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6192"/>
        <w:gridCol w:w="3168"/>
      </w:tblGrid>
      <w:tr w:rsidR="00F4057A" w:rsidRPr="00CF512D" w14:paraId="08D38C82" w14:textId="77777777" w:rsidTr="00616F0B">
        <w:tc>
          <w:tcPr>
            <w:tcW w:w="6192"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oel="http://schemas.microsoft.com/office/2019/extlst"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oel="http://schemas.microsoft.com/office/2019/extlst"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168" w:type="dxa"/>
          </w:tcPr>
          <w:p w14:paraId="725382F3" w14:textId="05A7D57E"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del w:id="0" w:author="Jens-Rainer Ohm" w:date="2022-11-10T18:20:00Z">
              <w:r w:rsidR="00120B33" w:rsidRPr="00CF512D" w:rsidDel="00D25AEB">
                <w:delText>d</w:delText>
              </w:r>
              <w:r w:rsidR="00120B33" w:rsidDel="00D25AEB">
                <w:delText>A</w:delText>
              </w:r>
            </w:del>
            <w:ins w:id="1" w:author="Jens-Rainer Ohm" w:date="2022-11-10T18:20:00Z">
              <w:r w:rsidR="00D25AEB" w:rsidRPr="00CF512D">
                <w:t>d</w:t>
              </w:r>
              <w:r w:rsidR="00D25AEB">
                <w:t>B</w:t>
              </w:r>
            </w:ins>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berschrift1"/>
      </w:pPr>
      <w:r w:rsidRPr="00CF512D">
        <w:t>Summary</w:t>
      </w:r>
    </w:p>
    <w:p w14:paraId="75B31C9F" w14:textId="77777777"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r w:rsidR="00C73EA1" w:rsidRPr="00B80B5B">
        <w:t xml:space="preserve"> </w:t>
      </w:r>
      <w:bookmarkEnd w:id="2"/>
    </w:p>
    <w:p w14:paraId="72F5A431" w14:textId="114741C7"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3"/>
    </w:p>
    <w:p w14:paraId="1DF92ED3" w14:textId="5D5751F6" w:rsidR="00143B7C" w:rsidRPr="00CF512D" w:rsidRDefault="000D0687" w:rsidP="00430D17">
      <w:r w:rsidRPr="00CF512D">
        <w:lastRenderedPageBreak/>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1ED686EE"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B44FF1">
        <w:t>1645</w:t>
      </w:r>
      <w:r w:rsidR="00B44FF1"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del w:id="4" w:author="Jens-Rainer Ohm" w:date="2022-11-10T18:27:00Z">
        <w:r w:rsidR="000743D3" w:rsidRPr="00994333" w:rsidDel="00994333">
          <w:rPr>
            <w:rPrChange w:id="5" w:author="Jens-Rainer Ohm" w:date="2022-11-10T18:27:00Z">
              <w:rPr>
                <w:highlight w:val="yellow"/>
              </w:rPr>
            </w:rPrChange>
          </w:rPr>
          <w:delText>XXX</w:delText>
        </w:r>
        <w:r w:rsidR="00995E07" w:rsidRPr="00994333" w:rsidDel="00994333">
          <w:delText xml:space="preserve"> </w:delText>
        </w:r>
      </w:del>
      <w:ins w:id="6" w:author="Jens-Rainer Ohm" w:date="2022-11-10T18:27:00Z">
        <w:r w:rsidR="00994333" w:rsidRPr="00994333">
          <w:rPr>
            <w:rPrChange w:id="7" w:author="Jens-Rainer Ohm" w:date="2022-11-10T18:27:00Z">
              <w:rPr>
                <w:highlight w:val="yellow"/>
              </w:rPr>
            </w:rPrChange>
          </w:rPr>
          <w:t>377</w:t>
        </w:r>
        <w:r w:rsidR="00994333" w:rsidRPr="00CF512D">
          <w:t xml:space="preserve"> </w:t>
        </w:r>
      </w:ins>
      <w:r w:rsidRPr="00CF512D">
        <w:t xml:space="preserve">people attended the </w:t>
      </w:r>
      <w:r w:rsidR="00F71D3A" w:rsidRPr="00CF512D">
        <w:t>JVET</w:t>
      </w:r>
      <w:r w:rsidRPr="00CF512D">
        <w:t xml:space="preserve"> meeting</w:t>
      </w:r>
      <w:r w:rsidR="000743D3">
        <w:t xml:space="preserve"> (</w:t>
      </w:r>
      <w:del w:id="8" w:author="Jens-Rainer Ohm" w:date="2022-11-10T18:26:00Z">
        <w:r w:rsidR="00B44FF1" w:rsidDel="00994333">
          <w:delText xml:space="preserve">111 </w:delText>
        </w:r>
      </w:del>
      <w:ins w:id="9" w:author="Jens-Rainer Ohm" w:date="2022-11-10T18:26:00Z">
        <w:r w:rsidR="00994333">
          <w:t xml:space="preserve">110 </w:t>
        </w:r>
      </w:ins>
      <w:r w:rsidR="000743D3">
        <w:t xml:space="preserve">in presence, and </w:t>
      </w:r>
      <w:del w:id="10" w:author="Jens-Rainer Ohm" w:date="2022-11-10T18:26:00Z">
        <w:r w:rsidR="000743D3" w:rsidRPr="00994333" w:rsidDel="00994333">
          <w:rPr>
            <w:rPrChange w:id="11" w:author="Jens-Rainer Ohm" w:date="2022-11-10T18:26:00Z">
              <w:rPr>
                <w:highlight w:val="yellow"/>
              </w:rPr>
            </w:rPrChange>
          </w:rPr>
          <w:delText>XXX</w:delText>
        </w:r>
        <w:r w:rsidR="000743D3" w:rsidRPr="00994333" w:rsidDel="00994333">
          <w:delText xml:space="preserve"> </w:delText>
        </w:r>
      </w:del>
      <w:ins w:id="12" w:author="Jens-Rainer Ohm" w:date="2022-11-10T18:26:00Z">
        <w:r w:rsidR="00994333" w:rsidRPr="00994333">
          <w:rPr>
            <w:rPrChange w:id="13" w:author="Jens-Rainer Ohm" w:date="2022-11-10T18:26:00Z">
              <w:rPr>
                <w:highlight w:val="yellow"/>
              </w:rPr>
            </w:rPrChange>
          </w:rPr>
          <w:t>277</w:t>
        </w:r>
        <w:r w:rsidR="00994333">
          <w:t xml:space="preserve"> </w:t>
        </w:r>
      </w:ins>
      <w:r w:rsidR="000743D3">
        <w:t>remotely)</w:t>
      </w:r>
      <w:r w:rsidRPr="00CF512D">
        <w:t xml:space="preserve">, and </w:t>
      </w:r>
      <w:r w:rsidR="00727807" w:rsidRPr="00CF512D">
        <w:t xml:space="preserve">approximately </w:t>
      </w:r>
      <w:del w:id="14" w:author="Jens-Rainer Ohm" w:date="2022-11-10T21:24:00Z">
        <w:r w:rsidR="000743D3" w:rsidRPr="007D4061" w:rsidDel="007D4061">
          <w:rPr>
            <w:rPrChange w:id="15" w:author="Jens-Rainer Ohm" w:date="2022-11-10T21:24:00Z">
              <w:rPr>
                <w:highlight w:val="yellow"/>
              </w:rPr>
            </w:rPrChange>
          </w:rPr>
          <w:delText>XXX</w:delText>
        </w:r>
        <w:r w:rsidR="0023358A" w:rsidRPr="007D4061" w:rsidDel="007D4061">
          <w:rPr>
            <w:rPrChange w:id="16" w:author="Jens-Rainer Ohm" w:date="2022-11-10T21:24:00Z">
              <w:rPr/>
            </w:rPrChange>
          </w:rPr>
          <w:delText xml:space="preserve"> </w:delText>
        </w:r>
      </w:del>
      <w:ins w:id="17" w:author="Jens-Rainer Ohm" w:date="2022-11-10T21:24:00Z">
        <w:r w:rsidR="007D4061" w:rsidRPr="007D4061">
          <w:rPr>
            <w:rPrChange w:id="18" w:author="Jens-Rainer Ohm" w:date="2022-11-10T21:24:00Z">
              <w:rPr>
                <w:highlight w:val="yellow"/>
              </w:rPr>
            </w:rPrChange>
          </w:rPr>
          <w:t>156</w:t>
        </w:r>
        <w:r w:rsidR="007D4061">
          <w:t xml:space="preserve"> </w:t>
        </w:r>
      </w:ins>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B44FF1">
        <w:t>1</w:t>
      </w:r>
      <w:r w:rsidR="00B44FF1" w:rsidRPr="00CF512D">
        <w:t xml:space="preserve"> </w:t>
      </w:r>
      <w:r w:rsidR="008023CB" w:rsidRPr="00CF512D">
        <w:t>BoG report</w:t>
      </w:r>
      <w:r w:rsidR="008023CB">
        <w:t>, and</w:t>
      </w:r>
      <w:r w:rsidR="00555AEE" w:rsidRPr="00CF512D">
        <w:t xml:space="preserve"> </w:t>
      </w:r>
      <w:r w:rsidR="00B44FF1">
        <w:t xml:space="preserve">2 </w:t>
      </w:r>
      <w:r w:rsidR="008023CB">
        <w:t>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Aufzhlungszeichen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Aufzhlungszeichen2"/>
        <w:numPr>
          <w:ilvl w:val="0"/>
          <w:numId w:val="11"/>
        </w:numPr>
      </w:pPr>
      <w:r>
        <w:lastRenderedPageBreak/>
        <w:t xml:space="preserve">JVET-AA2018 </w:t>
      </w:r>
      <w:r w:rsidRPr="00C84CCC">
        <w:t>Common test conditions for high bit depth and high bit rate video coding</w:t>
      </w:r>
    </w:p>
    <w:p w14:paraId="2B44D124" w14:textId="77777777" w:rsidR="00BB59E8" w:rsidRPr="00CF512D" w:rsidRDefault="00BB59E8" w:rsidP="00BB59E8">
      <w:pPr>
        <w:pStyle w:val="Aufzhlungszeichen2"/>
        <w:numPr>
          <w:ilvl w:val="0"/>
          <w:numId w:val="11"/>
        </w:numPr>
      </w:pPr>
      <w:r>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Aufzhlungszeichen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Aufzhlungszeichen2"/>
        <w:numPr>
          <w:ilvl w:val="0"/>
          <w:numId w:val="11"/>
        </w:numPr>
      </w:pPr>
      <w:r>
        <w:t xml:space="preserve">JVET-AA2027 </w:t>
      </w:r>
      <w:r w:rsidRPr="00C84CCC">
        <w:t>SEI processing order SEI message in VVC (draft 1)</w:t>
      </w:r>
    </w:p>
    <w:p w14:paraId="551A07DB" w14:textId="32380063"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120B33">
        <w:t xml:space="preserve">17 </w:t>
      </w:r>
      <w:r w:rsidR="00C817F5" w:rsidRPr="00CF512D">
        <w:t>output documents from the current meeting:</w:t>
      </w:r>
    </w:p>
    <w:p w14:paraId="02C6E335" w14:textId="7F900546" w:rsidR="00C817F5" w:rsidRPr="00CF512D" w:rsidRDefault="00C817F5" w:rsidP="00430D17">
      <w:pPr>
        <w:pStyle w:val="Aufzhlungszeichen2"/>
        <w:numPr>
          <w:ilvl w:val="0"/>
          <w:numId w:val="11"/>
        </w:numPr>
      </w:pPr>
      <w:r w:rsidRPr="00CF512D">
        <w:rPr>
          <w:bCs/>
        </w:rPr>
        <w:t>JVET-</w:t>
      </w:r>
      <w:r w:rsidR="001431B9">
        <w:rPr>
          <w:bCs/>
        </w:rPr>
        <w:t>AB</w:t>
      </w:r>
      <w:r w:rsidR="001431B9" w:rsidRPr="00CF512D">
        <w:rPr>
          <w:bCs/>
        </w:rPr>
        <w:t>1004</w:t>
      </w:r>
      <w:r w:rsidR="001431B9"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44A1754A" w14:textId="4DD460A9" w:rsidR="001431B9" w:rsidRPr="00CF512D" w:rsidRDefault="001431B9" w:rsidP="001431B9">
      <w:pPr>
        <w:pStyle w:val="Aufzhlungszeichen2"/>
        <w:numPr>
          <w:ilvl w:val="0"/>
          <w:numId w:val="11"/>
        </w:numPr>
      </w:pPr>
      <w:r w:rsidRPr="00CF512D">
        <w:rPr>
          <w:bCs/>
        </w:rPr>
        <w:t>JVET-</w:t>
      </w:r>
      <w:r>
        <w:rPr>
          <w:bCs/>
        </w:rPr>
        <w:t>AB</w:t>
      </w:r>
      <w:r w:rsidRPr="00CF512D">
        <w:rPr>
          <w:bCs/>
        </w:rPr>
        <w:t>100</w:t>
      </w:r>
      <w:r>
        <w:rPr>
          <w:bCs/>
        </w:rPr>
        <w:t>8</w:t>
      </w:r>
      <w:r w:rsidRPr="00CF512D">
        <w:rPr>
          <w:lang w:eastAsia="de-DE"/>
        </w:rPr>
        <w:t xml:space="preserve"> </w:t>
      </w:r>
      <w:r w:rsidR="00120B33" w:rsidRPr="00120B33">
        <w:t>Additional colour type identifiers for AVC, HEVC and Video CICP (Draft 2)</w:t>
      </w:r>
      <w:r w:rsidR="00120B33">
        <w:t>, also issued as WG 5 preliminary WD</w:t>
      </w:r>
    </w:p>
    <w:p w14:paraId="72A1E2B6" w14:textId="04E0B305" w:rsidR="00120B33" w:rsidRPr="00CF512D" w:rsidRDefault="00120B33" w:rsidP="00120B33">
      <w:pPr>
        <w:pStyle w:val="Aufzhlungszeichen2"/>
        <w:numPr>
          <w:ilvl w:val="0"/>
          <w:numId w:val="11"/>
        </w:numPr>
      </w:pPr>
      <w:r w:rsidRPr="00CF512D">
        <w:rPr>
          <w:bCs/>
        </w:rPr>
        <w:t>JVET-</w:t>
      </w:r>
      <w:r>
        <w:rPr>
          <w:bCs/>
        </w:rPr>
        <w:t>AB</w:t>
      </w:r>
      <w:r w:rsidRPr="00CF512D">
        <w:rPr>
          <w:bCs/>
        </w:rPr>
        <w:t>10</w:t>
      </w:r>
      <w:r>
        <w:rPr>
          <w:bCs/>
        </w:rPr>
        <w:t>12</w:t>
      </w:r>
      <w:r w:rsidRPr="00CF512D">
        <w:rPr>
          <w:lang w:eastAsia="de-DE"/>
        </w:rPr>
        <w:t xml:space="preserve"> </w:t>
      </w:r>
      <w:r w:rsidRPr="00120B33">
        <w:t>Overview of IT systems used in JVET</w:t>
      </w:r>
    </w:p>
    <w:p w14:paraId="5470C7F7" w14:textId="2D7C960A" w:rsidR="00B73F57" w:rsidRDefault="00B73F57" w:rsidP="00430D17">
      <w:pPr>
        <w:pStyle w:val="Aufzhlungszeichen2"/>
        <w:numPr>
          <w:ilvl w:val="0"/>
          <w:numId w:val="11"/>
        </w:numPr>
      </w:pPr>
      <w:r w:rsidRPr="00CF512D">
        <w:t>JVET-</w:t>
      </w:r>
      <w:r w:rsidR="00120B33">
        <w:t>AB2002</w:t>
      </w:r>
      <w:r w:rsidR="00120B33" w:rsidRPr="00CF512D">
        <w:t xml:space="preserve"> </w:t>
      </w:r>
      <w:r w:rsidR="00120B33" w:rsidRPr="00120B33">
        <w:t>Algorithm description for Versatile Video Coding and Test Model 18 (VTM 18)</w:t>
      </w:r>
    </w:p>
    <w:p w14:paraId="75309584" w14:textId="107C8F27" w:rsidR="00D338DD" w:rsidRPr="00CF512D" w:rsidRDefault="00D338DD" w:rsidP="00430D17">
      <w:pPr>
        <w:pStyle w:val="Aufzhlungszeichen2"/>
        <w:numPr>
          <w:ilvl w:val="0"/>
          <w:numId w:val="11"/>
        </w:numPr>
      </w:pPr>
      <w:r w:rsidRPr="00CF512D">
        <w:rPr>
          <w:bCs/>
        </w:rPr>
        <w:t>JVET-</w:t>
      </w:r>
      <w:r w:rsidR="00120B33">
        <w:rPr>
          <w:bCs/>
        </w:rPr>
        <w:t>AB</w:t>
      </w:r>
      <w:r w:rsidR="00120B33" w:rsidRPr="00CF512D">
        <w:rPr>
          <w:bCs/>
        </w:rPr>
        <w:t>2006</w:t>
      </w:r>
      <w:r w:rsidR="00120B33" w:rsidRPr="00CF512D">
        <w:rPr>
          <w:lang w:eastAsia="de-DE"/>
        </w:rPr>
        <w:t xml:space="preserve"> </w:t>
      </w:r>
      <w:r w:rsidRPr="00CF512D">
        <w:rPr>
          <w:lang w:eastAsia="de-DE"/>
        </w:rPr>
        <w:t xml:space="preserve">Additional SEI messages for VSEI (Draft </w:t>
      </w:r>
      <w:r w:rsidR="00120B33">
        <w:rPr>
          <w:lang w:eastAsia="de-DE"/>
        </w:rPr>
        <w:t>3</w:t>
      </w:r>
      <w:r w:rsidR="00311D57" w:rsidRPr="00CF512D">
        <w:rPr>
          <w:lang w:eastAsia="de-DE"/>
        </w:rPr>
        <w:t>)</w:t>
      </w:r>
      <w:r w:rsidR="00DA1E9B">
        <w:rPr>
          <w:lang w:eastAsia="de-DE"/>
        </w:rPr>
        <w:t>, also issued as WG 5 DAM</w:t>
      </w:r>
    </w:p>
    <w:p w14:paraId="387D0D06" w14:textId="67ACCFB5" w:rsidR="00120B33" w:rsidRPr="00CF512D" w:rsidRDefault="00120B33" w:rsidP="00120B33">
      <w:pPr>
        <w:pStyle w:val="Aufzhlungszeichen2"/>
        <w:numPr>
          <w:ilvl w:val="0"/>
          <w:numId w:val="11"/>
        </w:numPr>
      </w:pPr>
      <w:r w:rsidRPr="00CF512D">
        <w:rPr>
          <w:bCs/>
        </w:rPr>
        <w:t>JVET-</w:t>
      </w:r>
      <w:r>
        <w:rPr>
          <w:bCs/>
        </w:rPr>
        <w:t>AB</w:t>
      </w:r>
      <w:r w:rsidRPr="00CF512D">
        <w:rPr>
          <w:bCs/>
        </w:rPr>
        <w:t>20</w:t>
      </w:r>
      <w:r>
        <w:rPr>
          <w:bCs/>
        </w:rPr>
        <w:t>10</w:t>
      </w:r>
      <w:r w:rsidRPr="00CF512D">
        <w:rPr>
          <w:lang w:eastAsia="de-DE"/>
        </w:rPr>
        <w:t xml:space="preserve"> </w:t>
      </w:r>
      <w:r w:rsidRPr="00120B33">
        <w:rPr>
          <w:lang w:eastAsia="de-DE"/>
        </w:rPr>
        <w:t xml:space="preserve">VTM and HM common test conditions and software reference configurations for SDR 4:2:0 </w:t>
      </w:r>
      <w:proofErr w:type="gramStart"/>
      <w:r w:rsidRPr="00120B33">
        <w:rPr>
          <w:lang w:eastAsia="de-DE"/>
        </w:rPr>
        <w:t>10 bit</w:t>
      </w:r>
      <w:proofErr w:type="gramEnd"/>
      <w:r w:rsidRPr="00120B33">
        <w:rPr>
          <w:lang w:eastAsia="de-DE"/>
        </w:rPr>
        <w:t xml:space="preserve"> video</w:t>
      </w:r>
    </w:p>
    <w:p w14:paraId="5051D6E7" w14:textId="4B8CBE79" w:rsidR="00D338DD" w:rsidRDefault="00D338DD" w:rsidP="00430D17">
      <w:pPr>
        <w:pStyle w:val="Aufzhlungszeichen2"/>
        <w:numPr>
          <w:ilvl w:val="0"/>
          <w:numId w:val="11"/>
        </w:numPr>
      </w:pPr>
      <w:r w:rsidRPr="00CF512D">
        <w:t>JVET-</w:t>
      </w:r>
      <w:r w:rsidR="00120B33">
        <w:t>AB</w:t>
      </w:r>
      <w:r w:rsidR="00120B33"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33189904" w:rsidR="00C84CCC" w:rsidRDefault="00C84CCC" w:rsidP="00430D17">
      <w:pPr>
        <w:pStyle w:val="Aufzhlungszeichen2"/>
        <w:numPr>
          <w:ilvl w:val="0"/>
          <w:numId w:val="11"/>
        </w:numPr>
      </w:pPr>
      <w:r>
        <w:t>JVET-</w:t>
      </w:r>
      <w:r w:rsidR="00120B33">
        <w:t xml:space="preserve">AB2019 </w:t>
      </w:r>
      <w:r w:rsidR="00120B33" w:rsidRPr="00120B33">
        <w:t>Description of algorithms and software in neural network-based video coding (NNVC)</w:t>
      </w:r>
    </w:p>
    <w:p w14:paraId="13CD2CE9" w14:textId="5D298D38" w:rsidR="00C84CCC" w:rsidRPr="00CF512D" w:rsidRDefault="00C84CCC" w:rsidP="00430D17">
      <w:pPr>
        <w:pStyle w:val="Aufzhlungszeichen2"/>
        <w:numPr>
          <w:ilvl w:val="0"/>
          <w:numId w:val="11"/>
        </w:numPr>
      </w:pPr>
      <w:r>
        <w:t>JVET-</w:t>
      </w:r>
      <w:r w:rsidR="00120B33">
        <w:t xml:space="preserve">AB2020 </w:t>
      </w:r>
      <w:r w:rsidRPr="00C84CCC">
        <w:t xml:space="preserve">Film grain synthesis technology for video applications (Draft </w:t>
      </w:r>
      <w:r w:rsidR="00120B33">
        <w:t>3</w:t>
      </w:r>
      <w:r w:rsidRPr="00C84CCC">
        <w:t>)</w:t>
      </w:r>
      <w:r>
        <w:t>, also issued as WG 5 WD</w:t>
      </w:r>
    </w:p>
    <w:p w14:paraId="750A5DFC" w14:textId="5A3B0168" w:rsidR="00120B33" w:rsidRPr="00CF512D" w:rsidRDefault="00120B33" w:rsidP="00120B33">
      <w:pPr>
        <w:pStyle w:val="Aufzhlungszeichen2"/>
        <w:numPr>
          <w:ilvl w:val="0"/>
          <w:numId w:val="11"/>
        </w:numPr>
      </w:pPr>
      <w:r>
        <w:t xml:space="preserve">JVET-AB2021 </w:t>
      </w:r>
      <w:r w:rsidRPr="00120B33">
        <w:t>Draft verification test plan for VVC multilayer coding</w:t>
      </w:r>
    </w:p>
    <w:p w14:paraId="138736F8" w14:textId="694A888B" w:rsidR="00120B33" w:rsidRPr="00CF512D" w:rsidRDefault="00120B33" w:rsidP="00120B33">
      <w:pPr>
        <w:pStyle w:val="Aufzhlungszeichen2"/>
        <w:numPr>
          <w:ilvl w:val="0"/>
          <w:numId w:val="11"/>
        </w:numPr>
      </w:pPr>
      <w:r>
        <w:t xml:space="preserve">JVET-AB2022 </w:t>
      </w:r>
      <w:r w:rsidRPr="00120B33">
        <w:t>Draft plan for subjective quality testing of FGC SEI message</w:t>
      </w:r>
    </w:p>
    <w:p w14:paraId="393AEF76" w14:textId="1E537C46" w:rsidR="00C817F5" w:rsidRPr="00CF512D" w:rsidRDefault="00C817F5" w:rsidP="00430D17">
      <w:pPr>
        <w:pStyle w:val="Aufzhlungszeichen2"/>
        <w:numPr>
          <w:ilvl w:val="0"/>
          <w:numId w:val="11"/>
        </w:numPr>
      </w:pPr>
      <w:r w:rsidRPr="00CF512D">
        <w:t>JVET-</w:t>
      </w:r>
      <w:r w:rsidR="00120B33">
        <w:t>AB</w:t>
      </w:r>
      <w:r w:rsidR="00120B33"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5E21506B" w:rsidR="00D338DD" w:rsidRPr="00CF512D" w:rsidRDefault="00D338DD" w:rsidP="00430D17">
      <w:pPr>
        <w:pStyle w:val="Aufzhlungszeichen2"/>
        <w:numPr>
          <w:ilvl w:val="0"/>
          <w:numId w:val="11"/>
        </w:numPr>
      </w:pPr>
      <w:r w:rsidRPr="00CF512D">
        <w:t>JVET-</w:t>
      </w:r>
      <w:r w:rsidR="00120B33">
        <w:t>AB</w:t>
      </w:r>
      <w:r w:rsidR="00120B33"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F132DA4" w:rsidR="006E60EB" w:rsidRPr="00202D94" w:rsidRDefault="006E60EB" w:rsidP="00430D17">
      <w:pPr>
        <w:pStyle w:val="Aufzhlungszeichen2"/>
        <w:numPr>
          <w:ilvl w:val="0"/>
          <w:numId w:val="11"/>
        </w:numPr>
      </w:pPr>
      <w:r w:rsidRPr="00CF512D">
        <w:t>JVET-</w:t>
      </w:r>
      <w:r w:rsidR="00120B33">
        <w:rPr>
          <w:bCs/>
        </w:rPr>
        <w:t>AB</w:t>
      </w:r>
      <w:r w:rsidR="00120B33" w:rsidRPr="00CF512D">
        <w:rPr>
          <w:bCs/>
        </w:rPr>
        <w:t>2025</w:t>
      </w:r>
      <w:r w:rsidR="00120B33" w:rsidRPr="00CF512D">
        <w:rPr>
          <w:lang w:eastAsia="de-DE"/>
        </w:rPr>
        <w:t xml:space="preserve"> </w:t>
      </w:r>
      <w:r w:rsidRPr="00CF512D">
        <w:rPr>
          <w:bCs/>
        </w:rPr>
        <w:t>Algorithm description of Enhanced Compression Model </w:t>
      </w:r>
      <w:r w:rsidR="00120B33">
        <w:rPr>
          <w:bCs/>
        </w:rPr>
        <w:t>7</w:t>
      </w:r>
      <w:r w:rsidR="00120B33" w:rsidRPr="00CF512D">
        <w:rPr>
          <w:bCs/>
        </w:rPr>
        <w:t xml:space="preserve"> </w:t>
      </w:r>
      <w:r w:rsidRPr="00CF512D">
        <w:rPr>
          <w:bCs/>
        </w:rPr>
        <w:t>(ECM </w:t>
      </w:r>
      <w:r w:rsidR="00120B33">
        <w:rPr>
          <w:bCs/>
        </w:rPr>
        <w:t>7</w:t>
      </w:r>
      <w:r w:rsidRPr="00CF512D">
        <w:rPr>
          <w:bCs/>
        </w:rPr>
        <w:t>)</w:t>
      </w:r>
    </w:p>
    <w:p w14:paraId="76DDB7D9" w14:textId="22C9BAFB" w:rsidR="00C84CCC" w:rsidRDefault="00C84CCC" w:rsidP="00430D17">
      <w:pPr>
        <w:pStyle w:val="Aufzhlungszeichen2"/>
        <w:numPr>
          <w:ilvl w:val="0"/>
          <w:numId w:val="11"/>
        </w:numPr>
      </w:pPr>
      <w:r>
        <w:lastRenderedPageBreak/>
        <w:t>JVET-</w:t>
      </w:r>
      <w:r w:rsidR="00120B33">
        <w:t xml:space="preserve">AB2027 </w:t>
      </w:r>
      <w:r w:rsidRPr="00C84CCC">
        <w:t xml:space="preserve">SEI processing order SEI message in VVC (draft </w:t>
      </w:r>
      <w:r w:rsidR="00120B33">
        <w:t>2</w:t>
      </w:r>
      <w:r w:rsidRPr="00C84CCC">
        <w:t>)</w:t>
      </w:r>
      <w:r w:rsidR="00120B33">
        <w:t>, also issued as WG 5 preliminary WD</w:t>
      </w:r>
    </w:p>
    <w:p w14:paraId="7C77798F" w14:textId="0230BACB" w:rsidR="00120B33" w:rsidRPr="00202D94" w:rsidRDefault="00120B33" w:rsidP="00120B33">
      <w:pPr>
        <w:pStyle w:val="Aufzhlungszeichen2"/>
        <w:numPr>
          <w:ilvl w:val="0"/>
          <w:numId w:val="11"/>
        </w:numPr>
      </w:pPr>
      <w:r w:rsidRPr="00CF512D">
        <w:t>JVET-</w:t>
      </w:r>
      <w:r>
        <w:rPr>
          <w:bCs/>
        </w:rPr>
        <w:t>AB</w:t>
      </w:r>
      <w:r w:rsidRPr="00CF512D">
        <w:rPr>
          <w:bCs/>
        </w:rPr>
        <w:t>202</w:t>
      </w:r>
      <w:r>
        <w:rPr>
          <w:bCs/>
        </w:rPr>
        <w:t>8</w:t>
      </w:r>
      <w:r w:rsidRPr="00CF512D">
        <w:rPr>
          <w:lang w:eastAsia="de-DE"/>
        </w:rPr>
        <w:t xml:space="preserve"> </w:t>
      </w:r>
      <w:r w:rsidRPr="00120B33">
        <w:rPr>
          <w:bCs/>
        </w:rPr>
        <w:t>Additional conformance bitstreams for VVC multilayer configurations</w:t>
      </w:r>
    </w:p>
    <w:p w14:paraId="0E7F6F5F" w14:textId="46307536" w:rsidR="00120B33" w:rsidRPr="00202D94" w:rsidRDefault="00120B33" w:rsidP="00120B33">
      <w:pPr>
        <w:pStyle w:val="Aufzhlungszeichen2"/>
        <w:numPr>
          <w:ilvl w:val="0"/>
          <w:numId w:val="11"/>
        </w:numPr>
      </w:pPr>
      <w:r w:rsidRPr="00CF512D">
        <w:t>JVET-</w:t>
      </w:r>
      <w:r>
        <w:rPr>
          <w:bCs/>
        </w:rPr>
        <w:t>AB</w:t>
      </w:r>
      <w:r w:rsidRPr="00CF512D">
        <w:rPr>
          <w:bCs/>
        </w:rPr>
        <w:t>202</w:t>
      </w:r>
      <w:r>
        <w:rPr>
          <w:bCs/>
        </w:rPr>
        <w:t>9</w:t>
      </w:r>
      <w:r w:rsidRPr="00CF512D">
        <w:rPr>
          <w:lang w:eastAsia="de-DE"/>
        </w:rPr>
        <w:t xml:space="preserve"> </w:t>
      </w:r>
      <w:r w:rsidRPr="00120B33">
        <w:rPr>
          <w:bCs/>
        </w:rPr>
        <w:t>Visual quality comparison of ECM/VTM encoding</w:t>
      </w:r>
    </w:p>
    <w:p w14:paraId="58CA8E36" w14:textId="7E15849C"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120B33">
        <w:t>15</w:t>
      </w:r>
      <w:r w:rsidR="00120B33"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19" w:name="_Hlk21031012"/>
      <w:r w:rsidR="00DA0AD8" w:rsidRPr="00CF512D">
        <w:t xml:space="preserve">11 – </w:t>
      </w:r>
      <w:r w:rsidR="002F61C3">
        <w:t xml:space="preserve">13 and </w:t>
      </w:r>
      <w:r w:rsidR="002F61C3" w:rsidRPr="00CF512D">
        <w:t>1</w:t>
      </w:r>
      <w:r w:rsidR="002F61C3">
        <w:t>6</w:t>
      </w:r>
      <w:r w:rsidR="002F61C3" w:rsidRPr="00CF512D">
        <w:t xml:space="preserve"> – </w:t>
      </w:r>
      <w:r w:rsidR="00DA0AD8" w:rsidRPr="00CF512D">
        <w:t xml:space="preserve">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19"/>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w:t>
      </w:r>
      <w:r w:rsidR="002F61C3">
        <w:t>14</w:t>
      </w:r>
      <w:r w:rsidR="002F61C3" w:rsidRPr="00CF512D">
        <w:t xml:space="preserve"> – 2</w:t>
      </w:r>
      <w:r w:rsidR="002F61C3">
        <w:t>1</w:t>
      </w:r>
      <w:r w:rsidR="00120B33">
        <w:t xml:space="preserve"> </w:t>
      </w:r>
      <w:r w:rsidR="00617417" w:rsidRPr="00CF512D">
        <w:t>July 2023 under ITU-T SG16 auspices</w:t>
      </w:r>
      <w:r w:rsidR="002F61C3">
        <w:t xml:space="preserve"> in Geneva, CH</w:t>
      </w:r>
      <w:r w:rsidR="00120B33">
        <w:t xml:space="preserve"> (date to be confirme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berschrift1"/>
      </w:pPr>
      <w:bookmarkStart w:id="20" w:name="_Ref104396726"/>
      <w:r w:rsidRPr="00CF512D">
        <w:t>Administrative topics</w:t>
      </w:r>
      <w:bookmarkEnd w:id="20"/>
    </w:p>
    <w:p w14:paraId="1DFD3D84" w14:textId="77777777" w:rsidR="00FA1032" w:rsidRPr="00CF512D" w:rsidRDefault="00FA1032" w:rsidP="00430D17">
      <w:pPr>
        <w:pStyle w:val="berschrift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xml:space="preserve">, as well as associated </w:t>
      </w:r>
      <w:r w:rsidR="009A22B1" w:rsidRPr="00CF512D">
        <w:lastRenderedPageBreak/>
        <w:t>conformance test sets, reference software, verification testing, and non-normative guidance information</w:t>
      </w:r>
      <w:r w:rsidR="00F350B0" w:rsidRPr="00CF512D">
        <w:t xml:space="preserve">. </w:t>
      </w:r>
      <w:r w:rsidR="00167CDE" w:rsidRPr="00CF512D">
        <w:t xml:space="preserve">Furthermore, </w:t>
      </w:r>
      <w:bookmarkStart w:id="21"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Aufzhlungszeichen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21"/>
    <w:p w14:paraId="11C907E4" w14:textId="77777777" w:rsidR="006462F3" w:rsidRPr="00CF512D" w:rsidRDefault="006462F3" w:rsidP="00430D17">
      <w:pPr>
        <w:pStyle w:val="berschrift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22"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22"/>
      <w:r w:rsidR="00FC7188">
        <w:fldChar w:fldCharType="end"/>
      </w:r>
      <w:r w:rsidR="004802F2" w:rsidRPr="00CF512D">
        <w:t>.</w:t>
      </w:r>
    </w:p>
    <w:p w14:paraId="0AC9BEDD" w14:textId="77777777" w:rsidR="00BC2EF4" w:rsidRPr="00CF512D" w:rsidRDefault="00BC2EF4" w:rsidP="00430D17">
      <w:pPr>
        <w:pStyle w:val="berschrift2"/>
        <w:ind w:left="578" w:hanging="578"/>
        <w:rPr>
          <w:lang w:val="en-CA"/>
        </w:rPr>
      </w:pPr>
      <w:r w:rsidRPr="00CF512D">
        <w:rPr>
          <w:lang w:val="en-CA"/>
        </w:rPr>
        <w:t>Primary goals</w:t>
      </w:r>
    </w:p>
    <w:p w14:paraId="5612BCE2" w14:textId="24C5F223" w:rsidR="00CD5DAF" w:rsidRPr="00CF512D" w:rsidRDefault="00CD5DAF" w:rsidP="00430D17">
      <w:bookmarkStart w:id="23"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Aufzhlungszeichen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Aufzhlungszeichen2"/>
        <w:numPr>
          <w:ilvl w:val="0"/>
          <w:numId w:val="11"/>
        </w:numPr>
      </w:pPr>
      <w:r w:rsidRPr="00CF512D">
        <w:rPr>
          <w:bCs/>
        </w:rPr>
        <w:lastRenderedPageBreak/>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Aufzhlungszeichen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Aufzhlungszeichen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Aufzhlungszeichen2"/>
        <w:numPr>
          <w:ilvl w:val="0"/>
          <w:numId w:val="11"/>
        </w:numPr>
      </w:pPr>
      <w:r w:rsidRPr="00CF512D">
        <w:t>JVET-</w:t>
      </w:r>
      <w:r>
        <w:t>AA</w:t>
      </w:r>
      <w:r w:rsidRPr="00CF512D">
        <w:t>2024 Exploration Experiment on enhanced compression beyond VVC capability (EE2)</w:t>
      </w:r>
    </w:p>
    <w:p w14:paraId="3D71179B" w14:textId="77777777" w:rsidR="00FC7188" w:rsidRPr="00202D94" w:rsidRDefault="00FC7188" w:rsidP="00FC718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Aufzhlungszeichen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23"/>
    </w:p>
    <w:p w14:paraId="699DA9B2" w14:textId="77777777" w:rsidR="00465A31" w:rsidRPr="00CF512D" w:rsidRDefault="00465A31" w:rsidP="00B0633D">
      <w:pPr>
        <w:pStyle w:val="berschrift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Aufzhlungszeichen2"/>
        <w:numPr>
          <w:ilvl w:val="0"/>
          <w:numId w:val="6"/>
        </w:numPr>
      </w:pPr>
      <w:r w:rsidRPr="00CF512D">
        <w:lastRenderedPageBreak/>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Aufzhlungszeichen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berschrift3"/>
      </w:pPr>
      <w:bookmarkStart w:id="24" w:name="_Ref369460175"/>
      <w:r w:rsidRPr="00CF512D">
        <w:t>Late and incomplete document considerations</w:t>
      </w:r>
      <w:bookmarkEnd w:id="24"/>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lastRenderedPageBreak/>
        <w:t xml:space="preserve">The following technical design proposal contributions were </w:t>
      </w:r>
      <w:r w:rsidR="005C55AB" w:rsidRPr="00CF512D">
        <w:t xml:space="preserve">registered and/or </w:t>
      </w:r>
      <w:r w:rsidRPr="00CF512D">
        <w:t>uploaded late:</w:t>
      </w:r>
    </w:p>
    <w:p w14:paraId="44888691" w14:textId="4498F404" w:rsidR="00F62816" w:rsidRPr="00CF512D" w:rsidRDefault="00F62816" w:rsidP="00430D17">
      <w:pPr>
        <w:pStyle w:val="Aufzhlungszeichen2"/>
        <w:numPr>
          <w:ilvl w:val="0"/>
          <w:numId w:val="13"/>
        </w:numPr>
      </w:pPr>
      <w:r w:rsidRPr="00CF512D">
        <w:t>JVET-</w:t>
      </w:r>
      <w:r w:rsidR="00B61186" w:rsidRPr="00CF512D">
        <w:t>A</w:t>
      </w:r>
      <w:r w:rsidR="00B61186">
        <w:t>B</w:t>
      </w:r>
      <w:r w:rsidR="00B61186" w:rsidRPr="00CF512D">
        <w:t>0</w:t>
      </w:r>
      <w:r w:rsidR="000956CC">
        <w:t>085</w:t>
      </w:r>
      <w:r w:rsidR="00B61186" w:rsidRPr="00CF512D">
        <w:t xml:space="preserve"> </w:t>
      </w:r>
      <w:r w:rsidRPr="00CF512D">
        <w:t xml:space="preserve">(a proposal on </w:t>
      </w:r>
      <w:r w:rsidR="000956CC">
        <w:t>additional conformance tests for multi-layer VVC</w:t>
      </w:r>
      <w:r w:rsidR="00B61186" w:rsidRPr="00CF512D">
        <w:t xml:space="preserve">), </w:t>
      </w:r>
      <w:r w:rsidRPr="00CF512D">
        <w:t xml:space="preserve">uploaded </w:t>
      </w:r>
      <w:r w:rsidR="00FC7188">
        <w:t>10</w:t>
      </w:r>
      <w:r w:rsidRPr="00CF512D">
        <w:t>-</w:t>
      </w:r>
      <w:r w:rsidR="00B61186">
        <w:t>2</w:t>
      </w:r>
      <w:r w:rsidR="000956CC">
        <w:t>1</w:t>
      </w:r>
      <w:r w:rsidRPr="00CF512D">
        <w:t>,</w:t>
      </w:r>
    </w:p>
    <w:p w14:paraId="7F6B8CB1" w14:textId="77777777" w:rsidR="00B61186" w:rsidRPr="00CF512D" w:rsidRDefault="00B61186" w:rsidP="00B61186">
      <w:pPr>
        <w:pStyle w:val="Aufzhlungszeichen2"/>
        <w:numPr>
          <w:ilvl w:val="0"/>
          <w:numId w:val="13"/>
        </w:numPr>
      </w:pPr>
      <w:r w:rsidRPr="00CF512D">
        <w:t>JVET-A</w:t>
      </w:r>
      <w:r>
        <w:t>B</w:t>
      </w:r>
      <w:r w:rsidRPr="00CF512D">
        <w:t>0</w:t>
      </w:r>
      <w:r>
        <w:t>172</w:t>
      </w:r>
      <w:r w:rsidRPr="00CF512D">
        <w:t xml:space="preserve"> (a proposal on </w:t>
      </w:r>
      <w:r w:rsidRPr="00B61186">
        <w:t>ITP-PQ-C2 codepoint</w:t>
      </w:r>
      <w:r w:rsidRPr="00CF512D">
        <w:t xml:space="preserve">), uploaded </w:t>
      </w:r>
      <w:r>
        <w:t>10</w:t>
      </w:r>
      <w:r w:rsidRPr="00CF512D">
        <w:t>-</w:t>
      </w:r>
      <w:r>
        <w:t>25</w:t>
      </w:r>
      <w:r w:rsidRPr="00CF512D">
        <w:t>,</w:t>
      </w:r>
    </w:p>
    <w:p w14:paraId="00AD99DD" w14:textId="2FA13554" w:rsidR="000956CC" w:rsidRPr="00CF512D" w:rsidRDefault="000956CC" w:rsidP="000956CC">
      <w:pPr>
        <w:pStyle w:val="Aufzhlungszeichen2"/>
        <w:numPr>
          <w:ilvl w:val="0"/>
          <w:numId w:val="13"/>
        </w:numPr>
      </w:pPr>
      <w:r w:rsidRPr="00CF512D">
        <w:t>JVET-A</w:t>
      </w:r>
      <w:r>
        <w:t>B</w:t>
      </w:r>
      <w:r w:rsidRPr="00CF512D">
        <w:t>0</w:t>
      </w:r>
      <w:r>
        <w:t>257</w:t>
      </w:r>
      <w:r w:rsidRPr="00CF512D">
        <w:t xml:space="preserve"> (a proposal on </w:t>
      </w:r>
      <w:r>
        <w:t>i</w:t>
      </w:r>
      <w:r w:rsidRPr="000956CC">
        <w:t>mproved directional planar prediction</w:t>
      </w:r>
      <w:r w:rsidRPr="00CF512D">
        <w:t xml:space="preserve">), uploaded </w:t>
      </w:r>
      <w:r>
        <w:t>10</w:t>
      </w:r>
      <w:r w:rsidRPr="00CF512D">
        <w:t>-</w:t>
      </w:r>
      <w:r>
        <w:t>21</w:t>
      </w:r>
      <w:r w:rsidRPr="00CF512D">
        <w:t>,</w:t>
      </w:r>
    </w:p>
    <w:p w14:paraId="29D7C905" w14:textId="0F3212FE" w:rsidR="00562A93" w:rsidRPr="00CF512D" w:rsidRDefault="00562A93" w:rsidP="00562A93">
      <w:pPr>
        <w:pStyle w:val="Aufzhlungszeichen2"/>
        <w:numPr>
          <w:ilvl w:val="0"/>
          <w:numId w:val="13"/>
        </w:numPr>
      </w:pPr>
      <w:r w:rsidRPr="00CF512D">
        <w:t>JVET-A</w:t>
      </w:r>
      <w:r>
        <w:t>B</w:t>
      </w:r>
      <w:r w:rsidRPr="00CF512D">
        <w:t>0</w:t>
      </w:r>
      <w:r>
        <w:t>267</w:t>
      </w:r>
      <w:r w:rsidRPr="00CF512D">
        <w:t xml:space="preserve"> (a proposal on </w:t>
      </w:r>
      <w:r w:rsidRPr="00577DA9">
        <w:rPr>
          <w:lang w:val="en-CA" w:eastAsia="en-DE"/>
        </w:rPr>
        <w:t xml:space="preserve">phase </w:t>
      </w:r>
      <w:r w:rsidRPr="00AA7C8D">
        <w:t>indication</w:t>
      </w:r>
      <w:r w:rsidRPr="00577DA9">
        <w:rPr>
          <w:lang w:val="en-CA" w:eastAsia="en-DE"/>
        </w:rPr>
        <w:t xml:space="preserve"> SEI message persistence</w:t>
      </w:r>
      <w:r w:rsidRPr="00CF512D">
        <w:t xml:space="preserve">), uploaded </w:t>
      </w:r>
      <w:r>
        <w:t>10</w:t>
      </w:r>
      <w:r w:rsidRPr="00CF512D">
        <w:t>-</w:t>
      </w:r>
      <w:r>
        <w:t>23.</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6C1D57A8" w14:textId="622A8980" w:rsidR="000956CC" w:rsidRPr="00CF512D" w:rsidRDefault="000956CC" w:rsidP="000956CC">
      <w:pPr>
        <w:pStyle w:val="Aufzhlungszeichen2"/>
        <w:numPr>
          <w:ilvl w:val="0"/>
          <w:numId w:val="4"/>
        </w:numPr>
      </w:pPr>
      <w:r w:rsidRPr="00CF512D">
        <w:t>JVET-A</w:t>
      </w:r>
      <w:r>
        <w:t>B</w:t>
      </w:r>
      <w:r w:rsidRPr="00CF512D">
        <w:t>0</w:t>
      </w:r>
      <w:r>
        <w:t>086</w:t>
      </w:r>
      <w:r w:rsidRPr="00CF512D">
        <w:t xml:space="preserve"> (a document on </w:t>
      </w:r>
      <w:r>
        <w:t>optimized VVC multi-layer coding</w:t>
      </w:r>
      <w:r w:rsidRPr="00CF512D">
        <w:t xml:space="preserve">), uploaded </w:t>
      </w:r>
      <w:r>
        <w:t>10</w:t>
      </w:r>
      <w:r w:rsidRPr="00CF512D">
        <w:t>-</w:t>
      </w:r>
      <w:r>
        <w:t>23</w:t>
      </w:r>
      <w:r w:rsidRPr="00CF512D">
        <w:t>,</w:t>
      </w:r>
    </w:p>
    <w:p w14:paraId="05AA952D" w14:textId="3C670285" w:rsidR="000956CC" w:rsidRPr="00CF512D" w:rsidRDefault="000956CC" w:rsidP="000956CC">
      <w:pPr>
        <w:pStyle w:val="Aufzhlungszeichen2"/>
        <w:numPr>
          <w:ilvl w:val="0"/>
          <w:numId w:val="4"/>
        </w:numPr>
      </w:pPr>
      <w:r w:rsidRPr="00CF512D">
        <w:t>JVET-A</w:t>
      </w:r>
      <w:r>
        <w:t>B</w:t>
      </w:r>
      <w:r w:rsidRPr="00CF512D">
        <w:t>0</w:t>
      </w:r>
      <w:r>
        <w:t>087</w:t>
      </w:r>
      <w:r w:rsidRPr="00CF512D">
        <w:t xml:space="preserve"> (a document on </w:t>
      </w:r>
      <w:r>
        <w:t>use cases of multi-layer coding</w:t>
      </w:r>
      <w:r w:rsidRPr="00CF512D">
        <w:t xml:space="preserve">), uploaded </w:t>
      </w:r>
      <w:r>
        <w:t>10</w:t>
      </w:r>
      <w:r w:rsidRPr="00CF512D">
        <w:t>-</w:t>
      </w:r>
      <w:r>
        <w:t>23</w:t>
      </w:r>
      <w:r w:rsidRPr="00CF512D">
        <w:t>,</w:t>
      </w:r>
    </w:p>
    <w:p w14:paraId="12E8CAD4" w14:textId="0056BAFA" w:rsidR="000956CC" w:rsidRPr="00CF512D" w:rsidRDefault="000956CC" w:rsidP="000956CC">
      <w:pPr>
        <w:pStyle w:val="Aufzhlungszeichen2"/>
        <w:numPr>
          <w:ilvl w:val="0"/>
          <w:numId w:val="4"/>
        </w:numPr>
      </w:pPr>
      <w:r w:rsidRPr="00CF512D">
        <w:t>JVET-A</w:t>
      </w:r>
      <w:r>
        <w:t>B</w:t>
      </w:r>
      <w:r w:rsidRPr="00CF512D">
        <w:t>0</w:t>
      </w:r>
      <w:r>
        <w:t>210</w:t>
      </w:r>
      <w:r w:rsidRPr="00CF512D">
        <w:t xml:space="preserve"> (a document on </w:t>
      </w:r>
      <w:r>
        <w:t>VTM encoder bug fixes in multi-layer coding</w:t>
      </w:r>
      <w:r w:rsidRPr="00CF512D">
        <w:t xml:space="preserve">), uploaded </w:t>
      </w:r>
      <w:r>
        <w:t>10</w:t>
      </w:r>
      <w:r w:rsidRPr="00CF512D">
        <w:t>-</w:t>
      </w:r>
      <w:r>
        <w:t>18</w:t>
      </w:r>
      <w:r w:rsidRPr="00CF512D">
        <w:t>,</w:t>
      </w:r>
    </w:p>
    <w:p w14:paraId="75563972" w14:textId="68AD15B4" w:rsidR="00B962D0" w:rsidRPr="00CF512D" w:rsidRDefault="00B962D0" w:rsidP="00430D17">
      <w:pPr>
        <w:pStyle w:val="Aufzhlungszeichen2"/>
        <w:numPr>
          <w:ilvl w:val="0"/>
          <w:numId w:val="4"/>
        </w:numPr>
      </w:pPr>
      <w:r w:rsidRPr="00CF512D">
        <w:t>JVET-</w:t>
      </w:r>
      <w:r w:rsidR="00B61186" w:rsidRPr="00CF512D">
        <w:t>A</w:t>
      </w:r>
      <w:r w:rsidR="00B61186">
        <w:t>B</w:t>
      </w:r>
      <w:r w:rsidR="00B61186" w:rsidRPr="00CF512D">
        <w:t>0</w:t>
      </w:r>
      <w:r w:rsidR="00B61186">
        <w:t>223</w:t>
      </w:r>
      <w:r w:rsidR="00B61186" w:rsidRPr="00CF512D">
        <w:t xml:space="preserve"> </w:t>
      </w:r>
      <w:r w:rsidRPr="00CF512D">
        <w:t xml:space="preserve">(a document on </w:t>
      </w:r>
      <w:r w:rsidR="00B61186">
        <w:t>editorial clarification in timing/DU SEI</w:t>
      </w:r>
      <w:r w:rsidR="00B61186" w:rsidRPr="00CF512D">
        <w:t xml:space="preserve">), </w:t>
      </w:r>
      <w:r w:rsidRPr="00CF512D">
        <w:t xml:space="preserve">uploaded </w:t>
      </w:r>
      <w:r w:rsidR="00FC7188">
        <w:t>10</w:t>
      </w:r>
      <w:r w:rsidRPr="00CF512D">
        <w:t>-</w:t>
      </w:r>
      <w:r w:rsidR="00B61186">
        <w:t>19</w:t>
      </w:r>
      <w:r w:rsidRPr="00CF512D">
        <w:t>,</w:t>
      </w:r>
    </w:p>
    <w:p w14:paraId="2C0DFC8C" w14:textId="695D7C98" w:rsidR="000956CC" w:rsidRPr="00CF512D" w:rsidRDefault="000956CC" w:rsidP="000956CC">
      <w:pPr>
        <w:pStyle w:val="Aufzhlungszeichen2"/>
        <w:numPr>
          <w:ilvl w:val="0"/>
          <w:numId w:val="4"/>
        </w:numPr>
      </w:pPr>
      <w:r w:rsidRPr="00CF512D">
        <w:t>JVET-A</w:t>
      </w:r>
      <w:r>
        <w:t>B</w:t>
      </w:r>
      <w:r w:rsidRPr="00CF512D">
        <w:t>0</w:t>
      </w:r>
      <w:r>
        <w:t>228</w:t>
      </w:r>
      <w:r w:rsidRPr="00CF512D">
        <w:t xml:space="preserve"> (a document on </w:t>
      </w:r>
      <w:r>
        <w:t>further optimization in slice-level multi-QP mode</w:t>
      </w:r>
      <w:r w:rsidRPr="00CF512D">
        <w:t xml:space="preserve">), uploaded </w:t>
      </w:r>
      <w:r>
        <w:t>10</w:t>
      </w:r>
      <w:r w:rsidRPr="00CF512D">
        <w:t>-</w:t>
      </w:r>
      <w:r>
        <w:t>21</w:t>
      </w:r>
      <w:r w:rsidRPr="00CF512D">
        <w:t>,</w:t>
      </w:r>
    </w:p>
    <w:p w14:paraId="1FEDB80E" w14:textId="28FAFB19" w:rsidR="00B61186" w:rsidRPr="00CF512D" w:rsidRDefault="00B61186" w:rsidP="00B61186">
      <w:pPr>
        <w:pStyle w:val="Aufzhlungszeichen2"/>
        <w:numPr>
          <w:ilvl w:val="0"/>
          <w:numId w:val="4"/>
        </w:numPr>
      </w:pPr>
      <w:r w:rsidRPr="00CF512D">
        <w:t>JVET-A</w:t>
      </w:r>
      <w:r>
        <w:t>B</w:t>
      </w:r>
      <w:r w:rsidRPr="00CF512D">
        <w:t>0</w:t>
      </w:r>
      <w:r>
        <w:t>271</w:t>
      </w:r>
      <w:r w:rsidRPr="00CF512D">
        <w:t xml:space="preserve"> (a document on </w:t>
      </w:r>
      <w:r>
        <w:t>HM performance for HDR content</w:t>
      </w:r>
      <w:r w:rsidRPr="00CF512D">
        <w:t xml:space="preserve">), uploaded </w:t>
      </w:r>
      <w:r>
        <w:t>10</w:t>
      </w:r>
      <w:r w:rsidRPr="00CF512D">
        <w:t>-</w:t>
      </w:r>
      <w:r>
        <w:t>25</w:t>
      </w:r>
      <w:r w:rsidRPr="00CF512D">
        <w:t>,</w:t>
      </w:r>
    </w:p>
    <w:p w14:paraId="492BBF8B" w14:textId="4E31A549" w:rsidR="000956CC" w:rsidRPr="00CF512D" w:rsidRDefault="000956CC" w:rsidP="000956CC">
      <w:pPr>
        <w:pStyle w:val="Aufzhlungszeichen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5</w:t>
      </w:r>
      <w:r w:rsidRPr="00CF512D">
        <w:t>,</w:t>
      </w:r>
    </w:p>
    <w:p w14:paraId="2DF940BF" w14:textId="05246DBD" w:rsidR="000956CC" w:rsidRPr="00CF512D" w:rsidRDefault="000956CC" w:rsidP="000956CC">
      <w:pPr>
        <w:pStyle w:val="Aufzhlungszeichen2"/>
        <w:numPr>
          <w:ilvl w:val="0"/>
          <w:numId w:val="4"/>
        </w:numPr>
      </w:pPr>
      <w:r w:rsidRPr="00CF512D">
        <w:t>JVET-A</w:t>
      </w:r>
      <w:r>
        <w:t>B</w:t>
      </w:r>
      <w:r w:rsidRPr="00CF512D">
        <w:t>0</w:t>
      </w:r>
      <w:r>
        <w:t>274</w:t>
      </w:r>
      <w:r w:rsidRPr="00CF512D">
        <w:t xml:space="preserve"> (a document on </w:t>
      </w:r>
      <w:r>
        <w:t>non-normative VVC optimization for VCM</w:t>
      </w:r>
      <w:r w:rsidRPr="00CF512D">
        <w:t xml:space="preserve">), uploaded </w:t>
      </w:r>
      <w:r>
        <w:t>10</w:t>
      </w:r>
      <w:r w:rsidRPr="00CF512D">
        <w:t>-</w:t>
      </w:r>
      <w:r>
        <w:t>26</w:t>
      </w:r>
      <w:r w:rsidR="00562A93">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D25AEB">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21E93AE4"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r w:rsidR="00025A4E">
        <w:t>JVET-AB0278</w:t>
      </w:r>
      <w:r w:rsidR="00E373FF" w:rsidRPr="00CF512D">
        <w:t>.</w:t>
      </w:r>
    </w:p>
    <w:p w14:paraId="5A877033" w14:textId="14FB27CB"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w:t>
      </w:r>
      <w:r w:rsidR="00B71B61">
        <w:t>AB0222</w:t>
      </w:r>
      <w:r>
        <w:t xml:space="preserve">, </w:t>
      </w:r>
      <w:del w:id="25" w:author="Jens-Rainer Ohm" w:date="2022-11-10T20:30:00Z">
        <w:r w:rsidR="00B71B61" w:rsidDel="005E0337">
          <w:delText xml:space="preserve">JVET-AB0237, </w:delText>
        </w:r>
      </w:del>
      <w:r w:rsidR="00B71B61">
        <w:t>JVET-AB0239, JVET-AB0248, JVET-AB0252, and JVET-AB0264</w:t>
      </w:r>
      <w:r w:rsidR="00562A93">
        <w:t xml:space="preserve"> (</w:t>
      </w:r>
      <w:r w:rsidR="00562A93" w:rsidRPr="00D25AEB">
        <w:rPr>
          <w:highlight w:val="yellow"/>
        </w:rPr>
        <w:t xml:space="preserve">these were missing by </w:t>
      </w:r>
      <w:del w:id="26" w:author="Jens-Rainer Ohm" w:date="2022-11-10T20:30:00Z">
        <w:r w:rsidR="00562A93" w:rsidRPr="00D25AEB" w:rsidDel="005E0337">
          <w:rPr>
            <w:highlight w:val="yellow"/>
          </w:rPr>
          <w:delText>10</w:delText>
        </w:r>
      </w:del>
      <w:ins w:id="27" w:author="Jens-Rainer Ohm" w:date="2022-11-10T20:30:00Z">
        <w:r w:rsidR="005E0337">
          <w:rPr>
            <w:highlight w:val="yellow"/>
          </w:rPr>
          <w:t>11</w:t>
        </w:r>
      </w:ins>
      <w:r w:rsidR="00562A93" w:rsidRPr="00D25AEB">
        <w:rPr>
          <w:highlight w:val="yellow"/>
        </w:rPr>
        <w:t>-</w:t>
      </w:r>
      <w:del w:id="28" w:author="Jens-Rainer Ohm" w:date="2022-11-10T20:30:00Z">
        <w:r w:rsidR="00562A93" w:rsidRPr="00D25AEB" w:rsidDel="005E0337">
          <w:rPr>
            <w:highlight w:val="yellow"/>
          </w:rPr>
          <w:delText>31</w:delText>
        </w:r>
      </w:del>
      <w:ins w:id="29" w:author="Jens-Rainer Ohm" w:date="2022-11-10T20:30:00Z">
        <w:r w:rsidR="005E0337">
          <w:rPr>
            <w:highlight w:val="yellow"/>
          </w:rPr>
          <w:t>10</w:t>
        </w:r>
      </w:ins>
      <w:r w:rsidR="00562A93" w:rsidRPr="00D25AEB">
        <w:rPr>
          <w:highlight w:val="yellow"/>
        </w:rPr>
        <w:t>, check later</w:t>
      </w:r>
      <w:r w:rsidR="00562A93">
        <w:t>)</w:t>
      </w:r>
      <w:r w:rsidRPr="000D1F95">
        <w:t xml:space="preserve">. </w:t>
      </w:r>
      <w:r w:rsidR="006922F8" w:rsidRPr="000743D3">
        <w:t xml:space="preserve">They </w:t>
      </w:r>
      <w:r w:rsidR="00923B63">
        <w:t>were</w:t>
      </w:r>
      <w:r w:rsidR="006922F8" w:rsidRPr="000743D3">
        <w:t xml:space="preserve"> thus c</w:t>
      </w:r>
      <w:r w:rsidRPr="000743D3">
        <w:t>onsider</w:t>
      </w:r>
      <w:r w:rsidR="006922F8" w:rsidRPr="000743D3">
        <w:t>ed</w:t>
      </w:r>
      <w:r w:rsidRPr="000743D3">
        <w:t xml:space="preserve"> </w:t>
      </w:r>
      <w:r w:rsidR="007A0792">
        <w:t>to become</w:t>
      </w:r>
      <w:r w:rsidRPr="000743D3">
        <w:t xml:space="preserve"> 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w:t>
      </w:r>
      <w:r w:rsidR="00A20058" w:rsidRPr="00CF512D">
        <w:lastRenderedPageBreak/>
        <w:t xml:space="preserve">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berschrift3"/>
      </w:pPr>
      <w:bookmarkStart w:id="30" w:name="_Ref525484014"/>
      <w:r w:rsidRPr="00CF512D">
        <w:t xml:space="preserve">Outputs of </w:t>
      </w:r>
      <w:r w:rsidR="00E06519" w:rsidRPr="00CF512D">
        <w:t xml:space="preserve">the </w:t>
      </w:r>
      <w:r w:rsidRPr="00CF512D">
        <w:t>preceding meeting</w:t>
      </w:r>
      <w:bookmarkEnd w:id="30"/>
    </w:p>
    <w:p w14:paraId="469326CF" w14:textId="1C18ABD5"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 xml:space="preserve">SEI processing order SEI </w:t>
      </w:r>
      <w:r w:rsidR="007439B5" w:rsidRPr="007439B5">
        <w:rPr>
          <w:bCs/>
        </w:rPr>
        <w:lastRenderedPageBreak/>
        <w:t>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Furthermore, in the context of the AHG11 report, the software implementation of “NCS1.0” (neural compression software) was approved. It was suggested to discuss about a name for that software during the meeting</w:t>
      </w:r>
      <w:r w:rsidR="004E031F">
        <w:t xml:space="preserve"> (see discussion under section </w:t>
      </w:r>
      <w:r w:rsidR="004E031F">
        <w:fldChar w:fldCharType="begin"/>
      </w:r>
      <w:r w:rsidR="004E031F">
        <w:instrText xml:space="preserve"> REF _Ref93153656 \r \h </w:instrText>
      </w:r>
      <w:r w:rsidR="004E031F">
        <w:fldChar w:fldCharType="separate"/>
      </w:r>
      <w:r w:rsidR="004E031F">
        <w:t>4.8</w:t>
      </w:r>
      <w:r w:rsidR="004E031F">
        <w:fldChar w:fldCharType="end"/>
      </w:r>
      <w:r w:rsidR="004E031F">
        <w:t>)</w:t>
      </w:r>
      <w:r w:rsidR="00BA311E">
        <w:t>.</w:t>
      </w:r>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berschrift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lastRenderedPageBreak/>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berschrift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Aufzhlungszeichen2"/>
        <w:keepNext/>
      </w:pPr>
      <w:r w:rsidRPr="00CF512D">
        <w:t>Opening remarks and review of meeting logistics and communication practices</w:t>
      </w:r>
    </w:p>
    <w:p w14:paraId="224F0C2C" w14:textId="77777777" w:rsidR="00DF4B1C" w:rsidRPr="00CF512D" w:rsidRDefault="00DF4B1C" w:rsidP="00430D17">
      <w:pPr>
        <w:pStyle w:val="Aufzhlungszeichen2"/>
        <w:keepNext/>
      </w:pPr>
      <w:r w:rsidRPr="00CF512D">
        <w:t>Roll call of participants</w:t>
      </w:r>
    </w:p>
    <w:p w14:paraId="4D92B6E5" w14:textId="77777777" w:rsidR="00DF4B1C" w:rsidRPr="00CF512D" w:rsidRDefault="00DF4B1C" w:rsidP="00430D17">
      <w:pPr>
        <w:pStyle w:val="Aufzhlungszeichen2"/>
        <w:keepNext/>
      </w:pPr>
      <w:r w:rsidRPr="00CF512D">
        <w:t>Adoption of the agenda</w:t>
      </w:r>
    </w:p>
    <w:p w14:paraId="107F50E7" w14:textId="77777777" w:rsidR="00DF4B1C" w:rsidRPr="00CF512D" w:rsidRDefault="00DF4B1C" w:rsidP="00430D17">
      <w:pPr>
        <w:pStyle w:val="Aufzhlungszeichen2"/>
        <w:keepNext/>
      </w:pPr>
      <w:r w:rsidRPr="00CF512D">
        <w:t>Code of conduct policy reminder</w:t>
      </w:r>
    </w:p>
    <w:p w14:paraId="7F4F5BFF" w14:textId="77777777" w:rsidR="00DF4B1C" w:rsidRPr="00CF512D" w:rsidRDefault="00DF4B1C" w:rsidP="00430D17">
      <w:pPr>
        <w:pStyle w:val="Aufzhlungszeichen2"/>
        <w:ind w:left="648"/>
      </w:pPr>
      <w:r w:rsidRPr="00CF512D">
        <w:t>IPR policy reminder and declarations</w:t>
      </w:r>
    </w:p>
    <w:p w14:paraId="22893AAD" w14:textId="77777777" w:rsidR="00DF4B1C" w:rsidRPr="00CF512D" w:rsidRDefault="00DF4B1C" w:rsidP="00430D17">
      <w:pPr>
        <w:pStyle w:val="Aufzhlungszeichen2"/>
        <w:ind w:left="648"/>
      </w:pPr>
      <w:r w:rsidRPr="00CF512D">
        <w:t>Contribution document allocation</w:t>
      </w:r>
    </w:p>
    <w:p w14:paraId="059CCE33" w14:textId="77777777" w:rsidR="00DF4B1C" w:rsidRPr="00CF512D" w:rsidRDefault="00DF4B1C" w:rsidP="00430D17">
      <w:pPr>
        <w:pStyle w:val="Aufzhlungszeichen2"/>
        <w:ind w:left="648"/>
      </w:pPr>
      <w:r w:rsidRPr="00CF512D">
        <w:t>Review of results of the previous meeting</w:t>
      </w:r>
    </w:p>
    <w:p w14:paraId="6B9F3BB6" w14:textId="77777777" w:rsidR="00DF4B1C" w:rsidRPr="00CF512D" w:rsidRDefault="00DF4B1C" w:rsidP="00430D17">
      <w:pPr>
        <w:pStyle w:val="Aufzhlungszeichen2"/>
        <w:ind w:left="648"/>
      </w:pPr>
      <w:r w:rsidRPr="00CF512D">
        <w:t>Review of target dates</w:t>
      </w:r>
    </w:p>
    <w:p w14:paraId="56C2B65E" w14:textId="77777777" w:rsidR="00DF4B1C" w:rsidRPr="00CF512D" w:rsidRDefault="00DF4B1C" w:rsidP="00430D17">
      <w:pPr>
        <w:pStyle w:val="Aufzhlungszeichen2"/>
        <w:ind w:left="648"/>
      </w:pPr>
      <w:r w:rsidRPr="00CF512D">
        <w:t>Reports of ad hoc group (AHG) activities</w:t>
      </w:r>
    </w:p>
    <w:p w14:paraId="06DB1ABB" w14:textId="77777777" w:rsidR="00DF4B1C" w:rsidRPr="00CF512D" w:rsidRDefault="00DF4B1C" w:rsidP="00430D17">
      <w:pPr>
        <w:pStyle w:val="Aufzhlungszeichen2"/>
        <w:ind w:left="648"/>
      </w:pPr>
      <w:r w:rsidRPr="00CF512D">
        <w:t>Report of exploration experiments on neural-network-based video coding</w:t>
      </w:r>
    </w:p>
    <w:p w14:paraId="1E9D1E99" w14:textId="77777777" w:rsidR="00DF4B1C" w:rsidRPr="00CF512D" w:rsidRDefault="00DF4B1C" w:rsidP="00430D17">
      <w:pPr>
        <w:pStyle w:val="Aufzhlungszeichen2"/>
        <w:ind w:left="648"/>
      </w:pPr>
      <w:r w:rsidRPr="00CF512D">
        <w:t>Report of exploration experiments on enhanced compression beyond VVC capability</w:t>
      </w:r>
    </w:p>
    <w:p w14:paraId="0CABA2EF" w14:textId="77777777" w:rsidR="00DF4B1C" w:rsidRPr="00CF512D" w:rsidRDefault="00DF4B1C" w:rsidP="00430D17">
      <w:pPr>
        <w:pStyle w:val="Aufzhlungszeichen2"/>
        <w:ind w:left="648"/>
      </w:pPr>
      <w:r w:rsidRPr="00CF512D">
        <w:t>Consideration of contributions on high-level syntax</w:t>
      </w:r>
    </w:p>
    <w:p w14:paraId="2F966C03" w14:textId="77777777" w:rsidR="00DF4B1C" w:rsidRPr="00CF512D" w:rsidRDefault="00DF4B1C" w:rsidP="00430D17">
      <w:pPr>
        <w:pStyle w:val="Aufzhlungszeichen2"/>
        <w:ind w:left="648"/>
      </w:pPr>
      <w:r w:rsidRPr="00CF512D">
        <w:t>Consideration of contributions and communications on project guidance</w:t>
      </w:r>
    </w:p>
    <w:p w14:paraId="38BA89FB" w14:textId="77777777" w:rsidR="00DF4B1C" w:rsidRPr="00CF512D" w:rsidRDefault="00DF4B1C" w:rsidP="00430D17">
      <w:pPr>
        <w:pStyle w:val="Aufzhlungszeichen2"/>
        <w:ind w:left="648"/>
      </w:pPr>
      <w:r w:rsidRPr="00CF512D">
        <w:t>Consideration of video coding technology contributions</w:t>
      </w:r>
    </w:p>
    <w:p w14:paraId="674C2252" w14:textId="77777777" w:rsidR="00DF4B1C" w:rsidRPr="00CF512D" w:rsidRDefault="00DF4B1C" w:rsidP="00430D17">
      <w:pPr>
        <w:pStyle w:val="Aufzhlungszeichen2"/>
        <w:ind w:left="648"/>
      </w:pPr>
      <w:r w:rsidRPr="00CF512D">
        <w:t>Consideration of contributions on conformance and reference software development</w:t>
      </w:r>
    </w:p>
    <w:p w14:paraId="6ECD9035" w14:textId="77777777" w:rsidR="00DF4B1C" w:rsidRPr="00CF512D" w:rsidRDefault="00DF4B1C" w:rsidP="00430D17">
      <w:pPr>
        <w:pStyle w:val="Aufzhlungszeichen2"/>
        <w:ind w:left="648"/>
      </w:pPr>
      <w:r w:rsidRPr="00CF512D">
        <w:lastRenderedPageBreak/>
        <w:t>Consideration of contributions on coding-independent code points for video signal type identification</w:t>
      </w:r>
    </w:p>
    <w:p w14:paraId="5F223B16" w14:textId="77777777" w:rsidR="00DF4B1C" w:rsidRPr="00CF512D" w:rsidRDefault="00DF4B1C" w:rsidP="00430D17">
      <w:pPr>
        <w:pStyle w:val="Aufzhlungszeichen2"/>
        <w:ind w:left="648"/>
      </w:pPr>
      <w:r w:rsidRPr="00CF512D">
        <w:t>Consideration of contributions on film grain synthesis technology</w:t>
      </w:r>
    </w:p>
    <w:p w14:paraId="3F41A252" w14:textId="77777777" w:rsidR="00DF4B1C" w:rsidRPr="00CF512D" w:rsidRDefault="00DF4B1C" w:rsidP="00430D17">
      <w:pPr>
        <w:pStyle w:val="Aufzhlungszeichen2"/>
        <w:ind w:left="648"/>
      </w:pPr>
      <w:r w:rsidRPr="00CF512D">
        <w:t>Consideration of contributions on errata relating to standards in the domain of JVET</w:t>
      </w:r>
    </w:p>
    <w:p w14:paraId="53FCE9C5" w14:textId="77777777" w:rsidR="00DF4B1C" w:rsidRPr="00CF512D" w:rsidRDefault="00DF4B1C" w:rsidP="00430D17">
      <w:pPr>
        <w:pStyle w:val="Aufzhlungszeichen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Aufzhlungszeichen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Aufzhlungszeichen2"/>
        <w:ind w:left="648"/>
      </w:pPr>
      <w:r w:rsidRPr="00CF512D">
        <w:t>Consideration of information contributions</w:t>
      </w:r>
    </w:p>
    <w:p w14:paraId="4DF7F203" w14:textId="77777777" w:rsidR="00DF4B1C" w:rsidRPr="00CF512D" w:rsidRDefault="00DF4B1C" w:rsidP="00430D17">
      <w:pPr>
        <w:pStyle w:val="Aufzhlungszeichen2"/>
        <w:ind w:left="648"/>
      </w:pPr>
      <w:r w:rsidRPr="00CF512D">
        <w:t>Consideration of future work items</w:t>
      </w:r>
    </w:p>
    <w:p w14:paraId="3C0C355B" w14:textId="77777777" w:rsidR="00DF4B1C" w:rsidRPr="00CF512D" w:rsidRDefault="00DF4B1C" w:rsidP="00430D17">
      <w:pPr>
        <w:pStyle w:val="Aufzhlungszeichen2"/>
        <w:ind w:left="648"/>
      </w:pPr>
      <w:r w:rsidRPr="00CF512D">
        <w:t>Coordination of visual quality testing</w:t>
      </w:r>
    </w:p>
    <w:p w14:paraId="3B67BCD9" w14:textId="77777777" w:rsidR="00DF4B1C" w:rsidRPr="00CF512D" w:rsidRDefault="00DF4B1C" w:rsidP="00430D17">
      <w:pPr>
        <w:pStyle w:val="Aufzhlungszeichen2"/>
        <w:ind w:left="648"/>
      </w:pPr>
      <w:r w:rsidRPr="00CF512D">
        <w:t>Liaisons, coordination activities with other organizations</w:t>
      </w:r>
    </w:p>
    <w:p w14:paraId="15C4B40A" w14:textId="77777777" w:rsidR="00DF4B1C" w:rsidRPr="00CF512D" w:rsidRDefault="00DF4B1C" w:rsidP="00430D17">
      <w:pPr>
        <w:pStyle w:val="Aufzhlungszeichen2"/>
        <w:ind w:left="648"/>
      </w:pPr>
      <w:r w:rsidRPr="00CF512D">
        <w:t>Review of project editor and liaison assignments</w:t>
      </w:r>
    </w:p>
    <w:p w14:paraId="363BA9FE" w14:textId="77777777" w:rsidR="00DF4B1C" w:rsidRPr="00CF512D" w:rsidRDefault="00DF4B1C" w:rsidP="00430D17">
      <w:pPr>
        <w:pStyle w:val="Aufzhlungszeichen2"/>
        <w:ind w:left="648"/>
      </w:pPr>
      <w:r w:rsidRPr="00CF512D">
        <w:t>Approval of output documents and associated editing periods</w:t>
      </w:r>
    </w:p>
    <w:p w14:paraId="29F53E41" w14:textId="77777777" w:rsidR="00DF4B1C" w:rsidRPr="00CF512D" w:rsidRDefault="00DF4B1C" w:rsidP="00430D17">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Aufzhlungszeichen2"/>
        <w:keepNext/>
      </w:pPr>
      <w:r w:rsidRPr="00CF512D">
        <w:t>Other business as appropriate for consideration</w:t>
      </w:r>
    </w:p>
    <w:p w14:paraId="0E98023F" w14:textId="77777777" w:rsidR="00DF4B1C" w:rsidRPr="00CF512D" w:rsidRDefault="00DF4B1C" w:rsidP="00430D17">
      <w:pPr>
        <w:pStyle w:val="Aufzhlungszeichen2"/>
        <w:keepNext/>
      </w:pPr>
      <w:r w:rsidRPr="00CF512D">
        <w:t>Closing</w:t>
      </w:r>
    </w:p>
    <w:p w14:paraId="05159B65" w14:textId="6DA36CBA" w:rsidR="000D0716" w:rsidRDefault="000D0716" w:rsidP="00430D17">
      <w:pPr>
        <w:pStyle w:val="Aufzhlungszeichen2"/>
        <w:keepNext/>
        <w:numPr>
          <w:ilvl w:val="0"/>
          <w:numId w:val="0"/>
        </w:numPr>
      </w:pPr>
      <w:r>
        <w:t>The agenda was approved as suggested</w:t>
      </w:r>
      <w:r w:rsidR="007112FF">
        <w:t>.</w:t>
      </w:r>
    </w:p>
    <w:p w14:paraId="261723E7" w14:textId="50E10F4C" w:rsidR="00552204" w:rsidRPr="00CF512D" w:rsidRDefault="00E435C8" w:rsidP="00F66E06">
      <w:pPr>
        <w:pStyle w:val="Aufzhlungszeichen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7D4061"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7D4061"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lastRenderedPageBreak/>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berschrift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 xml:space="preserve">Some relevant links for organizational and IPR policy information </w:t>
      </w:r>
      <w:proofErr w:type="gramStart"/>
      <w:r w:rsidRPr="00CF512D">
        <w:t>are</w:t>
      </w:r>
      <w:proofErr w:type="gramEnd"/>
      <w:r w:rsidRPr="00CF512D">
        <w:t xml:space="preserve"> provided below:</w:t>
      </w:r>
    </w:p>
    <w:p w14:paraId="66DB0FAD" w14:textId="77777777" w:rsidR="00556EEC" w:rsidRPr="00CF512D" w:rsidRDefault="007D4061" w:rsidP="00430D17">
      <w:pPr>
        <w:pStyle w:val="Aufzhlungszeichen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7D4061" w:rsidP="00430D17">
      <w:pPr>
        <w:pStyle w:val="Aufzhlungszeichen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7D4061" w:rsidP="00430D17">
      <w:pPr>
        <w:pStyle w:val="Aufzhlungszeichen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berschrift2"/>
        <w:ind w:left="578" w:hanging="578"/>
        <w:rPr>
          <w:lang w:val="en-CA"/>
        </w:rPr>
      </w:pPr>
      <w:r w:rsidRPr="00CF512D">
        <w:rPr>
          <w:lang w:val="en-CA"/>
        </w:rPr>
        <w:lastRenderedPageBreak/>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173C58CE"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w:t>
      </w:r>
      <w:r w:rsidR="00147400">
        <w:t>was</w:t>
      </w:r>
      <w:r w:rsidR="00147400" w:rsidRPr="00CF512D">
        <w:t xml:space="preserve"> </w:t>
      </w:r>
      <w:r w:rsidR="00147400">
        <w:t>confirmed later</w:t>
      </w:r>
      <w:r w:rsidR="00147400" w:rsidRPr="00CF512D">
        <w:t xml:space="preserve"> </w:t>
      </w:r>
      <w:r w:rsidR="00622014" w:rsidRPr="00CF512D">
        <w:t xml:space="preserve">that the SADL </w:t>
      </w:r>
      <w:r w:rsidR="00154DF5">
        <w:t xml:space="preserve">and </w:t>
      </w:r>
      <w:r w:rsidR="00147400" w:rsidRPr="00D25AEB">
        <w:t>NNVC</w:t>
      </w:r>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berschrift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31"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32" w:name="_Hlk60775606"/>
      <w:bookmarkEnd w:id="31"/>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32"/>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 xml:space="preserve">Accredited members of JVET may contact the </w:t>
      </w:r>
      <w:r w:rsidR="00FA4223" w:rsidRPr="00CF512D">
        <w:lastRenderedPageBreak/>
        <w:t>responsible JVET coordinators to obtain the password information (but the site is not open for use by others).</w:t>
      </w:r>
    </w:p>
    <w:p w14:paraId="11CECCCF" w14:textId="77777777" w:rsidR="00BC2EF4" w:rsidRPr="00CF512D" w:rsidRDefault="00BC2EF4" w:rsidP="00430D17">
      <w:pPr>
        <w:pStyle w:val="berschrift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lastRenderedPageBreak/>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lastRenderedPageBreak/>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33" w:name="_Hlk84165550"/>
      <w:r w:rsidRPr="00CF512D">
        <w:rPr>
          <w:b/>
        </w:rPr>
        <w:t>DIMD</w:t>
      </w:r>
      <w:r w:rsidRPr="00CF512D">
        <w:t>: Decoder intra mode derivation</w:t>
      </w:r>
    </w:p>
    <w:bookmarkEnd w:id="33"/>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lastRenderedPageBreak/>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lastRenderedPageBreak/>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lastRenderedPageBreak/>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2B165AED" w14:textId="408D6876" w:rsidR="00147400" w:rsidRPr="00CF512D" w:rsidRDefault="00147400" w:rsidP="00147400">
      <w:pPr>
        <w:numPr>
          <w:ilvl w:val="0"/>
          <w:numId w:val="31"/>
        </w:numPr>
      </w:pPr>
      <w:r w:rsidRPr="00CF512D">
        <w:rPr>
          <w:b/>
        </w:rPr>
        <w:t>N</w:t>
      </w:r>
      <w:r>
        <w:rPr>
          <w:b/>
        </w:rPr>
        <w:t>NVC</w:t>
      </w:r>
      <w:r w:rsidRPr="00CF512D">
        <w:t>: N</w:t>
      </w:r>
      <w:r>
        <w:t>eural network-based video coding (experimental software package)</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lastRenderedPageBreak/>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lastRenderedPageBreak/>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34" w:name="_Hlk84165563"/>
      <w:r w:rsidRPr="00CF512D">
        <w:rPr>
          <w:b/>
        </w:rPr>
        <w:t>TIMD</w:t>
      </w:r>
      <w:r w:rsidRPr="00CF512D">
        <w:t>: Template-based intra mode derivation</w:t>
      </w:r>
    </w:p>
    <w:bookmarkEnd w:id="34"/>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lastRenderedPageBreak/>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1D6B291D" w14:textId="31D27475" w:rsidR="000956CC" w:rsidRPr="00CF512D" w:rsidRDefault="000956CC" w:rsidP="000956CC">
      <w:pPr>
        <w:numPr>
          <w:ilvl w:val="0"/>
          <w:numId w:val="31"/>
        </w:numPr>
      </w:pPr>
      <w:r w:rsidRPr="00CF512D">
        <w:rPr>
          <w:b/>
        </w:rPr>
        <w:t>V</w:t>
      </w:r>
      <w:r>
        <w:rPr>
          <w:b/>
        </w:rPr>
        <w:t>CM</w:t>
      </w:r>
      <w:r w:rsidRPr="00CF512D">
        <w:t xml:space="preserve">: Video </w:t>
      </w:r>
      <w:r>
        <w:t>coding for machines</w:t>
      </w:r>
      <w:r w:rsidRPr="00CF512D">
        <w: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lastRenderedPageBreak/>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berschrift2"/>
        <w:ind w:left="578" w:hanging="578"/>
        <w:rPr>
          <w:lang w:val="en-CA"/>
        </w:rPr>
      </w:pPr>
      <w:bookmarkStart w:id="35" w:name="_Ref43878169"/>
      <w:r w:rsidRPr="00CF512D">
        <w:rPr>
          <w:lang w:val="en-CA"/>
        </w:rPr>
        <w:lastRenderedPageBreak/>
        <w:t>Opening remarks</w:t>
      </w:r>
      <w:bookmarkEnd w:id="35"/>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Aufzhlungszeichen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Aufzhlungszeichen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Aufzhlungszeichen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Aufzhlungszeichen2"/>
        <w:keepNext/>
        <w:numPr>
          <w:ilvl w:val="1"/>
          <w:numId w:val="19"/>
        </w:numPr>
      </w:pPr>
      <w:r w:rsidRPr="00CF512D">
        <w:t>AVC</w:t>
      </w:r>
    </w:p>
    <w:p w14:paraId="5661C79A" w14:textId="6D780AC3" w:rsidR="0015733E" w:rsidRPr="00CF512D" w:rsidRDefault="0015733E" w:rsidP="00430D17">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Aufzhlungszeichen2"/>
        <w:numPr>
          <w:ilvl w:val="2"/>
          <w:numId w:val="19"/>
        </w:numPr>
      </w:pPr>
      <w:r>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Aufzhlungszeichen2"/>
        <w:numPr>
          <w:ilvl w:val="2"/>
          <w:numId w:val="19"/>
        </w:numPr>
      </w:pPr>
      <w:r w:rsidRPr="00CF512D">
        <w:t>Conformance testing</w:t>
      </w:r>
    </w:p>
    <w:p w14:paraId="65F737CA" w14:textId="6C5882A9" w:rsidR="00FB5A96" w:rsidRPr="00CF512D" w:rsidRDefault="00FB5A96" w:rsidP="00430D17">
      <w:pPr>
        <w:pStyle w:val="Aufzhlungszeichen2"/>
        <w:numPr>
          <w:ilvl w:val="3"/>
          <w:numId w:val="19"/>
        </w:numPr>
      </w:pPr>
      <w:r w:rsidRPr="00CF512D">
        <w:t>H.264.1 V6 Approved 2016-02-13, published 2016-06-17</w:t>
      </w:r>
    </w:p>
    <w:p w14:paraId="06D8F57B" w14:textId="2AA507AB"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Aufzhlungszeichen2"/>
        <w:numPr>
          <w:ilvl w:val="4"/>
          <w:numId w:val="19"/>
        </w:numPr>
      </w:pPr>
      <w:r w:rsidRPr="00CF512D">
        <w:lastRenderedPageBreak/>
        <w:t>ISO/IEC 14496-4:2004/</w:t>
      </w:r>
      <w:r w:rsidR="00F342F7" w:rsidRPr="00CF512D">
        <w:t>AMD </w:t>
      </w:r>
      <w:r w:rsidRPr="00CF512D">
        <w:t>31:2009 Conformance testing for SVC profiles</w:t>
      </w:r>
    </w:p>
    <w:p w14:paraId="6ACE0C25" w14:textId="5D0E2D96" w:rsidR="006205FF" w:rsidRPr="00CF512D" w:rsidRDefault="006205FF" w:rsidP="00430D17">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Aufzhlungszeichen2"/>
        <w:numPr>
          <w:ilvl w:val="2"/>
          <w:numId w:val="19"/>
        </w:numPr>
      </w:pPr>
      <w:r w:rsidRPr="00CF512D">
        <w:t>Reference software</w:t>
      </w:r>
    </w:p>
    <w:p w14:paraId="7C611946" w14:textId="58F9B4A8" w:rsidR="00FB5A96" w:rsidRPr="00CF512D" w:rsidRDefault="00FB5A96" w:rsidP="00430D17">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Aufzhlungszeichen2"/>
        <w:numPr>
          <w:ilvl w:val="4"/>
          <w:numId w:val="19"/>
        </w:numPr>
      </w:pPr>
      <w:r w:rsidRPr="00CF512D">
        <w:lastRenderedPageBreak/>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Aufzhlungszeichen2"/>
        <w:keepNext/>
        <w:numPr>
          <w:ilvl w:val="1"/>
          <w:numId w:val="19"/>
        </w:numPr>
      </w:pPr>
      <w:r w:rsidRPr="00CF512D">
        <w:t>HEVC</w:t>
      </w:r>
    </w:p>
    <w:p w14:paraId="4E17B568" w14:textId="13841976" w:rsidR="00234A0A" w:rsidRPr="00CF512D" w:rsidRDefault="00234A0A" w:rsidP="00430D17">
      <w:pPr>
        <w:pStyle w:val="Aufzhlungszeichen2"/>
        <w:numPr>
          <w:ilvl w:val="2"/>
          <w:numId w:val="19"/>
        </w:numPr>
      </w:pPr>
      <w:r w:rsidRPr="00CF512D">
        <w:t>H.265 V7 approved 2019-11-29, published 2020-01-10</w:t>
      </w:r>
    </w:p>
    <w:p w14:paraId="2495851B" w14:textId="7D3B7790" w:rsidR="00234A0A" w:rsidRPr="00CF512D" w:rsidRDefault="00234A0A" w:rsidP="00430D17">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Aufzhlungszeichen2"/>
        <w:numPr>
          <w:ilvl w:val="2"/>
          <w:numId w:val="19"/>
        </w:numPr>
      </w:pPr>
      <w:r w:rsidRPr="00CF512D">
        <w:t>Conformance testing</w:t>
      </w:r>
    </w:p>
    <w:p w14:paraId="09769F57" w14:textId="12997102" w:rsidR="003651E7" w:rsidRPr="00CF512D" w:rsidRDefault="003651E7" w:rsidP="00430D17">
      <w:pPr>
        <w:pStyle w:val="Aufzhlungszeichen2"/>
        <w:numPr>
          <w:ilvl w:val="3"/>
          <w:numId w:val="19"/>
        </w:numPr>
      </w:pPr>
      <w:r w:rsidRPr="00CF512D">
        <w:t>H.265.1 V3 approved 2018-10-14, published 2019-01-15</w:t>
      </w:r>
    </w:p>
    <w:p w14:paraId="0DB95237" w14:textId="56EAD192" w:rsidR="003651E7" w:rsidRPr="00CF512D" w:rsidRDefault="003651E7" w:rsidP="00430D17">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430D17">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Aufzhlungszeichen2"/>
        <w:numPr>
          <w:ilvl w:val="2"/>
          <w:numId w:val="19"/>
        </w:numPr>
      </w:pPr>
      <w:r w:rsidRPr="00CF512D">
        <w:t>Reference software</w:t>
      </w:r>
    </w:p>
    <w:p w14:paraId="72ED965D" w14:textId="75D25842" w:rsidR="003651E7" w:rsidRPr="00CF512D" w:rsidRDefault="003651E7" w:rsidP="00430D17">
      <w:pPr>
        <w:pStyle w:val="Aufzhlungszeichen2"/>
        <w:numPr>
          <w:ilvl w:val="3"/>
          <w:numId w:val="19"/>
        </w:numPr>
      </w:pPr>
      <w:r w:rsidRPr="00CF512D">
        <w:t>H.265.2 V4 approved 2016-12-22, published 2017-04-10</w:t>
      </w:r>
    </w:p>
    <w:p w14:paraId="675CB1FB" w14:textId="0C429F80" w:rsidR="003651E7" w:rsidRPr="00CF512D" w:rsidRDefault="003651E7" w:rsidP="00430D17">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Aufzhlungszeichen2"/>
        <w:keepNext/>
        <w:numPr>
          <w:ilvl w:val="1"/>
          <w:numId w:val="19"/>
        </w:numPr>
      </w:pPr>
      <w:r w:rsidRPr="00CF512D">
        <w:lastRenderedPageBreak/>
        <w:t>VVC</w:t>
      </w:r>
    </w:p>
    <w:p w14:paraId="5FA394E6" w14:textId="7EE51E0D" w:rsidR="00E80C2B" w:rsidRPr="00CF512D" w:rsidRDefault="00E80C2B" w:rsidP="00430D17">
      <w:pPr>
        <w:pStyle w:val="Aufzhlungszeichen2"/>
        <w:keepNext/>
        <w:numPr>
          <w:ilvl w:val="2"/>
          <w:numId w:val="19"/>
        </w:numPr>
      </w:pPr>
      <w:r w:rsidRPr="00CF512D">
        <w:t xml:space="preserve">H.266 V1 </w:t>
      </w:r>
      <w:bookmarkStart w:id="36" w:name="_Hlk95733598"/>
      <w:bookmarkStart w:id="37" w:name="_Hlk95733513"/>
      <w:r w:rsidRPr="00CF512D">
        <w:t>approved 2020-08-29</w:t>
      </w:r>
      <w:bookmarkEnd w:id="36"/>
      <w:r w:rsidRPr="00CF512D">
        <w:t>, published 2020-11-10</w:t>
      </w:r>
      <w:bookmarkEnd w:id="37"/>
    </w:p>
    <w:p w14:paraId="36BED7F4" w14:textId="758740DE" w:rsidR="00E80C2B" w:rsidRPr="00CF512D" w:rsidRDefault="00E80C2B" w:rsidP="00430D17">
      <w:pPr>
        <w:pStyle w:val="Aufzhlungszeichen2"/>
        <w:numPr>
          <w:ilvl w:val="2"/>
          <w:numId w:val="19"/>
        </w:numPr>
      </w:pPr>
      <w:bookmarkStart w:id="38" w:name="_Hlk95733526"/>
      <w:r w:rsidRPr="00CF512D">
        <w:t>ISO/IEC 23090-3:2021 (Ed. 1) published 2021-02-16</w:t>
      </w:r>
      <w:bookmarkEnd w:id="38"/>
    </w:p>
    <w:p w14:paraId="60D085D3" w14:textId="4B704320" w:rsidR="00E83829" w:rsidRPr="00CF512D" w:rsidRDefault="00E83829" w:rsidP="00430D17">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6D9E4281" w:rsidR="00E83829" w:rsidRDefault="00E83829" w:rsidP="00430D17">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r w:rsidR="004116A5" w:rsidRPr="0094124A">
        <w:rPr>
          <w:highlight w:val="yellow"/>
        </w:rPr>
        <w:t>XX</w:t>
      </w:r>
    </w:p>
    <w:p w14:paraId="2A6B864C" w14:textId="51DE7C5A" w:rsidR="00962328" w:rsidRPr="00CF512D" w:rsidRDefault="00962328" w:rsidP="00430D17">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Aufzhlungszeichen2"/>
        <w:numPr>
          <w:ilvl w:val="2"/>
          <w:numId w:val="19"/>
        </w:numPr>
      </w:pPr>
      <w:r w:rsidRPr="00CF512D">
        <w:t>Conformance testing</w:t>
      </w:r>
    </w:p>
    <w:p w14:paraId="199807E9" w14:textId="2F33E83D" w:rsidR="00E83829" w:rsidRPr="00CF512D" w:rsidRDefault="00E83829" w:rsidP="00430D17">
      <w:pPr>
        <w:pStyle w:val="Aufzhlungszeichen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68DBAEAD" w:rsidR="00570EFA" w:rsidRPr="00CF512D" w:rsidRDefault="00570EFA" w:rsidP="00430D17">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r w:rsidR="00446D2A">
        <w:t xml:space="preserve"> </w:t>
      </w:r>
    </w:p>
    <w:p w14:paraId="59D7F306" w14:textId="581CA7AA" w:rsidR="00CA2FB7" w:rsidRPr="00CF512D" w:rsidRDefault="00CA2FB7" w:rsidP="00430D17">
      <w:pPr>
        <w:pStyle w:val="Aufzhlungszeichen2"/>
        <w:numPr>
          <w:ilvl w:val="2"/>
          <w:numId w:val="19"/>
        </w:numPr>
      </w:pPr>
      <w:r w:rsidRPr="00CF512D">
        <w:t>Reference software</w:t>
      </w:r>
    </w:p>
    <w:p w14:paraId="5E591560" w14:textId="7E8CF6B8" w:rsidR="00E83829" w:rsidRPr="00CF512D" w:rsidRDefault="00E83829" w:rsidP="00430D17">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Aufzhlungszeichen2"/>
        <w:keepNext/>
        <w:numPr>
          <w:ilvl w:val="1"/>
          <w:numId w:val="19"/>
        </w:numPr>
      </w:pPr>
      <w:r w:rsidRPr="00CF512D">
        <w:lastRenderedPageBreak/>
        <w:t>VSEI</w:t>
      </w:r>
    </w:p>
    <w:p w14:paraId="16F0DCE4" w14:textId="0463727A" w:rsidR="005A53FE" w:rsidRPr="00CF512D" w:rsidRDefault="00E80C2B" w:rsidP="00430D17">
      <w:pPr>
        <w:pStyle w:val="Aufzhlungszeichen2"/>
        <w:keepNext/>
        <w:numPr>
          <w:ilvl w:val="2"/>
          <w:numId w:val="19"/>
        </w:numPr>
      </w:pPr>
      <w:r w:rsidRPr="00CF512D">
        <w:t>H.274 V1 approved 2020-08-29, published 2020-11-10</w:t>
      </w:r>
    </w:p>
    <w:p w14:paraId="386C0798" w14:textId="77777777" w:rsidR="005A53FE" w:rsidRPr="00CF512D" w:rsidRDefault="00E80C2B" w:rsidP="00430D17">
      <w:pPr>
        <w:pStyle w:val="Aufzhlungszeichen2"/>
        <w:keepNext/>
        <w:numPr>
          <w:ilvl w:val="2"/>
          <w:numId w:val="19"/>
        </w:numPr>
      </w:pPr>
      <w:r w:rsidRPr="00CF512D">
        <w:t>ISO/IEC 23002-7:2021 (Ed. 1) published 2021-01-28</w:t>
      </w:r>
    </w:p>
    <w:p w14:paraId="1A929B71" w14:textId="786779D4" w:rsidR="00E80C2B" w:rsidRPr="00CF512D" w:rsidRDefault="005A53FE" w:rsidP="00430D17">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Aufzhlungszeichen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Aufzhlungszeichen2"/>
        <w:numPr>
          <w:ilvl w:val="1"/>
          <w:numId w:val="19"/>
        </w:numPr>
      </w:pPr>
      <w:r w:rsidRPr="00CF512D">
        <w:t>CICP</w:t>
      </w:r>
    </w:p>
    <w:p w14:paraId="3AAE7AB7" w14:textId="13C4ECF0" w:rsidR="00683B9A" w:rsidRPr="00CF512D" w:rsidRDefault="00CB5EC7" w:rsidP="00430D17">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Aufzhlungszeichen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Aufzhlungszeichen2"/>
        <w:numPr>
          <w:ilvl w:val="2"/>
          <w:numId w:val="19"/>
        </w:numPr>
      </w:pPr>
      <w:r w:rsidRPr="00CF512D">
        <w:t>ISO/IEC TR 23008-14:2018 published 2018-08</w:t>
      </w:r>
    </w:p>
    <w:p w14:paraId="290DCA99" w14:textId="37B9E8DE" w:rsidR="00E84B51" w:rsidRPr="00CF512D" w:rsidRDefault="00E84B51" w:rsidP="00430D17">
      <w:pPr>
        <w:pStyle w:val="Aufzhlungszeichen2"/>
        <w:numPr>
          <w:ilvl w:val="1"/>
          <w:numId w:val="19"/>
        </w:numPr>
      </w:pPr>
      <w:r w:rsidRPr="00CF512D">
        <w:t>Signalling, backward compatibility and display adaptation for HDR/WCG video coding</w:t>
      </w:r>
    </w:p>
    <w:p w14:paraId="72274CC9" w14:textId="24FEA846" w:rsidR="00E84B51" w:rsidRPr="00CF512D" w:rsidRDefault="00E84B51" w:rsidP="00430D17">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Aufzhlungszeichen2"/>
        <w:numPr>
          <w:ilvl w:val="2"/>
          <w:numId w:val="19"/>
        </w:numPr>
      </w:pPr>
      <w:r w:rsidRPr="00CF512D">
        <w:t>ISO/IEC TR 23008-15:2018 published 2018-08</w:t>
      </w:r>
    </w:p>
    <w:p w14:paraId="79DA945D" w14:textId="30242F14" w:rsidR="00CA2FB7" w:rsidRPr="00CF512D" w:rsidRDefault="00CA2FB7" w:rsidP="00430D17">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Aufzhlungszeichen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Aufzhlungszeichen2"/>
        <w:numPr>
          <w:ilvl w:val="2"/>
          <w:numId w:val="19"/>
        </w:numPr>
      </w:pPr>
      <w:r w:rsidRPr="00CF512D">
        <w:t>ISO/IEC TR 23091-4 (Ed. 3) published 2021-05-23</w:t>
      </w:r>
    </w:p>
    <w:p w14:paraId="63AB324C" w14:textId="772ED613" w:rsidR="00CA2FB7" w:rsidRPr="00CF512D" w:rsidRDefault="00CA2FB7" w:rsidP="00430D17">
      <w:pPr>
        <w:pStyle w:val="Aufzhlungszeichen2"/>
        <w:numPr>
          <w:ilvl w:val="1"/>
          <w:numId w:val="19"/>
        </w:numPr>
      </w:pPr>
      <w:r w:rsidRPr="00CF512D">
        <w:lastRenderedPageBreak/>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Aufzhlungszeichen2"/>
        <w:numPr>
          <w:ilvl w:val="2"/>
          <w:numId w:val="19"/>
        </w:numPr>
      </w:pPr>
      <w:r w:rsidRPr="00CF512D">
        <w:t>HSTP-VID-WPOM V1: approved 2020-07-03, published 2020-11</w:t>
      </w:r>
    </w:p>
    <w:p w14:paraId="0472FD39" w14:textId="77777777" w:rsidR="00CA2FB7" w:rsidRPr="00CF512D" w:rsidRDefault="00CA2FB7" w:rsidP="00430D17">
      <w:pPr>
        <w:pStyle w:val="Aufzhlungszeichen2"/>
        <w:numPr>
          <w:ilvl w:val="2"/>
          <w:numId w:val="19"/>
        </w:numPr>
      </w:pPr>
      <w:r w:rsidRPr="00CF512D">
        <w:t>ISO/IEC TR 23002-8 (Ed. 1) published 2021-05-20</w:t>
      </w:r>
    </w:p>
    <w:p w14:paraId="4D86782E" w14:textId="0D0A2F35" w:rsidR="00CA2FB7" w:rsidRPr="00CF512D" w:rsidRDefault="00F342F7" w:rsidP="00430D17">
      <w:pPr>
        <w:pStyle w:val="Aufzhlungszeichen2"/>
        <w:numPr>
          <w:ilvl w:val="1"/>
          <w:numId w:val="19"/>
        </w:numPr>
      </w:pPr>
      <w:r w:rsidRPr="00CF512D">
        <w:t>Film grain synthesis technologies for video applications</w:t>
      </w:r>
    </w:p>
    <w:p w14:paraId="34AF1D29" w14:textId="54D22261" w:rsidR="00F342F7" w:rsidRPr="00CF512D" w:rsidRDefault="00F342F7" w:rsidP="00430D17">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Aufzhlungszeichen2"/>
        <w:keepNext/>
        <w:numPr>
          <w:ilvl w:val="1"/>
          <w:numId w:val="19"/>
        </w:numPr>
      </w:pPr>
      <w:bookmarkStart w:id="39"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Aufzhlungszeichen2"/>
        <w:numPr>
          <w:ilvl w:val="2"/>
          <w:numId w:val="19"/>
        </w:numPr>
      </w:pPr>
      <w:r w:rsidRPr="00CF512D">
        <w:t>ISO/IEC 23090-16:202X – VVC reference software – FDIS issued and public availability requested at the 25th meeting (January 2022)</w:t>
      </w:r>
    </w:p>
    <w:p w14:paraId="3B1E69BA" w14:textId="35999EEE" w:rsidR="00126D2A" w:rsidRPr="000D1F95" w:rsidRDefault="001911B6" w:rsidP="00430D17">
      <w:pPr>
        <w:pStyle w:val="Aufzhlungszeichen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w:t>
      </w:r>
      <w:r w:rsidR="00C704D8">
        <w:rPr>
          <w:highlight w:val="yellow"/>
        </w:rPr>
        <w:lastRenderedPageBreak/>
        <w:t>a list of all relevant software and conformance parts of AVC, HEVC, MPEG-2</w:t>
      </w:r>
      <w:proofErr w:type="gramStart"/>
      <w:r w:rsidR="00C704D8">
        <w:rPr>
          <w:highlight w:val="yellow"/>
        </w:rPr>
        <w:t>akaH.262?,</w:t>
      </w:r>
      <w:proofErr w:type="gramEnd"/>
      <w:r w:rsidR="00C704D8">
        <w:rPr>
          <w:highlight w:val="yellow"/>
        </w:rPr>
        <w:t xml:space="preserve"> CICP, and request in bulk</w:t>
      </w:r>
      <w:r w:rsidRPr="000743D3">
        <w:t>)</w:t>
      </w:r>
    </w:p>
    <w:bookmarkEnd w:id="39"/>
    <w:p w14:paraId="3CDC156E" w14:textId="77777777" w:rsidR="00A0302A" w:rsidRPr="00CF512D" w:rsidRDefault="00A0302A" w:rsidP="00430D17">
      <w:pPr>
        <w:pStyle w:val="Aufzhlungszeichen2"/>
        <w:numPr>
          <w:ilvl w:val="0"/>
          <w:numId w:val="19"/>
        </w:numPr>
      </w:pPr>
      <w:r w:rsidRPr="00CF512D">
        <w:t>Draft standards progression status</w:t>
      </w:r>
    </w:p>
    <w:p w14:paraId="0F87FA2C" w14:textId="26847FB0" w:rsidR="00A44A1E" w:rsidRPr="00CF512D" w:rsidRDefault="00D53251" w:rsidP="00430D17">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877D4D3" w:rsidR="0018528E" w:rsidRPr="00CF512D" w:rsidRDefault="0018528E" w:rsidP="00430D17">
      <w:pPr>
        <w:pStyle w:val="Aufzhlungszeichen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r w:rsidR="00C7075E">
        <w:t xml:space="preserve"> </w:t>
      </w:r>
    </w:p>
    <w:p w14:paraId="6C9B8C1B" w14:textId="78DD8B44" w:rsidR="003C61F9" w:rsidRPr="00CF512D" w:rsidRDefault="003C61F9" w:rsidP="00430D17">
      <w:pPr>
        <w:pStyle w:val="Aufzhlungszeichen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Aufzhlungszeichen2"/>
        <w:numPr>
          <w:ilvl w:val="1"/>
          <w:numId w:val="19"/>
        </w:numPr>
      </w:pPr>
      <w:r w:rsidRPr="00CF512D">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Aufzhlungszeichen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from current 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6AD2A630" w:rsidR="003435C0" w:rsidRDefault="003435C0" w:rsidP="00430D17">
      <w:pPr>
        <w:pStyle w:val="Aufzhlungszeichen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 xml:space="preserve">. </w:t>
      </w:r>
    </w:p>
    <w:p w14:paraId="42781A19" w14:textId="77753080" w:rsidR="00B4389B" w:rsidRPr="00CF512D" w:rsidRDefault="00962328" w:rsidP="00430D17">
      <w:pPr>
        <w:pStyle w:val="Aufzhlungszeichen2"/>
        <w:numPr>
          <w:ilvl w:val="1"/>
          <w:numId w:val="19"/>
        </w:numPr>
      </w:pPr>
      <w:r>
        <w:lastRenderedPageBreak/>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Aufzhlungszeichen2"/>
        <w:numPr>
          <w:ilvl w:val="2"/>
          <w:numId w:val="19"/>
        </w:numPr>
      </w:pPr>
      <w:r w:rsidRPr="00CF512D">
        <w:t>For the ongoing work items, when they become finalized</w:t>
      </w:r>
    </w:p>
    <w:p w14:paraId="45A795C0" w14:textId="2B68A917" w:rsidR="007850E7" w:rsidRPr="00CF512D" w:rsidRDefault="007850E7" w:rsidP="00430D17">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Aufzhlungszeichen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Aufzhlungszeichen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cross-check documents</w:t>
      </w:r>
      <w:r w:rsidR="006D1660">
        <w:t>.</w:t>
      </w:r>
    </w:p>
    <w:p w14:paraId="235D14E3" w14:textId="344A088F" w:rsidR="00C00CF9" w:rsidRDefault="00C00CF9" w:rsidP="00430D17">
      <w:pPr>
        <w:numPr>
          <w:ilvl w:val="0"/>
          <w:numId w:val="19"/>
        </w:numPr>
      </w:pPr>
      <w:r w:rsidRPr="00CF512D">
        <w:lastRenderedPageBreak/>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3B634F4E" w:rsidR="00C70C3A" w:rsidRPr="007D4061" w:rsidRDefault="00C70C3A" w:rsidP="00430D17">
      <w:pPr>
        <w:numPr>
          <w:ilvl w:val="1"/>
          <w:numId w:val="19"/>
        </w:numPr>
        <w:rPr>
          <w:rPrChange w:id="40" w:author="Jens-Rainer Ohm" w:date="2022-11-10T21:26:00Z">
            <w:rPr>
              <w:highlight w:val="yellow"/>
            </w:rPr>
          </w:rPrChange>
        </w:rPr>
      </w:pPr>
      <w:r w:rsidRPr="007D4061">
        <w:rPr>
          <w:rPrChange w:id="41" w:author="Jens-Rainer Ohm" w:date="2022-11-10T21:26:00Z">
            <w:rPr>
              <w:highlight w:val="yellow"/>
            </w:rPr>
          </w:rPrChange>
        </w:rPr>
        <w:t>Any</w:t>
      </w:r>
      <w:r w:rsidR="00F801E8" w:rsidRPr="007D4061">
        <w:rPr>
          <w:rPrChange w:id="42" w:author="Jens-Rainer Ohm" w:date="2022-11-10T21:26:00Z">
            <w:rPr>
              <w:highlight w:val="yellow"/>
            </w:rPr>
          </w:rPrChange>
        </w:rPr>
        <w:t xml:space="preserve"> action items</w:t>
      </w:r>
      <w:r w:rsidRPr="007D4061">
        <w:rPr>
          <w:rPrChange w:id="43" w:author="Jens-Rainer Ohm" w:date="2022-11-10T21:26:00Z">
            <w:rPr>
              <w:highlight w:val="yellow"/>
            </w:rPr>
          </w:rPrChange>
        </w:rPr>
        <w:t xml:space="preserve"> on reference software HM/VTM?</w:t>
      </w:r>
      <w:ins w:id="44" w:author="Jens-Rainer Ohm" w:date="2022-11-10T21:25:00Z">
        <w:r w:rsidR="007D4061" w:rsidRPr="007D4061">
          <w:rPr>
            <w:rPrChange w:id="45" w:author="Jens-Rainer Ohm" w:date="2022-11-10T21:26:00Z">
              <w:rPr>
                <w:highlight w:val="yellow"/>
              </w:rPr>
            </w:rPrChange>
          </w:rPr>
          <w:t xml:space="preserve"> Not at this time.</w:t>
        </w:r>
      </w:ins>
    </w:p>
    <w:p w14:paraId="74086F5F" w14:textId="66EB136C"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r w:rsidR="004E031F">
        <w:t xml:space="preserve">It was suggested considering </w:t>
      </w:r>
      <w:r w:rsidR="00F801E8" w:rsidRPr="00303C32">
        <w:t>new editions of H.264 and 14496-10</w:t>
      </w:r>
      <w:r w:rsidR="004E031F" w:rsidRPr="00303C32">
        <w:t xml:space="preserve"> in the near future</w:t>
      </w:r>
      <w:r w:rsidR="004E031F">
        <w:t>.</w:t>
      </w:r>
    </w:p>
    <w:p w14:paraId="5CF1FE75" w14:textId="6354F3D1" w:rsidR="00E11940" w:rsidRPr="00303C32" w:rsidRDefault="00E11940" w:rsidP="00430D17">
      <w:pPr>
        <w:numPr>
          <w:ilvl w:val="1"/>
          <w:numId w:val="19"/>
        </w:numPr>
      </w:pPr>
      <w:r w:rsidRPr="00303C32">
        <w:t>Guide to IT systems used in JVET (email reflectors, guide to MPEG and JVET web sites, calendar, ITU-T ftp, ftp for test materials, software git, conformance repositories, ticket reporting system, etc.</w:t>
      </w:r>
      <w:r w:rsidR="00FE775E" w:rsidRPr="00303C32">
        <w:t xml:space="preserve"> </w:t>
      </w:r>
      <w:r w:rsidR="004E031F" w:rsidRPr="00303C32">
        <w:t>This will be developed by J. Ohm</w:t>
      </w:r>
      <w:r w:rsidR="008C1100" w:rsidRPr="008C1100">
        <w:t xml:space="preserve"> (general)</w:t>
      </w:r>
      <w:r w:rsidR="004E031F" w:rsidRPr="00303C32">
        <w:t xml:space="preserve">, </w:t>
      </w:r>
      <w:r w:rsidR="008C1100" w:rsidRPr="00303C32">
        <w:t>K. Sühring (software), I. Moccagatta (conformance), M. Wien (test materials).</w:t>
      </w:r>
    </w:p>
    <w:p w14:paraId="47539CFA" w14:textId="0FB0C154" w:rsidR="00FE775E" w:rsidRPr="00303C32" w:rsidRDefault="008C1100" w:rsidP="00430D17">
      <w:pPr>
        <w:numPr>
          <w:ilvl w:val="1"/>
          <w:numId w:val="19"/>
        </w:numPr>
      </w:pPr>
      <w:r w:rsidRPr="00303C32">
        <w:t>It was suggested to d</w:t>
      </w:r>
      <w:r w:rsidR="00FE775E" w:rsidRPr="00303C32">
        <w:t xml:space="preserve">iscuss public availability of experimental software packages – </w:t>
      </w:r>
      <w:r w:rsidRPr="00303C32">
        <w:t>it was later discussed in the context of AHG6 report</w:t>
      </w:r>
      <w:r w:rsidR="00FE775E" w:rsidRPr="00303C32">
        <w:t>.</w:t>
      </w:r>
      <w:r w:rsidRPr="008C1100">
        <w:t xml:space="preserve"> It was decided that the ECM branch (not the EE branches) shall be made publicly available.</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lastRenderedPageBreak/>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berschrift2"/>
        <w:ind w:left="578" w:hanging="578"/>
        <w:rPr>
          <w:lang w:val="en-CA"/>
        </w:rPr>
      </w:pPr>
      <w:bookmarkStart w:id="46" w:name="_Ref111385359"/>
      <w:r w:rsidRPr="00CF512D">
        <w:rPr>
          <w:lang w:val="en-CA"/>
        </w:rPr>
        <w:t>Scheduling of discussions</w:t>
      </w:r>
      <w:bookmarkEnd w:id="46"/>
    </w:p>
    <w:p w14:paraId="318F0E70" w14:textId="77777777" w:rsidR="007112FF" w:rsidRPr="00CF512D" w:rsidRDefault="007112FF" w:rsidP="007112FF">
      <w:pPr>
        <w:pStyle w:val="Aufzhlungszeichen2"/>
        <w:keepNext/>
        <w:numPr>
          <w:ilvl w:val="0"/>
          <w:numId w:val="0"/>
        </w:numPr>
      </w:pPr>
      <w:r w:rsidRPr="00CF512D">
        <w:t xml:space="preserve">The times of meeting sessions </w:t>
      </w:r>
      <w:r>
        <w:t xml:space="preserve">will follow the needs of the face-to-face meeting, with highest priority given to the aim of achieving the goals of the meeting. Typical meeting hours will be 0900-1900 CEST with coffee breaks and lunch breaks as appropriate, however some early morning or </w:t>
      </w:r>
      <w:proofErr w:type="gramStart"/>
      <w:r>
        <w:t>late night</w:t>
      </w:r>
      <w:proofErr w:type="gramEnd"/>
      <w:r>
        <w:t xml:space="preserve"> sessions may be necessary. Sessions will be announced in the JVET calendar in advance 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Aufzhlungszeichen2"/>
        <w:keepNext/>
        <w:numPr>
          <w:ilvl w:val="1"/>
          <w:numId w:val="9"/>
        </w:numPr>
      </w:pPr>
      <w:r>
        <w:t>Morning session</w:t>
      </w:r>
      <w:r w:rsidR="008F7BF3" w:rsidRPr="00CF512D">
        <w:t>:</w:t>
      </w:r>
    </w:p>
    <w:p w14:paraId="7E6BF298" w14:textId="74D4D516" w:rsidR="009B3B8E" w:rsidRPr="00CF512D" w:rsidRDefault="00C8306B" w:rsidP="00430D17">
      <w:pPr>
        <w:pStyle w:val="Aufzhlungszeichen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Aufzhlungszeichen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9235804" w:rsidR="00531733" w:rsidRDefault="006F27C6" w:rsidP="00430D17">
      <w:pPr>
        <w:pStyle w:val="Aufzhlungszeichen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t>4.2</w:t>
      </w:r>
    </w:p>
    <w:p w14:paraId="1EEEB38C" w14:textId="51E8F3CA" w:rsidR="006F27C6" w:rsidRDefault="006F27C6" w:rsidP="00430D17">
      <w:pPr>
        <w:pStyle w:val="Aufzhlungszeichen2"/>
        <w:numPr>
          <w:ilvl w:val="2"/>
          <w:numId w:val="9"/>
        </w:numPr>
      </w:pPr>
      <w:r>
        <w:t>1210-1330 Review of NNPF (6.1)</w:t>
      </w:r>
    </w:p>
    <w:p w14:paraId="37289ED8" w14:textId="139245E7" w:rsidR="008F7BF3" w:rsidRPr="00CF512D" w:rsidRDefault="007112FF" w:rsidP="00430D17">
      <w:pPr>
        <w:pStyle w:val="Aufzhlungszeichen2"/>
        <w:keepNext/>
        <w:numPr>
          <w:ilvl w:val="1"/>
          <w:numId w:val="9"/>
        </w:numPr>
      </w:pPr>
      <w:r>
        <w:t>Afternoon session</w:t>
      </w:r>
      <w:r w:rsidR="00051543" w:rsidRPr="00CF512D">
        <w:t>:</w:t>
      </w:r>
    </w:p>
    <w:p w14:paraId="5478193F" w14:textId="7D51F7FD" w:rsidR="00980639" w:rsidRPr="00CF512D" w:rsidRDefault="006F27C6" w:rsidP="00430D17">
      <w:pPr>
        <w:pStyle w:val="Aufzhlungszeichen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t>6.1</w:t>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Aufzhlungszeichen2"/>
        <w:keepNext/>
        <w:numPr>
          <w:ilvl w:val="1"/>
          <w:numId w:val="9"/>
        </w:numPr>
      </w:pPr>
      <w:r>
        <w:t>Morning session</w:t>
      </w:r>
      <w:r w:rsidR="00051543" w:rsidRPr="00CF512D">
        <w:t>:</w:t>
      </w:r>
    </w:p>
    <w:p w14:paraId="7486DA1D" w14:textId="325A6A52" w:rsidR="007112FF" w:rsidRDefault="007112FF" w:rsidP="00430D17">
      <w:pPr>
        <w:pStyle w:val="Aufzhlungszeichen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Aufzhlungszeichen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4984C6C6" w:rsidR="00502EFB" w:rsidRPr="00CF512D" w:rsidRDefault="00D05D3A" w:rsidP="00430D17">
      <w:pPr>
        <w:pStyle w:val="Aufzhlungszeichen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3E00EF">
        <w:t>5.2</w:t>
      </w:r>
      <w:r w:rsidR="003E340B" w:rsidRPr="00CF512D">
        <w:t>)</w:t>
      </w:r>
    </w:p>
    <w:p w14:paraId="05553CCE" w14:textId="093DA7BA" w:rsidR="002C38A0" w:rsidRPr="00CF512D" w:rsidRDefault="007112FF" w:rsidP="00430D17">
      <w:pPr>
        <w:pStyle w:val="Aufzhlungszeichen2"/>
        <w:keepNext/>
        <w:numPr>
          <w:ilvl w:val="1"/>
          <w:numId w:val="9"/>
        </w:numPr>
      </w:pPr>
      <w:r>
        <w:lastRenderedPageBreak/>
        <w:t>Afternoon session</w:t>
      </w:r>
      <w:r w:rsidR="002C38A0" w:rsidRPr="00CF512D">
        <w:t>:</w:t>
      </w:r>
    </w:p>
    <w:p w14:paraId="320A6A3A" w14:textId="490A2739" w:rsidR="002C38A0" w:rsidRPr="00CF512D" w:rsidRDefault="007112FF" w:rsidP="00430D17">
      <w:pPr>
        <w:pStyle w:val="Aufzhlungszeichen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3E00EF">
        <w:t>5</w:t>
      </w:r>
      <w:r w:rsidR="00D51D48">
        <w:t>.3.1/5.3.2</w:t>
      </w:r>
      <w:r w:rsidR="002C38A0" w:rsidRPr="00CF512D">
        <w:t>)</w:t>
      </w:r>
    </w:p>
    <w:p w14:paraId="559F6702" w14:textId="7FB11B5D" w:rsidR="00D51D48" w:rsidRPr="00CF512D" w:rsidRDefault="00D51D48" w:rsidP="00D51D48">
      <w:pPr>
        <w:pStyle w:val="Aufzhlungszeichen2"/>
        <w:numPr>
          <w:ilvl w:val="2"/>
          <w:numId w:val="9"/>
        </w:numPr>
      </w:pPr>
      <w:r>
        <w:t>1915</w:t>
      </w:r>
      <w:r w:rsidRPr="00CF512D">
        <w:t>–</w:t>
      </w:r>
      <w:r>
        <w:t>2000</w:t>
      </w:r>
      <w:r w:rsidRPr="00CF512D">
        <w:t xml:space="preserve"> Review of </w:t>
      </w:r>
      <w:r>
        <w:t xml:space="preserve">EE2 related </w:t>
      </w:r>
      <w:r w:rsidRPr="00CF512D">
        <w:t>(section </w:t>
      </w:r>
      <w:r>
        <w:t>5.3.3</w:t>
      </w:r>
      <w:r w:rsidRPr="00CF512D">
        <w:t>)</w:t>
      </w:r>
    </w:p>
    <w:p w14:paraId="66CEDBE1" w14:textId="5C898DAC" w:rsidR="00923748" w:rsidRPr="00CF512D" w:rsidRDefault="003E00EF" w:rsidP="00430D17">
      <w:pPr>
        <w:pStyle w:val="Aufzhlungszeichen2"/>
        <w:numPr>
          <w:ilvl w:val="2"/>
          <w:numId w:val="9"/>
        </w:numPr>
      </w:pPr>
      <w:r>
        <w:t>1400-</w:t>
      </w:r>
      <w:r w:rsidR="00D05D3A" w:rsidRPr="00AA7C8D">
        <w:t>1800</w:t>
      </w:r>
      <w:r w:rsidR="00D05D3A">
        <w:t xml:space="preserve"> </w:t>
      </w:r>
      <w:r>
        <w:t xml:space="preserve">BoG </w:t>
      </w:r>
      <w:r w:rsidR="00B769BC">
        <w:t>o</w:t>
      </w:r>
      <w:r>
        <w:t>n 6.1: NNPF (S.</w:t>
      </w:r>
      <w:r w:rsidR="00B769BC">
        <w:t xml:space="preserve"> </w:t>
      </w:r>
      <w:r>
        <w:t>Des</w:t>
      </w:r>
      <w:r w:rsidR="00B769BC">
        <w:t>h</w:t>
      </w:r>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Aufzhlungszeichen2"/>
        <w:keepNext/>
        <w:numPr>
          <w:ilvl w:val="1"/>
          <w:numId w:val="9"/>
        </w:numPr>
      </w:pPr>
      <w:r>
        <w:t>Morning session</w:t>
      </w:r>
      <w:r w:rsidRPr="00CF512D">
        <w:t>:</w:t>
      </w:r>
    </w:p>
    <w:p w14:paraId="6DE25820" w14:textId="3AC99626" w:rsidR="00D51D48" w:rsidRDefault="00D51D48" w:rsidP="00D51D48">
      <w:pPr>
        <w:pStyle w:val="Aufzhlungszeichen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t>5.2.2-5.2.</w:t>
      </w:r>
      <w:r w:rsidR="00420220">
        <w:t>3</w:t>
      </w:r>
      <w:r w:rsidRPr="00CF512D">
        <w:t>)</w:t>
      </w:r>
    </w:p>
    <w:p w14:paraId="1EED5E5E" w14:textId="77777777" w:rsidR="00D51D48" w:rsidRPr="00CF512D" w:rsidRDefault="00D51D48" w:rsidP="00D51D48">
      <w:pPr>
        <w:pStyle w:val="Aufzhlungszeichen2"/>
        <w:keepNext/>
        <w:numPr>
          <w:ilvl w:val="1"/>
          <w:numId w:val="9"/>
        </w:numPr>
      </w:pPr>
      <w:r>
        <w:t>Afternoon session</w:t>
      </w:r>
      <w:r w:rsidRPr="00CF512D">
        <w:t>:</w:t>
      </w:r>
    </w:p>
    <w:p w14:paraId="1815AC4E" w14:textId="24492280" w:rsidR="00D51D48" w:rsidRPr="00CF512D" w:rsidRDefault="00D51D48">
      <w:pPr>
        <w:pStyle w:val="Aufzhlungszeichen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t>5.3.3</w:t>
      </w:r>
      <w:r w:rsidRPr="00CF512D">
        <w:t>)</w:t>
      </w:r>
      <w:r>
        <w:t xml:space="preserve"> </w:t>
      </w:r>
    </w:p>
    <w:p w14:paraId="09E28566" w14:textId="46866293" w:rsidR="00837FBE" w:rsidRPr="00CF512D" w:rsidRDefault="00837FBE" w:rsidP="00837FBE">
      <w:pPr>
        <w:pStyle w:val="Aufzhlungszeichen2"/>
        <w:numPr>
          <w:ilvl w:val="2"/>
          <w:numId w:val="9"/>
        </w:numPr>
      </w:pPr>
      <w:r>
        <w:t>1700</w:t>
      </w:r>
      <w:r w:rsidRPr="00CF512D">
        <w:t>–</w:t>
      </w:r>
      <w:r>
        <w:t>2010</w:t>
      </w:r>
      <w:r w:rsidRPr="00CF512D">
        <w:t xml:space="preserve"> Review of </w:t>
      </w:r>
      <w:r>
        <w:t>other ECM (section 5.3.4)</w:t>
      </w:r>
    </w:p>
    <w:p w14:paraId="0B14EFD7" w14:textId="7E44B43F" w:rsidR="007112FF" w:rsidRPr="00CF512D" w:rsidRDefault="007112FF" w:rsidP="007112FF">
      <w:pPr>
        <w:keepNext/>
        <w:numPr>
          <w:ilvl w:val="0"/>
          <w:numId w:val="9"/>
        </w:numPr>
      </w:pPr>
      <w:r>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Aufzhlungszeichen2"/>
        <w:keepNext/>
        <w:numPr>
          <w:ilvl w:val="1"/>
          <w:numId w:val="9"/>
        </w:numPr>
      </w:pPr>
      <w:r>
        <w:t>Morning session</w:t>
      </w:r>
      <w:r w:rsidRPr="00CF512D">
        <w:t>:</w:t>
      </w:r>
    </w:p>
    <w:p w14:paraId="290600BF" w14:textId="37FB87E4" w:rsidR="001A41AA" w:rsidRDefault="001A41AA" w:rsidP="001A41AA">
      <w:pPr>
        <w:pStyle w:val="Aufzhlungszeichen2"/>
        <w:numPr>
          <w:ilvl w:val="2"/>
          <w:numId w:val="9"/>
        </w:numPr>
      </w:pPr>
      <w:r>
        <w:t>0900</w:t>
      </w:r>
      <w:r w:rsidRPr="00CF512D">
        <w:t>–</w:t>
      </w:r>
      <w:r>
        <w:t>1300</w:t>
      </w:r>
      <w:r w:rsidRPr="00CF512D">
        <w:t xml:space="preserve"> Review of </w:t>
      </w:r>
      <w:r>
        <w:t xml:space="preserve">BoG on NNPF, </w:t>
      </w:r>
      <w:r w:rsidR="00837FBE">
        <w:t xml:space="preserve">and </w:t>
      </w:r>
      <w:r>
        <w:t xml:space="preserve">HLS </w:t>
      </w:r>
      <w:r w:rsidR="00837FBE">
        <w:t xml:space="preserve">topics </w:t>
      </w:r>
      <w:r>
        <w:t>(6.x)</w:t>
      </w:r>
    </w:p>
    <w:p w14:paraId="7E76B1A6" w14:textId="77777777" w:rsidR="00837FBE" w:rsidRDefault="00837FBE" w:rsidP="001A41AA">
      <w:pPr>
        <w:pStyle w:val="Aufzhlungszeichen2"/>
        <w:keepNext/>
        <w:numPr>
          <w:ilvl w:val="1"/>
          <w:numId w:val="9"/>
        </w:numPr>
      </w:pPr>
      <w:r>
        <w:t>Afternoon session:</w:t>
      </w:r>
    </w:p>
    <w:p w14:paraId="077CBBE8" w14:textId="240CE04B" w:rsidR="00C94556" w:rsidRDefault="00837FBE">
      <w:pPr>
        <w:pStyle w:val="Aufzhlungszeichen2"/>
        <w:keepNext/>
        <w:numPr>
          <w:ilvl w:val="2"/>
          <w:numId w:val="9"/>
        </w:numPr>
      </w:pPr>
      <w:r>
        <w:t>1400-</w:t>
      </w:r>
      <w:r w:rsidR="00C94556">
        <w:t xml:space="preserve">1900 </w:t>
      </w:r>
      <w:r>
        <w:t>Review of EE1 related (section 5.2.3), and other NNVC (section 5.2.4)</w:t>
      </w:r>
      <w:r w:rsidR="00C94556">
        <w:t xml:space="preserve"> (chaired by A. Segall from 1800)</w:t>
      </w:r>
    </w:p>
    <w:p w14:paraId="16EC87AE" w14:textId="4798F897" w:rsidR="001A41AA" w:rsidRPr="00CF512D" w:rsidRDefault="001A41AA" w:rsidP="001A41AA">
      <w:pPr>
        <w:pStyle w:val="Aufzhlungszeichen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Aufzhlungszeichen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Aufzhlungszeichen2"/>
        <w:keepNext/>
        <w:numPr>
          <w:ilvl w:val="1"/>
          <w:numId w:val="9"/>
        </w:numPr>
      </w:pPr>
      <w:r>
        <w:t>Afternoon session</w:t>
      </w:r>
      <w:r w:rsidR="00B71540" w:rsidRPr="00CF512D">
        <w:t>:</w:t>
      </w:r>
    </w:p>
    <w:p w14:paraId="2BC6D282" w14:textId="6B6A3F54" w:rsidR="00B71540" w:rsidRPr="00CF512D" w:rsidRDefault="007A418B" w:rsidP="00430D17">
      <w:pPr>
        <w:pStyle w:val="Aufzhlungszeichen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 xml:space="preserve">section </w:t>
      </w:r>
      <w:r>
        <w:t>6.</w:t>
      </w:r>
      <w:r w:rsidR="00783FDC">
        <w:t>2, 6.4</w:t>
      </w:r>
      <w:r w:rsidR="00627104">
        <w:t>)</w:t>
      </w:r>
    </w:p>
    <w:p w14:paraId="5999E46D" w14:textId="156FE8F7" w:rsidR="007A418B" w:rsidRPr="00CF512D" w:rsidRDefault="00AB27D3" w:rsidP="007A418B">
      <w:pPr>
        <w:pStyle w:val="Aufzhlungszeichen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 6.</w:t>
      </w:r>
      <w:r w:rsidR="00783FDC">
        <w:t>2/6.4/6.3</w:t>
      </w:r>
      <w:r w:rsidR="007A418B">
        <w:t>)</w:t>
      </w:r>
    </w:p>
    <w:p w14:paraId="388EE65A" w14:textId="6A2E1202" w:rsidR="00CA2BC6" w:rsidRDefault="00E0761B" w:rsidP="0056113F">
      <w:pPr>
        <w:pStyle w:val="Aufzhlungszeichen2"/>
        <w:keepNext/>
        <w:numPr>
          <w:ilvl w:val="1"/>
          <w:numId w:val="9"/>
        </w:numPr>
      </w:pPr>
      <w:r>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Aufzhlungszeichen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Aufzhlungszeichen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Aufzhlungszeichen2"/>
        <w:keepNext/>
        <w:numPr>
          <w:ilvl w:val="1"/>
          <w:numId w:val="9"/>
        </w:numPr>
      </w:pPr>
      <w:r>
        <w:t>Morning session</w:t>
      </w:r>
      <w:r w:rsidRPr="00CF512D">
        <w:t>:</w:t>
      </w:r>
    </w:p>
    <w:p w14:paraId="7B630BCA" w14:textId="4B9EB6C7" w:rsidR="003733CC" w:rsidRDefault="003733CC" w:rsidP="003733CC">
      <w:pPr>
        <w:pStyle w:val="Aufzhlungszeichen2"/>
        <w:numPr>
          <w:ilvl w:val="2"/>
          <w:numId w:val="9"/>
        </w:numPr>
      </w:pPr>
      <w:r w:rsidRPr="00CF512D">
        <w:t>0</w:t>
      </w:r>
      <w:r>
        <w:t>9</w:t>
      </w:r>
      <w:r w:rsidRPr="00CF512D">
        <w:t>00–</w:t>
      </w:r>
      <w:r w:rsidR="007A418B">
        <w:t>1100</w:t>
      </w:r>
      <w:r w:rsidR="007A418B" w:rsidRPr="00CF512D">
        <w:t xml:space="preserve"> </w:t>
      </w:r>
      <w:r w:rsidRPr="00CF512D">
        <w:t xml:space="preserve">Review of </w:t>
      </w:r>
      <w:r w:rsidR="0094124A">
        <w:t>documents on project development</w:t>
      </w:r>
      <w:r w:rsidR="00783FDC">
        <w:t xml:space="preserve"> </w:t>
      </w:r>
      <w:r>
        <w:t xml:space="preserve">(section </w:t>
      </w:r>
      <w:r w:rsidR="0094124A">
        <w:t>4.x except 4.2, 4.4</w:t>
      </w:r>
      <w:r>
        <w:t>)</w:t>
      </w:r>
    </w:p>
    <w:p w14:paraId="006261FB" w14:textId="2FE0EDDC" w:rsidR="007A418B" w:rsidRDefault="007A418B" w:rsidP="003733CC">
      <w:pPr>
        <w:pStyle w:val="Aufzhlungszeichen2"/>
        <w:numPr>
          <w:ilvl w:val="2"/>
          <w:numId w:val="9"/>
        </w:numPr>
      </w:pPr>
      <w:r>
        <w:t xml:space="preserve">1115-1230 Joint VCEG, </w:t>
      </w:r>
      <w:r w:rsidR="00CA2BC6">
        <w:t xml:space="preserve">JVET, </w:t>
      </w:r>
      <w:r>
        <w:t>WG 2/4 on VCM</w:t>
      </w:r>
    </w:p>
    <w:p w14:paraId="5CA9CE4E" w14:textId="77777777" w:rsidR="003733CC" w:rsidRPr="00CF512D" w:rsidRDefault="003733CC" w:rsidP="003733CC">
      <w:pPr>
        <w:pStyle w:val="Aufzhlungszeichen2"/>
        <w:keepNext/>
        <w:numPr>
          <w:ilvl w:val="1"/>
          <w:numId w:val="9"/>
        </w:numPr>
      </w:pPr>
      <w:r>
        <w:lastRenderedPageBreak/>
        <w:t>Afternoon session</w:t>
      </w:r>
      <w:r w:rsidRPr="00CF512D">
        <w:t>:</w:t>
      </w:r>
    </w:p>
    <w:p w14:paraId="5B3C72C7" w14:textId="372C3925" w:rsidR="006F0122" w:rsidRDefault="006F0122" w:rsidP="006F0122">
      <w:pPr>
        <w:pStyle w:val="Aufzhlungszeichen2"/>
        <w:numPr>
          <w:ilvl w:val="2"/>
          <w:numId w:val="9"/>
        </w:numPr>
      </w:pPr>
      <w:r>
        <w:t>1330</w:t>
      </w:r>
      <w:r w:rsidRPr="00CF512D">
        <w:t>–</w:t>
      </w:r>
      <w:r>
        <w:t>1400</w:t>
      </w:r>
      <w:r w:rsidRPr="00CF512D">
        <w:t xml:space="preserve"> </w:t>
      </w:r>
      <w:r>
        <w:t>Continue r</w:t>
      </w:r>
      <w:r w:rsidRPr="00CF512D">
        <w:t xml:space="preserve">eview of </w:t>
      </w:r>
      <w:r>
        <w:t>documents on project development (section 4.x except 4.2, 4.4)</w:t>
      </w:r>
    </w:p>
    <w:p w14:paraId="29C557BC" w14:textId="2537CA79" w:rsidR="007A418B" w:rsidRPr="00CF512D" w:rsidRDefault="007A418B" w:rsidP="007A418B">
      <w:pPr>
        <w:pStyle w:val="Aufzhlungszeichen2"/>
        <w:numPr>
          <w:ilvl w:val="2"/>
          <w:numId w:val="9"/>
        </w:numPr>
      </w:pPr>
      <w:r>
        <w:t>1400</w:t>
      </w:r>
      <w:r w:rsidRPr="00CF512D">
        <w:t>–</w:t>
      </w:r>
      <w:r>
        <w:t>1530</w:t>
      </w:r>
      <w:r w:rsidRPr="00CF512D">
        <w:t xml:space="preserve"> </w:t>
      </w:r>
      <w:r>
        <w:t xml:space="preserve">Joint with AG 5 </w:t>
      </w:r>
      <w:r w:rsidRPr="00CF512D">
        <w:t xml:space="preserve">Review of </w:t>
      </w:r>
      <w:r w:rsidR="00E132AF">
        <w:t xml:space="preserve">visual testing </w:t>
      </w:r>
      <w:r>
        <w:t xml:space="preserve">(section </w:t>
      </w:r>
      <w:r w:rsidR="00E132AF">
        <w:t>4.4</w:t>
      </w:r>
      <w:r>
        <w:t>)</w:t>
      </w:r>
    </w:p>
    <w:p w14:paraId="795C7035" w14:textId="048E03AA" w:rsidR="003733CC" w:rsidRPr="00CF512D" w:rsidRDefault="007A418B" w:rsidP="003733CC">
      <w:pPr>
        <w:pStyle w:val="Aufzhlungszeichen2"/>
        <w:numPr>
          <w:ilvl w:val="2"/>
          <w:numId w:val="9"/>
        </w:numPr>
      </w:pPr>
      <w:r>
        <w:t>1530</w:t>
      </w:r>
      <w:r w:rsidR="003733CC" w:rsidRPr="00CF512D">
        <w:t>–</w:t>
      </w:r>
      <w:r w:rsidR="00F714FB">
        <w:t>2000</w:t>
      </w:r>
      <w:r w:rsidR="00F714FB" w:rsidRPr="00CF512D">
        <w:t xml:space="preserve"> </w:t>
      </w:r>
      <w:r w:rsidR="003733CC" w:rsidRPr="00CF512D">
        <w:t xml:space="preserve">Review of </w:t>
      </w:r>
      <w:r w:rsidR="00783FDC">
        <w:t xml:space="preserve">remaining </w:t>
      </w:r>
      <w:r w:rsidR="0062204E">
        <w:t>from ECM/</w:t>
      </w:r>
      <w:r w:rsidR="00783FDC">
        <w:t xml:space="preserve">EE2 category </w:t>
      </w:r>
      <w:r w:rsidR="003733CC">
        <w:t>(</w:t>
      </w:r>
      <w:r w:rsidR="0062204E">
        <w:t xml:space="preserve">JVET-AB0150, </w:t>
      </w:r>
      <w:r w:rsidR="003733CC">
        <w:t xml:space="preserve">section </w:t>
      </w:r>
      <w:r w:rsidR="0062204E">
        <w:t>5.3.4</w:t>
      </w:r>
      <w:r w:rsidR="003733CC">
        <w:t>)</w:t>
      </w:r>
      <w:r w:rsidR="0094124A">
        <w:t xml:space="preserve"> (chaired by Y. Ye after 1800)</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Aufzhlungszeichen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Aufzhlungszeichen2"/>
        <w:keepNext/>
        <w:numPr>
          <w:ilvl w:val="1"/>
          <w:numId w:val="9"/>
        </w:numPr>
      </w:pPr>
      <w:r>
        <w:t>Morning session</w:t>
      </w:r>
      <w:r w:rsidR="000E46B9" w:rsidRPr="00CF512D">
        <w:t>:</w:t>
      </w:r>
    </w:p>
    <w:p w14:paraId="113A8A4D" w14:textId="178C98F9" w:rsidR="000E46B9" w:rsidRPr="00CF512D" w:rsidRDefault="0056113F" w:rsidP="00430D17">
      <w:pPr>
        <w:pStyle w:val="Aufzhlungszeichen2"/>
        <w:numPr>
          <w:ilvl w:val="2"/>
          <w:numId w:val="9"/>
        </w:numPr>
      </w:pPr>
      <w:r>
        <w:t>1030</w:t>
      </w:r>
      <w:r w:rsidR="000E46B9" w:rsidRPr="00CF512D">
        <w:t>–</w:t>
      </w:r>
      <w:r w:rsidR="00B0113E">
        <w:t>1330</w:t>
      </w:r>
      <w:r w:rsidR="00B0113E" w:rsidRPr="00CF512D">
        <w:t xml:space="preserve"> </w:t>
      </w:r>
      <w:r w:rsidR="00B053F5">
        <w:t xml:space="preserve">Remaining docs </w:t>
      </w:r>
      <w:r w:rsidR="0011196D">
        <w:t xml:space="preserve">4.7, 4.9, 4.10, 4.11, 4.13, review </w:t>
      </w:r>
      <w:r w:rsidR="005C4B4B">
        <w:t>comments on CICP CD</w:t>
      </w:r>
      <w:r w:rsidR="0011196D">
        <w:t>, further planning</w:t>
      </w:r>
    </w:p>
    <w:p w14:paraId="42603418" w14:textId="3CA8C73A" w:rsidR="00B0113E" w:rsidRDefault="00B0113E" w:rsidP="003733CC">
      <w:pPr>
        <w:pStyle w:val="Aufzhlungszeichen2"/>
        <w:keepNext/>
        <w:numPr>
          <w:ilvl w:val="1"/>
          <w:numId w:val="9"/>
        </w:numPr>
      </w:pPr>
      <w:r>
        <w:t>1430-1545 VCEG meeting (outside JVET)</w:t>
      </w:r>
    </w:p>
    <w:p w14:paraId="7D2B500F" w14:textId="48641401" w:rsidR="003733CC" w:rsidRPr="00CF512D" w:rsidRDefault="003733CC" w:rsidP="003733CC">
      <w:pPr>
        <w:pStyle w:val="Aufzhlungszeichen2"/>
        <w:keepNext/>
        <w:numPr>
          <w:ilvl w:val="1"/>
          <w:numId w:val="9"/>
        </w:numPr>
      </w:pPr>
      <w:r>
        <w:t>Afternoon session</w:t>
      </w:r>
      <w:r w:rsidRPr="00CF512D">
        <w:t>:</w:t>
      </w:r>
    </w:p>
    <w:p w14:paraId="5F3D293E" w14:textId="68C63BA3" w:rsidR="00B0113E" w:rsidRDefault="00896DA5" w:rsidP="003733CC">
      <w:pPr>
        <w:pStyle w:val="Aufzhlungszeichen2"/>
        <w:numPr>
          <w:ilvl w:val="2"/>
          <w:numId w:val="9"/>
        </w:numPr>
      </w:pPr>
      <w:r>
        <w:t>1600</w:t>
      </w:r>
      <w:r w:rsidR="0047467A">
        <w:t>-</w:t>
      </w:r>
      <w:r w:rsidR="00B44FF1">
        <w:t xml:space="preserve">1730 </w:t>
      </w:r>
      <w:r w:rsidR="00B0113E">
        <w:t>BoG (with AG 5) on planning verification test</w:t>
      </w:r>
      <w:r w:rsidR="007B10E3">
        <w:t>s</w:t>
      </w:r>
    </w:p>
    <w:p w14:paraId="01AB4EFB" w14:textId="16186FB8" w:rsidR="003733CC" w:rsidRDefault="00B0113E" w:rsidP="003733CC">
      <w:pPr>
        <w:pStyle w:val="Aufzhlungszeichen2"/>
        <w:numPr>
          <w:ilvl w:val="2"/>
          <w:numId w:val="9"/>
        </w:numPr>
      </w:pPr>
      <w:r>
        <w:t>1600</w:t>
      </w:r>
      <w:r w:rsidR="003733CC" w:rsidRPr="00CF512D">
        <w:t>–</w:t>
      </w:r>
      <w:r w:rsidR="00B44FF1">
        <w:t>1715</w:t>
      </w:r>
      <w:r w:rsidR="00B44FF1" w:rsidRPr="00CF512D">
        <w:t xml:space="preserve"> </w:t>
      </w:r>
      <w:r w:rsidR="00D72364">
        <w:t>Document review</w:t>
      </w:r>
      <w:r w:rsidR="005C4B4B">
        <w:t xml:space="preserve"> 4.2</w:t>
      </w:r>
      <w:r w:rsidR="00D72364">
        <w:t xml:space="preserve">, </w:t>
      </w:r>
      <w:r w:rsidR="005C4B4B">
        <w:t xml:space="preserve">revisits, </w:t>
      </w:r>
      <w:r w:rsidR="00D72364">
        <w:t>f</w:t>
      </w:r>
      <w:r w:rsidR="0011196D">
        <w:t>urther planning</w:t>
      </w:r>
    </w:p>
    <w:p w14:paraId="70BE40E2" w14:textId="5035DA37" w:rsidR="00712240" w:rsidRPr="00CF512D" w:rsidRDefault="00712240" w:rsidP="003733CC">
      <w:pPr>
        <w:pStyle w:val="Aufzhlungszeichen2"/>
        <w:numPr>
          <w:ilvl w:val="2"/>
          <w:numId w:val="9"/>
        </w:numPr>
      </w:pPr>
      <w:r>
        <w:t>1745 (at latest) Leave for social event</w:t>
      </w:r>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Aufzhlungszeichen2"/>
        <w:keepNext/>
        <w:numPr>
          <w:ilvl w:val="1"/>
          <w:numId w:val="9"/>
        </w:numPr>
      </w:pPr>
      <w:r>
        <w:t>Morning session</w:t>
      </w:r>
      <w:r w:rsidRPr="00CF512D">
        <w:t>:</w:t>
      </w:r>
    </w:p>
    <w:p w14:paraId="49F1D3D0" w14:textId="0B850776" w:rsidR="003733CC" w:rsidRPr="00CF512D" w:rsidRDefault="003733CC" w:rsidP="003733CC">
      <w:pPr>
        <w:pStyle w:val="Aufzhlungszeichen2"/>
        <w:numPr>
          <w:ilvl w:val="2"/>
          <w:numId w:val="9"/>
        </w:numPr>
      </w:pPr>
      <w:r>
        <w:t>0900</w:t>
      </w:r>
      <w:r w:rsidRPr="00CF512D">
        <w:t>–</w:t>
      </w:r>
      <w:r w:rsidR="0011196D">
        <w:t>1300</w:t>
      </w:r>
      <w:r w:rsidR="0011196D" w:rsidRPr="00CF512D">
        <w:t xml:space="preserve"> </w:t>
      </w:r>
      <w:r w:rsidR="00CC02E3">
        <w:t>HLS revisits, review DoC</w:t>
      </w:r>
      <w:r w:rsidR="00C322C5">
        <w:t>, output document planning</w:t>
      </w:r>
      <w:r w:rsidR="003037C9">
        <w:t>, EE planning</w:t>
      </w:r>
      <w:r w:rsidR="00861BAF">
        <w:t>, liaisons</w:t>
      </w:r>
    </w:p>
    <w:p w14:paraId="55668A55" w14:textId="35788480" w:rsidR="00AC7A21" w:rsidRDefault="00AC7A21" w:rsidP="00303C32">
      <w:pPr>
        <w:pStyle w:val="Aufzhlungszeichen2"/>
        <w:keepNext/>
        <w:numPr>
          <w:ilvl w:val="1"/>
          <w:numId w:val="9"/>
        </w:numPr>
      </w:pPr>
      <w:r>
        <w:t xml:space="preserve">1400-1430 Joint with AG 5, WG 2, WG 4 on subjective tests ECM vs. VTM </w:t>
      </w:r>
    </w:p>
    <w:p w14:paraId="5D57A85B" w14:textId="77777777" w:rsidR="003733CC" w:rsidRPr="00CF512D" w:rsidRDefault="003733CC" w:rsidP="003733CC">
      <w:pPr>
        <w:pStyle w:val="Aufzhlungszeichen2"/>
        <w:keepNext/>
        <w:numPr>
          <w:ilvl w:val="1"/>
          <w:numId w:val="9"/>
        </w:numPr>
      </w:pPr>
      <w:r>
        <w:t>Afternoon session</w:t>
      </w:r>
      <w:r w:rsidRPr="00CF512D">
        <w:t>:</w:t>
      </w:r>
    </w:p>
    <w:p w14:paraId="06E28414" w14:textId="71CEA054" w:rsidR="003733CC" w:rsidRPr="00CF512D" w:rsidRDefault="003733CC" w:rsidP="003733CC">
      <w:pPr>
        <w:pStyle w:val="Aufzhlungszeichen2"/>
        <w:numPr>
          <w:ilvl w:val="2"/>
          <w:numId w:val="9"/>
        </w:numPr>
      </w:pPr>
      <w:r>
        <w:t>1</w:t>
      </w:r>
      <w:r w:rsidR="0011196D">
        <w:t>5</w:t>
      </w:r>
      <w:r>
        <w:t>00</w:t>
      </w:r>
      <w:r w:rsidRPr="00CF512D">
        <w:t>–</w:t>
      </w:r>
      <w:r w:rsidR="00515FE7">
        <w:t xml:space="preserve">1700 </w:t>
      </w:r>
      <w:r w:rsidR="0011196D">
        <w:t xml:space="preserve">Plenary: </w:t>
      </w:r>
      <w:r w:rsidR="0011196D" w:rsidRPr="0011196D">
        <w:t>Wrapup, output doc reviews</w:t>
      </w:r>
      <w:r w:rsidR="00F80F7A">
        <w:t>/approvals</w:t>
      </w:r>
      <w:r w:rsidR="0011196D" w:rsidRPr="0011196D">
        <w:t xml:space="preserve">, </w:t>
      </w:r>
      <w:r w:rsidR="00F80F7A">
        <w:t xml:space="preserve">draft </w:t>
      </w:r>
      <w:r w:rsidR="0011196D" w:rsidRPr="0011196D">
        <w:t>recommendations,</w:t>
      </w:r>
      <w:r w:rsidR="00F80F7A">
        <w:t xml:space="preserve"> </w:t>
      </w:r>
      <w:r w:rsidR="0011196D" w:rsidRPr="0011196D">
        <w:t>AHG setup</w:t>
      </w:r>
    </w:p>
    <w:p w14:paraId="385F4184" w14:textId="09FAADF0"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r w:rsidR="0056113F">
        <w:t>Oct</w:t>
      </w:r>
      <w:r w:rsidR="00215EEA">
        <w:t>.</w:t>
      </w:r>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Aufzhlungszeichen2"/>
        <w:keepNext/>
        <w:numPr>
          <w:ilvl w:val="1"/>
          <w:numId w:val="9"/>
        </w:numPr>
      </w:pPr>
      <w:r w:rsidRPr="00CF512D">
        <w:t>Plenary:</w:t>
      </w:r>
    </w:p>
    <w:p w14:paraId="3E986DFD" w14:textId="0A8E6482" w:rsidR="00E45535" w:rsidRPr="00CF512D" w:rsidRDefault="0011196D" w:rsidP="00A35725">
      <w:pPr>
        <w:pStyle w:val="Aufzhlungszeichen2"/>
        <w:keepNext/>
        <w:numPr>
          <w:ilvl w:val="2"/>
          <w:numId w:val="9"/>
        </w:numPr>
      </w:pPr>
      <w:r>
        <w:t>0900</w:t>
      </w:r>
      <w:r w:rsidR="00E45535" w:rsidRPr="00CF512D">
        <w:t>–</w:t>
      </w:r>
      <w:r w:rsidR="003733CC">
        <w:t>1200</w:t>
      </w:r>
      <w:r w:rsidR="003733CC" w:rsidRPr="00CF512D">
        <w:t xml:space="preserve"> </w:t>
      </w:r>
      <w:r w:rsidR="00F80F7A">
        <w:t xml:space="preserve">Plenary: </w:t>
      </w:r>
      <w:r w:rsidR="00F80F7A" w:rsidRPr="0011196D">
        <w:t>Wrapup, output doc reviews</w:t>
      </w:r>
      <w:r w:rsidR="00F80F7A">
        <w:t>/approvals</w:t>
      </w:r>
      <w:r w:rsidR="00F80F7A" w:rsidRPr="0011196D">
        <w:t xml:space="preserve">, </w:t>
      </w:r>
      <w:r w:rsidR="00ED7373" w:rsidRPr="0011196D">
        <w:t>AHG</w:t>
      </w:r>
      <w:r w:rsidR="00ED7373">
        <w:t>13/14 updates</w:t>
      </w:r>
      <w:r w:rsidR="00ED7373" w:rsidRPr="00CF512D">
        <w:t xml:space="preserve">, </w:t>
      </w:r>
      <w:r w:rsidR="00F80F7A">
        <w:t xml:space="preserve">draft </w:t>
      </w:r>
      <w:r w:rsidR="00F80F7A" w:rsidRPr="0011196D">
        <w:t>recommendations,</w:t>
      </w:r>
      <w:r w:rsidR="00F80F7A">
        <w:t xml:space="preserve"> </w:t>
      </w:r>
      <w:r w:rsidR="00BB6ABB">
        <w:t xml:space="preserve">liaison updates, </w:t>
      </w:r>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Aufzhlungszeichen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0714B5E1" w:rsidR="00E45535" w:rsidRPr="00CF512D" w:rsidRDefault="00B44FF1" w:rsidP="00430D17">
      <w:pPr>
        <w:pStyle w:val="Aufzhlungszeichen2"/>
        <w:numPr>
          <w:ilvl w:val="1"/>
          <w:numId w:val="9"/>
        </w:numPr>
      </w:pPr>
      <w:r>
        <w:t>1635</w:t>
      </w:r>
      <w:r w:rsidR="00E45535" w:rsidRPr="00CF512D">
        <w:t>–</w:t>
      </w:r>
      <w:r>
        <w:t>1645</w:t>
      </w:r>
      <w:r w:rsidRPr="00CF512D">
        <w:t xml:space="preserve"> </w:t>
      </w:r>
      <w:r w:rsidR="00E45535" w:rsidRPr="00CF512D">
        <w:t>WG</w:t>
      </w:r>
      <w:r w:rsidR="001F1C2C" w:rsidRPr="00CF512D">
        <w:t xml:space="preserve"> </w:t>
      </w:r>
      <w:r w:rsidR="00E45535" w:rsidRPr="00CF512D">
        <w:t xml:space="preserve">5 </w:t>
      </w:r>
      <w:r w:rsidR="00F24242">
        <w:t>P</w:t>
      </w:r>
      <w:r w:rsidR="00E45535" w:rsidRPr="00CF512D">
        <w:t xml:space="preserve">lenary: Approval of </w:t>
      </w:r>
      <w:r w:rsidR="00683B9A" w:rsidRPr="00CF512D">
        <w:t xml:space="preserve">meeting </w:t>
      </w:r>
      <w:r w:rsidR="00E45535" w:rsidRPr="00CF512D">
        <w:t>recommendations</w:t>
      </w:r>
      <w:r w:rsidR="00F24242">
        <w:t>, closing</w:t>
      </w:r>
    </w:p>
    <w:p w14:paraId="6C974BCC" w14:textId="287E66CD" w:rsidR="00BC2EF4" w:rsidRPr="00CF512D" w:rsidRDefault="00BC2EF4" w:rsidP="00430D17">
      <w:pPr>
        <w:pStyle w:val="berschrift2"/>
        <w:ind w:left="578" w:hanging="578"/>
        <w:rPr>
          <w:lang w:val="en-CA"/>
        </w:rPr>
      </w:pPr>
      <w:bookmarkStart w:id="47" w:name="_Ref298716123"/>
      <w:bookmarkStart w:id="48" w:name="_Ref502857719"/>
      <w:r w:rsidRPr="00CF512D">
        <w:rPr>
          <w:lang w:val="en-CA"/>
        </w:rPr>
        <w:lastRenderedPageBreak/>
        <w:t>Contribution topic overview</w:t>
      </w:r>
      <w:bookmarkEnd w:id="47"/>
      <w:bookmarkEnd w:id="48"/>
    </w:p>
    <w:p w14:paraId="0343D177" w14:textId="7AFA93A4" w:rsidR="00556EEC" w:rsidRPr="00CF512D" w:rsidRDefault="00BC2EF4" w:rsidP="00430D17">
      <w:pPr>
        <w:keepNext/>
      </w:pPr>
      <w:bookmarkStart w:id="49"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49"/>
    <w:p w14:paraId="5BC77B8D" w14:textId="2F22E52E" w:rsidR="00556EEC" w:rsidRPr="00CF512D" w:rsidRDefault="00AE16B5" w:rsidP="00430D17">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36B338E9" w:rsidR="004C699A" w:rsidRPr="00CF512D" w:rsidRDefault="004C699A" w:rsidP="00430D17">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056FD57A" w:rsidR="00C33E5D" w:rsidRPr="00CF512D" w:rsidRDefault="00951577" w:rsidP="00430D17">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11196D">
        <w:t>2</w:t>
      </w:r>
      <w:r w:rsidR="00F0506A" w:rsidRPr="00CF512D">
        <w:t>)</w:t>
      </w:r>
      <w:r w:rsidR="008E6F15">
        <w:t xml:space="preserve"> </w:t>
      </w:r>
    </w:p>
    <w:p w14:paraId="79E9D83F" w14:textId="7B660E33" w:rsidR="00F0506A" w:rsidRPr="00CF512D" w:rsidRDefault="00E14047" w:rsidP="00430D17">
      <w:pPr>
        <w:pStyle w:val="Aufzhlungszeichen2"/>
        <w:numPr>
          <w:ilvl w:val="1"/>
          <w:numId w:val="9"/>
        </w:numPr>
      </w:pPr>
      <w:r w:rsidRPr="00CF512D">
        <w:t>T</w:t>
      </w:r>
      <w:r w:rsidR="00F0506A" w:rsidRPr="00CF512D">
        <w:t>est conditions (</w:t>
      </w:r>
      <w:r w:rsidR="00B53D05">
        <w:t>2</w:t>
      </w:r>
      <w:r w:rsidR="00F0506A" w:rsidRPr="00CF512D">
        <w:t>)</w:t>
      </w:r>
    </w:p>
    <w:p w14:paraId="4A263233" w14:textId="2F1B6DD2" w:rsidR="00E17363" w:rsidRPr="00CF512D" w:rsidRDefault="005B5137" w:rsidP="00430D17">
      <w:pPr>
        <w:pStyle w:val="Aufzhlungszeichen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p>
    <w:p w14:paraId="0833CD1B" w14:textId="50EA243C" w:rsidR="00951577" w:rsidRPr="00CF512D" w:rsidRDefault="00951577" w:rsidP="00430D17">
      <w:pPr>
        <w:pStyle w:val="Aufzhlungszeichen2"/>
        <w:numPr>
          <w:ilvl w:val="1"/>
          <w:numId w:val="9"/>
        </w:numPr>
      </w:pPr>
      <w:r w:rsidRPr="00CF512D">
        <w:t>Test Material (</w:t>
      </w:r>
      <w:r w:rsidR="00C7075E">
        <w:t>0</w:t>
      </w:r>
      <w:r w:rsidRPr="00CF512D">
        <w:t>)</w:t>
      </w:r>
    </w:p>
    <w:p w14:paraId="732E6207" w14:textId="1E20BC0F" w:rsidR="007850E7" w:rsidRPr="00CF512D" w:rsidRDefault="007850E7" w:rsidP="00430D17">
      <w:pPr>
        <w:pStyle w:val="Aufzhlungszeichen2"/>
        <w:numPr>
          <w:ilvl w:val="1"/>
          <w:numId w:val="9"/>
        </w:numPr>
      </w:pPr>
      <w:r w:rsidRPr="00CF512D">
        <w:t>Quality assessment (</w:t>
      </w:r>
      <w:r w:rsidR="00F04E70" w:rsidRPr="00CF512D">
        <w:t>0</w:t>
      </w:r>
      <w:r w:rsidRPr="00CF512D">
        <w:t>)</w:t>
      </w:r>
    </w:p>
    <w:p w14:paraId="23A7024B" w14:textId="1A1FBB12" w:rsidR="00E966D6" w:rsidRPr="00CF512D" w:rsidRDefault="00E966D6" w:rsidP="00430D17">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p>
    <w:p w14:paraId="66AADAFD" w14:textId="1B175CA8" w:rsidR="003143E1" w:rsidRPr="00CF512D" w:rsidRDefault="003143E1" w:rsidP="00430D17">
      <w:pPr>
        <w:pStyle w:val="Aufzhlungszeichen2"/>
        <w:numPr>
          <w:ilvl w:val="1"/>
          <w:numId w:val="9"/>
        </w:numPr>
      </w:pPr>
      <w:r w:rsidRPr="00CF512D">
        <w:t>Software development (</w:t>
      </w:r>
      <w:r w:rsidR="0062204E">
        <w:t>6</w:t>
      </w:r>
      <w:r w:rsidRPr="00CF512D">
        <w:t>)</w:t>
      </w:r>
    </w:p>
    <w:p w14:paraId="24B71D1A" w14:textId="34E5F8CE" w:rsidR="00E966D6" w:rsidRPr="00CF512D" w:rsidRDefault="00E966D6" w:rsidP="00430D17">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p>
    <w:p w14:paraId="4D9A3E71" w14:textId="513F602A" w:rsidR="003143E1" w:rsidRPr="00CF512D" w:rsidRDefault="000D6C18" w:rsidP="00430D17">
      <w:pPr>
        <w:pStyle w:val="Aufzhlungszeichen2"/>
        <w:numPr>
          <w:ilvl w:val="1"/>
          <w:numId w:val="9"/>
        </w:numPr>
      </w:pPr>
      <w:r w:rsidRPr="00CF512D">
        <w:t>AHG7: Low latency and constrained c</w:t>
      </w:r>
      <w:r w:rsidR="003143E1" w:rsidRPr="00CF512D">
        <w:t>omplexity (</w:t>
      </w:r>
      <w:r w:rsidR="00C7075E">
        <w:t>1</w:t>
      </w:r>
      <w:r w:rsidR="003143E1" w:rsidRPr="00CF512D">
        <w:t>)</w:t>
      </w:r>
    </w:p>
    <w:p w14:paraId="2BF37D7E" w14:textId="7D871D5A" w:rsidR="003143E1" w:rsidRPr="00CF512D" w:rsidRDefault="0002589D" w:rsidP="00430D17">
      <w:pPr>
        <w:pStyle w:val="Aufzhlungszeichen2"/>
        <w:numPr>
          <w:ilvl w:val="1"/>
          <w:numId w:val="9"/>
        </w:numPr>
      </w:pPr>
      <w:r w:rsidRPr="00CF512D">
        <w:t xml:space="preserve">Encoding algorithm </w:t>
      </w:r>
      <w:r w:rsidR="003143E1" w:rsidRPr="00CF512D">
        <w:t>optimization (</w:t>
      </w:r>
      <w:r w:rsidR="0062204E">
        <w:t>3</w:t>
      </w:r>
      <w:r w:rsidR="003143E1" w:rsidRPr="00CF512D">
        <w:t>)</w:t>
      </w:r>
    </w:p>
    <w:p w14:paraId="702DBDBF" w14:textId="1A197FC6" w:rsidR="004D4A1B" w:rsidRPr="00CF512D" w:rsidRDefault="004D4A1B" w:rsidP="00430D17">
      <w:pPr>
        <w:pStyle w:val="Aufzhlungszeichen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Aufzhlungszeichen2"/>
        <w:numPr>
          <w:ilvl w:val="1"/>
          <w:numId w:val="9"/>
        </w:numPr>
      </w:pPr>
      <w:r w:rsidRPr="00CF512D">
        <w:t>Proposed modification of system interface (</w:t>
      </w:r>
      <w:r w:rsidR="0091225B" w:rsidRPr="00CF512D">
        <w:t>0</w:t>
      </w:r>
      <w:r w:rsidRPr="00CF512D">
        <w:t>)</w:t>
      </w:r>
    </w:p>
    <w:p w14:paraId="47AE0DF9" w14:textId="56A3840E" w:rsidR="00C7075E" w:rsidRPr="00CF512D" w:rsidRDefault="00C7075E" w:rsidP="00430D17">
      <w:pPr>
        <w:pStyle w:val="Aufzhlungszeichen2"/>
        <w:numPr>
          <w:ilvl w:val="1"/>
          <w:numId w:val="9"/>
        </w:numPr>
      </w:pPr>
      <w:r>
        <w:t>Use cases of standards related to specific applications (</w:t>
      </w:r>
      <w:r w:rsidR="0011196D">
        <w:t>3</w:t>
      </w:r>
      <w:r>
        <w:t>)</w:t>
      </w:r>
    </w:p>
    <w:p w14:paraId="49276A86" w14:textId="12FE7A70" w:rsidR="00556EEC" w:rsidRPr="00CF512D" w:rsidRDefault="002311AE" w:rsidP="00430D17">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0FC07FCE" w:rsidR="003143E1" w:rsidRPr="00CF512D" w:rsidRDefault="003143E1" w:rsidP="00430D17">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567F34A6" w:rsidR="003143E1" w:rsidRPr="00CF512D" w:rsidRDefault="003143E1" w:rsidP="00430D17">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0DDB0EE5" w:rsidR="004C699A" w:rsidRPr="00CF512D" w:rsidRDefault="001079D6" w:rsidP="00430D17">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p>
    <w:p w14:paraId="28F13F49" w14:textId="6B3C16FC" w:rsidR="00556EEC" w:rsidRPr="00CF512D" w:rsidRDefault="006F12B6" w:rsidP="00430D17">
      <w:pPr>
        <w:pStyle w:val="Aufzhlungszeichen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6913ABB4" w:rsidR="003F16E2" w:rsidRPr="00CF512D" w:rsidRDefault="006F12B6" w:rsidP="00430D17">
      <w:pPr>
        <w:pStyle w:val="Aufzhlungszeichen2"/>
        <w:keepNext/>
        <w:numPr>
          <w:ilvl w:val="1"/>
          <w:numId w:val="9"/>
        </w:numPr>
      </w:pPr>
      <w:r>
        <w:t>SEI messages on n</w:t>
      </w:r>
      <w:r w:rsidRPr="00CF512D">
        <w:t>eural-network post filter (</w:t>
      </w:r>
      <w:r w:rsidR="0018074E">
        <w:t>15</w:t>
      </w:r>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r w:rsidR="00495586">
        <w:t xml:space="preserve"> </w:t>
      </w:r>
    </w:p>
    <w:p w14:paraId="2A7AE0E2" w14:textId="16F0CDF3" w:rsidR="00F04E70" w:rsidRPr="00CF512D" w:rsidRDefault="006F12B6" w:rsidP="00430D17">
      <w:pPr>
        <w:pStyle w:val="Aufzhlungszeichen2"/>
        <w:numPr>
          <w:ilvl w:val="1"/>
          <w:numId w:val="9"/>
        </w:numPr>
      </w:pPr>
      <w:r>
        <w:t xml:space="preserve">SEI messages on </w:t>
      </w:r>
      <w:r w:rsidR="004C5AD5">
        <w:t>topics other than NNPF</w:t>
      </w:r>
      <w:r w:rsidR="00F04E70" w:rsidRPr="00CF512D">
        <w:t xml:space="preserve"> (</w:t>
      </w:r>
      <w:r w:rsidR="00CA2BC6">
        <w:t>9</w:t>
      </w:r>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p>
    <w:p w14:paraId="45C5FAD3" w14:textId="06BE7900" w:rsidR="00F02BC4" w:rsidRPr="00CF512D" w:rsidRDefault="00A54255" w:rsidP="00430D17">
      <w:pPr>
        <w:pStyle w:val="Aufzhlungszeichen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p>
    <w:p w14:paraId="7ADF42C0" w14:textId="03B73BEB" w:rsidR="00E419C6" w:rsidRPr="00CF512D" w:rsidRDefault="00E419C6" w:rsidP="00430D17">
      <w:pPr>
        <w:pStyle w:val="Aufzhlungszeichen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p>
    <w:p w14:paraId="3F4FD9A2" w14:textId="27D7101B" w:rsidR="00556EEC" w:rsidRPr="00CF512D" w:rsidRDefault="00AE16B5" w:rsidP="00430D17">
      <w:pPr>
        <w:pStyle w:val="Aufzhlungszeichen2"/>
        <w:numPr>
          <w:ilvl w:val="0"/>
          <w:numId w:val="2"/>
        </w:numPr>
      </w:pPr>
      <w:r w:rsidRPr="00CF512D">
        <w:lastRenderedPageBreak/>
        <w:t>Joint meetings, plenary discussions, BoG reports</w:t>
      </w:r>
      <w:r w:rsidR="001A681E" w:rsidRPr="00CF512D">
        <w:t xml:space="preserve"> (</w:t>
      </w:r>
      <w:r w:rsidR="00C7075E">
        <w:t>X</w:t>
      </w:r>
      <w:r w:rsidR="001A681E" w:rsidRPr="00CF512D">
        <w:t>)</w:t>
      </w:r>
      <w:r w:rsidRPr="00CF512D">
        <w:t xml:space="preserve">, </w:t>
      </w:r>
      <w:r w:rsidR="004D2C2B">
        <w:t>liaison (</w:t>
      </w:r>
      <w:r w:rsidR="00F80F7A" w:rsidRPr="00B3778F">
        <w:rPr>
          <w:highlight w:val="yellow"/>
        </w:rPr>
        <w:t>2 TBP</w:t>
      </w:r>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berschrift1"/>
      </w:pPr>
      <w:bookmarkStart w:id="50"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50"/>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7D4061" w:rsidP="006D7A68">
      <w:pPr>
        <w:pStyle w:val="berschrift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The number of subscribers (by the beginning of the current meeting) was 1185. Furthermore, the previous lists of joint teams (which were still kept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0B6AFCFC" w14:textId="77777777" w:rsidR="00474825" w:rsidRPr="00474825" w:rsidRDefault="00474825" w:rsidP="00474825"/>
    <w:p w14:paraId="22781382" w14:textId="77777777" w:rsidR="00474825" w:rsidRPr="00474825" w:rsidRDefault="00474825" w:rsidP="00B3778F">
      <w:pPr>
        <w:numPr>
          <w:ilvl w:val="0"/>
          <w:numId w:val="37"/>
        </w:numPr>
      </w:pPr>
      <w:r w:rsidRPr="00474825">
        <w:rPr>
          <w:b/>
          <w:bCs/>
        </w:rPr>
        <w:t>Goals and activity</w:t>
      </w:r>
    </w:p>
    <w:p w14:paraId="73913266" w14:textId="77777777" w:rsidR="00474825" w:rsidRPr="00474825" w:rsidRDefault="00474825" w:rsidP="00474825">
      <w:bookmarkStart w:id="51" w:name="_Hlk60808564"/>
      <w:r w:rsidRPr="00474825">
        <w:t>The work of the JVET overall had proceeded well in the interim period with significantly higher number of input documents (as compared to the previous meeting) submitted to the current 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B3778F">
      <w:pPr>
        <w:numPr>
          <w:ilvl w:val="0"/>
          <w:numId w:val="36"/>
        </w:numPr>
      </w:pPr>
      <w:r w:rsidRPr="00474825">
        <w:t>The meeting report (JVET-AA1000) [Posted 2022-08-18, also submitted as WG 5 N 140]</w:t>
      </w:r>
    </w:p>
    <w:p w14:paraId="22EB12DE" w14:textId="77777777" w:rsidR="00474825" w:rsidRPr="00474825" w:rsidRDefault="00474825" w:rsidP="00B3778F">
      <w:pPr>
        <w:numPr>
          <w:ilvl w:val="0"/>
          <w:numId w:val="36"/>
        </w:numPr>
      </w:pPr>
      <w:r w:rsidRPr="00474825">
        <w:lastRenderedPageBreak/>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B3778F">
      <w:pPr>
        <w:numPr>
          <w:ilvl w:val="0"/>
          <w:numId w:val="36"/>
        </w:numPr>
      </w:pPr>
      <w:r w:rsidRPr="00474825">
        <w:t>HEVC multiview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B3778F">
      <w:pPr>
        <w:numPr>
          <w:ilvl w:val="0"/>
          <w:numId w:val="36"/>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B3778F">
      <w:pPr>
        <w:numPr>
          <w:ilvl w:val="0"/>
          <w:numId w:val="36"/>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B3778F">
      <w:pPr>
        <w:numPr>
          <w:ilvl w:val="0"/>
          <w:numId w:val="36"/>
        </w:numPr>
      </w:pPr>
      <w:r w:rsidRPr="00474825">
        <w:t>Additional SEI messages for VSEI (Draft 2) (JVET-AA2006) [Posted 2022-08-09, last update 2022-08-19, also submitted as WG 5 CDAM N 141]</w:t>
      </w:r>
    </w:p>
    <w:p w14:paraId="7B7B6492" w14:textId="77777777" w:rsidR="00474825" w:rsidRPr="00474825" w:rsidRDefault="00474825" w:rsidP="00B3778F">
      <w:pPr>
        <w:numPr>
          <w:ilvl w:val="0"/>
          <w:numId w:val="36"/>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B3778F">
      <w:pPr>
        <w:numPr>
          <w:ilvl w:val="0"/>
          <w:numId w:val="36"/>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B3778F">
      <w:pPr>
        <w:numPr>
          <w:ilvl w:val="0"/>
          <w:numId w:val="36"/>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B3778F">
      <w:pPr>
        <w:numPr>
          <w:ilvl w:val="0"/>
          <w:numId w:val="36"/>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B3778F">
      <w:pPr>
        <w:numPr>
          <w:ilvl w:val="0"/>
          <w:numId w:val="36"/>
        </w:numPr>
      </w:pPr>
      <w:r w:rsidRPr="00474825">
        <w:t>Exploration experiment on Enhanced Compression beyond VVC capability (EE2) (JVET-AA2024) [Posted 2022-07-222, also submitted as WG 5 N 149]</w:t>
      </w:r>
    </w:p>
    <w:p w14:paraId="6053C64C" w14:textId="77777777" w:rsidR="00474825" w:rsidRPr="00474825" w:rsidRDefault="00474825" w:rsidP="00B3778F">
      <w:pPr>
        <w:numPr>
          <w:ilvl w:val="0"/>
          <w:numId w:val="36"/>
        </w:numPr>
      </w:pPr>
      <w:r w:rsidRPr="00474825">
        <w:t>Algorithm description of Enhanced Compression Model 6 (ECM 6) (JVET-AA2025) [Posted 2022-10-11, also submitted as WG 5 N 150]</w:t>
      </w:r>
    </w:p>
    <w:p w14:paraId="08EB4B26" w14:textId="77777777" w:rsidR="00474825" w:rsidRPr="00474825" w:rsidRDefault="00474825" w:rsidP="00B3778F">
      <w:pPr>
        <w:numPr>
          <w:ilvl w:val="0"/>
          <w:numId w:val="36"/>
        </w:numPr>
      </w:pPr>
      <w:r w:rsidRPr="00474825">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B3778F">
      <w:pPr>
        <w:numPr>
          <w:ilvl w:val="0"/>
          <w:numId w:val="36"/>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B3778F">
      <w:pPr>
        <w:numPr>
          <w:ilvl w:val="0"/>
          <w:numId w:val="36"/>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B3778F">
      <w:pPr>
        <w:numPr>
          <w:ilvl w:val="0"/>
          <w:numId w:val="36"/>
        </w:numPr>
      </w:pPr>
      <w:r w:rsidRPr="00474825">
        <w:t>Text of ISO/IEC CD 23091-2:202x Coding-independent code points - Part 2: Video (3rd edition) (WG 5 N 147)</w:t>
      </w:r>
    </w:p>
    <w:p w14:paraId="2F1E2FE5" w14:textId="77777777" w:rsidR="00474825" w:rsidRPr="00474825" w:rsidRDefault="00474825" w:rsidP="00B3778F">
      <w:pPr>
        <w:numPr>
          <w:ilvl w:val="0"/>
          <w:numId w:val="36"/>
        </w:numPr>
      </w:pPr>
      <w:r w:rsidRPr="00474825">
        <w:t>Request for ISO/IEC 23002-7:202x (2nd Ed.) Amd.1 Additional SEI messages (WG 5 N 125)</w:t>
      </w:r>
    </w:p>
    <w:p w14:paraId="342037D0" w14:textId="77777777" w:rsidR="00474825" w:rsidRPr="00474825" w:rsidRDefault="00474825" w:rsidP="00B3778F">
      <w:pPr>
        <w:numPr>
          <w:ilvl w:val="0"/>
          <w:numId w:val="36"/>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B3778F">
      <w:pPr>
        <w:numPr>
          <w:ilvl w:val="0"/>
          <w:numId w:val="36"/>
        </w:numPr>
        <w:rPr>
          <w:b/>
          <w:bCs/>
        </w:rPr>
      </w:pPr>
      <w:r w:rsidRPr="00474825">
        <w:lastRenderedPageBreak/>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as considered to b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77777777" w:rsidR="00474825" w:rsidRPr="00474825" w:rsidRDefault="00474825" w:rsidP="00474825">
      <w:r w:rsidRPr="00474825">
        <w:t xml:space="preserve">Software integration was finalized approximately according to the plan. </w:t>
      </w:r>
    </w:p>
    <w:p w14:paraId="050B912E" w14:textId="77777777" w:rsidR="00474825" w:rsidRPr="00474825" w:rsidRDefault="00474825" w:rsidP="00474825">
      <w:r w:rsidRPr="0047482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77777777" w:rsidR="00474825" w:rsidRPr="00474825" w:rsidRDefault="00474825" w:rsidP="00474825">
      <w:pPr>
        <w:rPr>
          <w:lang w:val="en-US"/>
        </w:rPr>
      </w:pPr>
      <w:r w:rsidRPr="0047482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lastRenderedPageBreak/>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51"/>
    </w:p>
    <w:p w14:paraId="633AEC30" w14:textId="77777777" w:rsidR="00474825" w:rsidRPr="00474825" w:rsidRDefault="00474825" w:rsidP="00B3778F">
      <w:pPr>
        <w:numPr>
          <w:ilvl w:val="0"/>
          <w:numId w:val="37"/>
        </w:numPr>
      </w:pPr>
      <w:r w:rsidRPr="00474825">
        <w:rPr>
          <w:b/>
          <w:bCs/>
        </w:rPr>
        <w:t>Recommendations</w:t>
      </w:r>
    </w:p>
    <w:p w14:paraId="6683EC10" w14:textId="77777777" w:rsidR="00474825" w:rsidRPr="00474825" w:rsidRDefault="00474825" w:rsidP="00474825">
      <w:r w:rsidRPr="00474825">
        <w:t>The AHG recommends its continuation.</w:t>
      </w:r>
    </w:p>
    <w:p w14:paraId="78FC8F30" w14:textId="34D387A8" w:rsidR="006D7A68" w:rsidRDefault="007D4061" w:rsidP="006D7A68">
      <w:pPr>
        <w:pStyle w:val="berschrift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Bross, C. Rosewarne (co-chairs), F. Bossen, J. Boyce, A. Browne, S. Kim, S. Liu, J. R. Ohm, G. J. Sullivan, A. Tourapis, Y.-K. Wang, Y. Ye (vice-chairs)]</w:t>
      </w:r>
    </w:p>
    <w:p w14:paraId="7A4F5549" w14:textId="77777777" w:rsidR="00ED7286" w:rsidRDefault="00ED7286" w:rsidP="00ED7286">
      <w:r>
        <w:t>2.1</w:t>
      </w:r>
      <w:r>
        <w:tab/>
        <w:t>Output documents produced</w:t>
      </w:r>
    </w:p>
    <w:p w14:paraId="5087BA45" w14:textId="77777777" w:rsidR="00ED7286" w:rsidRDefault="00ED7286" w:rsidP="00ED7286">
      <w:r>
        <w:t>2.1.1</w:t>
      </w:r>
      <w:r>
        <w:tab/>
        <w:t>JVET-Z1003 Coding-independent code points for video signal type identification (Draft 1 of 3rd edition)</w:t>
      </w:r>
    </w:p>
    <w:p w14:paraId="0201C083" w14:textId="77777777" w:rsidR="00ED7286" w:rsidRDefault="00ED7286" w:rsidP="00ED7286">
      <w:r>
        <w:t>[CR: The document register has JVET-Z1003-v1, which I thought released before the July meeting, yet it appears in the mandate for the October meeting too?]</w:t>
      </w:r>
    </w:p>
    <w:p w14:paraId="18431418" w14:textId="77777777" w:rsidR="00ED7286" w:rsidRDefault="00ED7286" w:rsidP="00ED7286">
      <w:r>
        <w:t>This document contains the draft text toward a 3rd edition of Coding-independent code points for video signal type identification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6066A088" w14:textId="77777777" w:rsidR="00ED7286" w:rsidRDefault="00ED7286" w:rsidP="00ED7286">
      <w:r>
        <w:t>2.1.2</w:t>
      </w:r>
      <w:r>
        <w:tab/>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875298" w14:textId="77777777" w:rsidR="00ED7286" w:rsidRDefault="00ED7286" w:rsidP="00ED7286"/>
    <w:p w14:paraId="17786537" w14:textId="77777777" w:rsidR="00ED7286" w:rsidRDefault="00ED7286" w:rsidP="00ED7286">
      <w:r>
        <w:t>Incorporated items at the JVET-A meeting:</w:t>
      </w:r>
    </w:p>
    <w:p w14:paraId="00CFBA36" w14:textId="77777777" w:rsidR="00ED7286" w:rsidRDefault="00ED7286" w:rsidP="00ED7286">
      <w:r>
        <w:t>•</w:t>
      </w:r>
      <w:r>
        <w:tab/>
        <w:t>For VVC: Added an errata item for VVC conformance.</w:t>
      </w:r>
    </w:p>
    <w:p w14:paraId="3C276B2E" w14:textId="77777777" w:rsidR="00ED7286" w:rsidRDefault="00ED7286" w:rsidP="00ED7286">
      <w:r>
        <w:t>•</w:t>
      </w:r>
      <w:r>
        <w:tab/>
        <w:t>For VSEI: Added a pointer of some HEVC errata items that also apply for VSEI in Subsection 4.2.</w:t>
      </w:r>
    </w:p>
    <w:p w14:paraId="4F479B14" w14:textId="77777777" w:rsidR="00ED7286" w:rsidRDefault="00ED7286" w:rsidP="00ED7286">
      <w:r>
        <w:t>•</w:t>
      </w:r>
      <w:r>
        <w:tab/>
        <w:t>For HEVC: Removed various items that have been addressed during the editing of the DIS text of HEVC 5th edition in WG05 N00128, and added some editor's notes for the remaining items.</w:t>
      </w:r>
    </w:p>
    <w:p w14:paraId="09152BA1" w14:textId="77777777" w:rsidR="00ED7286" w:rsidRDefault="00ED7286" w:rsidP="00ED7286">
      <w:r>
        <w:t>•</w:t>
      </w:r>
      <w:r>
        <w:tab/>
        <w:t>For AVC:</w:t>
      </w:r>
    </w:p>
    <w:p w14:paraId="0C377F68" w14:textId="77777777" w:rsidR="00ED7286" w:rsidRDefault="00ED7286" w:rsidP="00ED7286">
      <w:r>
        <w:t>o</w:t>
      </w:r>
      <w:r>
        <w:tab/>
        <w:t>Added changes on motion vector value ranges, based on JVET meeting minutes noted under JVET-AA0222.</w:t>
      </w:r>
    </w:p>
    <w:p w14:paraId="481F69EF" w14:textId="77777777" w:rsidR="00ED7286" w:rsidRDefault="00ED7286" w:rsidP="00ED7286">
      <w:r>
        <w:t>o</w:t>
      </w:r>
      <w:r>
        <w:tab/>
        <w:t>Added a pointer of some HEVC errata items that also apply for AVC in Subsection 4.2.</w:t>
      </w:r>
    </w:p>
    <w:p w14:paraId="782FD5A8" w14:textId="77777777" w:rsidR="00ED7286" w:rsidRDefault="00ED7286" w:rsidP="00ED7286"/>
    <w:p w14:paraId="5E247415" w14:textId="77777777" w:rsidR="00ED7286" w:rsidRDefault="00ED7286" w:rsidP="00ED7286">
      <w:r>
        <w:t>2.1.3</w:t>
      </w:r>
      <w:r>
        <w:tab/>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77777777" w:rsidR="00ED7286" w:rsidRDefault="00ED7286" w:rsidP="00ED7286">
      <w:r>
        <w:t>•</w:t>
      </w:r>
      <w:r>
        <w:tab/>
        <w:t>Addition of new multiview profiles supporting extended bitdetph (JVET-AA0239)</w:t>
      </w:r>
    </w:p>
    <w:p w14:paraId="3439964F" w14:textId="77777777" w:rsidR="00ED7286" w:rsidRDefault="00ED7286" w:rsidP="00ED7286">
      <w:r>
        <w:t>2.1.4</w:t>
      </w:r>
      <w:r>
        <w:tab/>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0BA43C04" w14:textId="77777777" w:rsidR="00ED7286" w:rsidRDefault="00ED7286" w:rsidP="00ED7286"/>
    <w:p w14:paraId="369F1E79" w14:textId="77777777" w:rsidR="00ED7286" w:rsidRDefault="00ED7286" w:rsidP="00ED7286">
      <w:r>
        <w:lastRenderedPageBreak/>
        <w:t>Draft 3 incorporated items (among some very minor editorial changes that are not mentioned below):</w:t>
      </w:r>
    </w:p>
    <w:p w14:paraId="1160EA91" w14:textId="77777777" w:rsidR="00ED7286" w:rsidRDefault="00ED7286" w:rsidP="00ED7286">
      <w:r>
        <w:t>•</w:t>
      </w:r>
      <w:r>
        <w:tab/>
        <w:t>Removed the constraints on the values of BinCountsInPicNalUnits and BinCountsInSubpicNalUnits for the unlimited level (i.e., level 15.5) (JVET-AA0048 and US-001 in the DoCR in WG5 N0144).</w:t>
      </w:r>
    </w:p>
    <w:p w14:paraId="4E1371A6" w14:textId="77777777" w:rsidR="00ED7286" w:rsidRDefault="00ED7286" w:rsidP="00ED7286">
      <w:r>
        <w:t>•</w:t>
      </w:r>
      <w:r>
        <w:tab/>
        <w:t>Replaced "subpicture level index" with "subpicture index" in subclause 7.4.2.4.5 (Order of VCL NAL units and their association to coded pictures) (JVET-AA0048 and bug ticket #1556).</w:t>
      </w:r>
    </w:p>
    <w:p w14:paraId="5AFBD741" w14:textId="77777777" w:rsidR="00ED7286" w:rsidRDefault="00ED7286" w:rsidP="00ED7286">
      <w:r>
        <w:t>•</w:t>
      </w:r>
      <w:r>
        <w:tab/>
        <w:t>Removed the two rows in Table D.1 for the green metadata SEI message and the VDI envelop SEI message, because only those SEI messages that are actually specified in the VVC spec are listed in the table.</w:t>
      </w:r>
    </w:p>
    <w:p w14:paraId="0A7DAC50" w14:textId="77777777" w:rsidR="00ED7286" w:rsidRDefault="00ED7286" w:rsidP="00ED7286">
      <w:r>
        <w:t>•</w:t>
      </w:r>
      <w:r>
        <w:tab/>
        <w:t>Removed the subclauses on syntax and semantics of the green metadata SEI message and the VDI envelop SEI message, because only those SEI messages that are actually specified in the VVC spec have such subclauses. Like the SEI messages that are specified in the VSEI spec, when some VVC-specific usage of the SEI messages need to be specified in the VVC spec, then those are specified.</w:t>
      </w:r>
    </w:p>
    <w:p w14:paraId="1248286C" w14:textId="77777777" w:rsidR="00ED7286" w:rsidRDefault="00ED7286" w:rsidP="00ED7286">
      <w:r>
        <w:t>•</w:t>
      </w:r>
      <w:r>
        <w:tab/>
        <w:t>Updated the description of the subclauses on use of VSEI SEI messages to include also the use of SEI messages that are specified in ISO/IEC 23001-11 and ISO/IEC 23090-13.</w:t>
      </w:r>
    </w:p>
    <w:p w14:paraId="754362EA" w14:textId="77777777" w:rsidR="00ED7286" w:rsidRDefault="00ED7286" w:rsidP="00ED7286">
      <w:r>
        <w:t>•</w:t>
      </w:r>
      <w:r>
        <w:tab/>
        <w:t>Included, from JVET-Z2006, the VVC specific texts, including the texts specifying the use of the shutter interval information SEI message and the neural network post-filter characteristics SEI message.</w:t>
      </w:r>
    </w:p>
    <w:p w14:paraId="3536A73D" w14:textId="77777777" w:rsidR="00ED7286" w:rsidRDefault="00ED7286" w:rsidP="00ED7286">
      <w:r>
        <w:t>•</w:t>
      </w:r>
      <w:r>
        <w:tab/>
        <w:t>Corrected the NOTEs in subclauses A.3.1 and A.3.2 to reflect the possibility that a bitstream of a video profile can indicate the unlimited level (US-002 in the DoCR in WG5 N0144).</w:t>
      </w:r>
    </w:p>
    <w:p w14:paraId="0CBAAF4C" w14:textId="77777777" w:rsidR="00ED7286" w:rsidRDefault="00ED7286" w:rsidP="00ED7286">
      <w:r>
        <w:t>•</w:t>
      </w:r>
      <w:r>
        <w:tab/>
        <w:t>Fixed tickets #1555 and #1560 (US-005 in the DoCR in WG5 N0144).</w:t>
      </w:r>
    </w:p>
    <w:p w14:paraId="70E3ABCE" w14:textId="77777777" w:rsidR="00ED7286" w:rsidRDefault="00ED7286" w:rsidP="00ED7286">
      <w:r>
        <w:t>•</w:t>
      </w:r>
      <w:r>
        <w:tab/>
        <w:t>Allocated/reallocated the payloadType values for some SEI messages, including replacing the value 205 for the scalability dimension information SEI message with the value 208 (US-011 in the DoCR in WG5 N0144).</w:t>
      </w:r>
    </w:p>
    <w:p w14:paraId="6942FCB0" w14:textId="77777777" w:rsidR="00ED7286" w:rsidRDefault="00ED7286" w:rsidP="00ED7286">
      <w:r>
        <w:t>•</w:t>
      </w:r>
      <w:r>
        <w:tab/>
        <w:t>Fixed ticket #1558 (DE-03 and US-005 in the DoCR in WG5 N0144).</w:t>
      </w:r>
    </w:p>
    <w:p w14:paraId="49E4D9B5" w14:textId="77777777" w:rsidR="00ED7286" w:rsidRDefault="00ED7286" w:rsidP="00ED7286">
      <w:r>
        <w:t>•</w:t>
      </w:r>
      <w:r>
        <w:tab/>
        <w:t>Fixed the typo in the mis-spelled word "messag" in Table D.1.</w:t>
      </w:r>
    </w:p>
    <w:p w14:paraId="6B80D290" w14:textId="77777777" w:rsidR="00ED7286" w:rsidRDefault="00ED7286" w:rsidP="00ED7286">
      <w:r>
        <w:t>2.1.5</w:t>
      </w:r>
      <w:r>
        <w:tab/>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77777777" w:rsidR="00ED7286" w:rsidRDefault="00ED7286" w:rsidP="00ED7286">
      <w:r>
        <w:t>2.1.6</w:t>
      </w:r>
      <w:r>
        <w:tab/>
        <w:t>JVET-AA2027 SEI processing order SEI message in VVC (Draft 1)</w:t>
      </w:r>
    </w:p>
    <w:p w14:paraId="272F7F30" w14:textId="77777777" w:rsidR="00ED7286" w:rsidRDefault="00ED7286" w:rsidP="00ED7286">
      <w:r>
        <w:lastRenderedPageBreak/>
        <w:t>This document contains the draft text for changes to the Versatile Video Coding (VVC) standard (Rec. ITU-T H.266 | ISO/IEC 23090-3), to specify the SEI processing order SEI message.</w:t>
      </w:r>
    </w:p>
    <w:p w14:paraId="642F213D" w14:textId="77777777" w:rsidR="00ED7286" w:rsidRDefault="00ED7286" w:rsidP="00ED7286">
      <w:r>
        <w:t>3</w:t>
      </w:r>
      <w:r>
        <w:tab/>
        <w:t>Related input contributions</w:t>
      </w:r>
    </w:p>
    <w:p w14:paraId="7F1B01F7" w14:textId="77777777" w:rsidR="00ED7286" w:rsidRDefault="00ED7286" w:rsidP="00ED7286">
      <w:r>
        <w:t>The following input contribution was noted as relevant to the work of this ad hoc group:</w:t>
      </w:r>
    </w:p>
    <w:p w14:paraId="4A2754A5" w14:textId="77777777" w:rsidR="00ED7286" w:rsidRDefault="00ED7286" w:rsidP="00ED7286">
      <w:r>
        <w:t>•</w:t>
      </w:r>
      <w:r>
        <w:tab/>
        <w:t>JVET-AB0223 AHG2: Text improvement for Timing / DU information SEI message in HEVC and VVC</w:t>
      </w:r>
    </w:p>
    <w:p w14:paraId="61E717C7" w14:textId="77777777" w:rsidR="00ED7286" w:rsidRDefault="00ED7286" w:rsidP="00ED7286">
      <w:r>
        <w:t>4</w:t>
      </w:r>
      <w:r>
        <w:tab/>
        <w:t>Remaining bug tickets</w:t>
      </w:r>
    </w:p>
    <w:p w14:paraId="79882553" w14:textId="77777777" w:rsidR="00ED7286" w:rsidRDefault="00ED7286" w:rsidP="00ED7286">
      <w:r>
        <w:t>•</w:t>
      </w:r>
      <w:r>
        <w:tab/>
        <w:t xml:space="preserve">#1564 Intra prediction ref pixel array bounds too small for wide angle </w:t>
      </w:r>
    </w:p>
    <w:p w14:paraId="770CE0E7" w14:textId="77777777" w:rsidR="00ED7286" w:rsidRDefault="00ED7286" w:rsidP="00ED7286">
      <w:r>
        <w:t>•</w:t>
      </w:r>
      <w:r>
        <w:tab/>
        <w:t>#1568 Semantics correction for pps_sao_info_in_ph_flag, pps_alf_info_in_ph_flag, and pps_wp_info_in_ph_flag</w:t>
      </w:r>
    </w:p>
    <w:p w14:paraId="441CF295" w14:textId="77777777" w:rsidR="00ED7286" w:rsidRDefault="00ED7286" w:rsidP="00ED7286">
      <w:r>
        <w:t>•</w:t>
      </w:r>
      <w:r>
        <w:tab/>
        <w:t>#1569 Minor whitespace issues in coding unit syntax</w:t>
      </w:r>
    </w:p>
    <w:p w14:paraId="259310ED" w14:textId="77777777" w:rsidR="00ED7286" w:rsidRDefault="00ED7286" w:rsidP="00ED7286">
      <w:r>
        <w:t>•</w:t>
      </w:r>
      <w:r>
        <w:tab/>
        <w:t>#1572 Sub clause C.1 -- Regarding number of bitstream conformance tests to be performed</w:t>
      </w:r>
    </w:p>
    <w:p w14:paraId="15FD22ED" w14:textId="77777777" w:rsidR="00ED7286" w:rsidRDefault="00ED7286" w:rsidP="00ED7286">
      <w:r>
        <w:t>5</w:t>
      </w:r>
      <w:r>
        <w:tab/>
        <w:t>Recommendations</w:t>
      </w:r>
    </w:p>
    <w:p w14:paraId="2B3194DF" w14:textId="77777777" w:rsidR="00ED7286" w:rsidRDefault="00ED7286" w:rsidP="00ED7286">
      <w:r>
        <w:t>The AHG recommends to:</w:t>
      </w:r>
    </w:p>
    <w:p w14:paraId="28290063" w14:textId="77777777" w:rsidR="00ED7286" w:rsidRDefault="00ED7286" w:rsidP="00ED7286">
      <w:r>
        <w:t>•</w:t>
      </w:r>
      <w:r>
        <w:tab/>
        <w:t>Approve JVET-Z1003, JVET-AA1004, JVET-AA1011, JVET-AA2005, JVET-AA2006, and JVET-AA2027. documents as JVET outputs,</w:t>
      </w:r>
    </w:p>
    <w:p w14:paraId="4800937B" w14:textId="77777777" w:rsidR="00ED7286" w:rsidRDefault="00ED7286" w:rsidP="00ED7286">
      <w:r>
        <w:t>•</w:t>
      </w:r>
      <w:r>
        <w:tab/>
        <w:t>Compare the VVC documents with the VVC software and resolve any discrepancies that may exist, in collaboration with the software AHG,</w:t>
      </w:r>
    </w:p>
    <w:p w14:paraId="5926B464" w14:textId="77777777" w:rsidR="00ED7286" w:rsidRDefault="00ED7286" w:rsidP="00ED7286">
      <w:r>
        <w:t>•</w:t>
      </w:r>
      <w:r>
        <w:tab/>
        <w:t>Encourage the use of the issue tracker to report issues with the text of both the VVC specification text and the algorithm and encoder description,</w:t>
      </w:r>
    </w:p>
    <w:p w14:paraId="3CE350F2" w14:textId="77777777" w:rsidR="00ED7286" w:rsidRDefault="00ED7286" w:rsidP="00ED7286">
      <w:r>
        <w:t>•</w:t>
      </w:r>
      <w:r>
        <w:tab/>
        <w:t>Continue to improve the editorial consistency of VVC text specification and Test Model documents,</w:t>
      </w:r>
    </w:p>
    <w:p w14:paraId="77A52DFA" w14:textId="77777777" w:rsidR="00ED7286" w:rsidRDefault="00ED7286" w:rsidP="00ED7286">
      <w:r>
        <w:t>•</w:t>
      </w:r>
      <w:r>
        <w:tab/>
        <w:t>Ensure that, when considering changes to VVC, properly drafted text for addition to the VVC Test Model and/or the VVC specification text is made available in a timely manner,</w:t>
      </w:r>
    </w:p>
    <w:p w14:paraId="320805E2" w14:textId="19456814" w:rsidR="006D7A68" w:rsidRDefault="00ED7286" w:rsidP="00ED7286">
      <w:r>
        <w:t>•</w:t>
      </w:r>
      <w:r>
        <w:tab/>
        <w:t>Review AHG2 related contributions, bug tickets, and other AHG2 related inputs and act on them if found to be necessary.</w:t>
      </w:r>
    </w:p>
    <w:p w14:paraId="16B686A8" w14:textId="7358A821" w:rsidR="00ED7286" w:rsidRDefault="00ED7286" w:rsidP="00ED7286"/>
    <w:p w14:paraId="2B36F6AC" w14:textId="2F556585" w:rsidR="00ED7286" w:rsidRDefault="00ED7286" w:rsidP="00ED7286">
      <w:r>
        <w:t xml:space="preserve">It was noted that JVET-Z1003 was the </w:t>
      </w:r>
      <w:r w:rsidR="007B2DFC">
        <w:t>document to be submitted as WG 5 CD of the new CICP edition.</w:t>
      </w:r>
    </w:p>
    <w:p w14:paraId="7A247029" w14:textId="62EFD4B8" w:rsidR="00475D0D" w:rsidRDefault="00475D0D" w:rsidP="00ED7286"/>
    <w:p w14:paraId="0C0E1D3A" w14:textId="7D012324" w:rsidR="006D7A68" w:rsidRDefault="007D4061" w:rsidP="006D7A68">
      <w:pPr>
        <w:pStyle w:val="berschrift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77777777" w:rsidR="007B2DFC" w:rsidRDefault="007B2DFC" w:rsidP="007B2DFC">
      <w:r>
        <w:t>•</w:t>
      </w:r>
      <w:r>
        <w:tab/>
        <w:t>VTM 18.0 (Sept. 2022)</w:t>
      </w:r>
    </w:p>
    <w:p w14:paraId="7E3E9DA3" w14:textId="77777777" w:rsidR="007B2DFC" w:rsidRDefault="007B2DFC" w:rsidP="007B2DFC">
      <w:r>
        <w:t>•</w:t>
      </w:r>
      <w:r>
        <w:tab/>
        <w:t>HM-16.26 (Oct. 2022)</w:t>
      </w:r>
    </w:p>
    <w:p w14:paraId="43327B70" w14:textId="77777777" w:rsidR="007B2DFC" w:rsidRDefault="007B2DFC" w:rsidP="007B2DFC">
      <w:r>
        <w:t>•</w:t>
      </w:r>
      <w:r>
        <w:tab/>
        <w:t>HM-16.21+SCM-8.8 (Mar. 2020)</w:t>
      </w:r>
    </w:p>
    <w:p w14:paraId="02B65008" w14:textId="77777777" w:rsidR="007B2DFC" w:rsidRDefault="007B2DFC" w:rsidP="007B2DFC">
      <w:r>
        <w:t>•</w:t>
      </w:r>
      <w:r>
        <w:tab/>
        <w:t>SHM 12.4 (Jan. 2018)</w:t>
      </w:r>
    </w:p>
    <w:p w14:paraId="2728FC4E" w14:textId="77777777" w:rsidR="007B2DFC" w:rsidRDefault="007B2DFC" w:rsidP="007B2DFC">
      <w:r>
        <w:t>•</w:t>
      </w:r>
      <w:r>
        <w:tab/>
        <w:t>HTM 16.3 (Jul. 2018)</w:t>
      </w:r>
    </w:p>
    <w:p w14:paraId="6A63F50F" w14:textId="77777777" w:rsidR="007B2DFC" w:rsidRDefault="007B2DFC" w:rsidP="007B2DFC">
      <w:r>
        <w:t>•</w:t>
      </w:r>
      <w:r>
        <w:tab/>
        <w:t>JM 19.0</w:t>
      </w:r>
    </w:p>
    <w:p w14:paraId="17BD1E30" w14:textId="77777777" w:rsidR="007B2DFC" w:rsidRDefault="007B2DFC" w:rsidP="007B2DFC">
      <w:r>
        <w:t>•</w:t>
      </w:r>
      <w:r>
        <w:tab/>
        <w:t>JSVM 9.19.15</w:t>
      </w:r>
    </w:p>
    <w:p w14:paraId="4D3BD3D4" w14:textId="77777777" w:rsidR="007B2DFC" w:rsidRDefault="007B2DFC" w:rsidP="007B2DFC">
      <w:r>
        <w:t>•</w:t>
      </w:r>
      <w:r>
        <w:tab/>
        <w:t>JMVC 8.5</w:t>
      </w:r>
    </w:p>
    <w:p w14:paraId="0B3A554B" w14:textId="77777777" w:rsidR="007B2DFC" w:rsidRDefault="007B2DFC" w:rsidP="007B2DFC">
      <w:r>
        <w:t>•</w:t>
      </w:r>
      <w:r>
        <w:tab/>
        <w:t>3DV ATM 15.0 (no version history)</w:t>
      </w:r>
    </w:p>
    <w:p w14:paraId="57E6D997" w14:textId="77777777" w:rsidR="007B2DFC" w:rsidRDefault="007B2DFC" w:rsidP="007B2DFC">
      <w:r>
        <w:t>•</w:t>
      </w:r>
      <w:r>
        <w:tab/>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77777777" w:rsidR="007B2DFC" w:rsidRDefault="007B2DFC" w:rsidP="007B2DFC">
      <w:r>
        <w:t>2</w:t>
      </w:r>
      <w:r>
        <w:tab/>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77777777" w:rsidR="007B2DFC" w:rsidRDefault="007B2DFC" w:rsidP="007B2DFC">
      <w:r>
        <w:t>3</w:t>
      </w:r>
      <w:r>
        <w:tab/>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3883150C" w14:textId="77777777" w:rsidR="007B2DFC" w:rsidRDefault="007B2DFC" w:rsidP="007B2DFC"/>
    <w:p w14:paraId="17CB4674" w14:textId="77777777" w:rsidR="007B2DFC" w:rsidRDefault="007B2DFC" w:rsidP="007B2DFC">
      <w:r>
        <w:lastRenderedPageBreak/>
        <w:t>The software development continued on the GitLab server. VTM versions 17.1 and 17.2 were tagged on Jul. 27, and VTM version 18.0 was tagged on Sept. 20. VTM 18.1 is expected during the 28th JVET meeting.</w:t>
      </w:r>
    </w:p>
    <w:p w14:paraId="6C5A827D" w14:textId="77777777" w:rsidR="007B2DFC" w:rsidRDefault="007B2DFC" w:rsidP="007B2DFC"/>
    <w:p w14:paraId="674CF802" w14:textId="77777777" w:rsidR="007B2DFC" w:rsidRDefault="007B2DFC" w:rsidP="007B2DFC">
      <w:r>
        <w:t>VTM 17.1 was tagged on Jul. 27, 2022. Changes include:</w:t>
      </w:r>
    </w:p>
    <w:p w14:paraId="0ED355A6" w14:textId="77777777" w:rsidR="007B2DFC" w:rsidRDefault="007B2DFC" w:rsidP="007B2DFC">
      <w:r>
        <w:t>•</w:t>
      </w:r>
      <w:r>
        <w:tab/>
        <w:t>JVET-Z0047: Improved film grain analysis</w:t>
      </w:r>
    </w:p>
    <w:p w14:paraId="5C896A84" w14:textId="77777777" w:rsidR="007B2DFC" w:rsidRDefault="007B2DFC" w:rsidP="007B2DFC">
      <w:r>
        <w:t>•</w:t>
      </w:r>
      <w:r>
        <w:tab/>
        <w:t>Remove unnecessary mrgTypeNeighbours field</w:t>
      </w:r>
    </w:p>
    <w:p w14:paraId="1EC8200C" w14:textId="77777777" w:rsidR="007B2DFC" w:rsidRDefault="007B2DFC" w:rsidP="007B2DFC">
      <w:r>
        <w:t>•</w:t>
      </w:r>
      <w:r>
        <w:tab/>
        <w:t>Fix which ptl_mulltlayer_enabled_flag is used</w:t>
      </w:r>
    </w:p>
    <w:p w14:paraId="7E823AE1" w14:textId="77777777" w:rsidR="007B2DFC" w:rsidRDefault="007B2DFC" w:rsidP="007B2DFC">
      <w:r>
        <w:t>•</w:t>
      </w:r>
      <w:r>
        <w:tab/>
        <w:t xml:space="preserve">Fix </w:t>
      </w:r>
      <w:proofErr w:type="gramStart"/>
      <w:r>
        <w:t>setNumOutputLayerSets(</w:t>
      </w:r>
      <w:proofErr w:type="gramEnd"/>
      <w:r>
        <w:t>) to accept value 256</w:t>
      </w:r>
    </w:p>
    <w:p w14:paraId="6519D7BA" w14:textId="77777777" w:rsidR="007B2DFC" w:rsidRDefault="007B2DFC" w:rsidP="007B2DFC">
      <w:r>
        <w:t>•</w:t>
      </w:r>
      <w:r>
        <w:tab/>
        <w:t>Use chromaFormatIDC stored inside Picture</w:t>
      </w:r>
    </w:p>
    <w:p w14:paraId="2B75DC81" w14:textId="77777777" w:rsidR="007B2DFC" w:rsidRDefault="007B2DFC" w:rsidP="007B2DFC">
      <w:r>
        <w:t>•</w:t>
      </w:r>
      <w:r>
        <w:tab/>
        <w:t>Fix: lintf undef</w:t>
      </w:r>
    </w:p>
    <w:p w14:paraId="639903D9" w14:textId="77777777" w:rsidR="007B2DFC" w:rsidRDefault="007B2DFC" w:rsidP="007B2DFC">
      <w:r>
        <w:t>•</w:t>
      </w:r>
      <w:r>
        <w:tab/>
        <w:t>Avoid floating-point operations when computing HAD</w:t>
      </w:r>
    </w:p>
    <w:p w14:paraId="00358483" w14:textId="77777777" w:rsidR="007B2DFC" w:rsidRDefault="007B2DFC" w:rsidP="007B2DFC">
      <w:r>
        <w:t>•</w:t>
      </w:r>
      <w:r>
        <w:tab/>
        <w:t>Rename BcwIdx to bcwIdx, indentation fixes</w:t>
      </w:r>
    </w:p>
    <w:p w14:paraId="20293F8D" w14:textId="77777777" w:rsidR="007B2DFC" w:rsidRDefault="007B2DFC" w:rsidP="007B2DFC">
      <w:r>
        <w:t>•</w:t>
      </w:r>
      <w:r>
        <w:tab/>
        <w:t>Fix #1557: change dependencies for writing ccv_max_luminance_value and ccv_avg_luminance_value</w:t>
      </w:r>
    </w:p>
    <w:p w14:paraId="6977D345" w14:textId="77777777" w:rsidR="007B2DFC" w:rsidRDefault="007B2DFC" w:rsidP="007B2DFC">
      <w:r>
        <w:t>•</w:t>
      </w:r>
      <w:r>
        <w:tab/>
        <w:t>Fix #1551: check coefficient range</w:t>
      </w:r>
    </w:p>
    <w:p w14:paraId="34F0FE7F" w14:textId="77777777" w:rsidR="007B2DFC" w:rsidRDefault="007B2DFC" w:rsidP="007B2DFC">
      <w:r>
        <w:t>•</w:t>
      </w:r>
      <w:r>
        <w:tab/>
        <w:t xml:space="preserve">Avoid using </w:t>
      </w:r>
      <w:proofErr w:type="gramStart"/>
      <w:r>
        <w:t>std::</w:t>
      </w:r>
      <w:proofErr w:type="gramEnd"/>
      <w:r>
        <w:t>vector and use static_vector instead</w:t>
      </w:r>
    </w:p>
    <w:p w14:paraId="1C600E5A" w14:textId="77777777" w:rsidR="007B2DFC" w:rsidRDefault="007B2DFC" w:rsidP="007B2DFC">
      <w:r>
        <w:t>•</w:t>
      </w:r>
      <w:r>
        <w:tab/>
        <w:t>Avoid goto in SEIFilmGrainAnalyzer.cpp</w:t>
      </w:r>
    </w:p>
    <w:p w14:paraId="2C135FB9" w14:textId="77777777" w:rsidR="007B2DFC" w:rsidRDefault="007B2DFC" w:rsidP="007B2DFC">
      <w:r>
        <w:t>•</w:t>
      </w:r>
      <w:r>
        <w:tab/>
        <w:t>Reduce size of temporary memory for deblocking</w:t>
      </w:r>
    </w:p>
    <w:p w14:paraId="7E4C0B8D" w14:textId="77777777" w:rsidR="007B2DFC" w:rsidRDefault="007B2DFC" w:rsidP="007B2DFC">
      <w:r>
        <w:t>•</w:t>
      </w:r>
      <w:r>
        <w:tab/>
        <w:t>Precalculate fixed-point weights for MSE</w:t>
      </w:r>
    </w:p>
    <w:p w14:paraId="46642E23" w14:textId="77777777" w:rsidR="007B2DFC" w:rsidRDefault="007B2DFC" w:rsidP="007B2DFC">
      <w:r>
        <w:t>•</w:t>
      </w:r>
      <w:r>
        <w:tab/>
        <w:t>Y4M support at both encoder and decoder (#206)</w:t>
      </w:r>
    </w:p>
    <w:p w14:paraId="0C4ACFC2" w14:textId="77777777" w:rsidR="007B2DFC" w:rsidRDefault="007B2DFC" w:rsidP="007B2DFC">
      <w:r>
        <w:t>•</w:t>
      </w:r>
      <w:r>
        <w:tab/>
        <w:t>Consistently use helper functions and define them inline</w:t>
      </w:r>
    </w:p>
    <w:p w14:paraId="2D10ED31" w14:textId="77777777" w:rsidR="007B2DFC" w:rsidRDefault="007B2DFC" w:rsidP="007B2DFC">
      <w:r>
        <w:t>•</w:t>
      </w:r>
      <w:r>
        <w:tab/>
        <w:t>Don't use reference for simple bool parameters</w:t>
      </w:r>
    </w:p>
    <w:p w14:paraId="7D682E9D" w14:textId="77777777" w:rsidR="007B2DFC" w:rsidRDefault="007B2DFC" w:rsidP="007B2DFC">
      <w:r>
        <w:t>•</w:t>
      </w:r>
      <w:r>
        <w:tab/>
        <w:t xml:space="preserve">Clean up </w:t>
      </w:r>
      <w:proofErr w:type="gramStart"/>
      <w:r>
        <w:t>InterPrediction::</w:t>
      </w:r>
      <w:proofErr w:type="gramEnd"/>
      <w:r>
        <w:t>xPredAffineBlk and associated functions</w:t>
      </w:r>
    </w:p>
    <w:p w14:paraId="20D1379F" w14:textId="77777777" w:rsidR="007B2DFC" w:rsidRDefault="007B2DFC" w:rsidP="007B2DFC">
      <w:r>
        <w:t>•</w:t>
      </w:r>
      <w:r>
        <w:tab/>
        <w:t>Enable inlining of simple PelStorage methods</w:t>
      </w:r>
    </w:p>
    <w:p w14:paraId="154F8889" w14:textId="77777777" w:rsidR="007B2DFC" w:rsidRDefault="007B2DFC" w:rsidP="007B2DFC">
      <w:r>
        <w:t>•</w:t>
      </w:r>
      <w:r>
        <w:tab/>
        <w:t>Replace #define for constants in interpolation filter with constexpr</w:t>
      </w:r>
    </w:p>
    <w:p w14:paraId="2735A4F8" w14:textId="77777777" w:rsidR="007B2DFC" w:rsidRDefault="007B2DFC" w:rsidP="007B2DFC">
      <w:r>
        <w:t>•</w:t>
      </w:r>
      <w:r>
        <w:tab/>
        <w:t>Use constexpr instead of const for compile time constants</w:t>
      </w:r>
    </w:p>
    <w:p w14:paraId="50069695" w14:textId="77777777" w:rsidR="007B2DFC" w:rsidRDefault="007B2DFC" w:rsidP="007B2DFC">
      <w:r>
        <w:t>•</w:t>
      </w:r>
      <w:r>
        <w:tab/>
        <w:t xml:space="preserve">Branchless version of </w:t>
      </w:r>
      <w:proofErr w:type="gramStart"/>
      <w:r>
        <w:t>Area::</w:t>
      </w:r>
      <w:proofErr w:type="gramEnd"/>
      <w:r>
        <w:t>contains</w:t>
      </w:r>
    </w:p>
    <w:p w14:paraId="27CBBFD3" w14:textId="77777777" w:rsidR="007B2DFC" w:rsidRDefault="007B2DFC" w:rsidP="007B2DFC">
      <w:r>
        <w:t>•</w:t>
      </w:r>
      <w:r>
        <w:tab/>
        <w:t>Clean up filter management for MC interpolation</w:t>
      </w:r>
    </w:p>
    <w:p w14:paraId="4E8AD87E" w14:textId="77777777" w:rsidR="007B2DFC" w:rsidRDefault="007B2DFC" w:rsidP="007B2DFC">
      <w:r>
        <w:t>•</w:t>
      </w:r>
      <w:r>
        <w:tab/>
        <w:t>Clean up SIMD interpolation filter code and add support of horizontal 6-tap filter</w:t>
      </w:r>
    </w:p>
    <w:p w14:paraId="3FA0479E" w14:textId="77777777" w:rsidR="007B2DFC" w:rsidRDefault="007B2DFC" w:rsidP="007B2DFC">
      <w:r>
        <w:t>•</w:t>
      </w:r>
      <w:r>
        <w:tab/>
        <w:t>Fix CHECKD logic in prof</w:t>
      </w:r>
    </w:p>
    <w:p w14:paraId="02E85D2E" w14:textId="77777777" w:rsidR="007B2DFC" w:rsidRDefault="007B2DFC" w:rsidP="007B2DFC">
      <w:r>
        <w:lastRenderedPageBreak/>
        <w:t>•</w:t>
      </w:r>
      <w:r>
        <w:tab/>
        <w:t>Fix for PQ when EncDbOpt is used</w:t>
      </w:r>
    </w:p>
    <w:p w14:paraId="274B6CF4" w14:textId="77777777" w:rsidR="007B2DFC" w:rsidRDefault="007B2DFC" w:rsidP="007B2DFC">
      <w:r>
        <w:t>•</w:t>
      </w:r>
      <w:r>
        <w:tab/>
        <w:t>Fix population of m_multiLayerOlsIdxToOlsIdx</w:t>
      </w:r>
    </w:p>
    <w:p w14:paraId="139F8BD0" w14:textId="77777777" w:rsidR="007B2DFC" w:rsidRDefault="007B2DFC" w:rsidP="007B2DFC">
      <w:r>
        <w:t>•</w:t>
      </w:r>
      <w:r>
        <w:tab/>
        <w:t>Fix lookup of vps_ols_dpb_params_idx</w:t>
      </w:r>
    </w:p>
    <w:p w14:paraId="6AC35365" w14:textId="77777777" w:rsidR="007B2DFC" w:rsidRDefault="007B2DFC" w:rsidP="007B2DFC">
      <w:r>
        <w:t>•</w:t>
      </w:r>
      <w:r>
        <w:tab/>
        <w:t>Ticket #1561: Fix for userdata SEI parsing</w:t>
      </w:r>
    </w:p>
    <w:p w14:paraId="626349AB" w14:textId="77777777" w:rsidR="007B2DFC" w:rsidRDefault="007B2DFC" w:rsidP="007B2DFC">
      <w:r>
        <w:t>•</w:t>
      </w:r>
      <w:r>
        <w:tab/>
        <w:t>Add check whether writing to bitstream succeeded</w:t>
      </w:r>
    </w:p>
    <w:p w14:paraId="160E0841" w14:textId="77777777" w:rsidR="007B2DFC" w:rsidRDefault="007B2DFC" w:rsidP="007B2DFC">
      <w:r>
        <w:t>•</w:t>
      </w:r>
      <w:r>
        <w:tab/>
        <w:t>Fix for ticket #1559</w:t>
      </w:r>
    </w:p>
    <w:p w14:paraId="335F6501" w14:textId="77777777" w:rsidR="007B2DFC" w:rsidRDefault="007B2DFC" w:rsidP="007B2DFC">
      <w:r>
        <w:t>•</w:t>
      </w:r>
      <w:r>
        <w:tab/>
        <w:t>Fix for ticket #1562</w:t>
      </w:r>
    </w:p>
    <w:p w14:paraId="6DB2A476" w14:textId="77777777" w:rsidR="007B2DFC" w:rsidRDefault="007B2DFC" w:rsidP="007B2DFC">
      <w:r>
        <w:t>•</w:t>
      </w:r>
      <w:r>
        <w:tab/>
        <w:t>Fix copyRefPicList to copy ILRP entries</w:t>
      </w:r>
    </w:p>
    <w:p w14:paraId="795C3F8B" w14:textId="77777777" w:rsidR="007B2DFC" w:rsidRDefault="007B2DFC" w:rsidP="007B2DFC">
      <w:r>
        <w:t>•</w:t>
      </w:r>
      <w:r>
        <w:tab/>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77777777" w:rsidR="007B2DFC" w:rsidRDefault="007B2DFC" w:rsidP="007B2DFC">
      <w:r>
        <w:t>•</w:t>
      </w:r>
      <w:r>
        <w:tab/>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7777777" w:rsidR="007B2DFC" w:rsidRDefault="007B2DFC" w:rsidP="007B2DFC">
      <w:r>
        <w:t>•</w:t>
      </w:r>
      <w:r>
        <w:tab/>
        <w:t>JVET-AA0056: AHG9: On syntax gating in the neural-network post-filter characteristics SEI message</w:t>
      </w:r>
    </w:p>
    <w:p w14:paraId="32B9BF67" w14:textId="77777777" w:rsidR="007B2DFC" w:rsidRDefault="007B2DFC" w:rsidP="007B2DFC">
      <w:r>
        <w:t>•</w:t>
      </w:r>
      <w:r>
        <w:tab/>
        <w:t>JVET-AA0100-fix: Fixing TypeDef guard issue for AA0100 and AA0056</w:t>
      </w:r>
    </w:p>
    <w:p w14:paraId="1AF0B267" w14:textId="77777777" w:rsidR="007B2DFC" w:rsidRDefault="007B2DFC" w:rsidP="007B2DFC">
      <w:r>
        <w:t>•</w:t>
      </w:r>
      <w:r>
        <w:tab/>
        <w:t>JVET-AA0067_NNPFC_SEI_FIX</w:t>
      </w:r>
    </w:p>
    <w:p w14:paraId="1EF8E70C" w14:textId="77777777" w:rsidR="007B2DFC" w:rsidRDefault="007B2DFC" w:rsidP="007B2DFC">
      <w:r>
        <w:t>•</w:t>
      </w:r>
      <w:r>
        <w:tab/>
        <w:t>JVET-A0110: Adding support for Phase indication SEI message</w:t>
      </w:r>
    </w:p>
    <w:p w14:paraId="4DC471BA" w14:textId="77777777" w:rsidR="007B2DFC" w:rsidRDefault="007B2DFC" w:rsidP="007B2DFC">
      <w:r>
        <w:t>•</w:t>
      </w:r>
      <w:r>
        <w:tab/>
        <w:t>JVET-AA0102 and JVET-AA2027: SEI Processing Order</w:t>
      </w:r>
    </w:p>
    <w:p w14:paraId="044BD985" w14:textId="77777777" w:rsidR="007B2DFC" w:rsidRDefault="007B2DFC" w:rsidP="007B2DFC">
      <w:r>
        <w:t>•</w:t>
      </w:r>
      <w:r>
        <w:tab/>
        <w:t>JVET-AA0054_PROPOSAL2: Signal 1 flag instead of 2 flags to specify output chroma format information</w:t>
      </w:r>
    </w:p>
    <w:p w14:paraId="6CE47AD6" w14:textId="77777777" w:rsidR="007B2DFC" w:rsidRDefault="007B2DFC" w:rsidP="007B2DFC">
      <w:r>
        <w:t>•</w:t>
      </w:r>
      <w:r>
        <w:tab/>
        <w:t>JVET-AA0055 Proposal A and B</w:t>
      </w:r>
    </w:p>
    <w:p w14:paraId="14495470" w14:textId="77777777" w:rsidR="007B2DFC" w:rsidRDefault="007B2DFC" w:rsidP="007B2DFC">
      <w:r>
        <w:t>•</w:t>
      </w:r>
      <w:r>
        <w:tab/>
        <w:t>JVET-AA0054 Proposal 1: Signaling of external URI information in neural network post-filter characteristics SEI message</w:t>
      </w:r>
    </w:p>
    <w:p w14:paraId="5C39075B" w14:textId="77777777" w:rsidR="007B2DFC" w:rsidRDefault="007B2DFC" w:rsidP="007B2DFC">
      <w:r>
        <w:t>•</w:t>
      </w:r>
      <w:r>
        <w:tab/>
        <w:t>Fix #1565: Invalid encoder memory access for EncDbOpt=1 and CHROMA_400</w:t>
      </w:r>
    </w:p>
    <w:p w14:paraId="12DC1084" w14:textId="77777777" w:rsidR="007B2DFC" w:rsidRDefault="007B2DFC" w:rsidP="007B2DFC">
      <w:r>
        <w:t>•</w:t>
      </w:r>
      <w:r>
        <w:tab/>
        <w:t>Use BitDepths stored inside Picture</w:t>
      </w:r>
    </w:p>
    <w:p w14:paraId="1F72655B" w14:textId="77777777" w:rsidR="007B2DFC" w:rsidRDefault="007B2DFC" w:rsidP="007B2DFC">
      <w:r>
        <w:t>•</w:t>
      </w:r>
      <w:r>
        <w:tab/>
        <w:t>Fix #1566: run ISP related check only when in ISP mode</w:t>
      </w:r>
    </w:p>
    <w:p w14:paraId="02A71FE4" w14:textId="77777777" w:rsidR="007B2DFC" w:rsidRDefault="007B2DFC" w:rsidP="007B2DFC">
      <w:r>
        <w:t>•</w:t>
      </w:r>
      <w:r>
        <w:tab/>
        <w:t>Check layer IDs in addition to POCs</w:t>
      </w:r>
    </w:p>
    <w:p w14:paraId="607F1A69" w14:textId="77777777" w:rsidR="007B2DFC" w:rsidRDefault="007B2DFC" w:rsidP="007B2DFC">
      <w:r>
        <w:t>•</w:t>
      </w:r>
      <w:r>
        <w:tab/>
        <w:t>Reduce compile time for VC</w:t>
      </w:r>
    </w:p>
    <w:p w14:paraId="07250AE9" w14:textId="77777777" w:rsidR="007B2DFC" w:rsidRDefault="007B2DFC" w:rsidP="007B2DFC">
      <w:r>
        <w:t>•</w:t>
      </w:r>
      <w:r>
        <w:tab/>
        <w:t>Avoid "using namespace" in header files</w:t>
      </w:r>
    </w:p>
    <w:p w14:paraId="3320522E" w14:textId="77777777" w:rsidR="007B2DFC" w:rsidRDefault="007B2DFC" w:rsidP="007B2DFC">
      <w:r>
        <w:lastRenderedPageBreak/>
        <w:t>•</w:t>
      </w:r>
      <w:r>
        <w:tab/>
        <w:t>Simplify covariance computation in ALF by premultiplying constants</w:t>
      </w:r>
    </w:p>
    <w:p w14:paraId="79FD77C3" w14:textId="77777777" w:rsidR="007B2DFC" w:rsidRDefault="007B2DFC" w:rsidP="007B2DFC">
      <w:r>
        <w:t>•</w:t>
      </w:r>
      <w:r>
        <w:tab/>
        <w:t>Fix variable names and remove unnecessary check</w:t>
      </w:r>
    </w:p>
    <w:p w14:paraId="0BE877DE" w14:textId="77777777" w:rsidR="007B2DFC" w:rsidRDefault="007B2DFC" w:rsidP="007B2DFC">
      <w:r>
        <w:t>•</w:t>
      </w:r>
      <w:r>
        <w:tab/>
        <w:t>Use strong enum type for filter index</w:t>
      </w:r>
    </w:p>
    <w:p w14:paraId="704B3538" w14:textId="77777777" w:rsidR="007B2DFC" w:rsidRDefault="007B2DFC" w:rsidP="007B2DFC">
      <w:r>
        <w:t>•</w:t>
      </w:r>
      <w:r>
        <w:tab/>
        <w:t>Fix weighting when processing chroma components in ALF</w:t>
      </w:r>
    </w:p>
    <w:p w14:paraId="1045A0AE" w14:textId="77777777" w:rsidR="007B2DFC" w:rsidRDefault="007B2DFC" w:rsidP="007B2DFC">
      <w:r>
        <w:t>•</w:t>
      </w:r>
      <w:r>
        <w:tab/>
        <w:t>Clean up motion interpolation functions</w:t>
      </w:r>
    </w:p>
    <w:p w14:paraId="5A31E616" w14:textId="77777777" w:rsidR="007B2DFC" w:rsidRDefault="007B2DFC" w:rsidP="007B2DFC">
      <w:r>
        <w:t>•</w:t>
      </w:r>
      <w:r>
        <w:tab/>
        <w:t>Fix compiling when enabling HDR tools</w:t>
      </w:r>
    </w:p>
    <w:p w14:paraId="4754C0A5" w14:textId="77777777" w:rsidR="007B2DFC" w:rsidRDefault="007B2DFC" w:rsidP="007B2DFC">
      <w:r>
        <w:t>•</w:t>
      </w:r>
      <w:r>
        <w:tab/>
        <w:t>Fix: RPR crash caused by picHeader creation/deletion</w:t>
      </w:r>
    </w:p>
    <w:p w14:paraId="196F4DF0" w14:textId="77777777" w:rsidR="007B2DFC" w:rsidRDefault="007B2DFC" w:rsidP="007B2DFC">
      <w:r>
        <w:t>•</w:t>
      </w:r>
      <w:r>
        <w:tab/>
        <w:t>Fix:  Related to RPR and GDR</w:t>
      </w:r>
    </w:p>
    <w:p w14:paraId="5E0DBB6A" w14:textId="77777777" w:rsidR="007B2DFC" w:rsidRDefault="007B2DFC" w:rsidP="007B2DFC">
      <w:r>
        <w:t>•</w:t>
      </w:r>
      <w:r>
        <w:tab/>
        <w:t>Reset list of Prefix SEI NALUs if frame is skipped</w:t>
      </w:r>
    </w:p>
    <w:p w14:paraId="4FDBB96F" w14:textId="77777777" w:rsidR="007B2DFC" w:rsidRDefault="007B2DFC" w:rsidP="007B2DFC">
      <w:r>
        <w:t>•</w:t>
      </w:r>
      <w:r>
        <w:tab/>
        <w:t>Fix #1571: tap number for vertical affine RPR</w:t>
      </w:r>
    </w:p>
    <w:p w14:paraId="3B65AEB1" w14:textId="77777777" w:rsidR="007B2DFC" w:rsidRDefault="007B2DFC" w:rsidP="007B2DFC">
      <w:r>
        <w:t>•</w:t>
      </w:r>
      <w:r>
        <w:tab/>
        <w:t>Fix regression related to high bit depth motion compensation</w:t>
      </w:r>
    </w:p>
    <w:p w14:paraId="46EB8E33" w14:textId="77777777" w:rsidR="007B2DFC" w:rsidRDefault="007B2DFC" w:rsidP="007B2DFC">
      <w:r>
        <w:t>•</w:t>
      </w:r>
      <w:r>
        <w:tab/>
        <w:t>Add SIMD implementation of 6-tap filter for HBD motion compensation</w:t>
      </w:r>
    </w:p>
    <w:p w14:paraId="55BB0275" w14:textId="77777777" w:rsidR="007B2DFC" w:rsidRDefault="007B2DFC" w:rsidP="007B2DFC">
      <w:r>
        <w:t>•</w:t>
      </w:r>
      <w:r>
        <w:tab/>
        <w:t>Fix compiling issues for GCC 12.1.0</w:t>
      </w:r>
    </w:p>
    <w:p w14:paraId="025A2ABC" w14:textId="77777777" w:rsidR="007B2DFC" w:rsidRDefault="007B2DFC" w:rsidP="007B2DFC">
      <w:r>
        <w:t>•</w:t>
      </w:r>
      <w:r>
        <w:tab/>
        <w:t>Fix Y4M picture size (considering conformance window)</w:t>
      </w:r>
    </w:p>
    <w:p w14:paraId="582614CF" w14:textId="77777777" w:rsidR="007B2DFC" w:rsidRDefault="007B2DFC" w:rsidP="007B2DFC">
      <w:r>
        <w:t>•</w:t>
      </w:r>
      <w:r>
        <w:tab/>
        <w:t xml:space="preserve">Fix GDR crash: Move deletion of picHeader from </w:t>
      </w:r>
      <w:proofErr w:type="gramStart"/>
      <w:r>
        <w:t>destroyCoeffs(</w:t>
      </w:r>
      <w:proofErr w:type="gramEnd"/>
      <w:r>
        <w:t>) to destroy()</w:t>
      </w:r>
    </w:p>
    <w:p w14:paraId="47F930FA" w14:textId="77777777" w:rsidR="007B2DFC" w:rsidRDefault="007B2DFC" w:rsidP="007B2DFC">
      <w:r>
        <w:t>•</w:t>
      </w:r>
      <w:r>
        <w:tab/>
        <w:t xml:space="preserve">Fix: crash of Move deletion of picHeader from </w:t>
      </w:r>
      <w:proofErr w:type="gramStart"/>
      <w:r>
        <w:t>destroyCoeffs(</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77777777" w:rsidR="007B2DFC" w:rsidRDefault="007B2DFC" w:rsidP="007B2DFC">
      <w:r>
        <w:t>•</w:t>
      </w:r>
      <w:r>
        <w:tab/>
        <w:t>Fix memory leaks</w:t>
      </w:r>
    </w:p>
    <w:p w14:paraId="3B7398BF" w14:textId="77777777" w:rsidR="007B2DFC" w:rsidRDefault="007B2DFC" w:rsidP="007B2DFC">
      <w:r>
        <w:t>•</w:t>
      </w:r>
      <w:r>
        <w:tab/>
        <w:t>Add the missing setting of temporal filter to RA GOP16 cfg</w:t>
      </w:r>
    </w:p>
    <w:p w14:paraId="5CB7A024" w14:textId="77777777" w:rsidR="007B2DFC" w:rsidRDefault="007B2DFC" w:rsidP="007B2DFC">
      <w:r>
        <w:t>•</w:t>
      </w:r>
      <w:r>
        <w:tab/>
        <w:t>fix active picture number for L0 in reference picture list creation</w:t>
      </w:r>
    </w:p>
    <w:p w14:paraId="0B876D3B" w14:textId="77777777" w:rsidR="007B2DFC" w:rsidRDefault="007B2DFC" w:rsidP="007B2DFC">
      <w:r>
        <w:t>•</w:t>
      </w:r>
      <w:r>
        <w:tab/>
        <w:t xml:space="preserve">Fix #1574: SPS ID and PPS ID in encoding </w:t>
      </w:r>
      <w:proofErr w:type="gramStart"/>
      <w:r>
        <w:t>writeoutput(</w:t>
      </w:r>
      <w:proofErr w:type="gramEnd"/>
      <w:r>
        <w:t>)</w:t>
      </w:r>
    </w:p>
    <w:p w14:paraId="65763657" w14:textId="77777777" w:rsidR="007B2DFC" w:rsidRDefault="007B2DFC" w:rsidP="007B2DFC">
      <w:r>
        <w:t>•</w:t>
      </w:r>
      <w:r>
        <w:tab/>
        <w:t>Add filler payload SEI message</w:t>
      </w:r>
    </w:p>
    <w:p w14:paraId="030F9382" w14:textId="77777777" w:rsidR="007B2DFC" w:rsidRDefault="007B2DFC" w:rsidP="007B2DFC">
      <w:r>
        <w:t>•</w:t>
      </w:r>
      <w:r>
        <w:tab/>
        <w:t>Fix RPL-based marking and RPL checks in Multilayer context</w:t>
      </w:r>
    </w:p>
    <w:p w14:paraId="079A84EC" w14:textId="77777777" w:rsidR="007B2DFC" w:rsidRDefault="007B2DFC" w:rsidP="007B2DFC">
      <w:r>
        <w:t>•</w:t>
      </w:r>
      <w:r>
        <w:tab/>
        <w:t>Fix a Y4M bug (chroma scaling was not considered)</w:t>
      </w:r>
    </w:p>
    <w:p w14:paraId="4DEA0909" w14:textId="77777777" w:rsidR="007B2DFC" w:rsidRDefault="007B2DFC" w:rsidP="007B2DFC">
      <w:r>
        <w:t>•</w:t>
      </w:r>
      <w:r>
        <w:tab/>
        <w:t>fix reference picture lists checking for multilayer scalable</w:t>
      </w:r>
    </w:p>
    <w:p w14:paraId="26696AB0" w14:textId="77777777" w:rsidR="007B2DFC" w:rsidRDefault="007B2DFC" w:rsidP="007B2DFC">
      <w:r>
        <w:t>•</w:t>
      </w:r>
      <w:r>
        <w:tab/>
        <w:t>Use bool constants and operators where appropriate</w:t>
      </w:r>
    </w:p>
    <w:p w14:paraId="352EB6FB" w14:textId="77777777" w:rsidR="007B2DFC" w:rsidRDefault="007B2DFC" w:rsidP="007B2DFC">
      <w:r>
        <w:t>•</w:t>
      </w:r>
      <w:r>
        <w:tab/>
        <w:t>Fix variable names</w:t>
      </w:r>
    </w:p>
    <w:p w14:paraId="5C2E9B3E" w14:textId="77777777" w:rsidR="007B2DFC" w:rsidRDefault="007B2DFC" w:rsidP="007B2DFC">
      <w:r>
        <w:t>•</w:t>
      </w:r>
      <w:r>
        <w:tab/>
        <w:t>Fix #1576: use correct interpolation filter size</w:t>
      </w:r>
    </w:p>
    <w:p w14:paraId="03066E1F" w14:textId="77777777" w:rsidR="007B2DFC" w:rsidRDefault="007B2DFC" w:rsidP="007B2DFC">
      <w:r>
        <w:t>•</w:t>
      </w:r>
      <w:r>
        <w:tab/>
        <w:t>Fix DeblockingFilterDisable = 1</w:t>
      </w:r>
    </w:p>
    <w:p w14:paraId="28BB5183" w14:textId="77777777" w:rsidR="007B2DFC" w:rsidRDefault="007B2DFC" w:rsidP="007B2DFC">
      <w:r>
        <w:lastRenderedPageBreak/>
        <w:t>•</w:t>
      </w:r>
      <w:r>
        <w:tab/>
        <w:t>Fix variable name and compile issue on Xcode</w:t>
      </w:r>
    </w:p>
    <w:p w14:paraId="3532D58D" w14:textId="77777777" w:rsidR="007B2DFC" w:rsidRDefault="007B2DFC" w:rsidP="007B2DFC">
      <w:r>
        <w:t>•</w:t>
      </w:r>
      <w:r>
        <w:tab/>
        <w:t>Fix compile error with tracing is enabled</w:t>
      </w:r>
    </w:p>
    <w:p w14:paraId="7A374D39" w14:textId="77777777" w:rsidR="007B2DFC" w:rsidRDefault="007B2DFC" w:rsidP="007B2DFC">
      <w:r>
        <w:t>•</w:t>
      </w:r>
      <w:r>
        <w:tab/>
        <w:t>Fix indentation and braces</w:t>
      </w:r>
    </w:p>
    <w:p w14:paraId="369A7D17" w14:textId="77777777" w:rsidR="007B2DFC" w:rsidRDefault="007B2DFC" w:rsidP="007B2DFC">
      <w:r>
        <w:t>•</w:t>
      </w:r>
      <w:r>
        <w:tab/>
        <w:t>Fix indentation and braces</w:t>
      </w:r>
    </w:p>
    <w:p w14:paraId="5FBDBF15" w14:textId="77777777" w:rsidR="007B2DFC" w:rsidRDefault="007B2DFC" w:rsidP="007B2DFC">
      <w:r>
        <w:t>•</w:t>
      </w:r>
      <w:r>
        <w:tab/>
        <w:t>Fix #1575: Use per-layer APS ids range for ALF APSs</w:t>
      </w:r>
    </w:p>
    <w:p w14:paraId="0D587FC5" w14:textId="77777777" w:rsidR="007B2DFC" w:rsidRDefault="007B2DFC" w:rsidP="007B2DFC">
      <w:r>
        <w:t>•</w:t>
      </w:r>
      <w:r>
        <w:tab/>
        <w:t>Avoid compile issue when using address sanitizer</w:t>
      </w:r>
    </w:p>
    <w:p w14:paraId="172A54B4" w14:textId="77777777" w:rsidR="007B2DFC" w:rsidRDefault="007B2DFC" w:rsidP="007B2DFC">
      <w:r>
        <w:t>•</w:t>
      </w:r>
      <w:r>
        <w:tab/>
        <w:t>Remove JVET_X0143_ALF_APS_ID_OFFSET related code</w:t>
      </w:r>
    </w:p>
    <w:p w14:paraId="4E003057" w14:textId="77777777" w:rsidR="007B2DFC" w:rsidRDefault="007B2DFC" w:rsidP="007B2DFC">
      <w:r>
        <w:t>•</w:t>
      </w:r>
      <w:r>
        <w:tab/>
        <w:t>Fix GDR code to avoid invalid reference</w:t>
      </w:r>
    </w:p>
    <w:p w14:paraId="784B6739" w14:textId="77777777" w:rsidR="007B2DFC" w:rsidRDefault="007B2DFC" w:rsidP="007B2DFC">
      <w:r>
        <w:t>•</w:t>
      </w:r>
      <w:r>
        <w:tab/>
        <w:t>Fix #1580: L1 RPL filling for incomplete GOP</w:t>
      </w:r>
    </w:p>
    <w:p w14:paraId="7FC3EBF1" w14:textId="77777777" w:rsidR="007B2DFC" w:rsidRDefault="007B2DFC" w:rsidP="007B2DFC">
      <w:r>
        <w:t>•</w:t>
      </w:r>
      <w:r>
        <w:tab/>
        <w:t>Fix: avoid redundant coding of RPL in both SPS and SH in multilayer</w:t>
      </w:r>
    </w:p>
    <w:p w14:paraId="1A3F6EAB" w14:textId="77777777" w:rsidR="007B2DFC" w:rsidRDefault="007B2DFC" w:rsidP="007B2DFC">
      <w:r>
        <w:t>3.1</w:t>
      </w:r>
      <w:r>
        <w:tab/>
        <w:t>CTC Performance</w:t>
      </w:r>
    </w:p>
    <w:p w14:paraId="2FAE27BF" w14:textId="2E1419D6" w:rsidR="006D7A68" w:rsidRDefault="007B2DFC" w:rsidP="007B2DFC">
      <w:r>
        <w:t>The following tables shows VTM 18.0 performance over HM 16.26 for a fair comparison with aligned tool configurations.</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0EDBD3F4" w14:textId="77777777" w:rsidTr="007B2DFC">
        <w:trPr>
          <w:trHeight w:val="255"/>
        </w:trPr>
        <w:tc>
          <w:tcPr>
            <w:tcW w:w="1640" w:type="dxa"/>
            <w:tcBorders>
              <w:top w:val="nil"/>
              <w:left w:val="nil"/>
              <w:bottom w:val="nil"/>
              <w:right w:val="nil"/>
            </w:tcBorders>
            <w:shd w:val="clear" w:color="auto" w:fill="auto"/>
            <w:noWrap/>
            <w:vAlign w:val="center"/>
            <w:hideMark/>
          </w:tcPr>
          <w:p w14:paraId="69829D0D"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A84255"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056EFF"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F802EB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77777777" w:rsidR="007B2DFC" w:rsidRPr="007B2DFC" w:rsidRDefault="007B2DFC" w:rsidP="007B2DFC">
            <w:pPr>
              <w:rPr>
                <w:lang w:val="de-DE"/>
              </w:rPr>
            </w:pPr>
            <w:r w:rsidRPr="007B2DFC">
              <w:rPr>
                <w:lang w:val="de-DE"/>
              </w:rPr>
              <w:t> </w:t>
            </w:r>
          </w:p>
        </w:tc>
      </w:tr>
      <w:tr w:rsidR="007B2DFC" w:rsidRPr="007B2DFC" w14:paraId="24D78D32" w14:textId="77777777" w:rsidTr="007B2DFC">
        <w:trPr>
          <w:trHeight w:val="255"/>
        </w:trPr>
        <w:tc>
          <w:tcPr>
            <w:tcW w:w="1640" w:type="dxa"/>
            <w:tcBorders>
              <w:top w:val="nil"/>
              <w:left w:val="nil"/>
              <w:bottom w:val="nil"/>
              <w:right w:val="nil"/>
            </w:tcBorders>
            <w:shd w:val="clear" w:color="auto" w:fill="auto"/>
            <w:noWrap/>
            <w:vAlign w:val="center"/>
            <w:hideMark/>
          </w:tcPr>
          <w:p w14:paraId="225EE8DF"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E187374"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7B11E4B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787FDD1A"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C52174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539066" w14:textId="77777777" w:rsidR="007B2DFC" w:rsidRPr="007B2DFC" w:rsidRDefault="007B2DFC" w:rsidP="007B2DFC">
            <w:pPr>
              <w:rPr>
                <w:b/>
                <w:bCs/>
                <w:lang w:val="de-DE"/>
              </w:rPr>
            </w:pPr>
            <w:r w:rsidRPr="007B2DFC">
              <w:rPr>
                <w:b/>
                <w:bCs/>
                <w:lang w:val="de-DE"/>
              </w:rPr>
              <w:t> </w:t>
            </w:r>
          </w:p>
        </w:tc>
      </w:tr>
      <w:tr w:rsidR="007B2DFC" w:rsidRPr="007B2DFC" w14:paraId="660F5D33" w14:textId="77777777" w:rsidTr="007B2DFC">
        <w:trPr>
          <w:trHeight w:val="255"/>
        </w:trPr>
        <w:tc>
          <w:tcPr>
            <w:tcW w:w="1640" w:type="dxa"/>
            <w:tcBorders>
              <w:top w:val="nil"/>
              <w:left w:val="nil"/>
              <w:bottom w:val="nil"/>
              <w:right w:val="nil"/>
            </w:tcBorders>
            <w:shd w:val="clear" w:color="auto" w:fill="auto"/>
            <w:noWrap/>
            <w:vAlign w:val="center"/>
            <w:hideMark/>
          </w:tcPr>
          <w:p w14:paraId="7C507F77"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7B2DFC">
            <w:pPr>
              <w:rPr>
                <w:lang w:val="de-DE"/>
              </w:rPr>
            </w:pPr>
            <w:r w:rsidRPr="007B2DFC">
              <w:rPr>
                <w:lang w:val="de-DE"/>
              </w:rPr>
              <w:t>DecT</w:t>
            </w:r>
          </w:p>
        </w:tc>
      </w:tr>
      <w:tr w:rsidR="007B2DFC" w:rsidRPr="007B2DFC" w14:paraId="11DD8CA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7B2DFC">
            <w:pPr>
              <w:rPr>
                <w:lang w:val="de-DE"/>
              </w:rPr>
            </w:pPr>
            <w:r w:rsidRPr="007B2DFC">
              <w:rPr>
                <w:lang w:val="de-DE"/>
              </w:rPr>
              <w:t>-29.50%</w:t>
            </w:r>
          </w:p>
        </w:tc>
        <w:tc>
          <w:tcPr>
            <w:tcW w:w="1060"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7B2DFC">
            <w:pPr>
              <w:rPr>
                <w:lang w:val="de-DE"/>
              </w:rPr>
            </w:pPr>
            <w:r w:rsidRPr="007B2DFC">
              <w:rPr>
                <w:lang w:val="de-DE"/>
              </w:rPr>
              <w:t>-32.84%</w:t>
            </w:r>
          </w:p>
        </w:tc>
        <w:tc>
          <w:tcPr>
            <w:tcW w:w="2061"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7B2DFC">
            <w:pPr>
              <w:rPr>
                <w:lang w:val="de-DE"/>
              </w:rPr>
            </w:pPr>
            <w:r w:rsidRPr="007B2DFC">
              <w:rPr>
                <w:lang w:val="de-DE"/>
              </w:rPr>
              <w:t>-33.81%</w:t>
            </w:r>
          </w:p>
        </w:tc>
        <w:tc>
          <w:tcPr>
            <w:tcW w:w="1060" w:type="dxa"/>
            <w:tcBorders>
              <w:top w:val="nil"/>
              <w:left w:val="nil"/>
              <w:bottom w:val="nil"/>
              <w:right w:val="nil"/>
            </w:tcBorders>
            <w:shd w:val="clear" w:color="auto" w:fill="auto"/>
            <w:noWrap/>
            <w:vAlign w:val="center"/>
            <w:hideMark/>
          </w:tcPr>
          <w:p w14:paraId="2D446126" w14:textId="77777777" w:rsidR="007B2DFC" w:rsidRPr="007B2DFC" w:rsidRDefault="007B2DFC" w:rsidP="007B2DFC">
            <w:pPr>
              <w:rPr>
                <w:lang w:val="de-DE"/>
              </w:rPr>
            </w:pPr>
            <w:r w:rsidRPr="007B2DFC">
              <w:rPr>
                <w:lang w:val="de-DE"/>
              </w:rPr>
              <w:t>1316%</w:t>
            </w:r>
          </w:p>
        </w:tc>
        <w:tc>
          <w:tcPr>
            <w:tcW w:w="106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7B2DFC">
            <w:pPr>
              <w:rPr>
                <w:lang w:val="de-DE"/>
              </w:rPr>
            </w:pPr>
            <w:r w:rsidRPr="007B2DFC">
              <w:rPr>
                <w:lang w:val="de-DE"/>
              </w:rPr>
              <w:t>166%</w:t>
            </w:r>
          </w:p>
        </w:tc>
      </w:tr>
      <w:tr w:rsidR="007B2DFC" w:rsidRPr="007B2DFC" w14:paraId="4F793DB9"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7B2DFC">
            <w:pPr>
              <w:rPr>
                <w:lang w:val="de-DE"/>
              </w:rPr>
            </w:pPr>
            <w:r w:rsidRPr="007B2DFC">
              <w:rPr>
                <w:lang w:val="de-DE"/>
              </w:rPr>
              <w:t>-29.73%</w:t>
            </w:r>
          </w:p>
        </w:tc>
        <w:tc>
          <w:tcPr>
            <w:tcW w:w="1060" w:type="dxa"/>
            <w:tcBorders>
              <w:top w:val="nil"/>
              <w:left w:val="nil"/>
              <w:bottom w:val="nil"/>
              <w:right w:val="nil"/>
            </w:tcBorders>
            <w:shd w:val="clear" w:color="000000" w:fill="CCFFCC"/>
            <w:noWrap/>
            <w:vAlign w:val="center"/>
            <w:hideMark/>
          </w:tcPr>
          <w:p w14:paraId="123E7EC1" w14:textId="77777777" w:rsidR="007B2DFC" w:rsidRPr="007B2DFC" w:rsidRDefault="007B2DFC" w:rsidP="007B2DFC">
            <w:pPr>
              <w:rPr>
                <w:lang w:val="de-DE"/>
              </w:rPr>
            </w:pPr>
            <w:r w:rsidRPr="007B2DFC">
              <w:rPr>
                <w:lang w:val="de-DE"/>
              </w:rPr>
              <w:t>-24.40%</w:t>
            </w:r>
          </w:p>
        </w:tc>
        <w:tc>
          <w:tcPr>
            <w:tcW w:w="2061"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7B2DFC">
            <w:pPr>
              <w:rPr>
                <w:lang w:val="de-DE"/>
              </w:rPr>
            </w:pPr>
            <w:r w:rsidRPr="007B2DFC">
              <w:rPr>
                <w:lang w:val="de-DE"/>
              </w:rPr>
              <w:t>-21.58%</w:t>
            </w:r>
          </w:p>
        </w:tc>
        <w:tc>
          <w:tcPr>
            <w:tcW w:w="1060" w:type="dxa"/>
            <w:tcBorders>
              <w:top w:val="nil"/>
              <w:left w:val="nil"/>
              <w:bottom w:val="nil"/>
              <w:right w:val="nil"/>
            </w:tcBorders>
            <w:shd w:val="clear" w:color="auto" w:fill="auto"/>
            <w:noWrap/>
            <w:vAlign w:val="center"/>
            <w:hideMark/>
          </w:tcPr>
          <w:p w14:paraId="22E41623" w14:textId="77777777" w:rsidR="007B2DFC" w:rsidRPr="007B2DFC" w:rsidRDefault="007B2DFC" w:rsidP="007B2DFC">
            <w:pPr>
              <w:rPr>
                <w:lang w:val="de-DE"/>
              </w:rPr>
            </w:pPr>
            <w:r w:rsidRPr="007B2DFC">
              <w:rPr>
                <w:lang w:val="de-DE"/>
              </w:rPr>
              <w:t>2200%</w:t>
            </w:r>
          </w:p>
        </w:tc>
        <w:tc>
          <w:tcPr>
            <w:tcW w:w="106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7B2DFC">
            <w:pPr>
              <w:rPr>
                <w:lang w:val="de-DE"/>
              </w:rPr>
            </w:pPr>
            <w:r w:rsidRPr="007B2DFC">
              <w:rPr>
                <w:lang w:val="de-DE"/>
              </w:rPr>
              <w:t>181%</w:t>
            </w:r>
          </w:p>
        </w:tc>
      </w:tr>
      <w:tr w:rsidR="007B2DFC" w:rsidRPr="007B2DFC" w14:paraId="76DC038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7B2DFC">
            <w:pPr>
              <w:rPr>
                <w:lang w:val="de-DE"/>
              </w:rPr>
            </w:pPr>
            <w:r w:rsidRPr="007B2DFC">
              <w:rPr>
                <w:lang w:val="de-DE"/>
              </w:rPr>
              <w:t>-22.33%</w:t>
            </w:r>
          </w:p>
        </w:tc>
        <w:tc>
          <w:tcPr>
            <w:tcW w:w="1060" w:type="dxa"/>
            <w:tcBorders>
              <w:top w:val="nil"/>
              <w:left w:val="nil"/>
              <w:bottom w:val="nil"/>
              <w:right w:val="nil"/>
            </w:tcBorders>
            <w:shd w:val="clear" w:color="000000" w:fill="CCFFCC"/>
            <w:noWrap/>
            <w:vAlign w:val="center"/>
            <w:hideMark/>
          </w:tcPr>
          <w:p w14:paraId="5FFB4874" w14:textId="77777777" w:rsidR="007B2DFC" w:rsidRPr="007B2DFC" w:rsidRDefault="007B2DFC" w:rsidP="007B2DFC">
            <w:pPr>
              <w:rPr>
                <w:lang w:val="de-DE"/>
              </w:rPr>
            </w:pPr>
            <w:r w:rsidRPr="007B2DFC">
              <w:rPr>
                <w:lang w:val="de-DE"/>
              </w:rPr>
              <w:t>-27.21%</w:t>
            </w:r>
          </w:p>
        </w:tc>
        <w:tc>
          <w:tcPr>
            <w:tcW w:w="2061"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7B2DFC">
            <w:pPr>
              <w:rPr>
                <w:lang w:val="de-DE"/>
              </w:rPr>
            </w:pPr>
            <w:r w:rsidRPr="007B2DFC">
              <w:rPr>
                <w:lang w:val="de-DE"/>
              </w:rPr>
              <w:t>-31.01%</w:t>
            </w:r>
          </w:p>
        </w:tc>
        <w:tc>
          <w:tcPr>
            <w:tcW w:w="1060" w:type="dxa"/>
            <w:tcBorders>
              <w:top w:val="nil"/>
              <w:left w:val="nil"/>
              <w:bottom w:val="nil"/>
              <w:right w:val="nil"/>
            </w:tcBorders>
            <w:shd w:val="clear" w:color="auto" w:fill="auto"/>
            <w:noWrap/>
            <w:vAlign w:val="center"/>
            <w:hideMark/>
          </w:tcPr>
          <w:p w14:paraId="0DB63F94" w14:textId="77777777" w:rsidR="007B2DFC" w:rsidRPr="007B2DFC" w:rsidRDefault="007B2DFC" w:rsidP="007B2DFC">
            <w:pPr>
              <w:rPr>
                <w:lang w:val="de-DE"/>
              </w:rPr>
            </w:pPr>
            <w:r w:rsidRPr="007B2DFC">
              <w:rPr>
                <w:lang w:val="de-DE"/>
              </w:rPr>
              <w:t>2414%</w:t>
            </w:r>
          </w:p>
        </w:tc>
        <w:tc>
          <w:tcPr>
            <w:tcW w:w="106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7B2DFC">
            <w:pPr>
              <w:rPr>
                <w:lang w:val="de-DE"/>
              </w:rPr>
            </w:pPr>
            <w:r w:rsidRPr="007B2DFC">
              <w:rPr>
                <w:lang w:val="de-DE"/>
              </w:rPr>
              <w:t>182%</w:t>
            </w:r>
          </w:p>
        </w:tc>
      </w:tr>
      <w:tr w:rsidR="007B2DFC" w:rsidRPr="007B2DFC" w14:paraId="3C9091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7B2DFC">
            <w:pPr>
              <w:rPr>
                <w:lang w:val="de-DE"/>
              </w:rPr>
            </w:pPr>
            <w:r w:rsidRPr="007B2DFC">
              <w:rPr>
                <w:lang w:val="de-DE"/>
              </w:rPr>
              <w:t>-22.90%</w:t>
            </w:r>
          </w:p>
        </w:tc>
        <w:tc>
          <w:tcPr>
            <w:tcW w:w="1060" w:type="dxa"/>
            <w:tcBorders>
              <w:top w:val="nil"/>
              <w:left w:val="nil"/>
              <w:bottom w:val="nil"/>
              <w:right w:val="nil"/>
            </w:tcBorders>
            <w:shd w:val="clear" w:color="000000" w:fill="CCFFCC"/>
            <w:noWrap/>
            <w:vAlign w:val="center"/>
            <w:hideMark/>
          </w:tcPr>
          <w:p w14:paraId="4ABFC96C" w14:textId="77777777" w:rsidR="007B2DFC" w:rsidRPr="007B2DFC" w:rsidRDefault="007B2DFC" w:rsidP="007B2DFC">
            <w:pPr>
              <w:rPr>
                <w:lang w:val="de-DE"/>
              </w:rPr>
            </w:pPr>
            <w:r w:rsidRPr="007B2DFC">
              <w:rPr>
                <w:lang w:val="de-DE"/>
              </w:rPr>
              <w:t>-19.56%</w:t>
            </w:r>
          </w:p>
        </w:tc>
        <w:tc>
          <w:tcPr>
            <w:tcW w:w="2061"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7B2DFC">
            <w:pPr>
              <w:rPr>
                <w:lang w:val="de-DE"/>
              </w:rPr>
            </w:pPr>
            <w:r w:rsidRPr="007B2DFC">
              <w:rPr>
                <w:lang w:val="de-DE"/>
              </w:rPr>
              <w:t>-23.23%</w:t>
            </w:r>
          </w:p>
        </w:tc>
        <w:tc>
          <w:tcPr>
            <w:tcW w:w="1060" w:type="dxa"/>
            <w:tcBorders>
              <w:top w:val="nil"/>
              <w:left w:val="nil"/>
              <w:bottom w:val="nil"/>
              <w:right w:val="nil"/>
            </w:tcBorders>
            <w:shd w:val="clear" w:color="auto" w:fill="auto"/>
            <w:noWrap/>
            <w:vAlign w:val="center"/>
            <w:hideMark/>
          </w:tcPr>
          <w:p w14:paraId="035BDB89"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7B2DFC">
            <w:pPr>
              <w:rPr>
                <w:lang w:val="de-DE"/>
              </w:rPr>
            </w:pPr>
            <w:r w:rsidRPr="007B2DFC">
              <w:rPr>
                <w:lang w:val="de-DE"/>
              </w:rPr>
              <w:t>194%</w:t>
            </w:r>
          </w:p>
        </w:tc>
      </w:tr>
      <w:tr w:rsidR="007B2DFC" w:rsidRPr="007B2DFC" w14:paraId="466B692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7B2DFC">
            <w:pPr>
              <w:rPr>
                <w:lang w:val="de-DE"/>
              </w:rPr>
            </w:pPr>
            <w:r w:rsidRPr="007B2DFC">
              <w:rPr>
                <w:lang w:val="de-DE"/>
              </w:rPr>
              <w:t>-26.05%</w:t>
            </w:r>
          </w:p>
        </w:tc>
        <w:tc>
          <w:tcPr>
            <w:tcW w:w="1060" w:type="dxa"/>
            <w:tcBorders>
              <w:top w:val="nil"/>
              <w:left w:val="nil"/>
              <w:bottom w:val="nil"/>
              <w:right w:val="nil"/>
            </w:tcBorders>
            <w:shd w:val="clear" w:color="000000" w:fill="CCFFCC"/>
            <w:noWrap/>
            <w:vAlign w:val="center"/>
            <w:hideMark/>
          </w:tcPr>
          <w:p w14:paraId="43198804" w14:textId="77777777" w:rsidR="007B2DFC" w:rsidRPr="007B2DFC" w:rsidRDefault="007B2DFC" w:rsidP="007B2DFC">
            <w:pPr>
              <w:rPr>
                <w:lang w:val="de-DE"/>
              </w:rPr>
            </w:pPr>
            <w:r w:rsidRPr="007B2DFC">
              <w:rPr>
                <w:lang w:val="de-DE"/>
              </w:rPr>
              <w:t>-25.89%</w:t>
            </w:r>
          </w:p>
        </w:tc>
        <w:tc>
          <w:tcPr>
            <w:tcW w:w="2061"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7B2DFC">
            <w:pPr>
              <w:rPr>
                <w:lang w:val="de-DE"/>
              </w:rPr>
            </w:pPr>
            <w:r w:rsidRPr="007B2DFC">
              <w:rPr>
                <w:lang w:val="de-DE"/>
              </w:rPr>
              <w:t>-24.34%</w:t>
            </w:r>
          </w:p>
        </w:tc>
        <w:tc>
          <w:tcPr>
            <w:tcW w:w="1060" w:type="dxa"/>
            <w:tcBorders>
              <w:top w:val="nil"/>
              <w:left w:val="nil"/>
              <w:bottom w:val="nil"/>
              <w:right w:val="nil"/>
            </w:tcBorders>
            <w:shd w:val="clear" w:color="auto" w:fill="auto"/>
            <w:noWrap/>
            <w:vAlign w:val="center"/>
            <w:hideMark/>
          </w:tcPr>
          <w:p w14:paraId="6E557FDB" w14:textId="77777777" w:rsidR="007B2DFC" w:rsidRPr="007B2DFC" w:rsidRDefault="007B2DFC" w:rsidP="007B2DFC">
            <w:pPr>
              <w:rPr>
                <w:lang w:val="de-DE"/>
              </w:rPr>
            </w:pPr>
            <w:r w:rsidRPr="007B2DFC">
              <w:rPr>
                <w:lang w:val="de-DE"/>
              </w:rPr>
              <w:t>1946%</w:t>
            </w:r>
          </w:p>
        </w:tc>
        <w:tc>
          <w:tcPr>
            <w:tcW w:w="106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7B2DFC">
            <w:pPr>
              <w:rPr>
                <w:lang w:val="de-DE"/>
              </w:rPr>
            </w:pPr>
            <w:r w:rsidRPr="007B2DFC">
              <w:rPr>
                <w:lang w:val="de-DE"/>
              </w:rPr>
              <w:t>168%</w:t>
            </w:r>
          </w:p>
        </w:tc>
      </w:tr>
      <w:tr w:rsidR="007B2DFC" w:rsidRPr="007B2DFC" w14:paraId="2485905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7B2DFC">
            <w:pPr>
              <w:rPr>
                <w:lang w:val="de-DE"/>
              </w:rPr>
            </w:pPr>
            <w:r w:rsidRPr="007B2DFC">
              <w:rPr>
                <w:lang w:val="de-DE"/>
              </w:rPr>
              <w:t>-25.50%</w:t>
            </w:r>
          </w:p>
        </w:tc>
        <w:tc>
          <w:tcPr>
            <w:tcW w:w="1060"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7B2DFC">
            <w:pPr>
              <w:rPr>
                <w:lang w:val="de-DE"/>
              </w:rPr>
            </w:pPr>
            <w:r w:rsidRPr="007B2DFC">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7B2DFC">
            <w:pPr>
              <w:rPr>
                <w:lang w:val="de-DE"/>
              </w:rPr>
            </w:pPr>
            <w:r w:rsidRPr="007B2DFC">
              <w:rPr>
                <w:lang w:val="de-DE"/>
              </w:rPr>
              <w:t>-27.06%</w:t>
            </w:r>
          </w:p>
        </w:tc>
        <w:tc>
          <w:tcPr>
            <w:tcW w:w="106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7B2DFC">
            <w:pPr>
              <w:rPr>
                <w:lang w:val="de-DE"/>
              </w:rPr>
            </w:pPr>
            <w:r w:rsidRPr="007B2DFC">
              <w:rPr>
                <w:lang w:val="de-DE"/>
              </w:rPr>
              <w:t>2249%</w:t>
            </w:r>
          </w:p>
        </w:tc>
        <w:tc>
          <w:tcPr>
            <w:tcW w:w="106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7B2DFC">
            <w:pPr>
              <w:rPr>
                <w:lang w:val="de-DE"/>
              </w:rPr>
            </w:pPr>
            <w:r w:rsidRPr="007B2DFC">
              <w:rPr>
                <w:lang w:val="de-DE"/>
              </w:rPr>
              <w:t>179%</w:t>
            </w:r>
          </w:p>
        </w:tc>
      </w:tr>
      <w:tr w:rsidR="007B2DFC" w:rsidRPr="007B2DFC" w14:paraId="2361AB12"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7B2DFC">
            <w:pPr>
              <w:rPr>
                <w:lang w:val="de-DE"/>
              </w:rPr>
            </w:pPr>
            <w:r w:rsidRPr="007B2DFC">
              <w:rPr>
                <w:lang w:val="de-DE"/>
              </w:rPr>
              <w:t>-18.79%</w:t>
            </w:r>
          </w:p>
        </w:tc>
        <w:tc>
          <w:tcPr>
            <w:tcW w:w="1060"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7B2DFC">
            <w:pPr>
              <w:rPr>
                <w:lang w:val="de-DE"/>
              </w:rPr>
            </w:pPr>
            <w:r w:rsidRPr="007B2DFC">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7B2DFC">
            <w:pPr>
              <w:rPr>
                <w:lang w:val="de-DE"/>
              </w:rPr>
            </w:pPr>
            <w:r w:rsidRPr="007B2DFC">
              <w:rPr>
                <w:lang w:val="de-DE"/>
              </w:rPr>
              <w:t>-13.86%</w:t>
            </w:r>
          </w:p>
        </w:tc>
        <w:tc>
          <w:tcPr>
            <w:tcW w:w="106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7B2DFC">
            <w:pPr>
              <w:rPr>
                <w:lang w:val="de-DE"/>
              </w:rPr>
            </w:pPr>
            <w:r w:rsidRPr="007B2DFC">
              <w:rPr>
                <w:lang w:val="de-DE"/>
              </w:rPr>
              <w:t>4061%</w:t>
            </w:r>
          </w:p>
        </w:tc>
        <w:tc>
          <w:tcPr>
            <w:tcW w:w="106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7B2DFC">
            <w:pPr>
              <w:rPr>
                <w:lang w:val="de-DE"/>
              </w:rPr>
            </w:pPr>
            <w:r w:rsidRPr="007B2DFC">
              <w:rPr>
                <w:lang w:val="de-DE"/>
              </w:rPr>
              <w:t>177%</w:t>
            </w:r>
          </w:p>
        </w:tc>
      </w:tr>
      <w:tr w:rsidR="007B2DFC" w:rsidRPr="007B2DFC" w14:paraId="7836FD1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7B2DFC">
            <w:pPr>
              <w:rPr>
                <w:lang w:val="de-DE"/>
              </w:rPr>
            </w:pPr>
            <w:r w:rsidRPr="007B2DFC">
              <w:rPr>
                <w:lang w:val="de-DE"/>
              </w:rPr>
              <w:t>-39.48%</w:t>
            </w:r>
          </w:p>
        </w:tc>
        <w:tc>
          <w:tcPr>
            <w:tcW w:w="1060"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7B2DFC">
            <w:pPr>
              <w:rPr>
                <w:lang w:val="de-DE"/>
              </w:rPr>
            </w:pPr>
            <w:r w:rsidRPr="007B2DFC">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7B2DFC">
            <w:pPr>
              <w:rPr>
                <w:lang w:val="de-DE"/>
              </w:rPr>
            </w:pPr>
            <w:r w:rsidRPr="007B2DFC">
              <w:rPr>
                <w:lang w:val="de-DE"/>
              </w:rPr>
              <w:t>-42.90%</w:t>
            </w:r>
          </w:p>
        </w:tc>
        <w:tc>
          <w:tcPr>
            <w:tcW w:w="106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7B2DFC">
            <w:pPr>
              <w:rPr>
                <w:lang w:val="de-DE"/>
              </w:rPr>
            </w:pPr>
            <w:r w:rsidRPr="007B2DFC">
              <w:rPr>
                <w:lang w:val="de-DE"/>
              </w:rPr>
              <w:t>4895%</w:t>
            </w:r>
          </w:p>
        </w:tc>
        <w:tc>
          <w:tcPr>
            <w:tcW w:w="106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7B2DFC">
            <w:pPr>
              <w:rPr>
                <w:lang w:val="de-DE"/>
              </w:rPr>
            </w:pPr>
            <w:r w:rsidRPr="007B2DFC">
              <w:rPr>
                <w:lang w:val="de-DE"/>
              </w:rPr>
              <w:t>181%</w:t>
            </w:r>
          </w:p>
        </w:tc>
      </w:tr>
      <w:tr w:rsidR="007B2DFC" w:rsidRPr="007B2DFC" w14:paraId="600FFAF8" w14:textId="77777777" w:rsidTr="007B2DFC">
        <w:trPr>
          <w:trHeight w:val="255"/>
        </w:trPr>
        <w:tc>
          <w:tcPr>
            <w:tcW w:w="1640" w:type="dxa"/>
            <w:tcBorders>
              <w:top w:val="nil"/>
              <w:left w:val="nil"/>
              <w:bottom w:val="nil"/>
              <w:right w:val="nil"/>
            </w:tcBorders>
            <w:shd w:val="clear" w:color="auto" w:fill="auto"/>
            <w:noWrap/>
            <w:vAlign w:val="center"/>
            <w:hideMark/>
          </w:tcPr>
          <w:p w14:paraId="7097F8E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1133991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38500F8"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2082D60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5658A8C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24F878D" w14:textId="77777777" w:rsidR="007B2DFC" w:rsidRPr="007B2DFC" w:rsidRDefault="007B2DFC" w:rsidP="007B2DFC">
            <w:pPr>
              <w:rPr>
                <w:lang w:val="de-DE"/>
              </w:rPr>
            </w:pPr>
          </w:p>
        </w:tc>
      </w:tr>
      <w:tr w:rsidR="007B2DFC" w:rsidRPr="007B2DFC" w14:paraId="601563D7" w14:textId="77777777" w:rsidTr="007B2DFC">
        <w:trPr>
          <w:trHeight w:val="255"/>
        </w:trPr>
        <w:tc>
          <w:tcPr>
            <w:tcW w:w="1640" w:type="dxa"/>
            <w:tcBorders>
              <w:top w:val="nil"/>
              <w:left w:val="nil"/>
              <w:bottom w:val="nil"/>
              <w:right w:val="nil"/>
            </w:tcBorders>
            <w:shd w:val="clear" w:color="auto" w:fill="auto"/>
            <w:noWrap/>
            <w:vAlign w:val="center"/>
            <w:hideMark/>
          </w:tcPr>
          <w:p w14:paraId="601BF89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4B7B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DD2F25"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66A3A9"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77777777" w:rsidR="007B2DFC" w:rsidRPr="007B2DFC" w:rsidRDefault="007B2DFC" w:rsidP="007B2DFC">
            <w:pPr>
              <w:rPr>
                <w:lang w:val="de-DE"/>
              </w:rPr>
            </w:pPr>
            <w:r w:rsidRPr="007B2DFC">
              <w:rPr>
                <w:lang w:val="de-DE"/>
              </w:rPr>
              <w:t> </w:t>
            </w:r>
          </w:p>
        </w:tc>
      </w:tr>
      <w:tr w:rsidR="007B2DFC" w:rsidRPr="007B2DFC" w14:paraId="3F8312B1" w14:textId="77777777" w:rsidTr="007B2DFC">
        <w:trPr>
          <w:trHeight w:val="255"/>
        </w:trPr>
        <w:tc>
          <w:tcPr>
            <w:tcW w:w="1640" w:type="dxa"/>
            <w:tcBorders>
              <w:top w:val="nil"/>
              <w:left w:val="nil"/>
              <w:bottom w:val="nil"/>
              <w:right w:val="nil"/>
            </w:tcBorders>
            <w:shd w:val="clear" w:color="auto" w:fill="auto"/>
            <w:noWrap/>
            <w:vAlign w:val="center"/>
            <w:hideMark/>
          </w:tcPr>
          <w:p w14:paraId="2FA40E3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C1348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609313A"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09B26686"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C13DE1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3C407F" w14:textId="77777777" w:rsidR="007B2DFC" w:rsidRPr="007B2DFC" w:rsidRDefault="007B2DFC" w:rsidP="007B2DFC">
            <w:pPr>
              <w:rPr>
                <w:b/>
                <w:bCs/>
                <w:lang w:val="de-DE"/>
              </w:rPr>
            </w:pPr>
            <w:r w:rsidRPr="007B2DFC">
              <w:rPr>
                <w:b/>
                <w:bCs/>
                <w:lang w:val="de-DE"/>
              </w:rPr>
              <w:t> </w:t>
            </w:r>
          </w:p>
        </w:tc>
      </w:tr>
      <w:tr w:rsidR="007B2DFC" w:rsidRPr="007B2DFC" w14:paraId="3DB0509A" w14:textId="77777777" w:rsidTr="007B2DFC">
        <w:trPr>
          <w:trHeight w:val="255"/>
        </w:trPr>
        <w:tc>
          <w:tcPr>
            <w:tcW w:w="1640" w:type="dxa"/>
            <w:tcBorders>
              <w:top w:val="nil"/>
              <w:left w:val="nil"/>
              <w:bottom w:val="nil"/>
              <w:right w:val="nil"/>
            </w:tcBorders>
            <w:shd w:val="clear" w:color="auto" w:fill="auto"/>
            <w:noWrap/>
            <w:vAlign w:val="center"/>
            <w:hideMark/>
          </w:tcPr>
          <w:p w14:paraId="2270DFE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7B2DFC">
            <w:pPr>
              <w:rPr>
                <w:lang w:val="de-DE"/>
              </w:rPr>
            </w:pPr>
            <w:r w:rsidRPr="007B2DFC">
              <w:rPr>
                <w:lang w:val="de-DE"/>
              </w:rPr>
              <w:t>DecT</w:t>
            </w:r>
          </w:p>
        </w:tc>
      </w:tr>
      <w:tr w:rsidR="007B2DFC" w:rsidRPr="007B2DFC" w14:paraId="3A6BEC5C"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7B2DFC">
            <w:pPr>
              <w:rPr>
                <w:lang w:val="de-DE"/>
              </w:rPr>
            </w:pPr>
            <w:r w:rsidRPr="007B2DFC">
              <w:rPr>
                <w:lang w:val="de-DE"/>
              </w:rPr>
              <w:t>-40.60%</w:t>
            </w:r>
          </w:p>
        </w:tc>
        <w:tc>
          <w:tcPr>
            <w:tcW w:w="1060"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7B2DFC">
            <w:pPr>
              <w:rPr>
                <w:lang w:val="de-DE"/>
              </w:rPr>
            </w:pPr>
            <w:r w:rsidRPr="007B2DFC">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7B2DFC">
            <w:pPr>
              <w:rPr>
                <w:lang w:val="de-DE"/>
              </w:rPr>
            </w:pPr>
            <w:r w:rsidRPr="007B2DFC">
              <w:rPr>
                <w:lang w:val="de-DE"/>
              </w:rPr>
              <w:t>-47.09%</w:t>
            </w:r>
          </w:p>
        </w:tc>
        <w:tc>
          <w:tcPr>
            <w:tcW w:w="1060" w:type="dxa"/>
            <w:tcBorders>
              <w:top w:val="nil"/>
              <w:left w:val="nil"/>
              <w:bottom w:val="nil"/>
              <w:right w:val="nil"/>
            </w:tcBorders>
            <w:shd w:val="clear" w:color="auto" w:fill="auto"/>
            <w:noWrap/>
            <w:vAlign w:val="center"/>
            <w:hideMark/>
          </w:tcPr>
          <w:p w14:paraId="3F005217" w14:textId="77777777" w:rsidR="007B2DFC" w:rsidRPr="007B2DFC" w:rsidRDefault="007B2DFC" w:rsidP="007B2DFC">
            <w:pPr>
              <w:rPr>
                <w:lang w:val="de-DE"/>
              </w:rPr>
            </w:pPr>
            <w:r w:rsidRPr="007B2DFC">
              <w:rPr>
                <w:lang w:val="de-DE"/>
              </w:rPr>
              <w:t>570%</w:t>
            </w:r>
          </w:p>
        </w:tc>
        <w:tc>
          <w:tcPr>
            <w:tcW w:w="106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7B2DFC">
            <w:pPr>
              <w:rPr>
                <w:lang w:val="de-DE"/>
              </w:rPr>
            </w:pPr>
            <w:r w:rsidRPr="007B2DFC">
              <w:rPr>
                <w:lang w:val="de-DE"/>
              </w:rPr>
              <w:t>160%</w:t>
            </w:r>
          </w:p>
        </w:tc>
      </w:tr>
      <w:tr w:rsidR="007B2DFC" w:rsidRPr="007B2DFC" w14:paraId="432B119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7B2DFC">
            <w:pPr>
              <w:rPr>
                <w:lang w:val="de-DE"/>
              </w:rPr>
            </w:pPr>
            <w:r w:rsidRPr="007B2DFC">
              <w:rPr>
                <w:lang w:val="de-DE"/>
              </w:rPr>
              <w:lastRenderedPageBreak/>
              <w:t>Class A2</w:t>
            </w:r>
          </w:p>
        </w:tc>
        <w:tc>
          <w:tcPr>
            <w:tcW w:w="1060"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7B2DFC">
            <w:pPr>
              <w:rPr>
                <w:lang w:val="de-DE"/>
              </w:rPr>
            </w:pPr>
            <w:r w:rsidRPr="007B2DFC">
              <w:rPr>
                <w:lang w:val="de-DE"/>
              </w:rPr>
              <w:t>-44.00%</w:t>
            </w:r>
          </w:p>
        </w:tc>
        <w:tc>
          <w:tcPr>
            <w:tcW w:w="1060" w:type="dxa"/>
            <w:tcBorders>
              <w:top w:val="nil"/>
              <w:left w:val="nil"/>
              <w:bottom w:val="nil"/>
              <w:right w:val="nil"/>
            </w:tcBorders>
            <w:shd w:val="clear" w:color="000000" w:fill="CCFFCC"/>
            <w:noWrap/>
            <w:vAlign w:val="center"/>
            <w:hideMark/>
          </w:tcPr>
          <w:p w14:paraId="45C8006F" w14:textId="77777777" w:rsidR="007B2DFC" w:rsidRPr="007B2DFC" w:rsidRDefault="007B2DFC" w:rsidP="007B2DFC">
            <w:pPr>
              <w:rPr>
                <w:lang w:val="de-DE"/>
              </w:rPr>
            </w:pPr>
            <w:r w:rsidRPr="007B2DFC">
              <w:rPr>
                <w:lang w:val="de-DE"/>
              </w:rPr>
              <w:t>-41.70%</w:t>
            </w:r>
          </w:p>
        </w:tc>
        <w:tc>
          <w:tcPr>
            <w:tcW w:w="2061"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7B2DFC">
            <w:pPr>
              <w:rPr>
                <w:lang w:val="de-DE"/>
              </w:rPr>
            </w:pPr>
            <w:r w:rsidRPr="007B2DFC">
              <w:rPr>
                <w:lang w:val="de-DE"/>
              </w:rPr>
              <w:t>-40.79%</w:t>
            </w:r>
          </w:p>
        </w:tc>
        <w:tc>
          <w:tcPr>
            <w:tcW w:w="1060" w:type="dxa"/>
            <w:tcBorders>
              <w:top w:val="nil"/>
              <w:left w:val="nil"/>
              <w:bottom w:val="nil"/>
              <w:right w:val="nil"/>
            </w:tcBorders>
            <w:shd w:val="clear" w:color="auto" w:fill="auto"/>
            <w:noWrap/>
            <w:vAlign w:val="center"/>
            <w:hideMark/>
          </w:tcPr>
          <w:p w14:paraId="4980AEAD" w14:textId="77777777" w:rsidR="007B2DFC" w:rsidRPr="007B2DFC" w:rsidRDefault="007B2DFC" w:rsidP="007B2DFC">
            <w:pPr>
              <w:rPr>
                <w:lang w:val="de-DE"/>
              </w:rPr>
            </w:pPr>
            <w:r w:rsidRPr="007B2DFC">
              <w:rPr>
                <w:lang w:val="de-DE"/>
              </w:rPr>
              <w:t>683%</w:t>
            </w:r>
          </w:p>
        </w:tc>
        <w:tc>
          <w:tcPr>
            <w:tcW w:w="106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7B2DFC">
            <w:pPr>
              <w:rPr>
                <w:lang w:val="de-DE"/>
              </w:rPr>
            </w:pPr>
            <w:r w:rsidRPr="007B2DFC">
              <w:rPr>
                <w:lang w:val="de-DE"/>
              </w:rPr>
              <w:t>174%</w:t>
            </w:r>
          </w:p>
        </w:tc>
      </w:tr>
      <w:tr w:rsidR="007B2DFC" w:rsidRPr="007B2DFC" w14:paraId="3B26AA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7B2DFC">
            <w:pPr>
              <w:rPr>
                <w:lang w:val="de-DE"/>
              </w:rPr>
            </w:pPr>
            <w:r w:rsidRPr="007B2DFC">
              <w:rPr>
                <w:lang w:val="de-DE"/>
              </w:rPr>
              <w:t>-37.44%</w:t>
            </w:r>
          </w:p>
        </w:tc>
        <w:tc>
          <w:tcPr>
            <w:tcW w:w="1060" w:type="dxa"/>
            <w:tcBorders>
              <w:top w:val="nil"/>
              <w:left w:val="nil"/>
              <w:bottom w:val="nil"/>
              <w:right w:val="nil"/>
            </w:tcBorders>
            <w:shd w:val="clear" w:color="000000" w:fill="CCFFCC"/>
            <w:noWrap/>
            <w:vAlign w:val="center"/>
            <w:hideMark/>
          </w:tcPr>
          <w:p w14:paraId="4B44A7B4" w14:textId="77777777" w:rsidR="007B2DFC" w:rsidRPr="007B2DFC" w:rsidRDefault="007B2DFC" w:rsidP="007B2DFC">
            <w:pPr>
              <w:rPr>
                <w:lang w:val="de-DE"/>
              </w:rPr>
            </w:pPr>
            <w:r w:rsidRPr="007B2DFC">
              <w:rPr>
                <w:lang w:val="de-DE"/>
              </w:rPr>
              <w:t>-50.14%</w:t>
            </w:r>
          </w:p>
        </w:tc>
        <w:tc>
          <w:tcPr>
            <w:tcW w:w="2061"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7B2DFC">
            <w:pPr>
              <w:rPr>
                <w:lang w:val="de-DE"/>
              </w:rPr>
            </w:pPr>
            <w:r w:rsidRPr="007B2DFC">
              <w:rPr>
                <w:lang w:val="de-DE"/>
              </w:rPr>
              <w:t>-48.49%</w:t>
            </w:r>
          </w:p>
        </w:tc>
        <w:tc>
          <w:tcPr>
            <w:tcW w:w="1060" w:type="dxa"/>
            <w:tcBorders>
              <w:top w:val="nil"/>
              <w:left w:val="nil"/>
              <w:bottom w:val="nil"/>
              <w:right w:val="nil"/>
            </w:tcBorders>
            <w:shd w:val="clear" w:color="auto" w:fill="auto"/>
            <w:noWrap/>
            <w:vAlign w:val="center"/>
            <w:hideMark/>
          </w:tcPr>
          <w:p w14:paraId="414583CC" w14:textId="77777777" w:rsidR="007B2DFC" w:rsidRPr="007B2DFC" w:rsidRDefault="007B2DFC" w:rsidP="007B2DFC">
            <w:pPr>
              <w:rPr>
                <w:lang w:val="de-DE"/>
              </w:rPr>
            </w:pPr>
            <w:r w:rsidRPr="007B2DFC">
              <w:rPr>
                <w:lang w:val="de-DE"/>
              </w:rPr>
              <w:t>654%</w:t>
            </w:r>
          </w:p>
        </w:tc>
        <w:tc>
          <w:tcPr>
            <w:tcW w:w="106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7B2DFC">
            <w:pPr>
              <w:rPr>
                <w:lang w:val="de-DE"/>
              </w:rPr>
            </w:pPr>
            <w:r w:rsidRPr="007B2DFC">
              <w:rPr>
                <w:lang w:val="de-DE"/>
              </w:rPr>
              <w:t>158%</w:t>
            </w:r>
          </w:p>
        </w:tc>
      </w:tr>
      <w:tr w:rsidR="007B2DFC" w:rsidRPr="007B2DFC" w14:paraId="3597C14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7B2DFC">
            <w:pPr>
              <w:rPr>
                <w:lang w:val="de-DE"/>
              </w:rPr>
            </w:pPr>
            <w:r w:rsidRPr="007B2DFC">
              <w:rPr>
                <w:lang w:val="de-DE"/>
              </w:rPr>
              <w:t>-33.90%</w:t>
            </w:r>
          </w:p>
        </w:tc>
        <w:tc>
          <w:tcPr>
            <w:tcW w:w="1060" w:type="dxa"/>
            <w:tcBorders>
              <w:top w:val="nil"/>
              <w:left w:val="nil"/>
              <w:bottom w:val="nil"/>
              <w:right w:val="nil"/>
            </w:tcBorders>
            <w:shd w:val="clear" w:color="000000" w:fill="CCFFCC"/>
            <w:noWrap/>
            <w:vAlign w:val="center"/>
            <w:hideMark/>
          </w:tcPr>
          <w:p w14:paraId="5F30334B" w14:textId="77777777" w:rsidR="007B2DFC" w:rsidRPr="007B2DFC" w:rsidRDefault="007B2DFC" w:rsidP="007B2DFC">
            <w:pPr>
              <w:rPr>
                <w:lang w:val="de-DE"/>
              </w:rPr>
            </w:pPr>
            <w:r w:rsidRPr="007B2DFC">
              <w:rPr>
                <w:lang w:val="de-DE"/>
              </w:rPr>
              <w:t>-36.28%</w:t>
            </w:r>
          </w:p>
        </w:tc>
        <w:tc>
          <w:tcPr>
            <w:tcW w:w="2061"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7B2DFC">
            <w:pPr>
              <w:rPr>
                <w:lang w:val="de-DE"/>
              </w:rPr>
            </w:pPr>
            <w:r w:rsidRPr="007B2DFC">
              <w:rPr>
                <w:lang w:val="de-DE"/>
              </w:rPr>
              <w:t>-38.29%</w:t>
            </w:r>
          </w:p>
        </w:tc>
        <w:tc>
          <w:tcPr>
            <w:tcW w:w="1060" w:type="dxa"/>
            <w:tcBorders>
              <w:top w:val="nil"/>
              <w:left w:val="nil"/>
              <w:bottom w:val="nil"/>
              <w:right w:val="nil"/>
            </w:tcBorders>
            <w:shd w:val="clear" w:color="auto" w:fill="auto"/>
            <w:noWrap/>
            <w:vAlign w:val="center"/>
            <w:hideMark/>
          </w:tcPr>
          <w:p w14:paraId="67742FBF" w14:textId="77777777" w:rsidR="007B2DFC" w:rsidRPr="007B2DFC" w:rsidRDefault="007B2DFC" w:rsidP="007B2DFC">
            <w:pPr>
              <w:rPr>
                <w:lang w:val="de-DE"/>
              </w:rPr>
            </w:pPr>
            <w:r w:rsidRPr="007B2DFC">
              <w:rPr>
                <w:lang w:val="de-DE"/>
              </w:rPr>
              <w:t>903%</w:t>
            </w:r>
          </w:p>
        </w:tc>
        <w:tc>
          <w:tcPr>
            <w:tcW w:w="106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7B2DFC">
            <w:pPr>
              <w:rPr>
                <w:lang w:val="de-DE"/>
              </w:rPr>
            </w:pPr>
            <w:r w:rsidRPr="007B2DFC">
              <w:rPr>
                <w:lang w:val="de-DE"/>
              </w:rPr>
              <w:t>168%</w:t>
            </w:r>
          </w:p>
        </w:tc>
      </w:tr>
      <w:tr w:rsidR="007B2DFC" w:rsidRPr="007B2DFC" w14:paraId="1F743FB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6C4076B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016C3F7"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46895D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B498BB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F8293FE" w14:textId="77777777" w:rsidR="007B2DFC" w:rsidRPr="007B2DFC" w:rsidRDefault="007B2DFC" w:rsidP="007B2DFC">
            <w:pPr>
              <w:rPr>
                <w:lang w:val="de-DE"/>
              </w:rPr>
            </w:pPr>
            <w:r w:rsidRPr="007B2DFC">
              <w:rPr>
                <w:lang w:val="de-DE"/>
              </w:rPr>
              <w:t> </w:t>
            </w:r>
          </w:p>
        </w:tc>
      </w:tr>
      <w:tr w:rsidR="007B2DFC" w:rsidRPr="007B2DFC" w14:paraId="00CE28A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7B2DFC">
            <w:pPr>
              <w:rPr>
                <w:lang w:val="de-DE"/>
              </w:rPr>
            </w:pPr>
            <w:r w:rsidRPr="007B2DFC">
              <w:rPr>
                <w:lang w:val="de-DE"/>
              </w:rPr>
              <w:t>-38.44%</w:t>
            </w:r>
          </w:p>
        </w:tc>
        <w:tc>
          <w:tcPr>
            <w:tcW w:w="1060"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7B2DFC">
            <w:pPr>
              <w:rPr>
                <w:lang w:val="de-DE"/>
              </w:rPr>
            </w:pPr>
            <w:r w:rsidRPr="007B2DFC">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7B2DFC">
            <w:pPr>
              <w:rPr>
                <w:lang w:val="de-DE"/>
              </w:rPr>
            </w:pPr>
            <w:r w:rsidRPr="007B2DFC">
              <w:rPr>
                <w:lang w:val="de-DE"/>
              </w:rPr>
              <w:t>-43.95%</w:t>
            </w:r>
          </w:p>
        </w:tc>
        <w:tc>
          <w:tcPr>
            <w:tcW w:w="106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7B2DFC">
            <w:pPr>
              <w:rPr>
                <w:lang w:val="de-DE"/>
              </w:rPr>
            </w:pPr>
            <w:r w:rsidRPr="007B2DFC">
              <w:rPr>
                <w:lang w:val="de-DE"/>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7B2DFC">
            <w:pPr>
              <w:rPr>
                <w:lang w:val="de-DE"/>
              </w:rPr>
            </w:pPr>
            <w:r w:rsidRPr="007B2DFC">
              <w:rPr>
                <w:lang w:val="de-DE"/>
              </w:rPr>
              <w:t>164%</w:t>
            </w:r>
          </w:p>
        </w:tc>
      </w:tr>
      <w:tr w:rsidR="007B2DFC" w:rsidRPr="007B2DFC" w14:paraId="4FB54D9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7B2DFC">
            <w:pPr>
              <w:rPr>
                <w:lang w:val="de-DE"/>
              </w:rPr>
            </w:pPr>
            <w:r w:rsidRPr="007B2DFC">
              <w:rPr>
                <w:lang w:val="de-DE"/>
              </w:rPr>
              <w:t>-31.72%</w:t>
            </w:r>
          </w:p>
        </w:tc>
        <w:tc>
          <w:tcPr>
            <w:tcW w:w="1060"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7B2DFC">
            <w:pPr>
              <w:rPr>
                <w:lang w:val="de-DE"/>
              </w:rPr>
            </w:pPr>
            <w:r w:rsidRPr="007B2DFC">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7B2DFC">
            <w:pPr>
              <w:rPr>
                <w:lang w:val="de-DE"/>
              </w:rPr>
            </w:pPr>
            <w:r w:rsidRPr="007B2DFC">
              <w:rPr>
                <w:lang w:val="de-DE"/>
              </w:rPr>
              <w:t>-31.97%</w:t>
            </w:r>
          </w:p>
        </w:tc>
        <w:tc>
          <w:tcPr>
            <w:tcW w:w="106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7B2DFC">
            <w:pPr>
              <w:rPr>
                <w:lang w:val="de-DE"/>
              </w:rPr>
            </w:pPr>
            <w:r w:rsidRPr="007B2DFC">
              <w:rPr>
                <w:lang w:val="de-DE"/>
              </w:rPr>
              <w:t>1034%</w:t>
            </w:r>
          </w:p>
        </w:tc>
        <w:tc>
          <w:tcPr>
            <w:tcW w:w="106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7B2DFC">
            <w:pPr>
              <w:rPr>
                <w:lang w:val="de-DE"/>
              </w:rPr>
            </w:pPr>
            <w:r w:rsidRPr="007B2DFC">
              <w:rPr>
                <w:lang w:val="de-DE"/>
              </w:rPr>
              <w:t>164%</w:t>
            </w:r>
          </w:p>
        </w:tc>
      </w:tr>
      <w:tr w:rsidR="007B2DFC" w:rsidRPr="007B2DFC" w14:paraId="63D76200"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7B2DFC">
            <w:pPr>
              <w:rPr>
                <w:lang w:val="de-DE"/>
              </w:rPr>
            </w:pPr>
            <w:r w:rsidRPr="007B2DFC">
              <w:rPr>
                <w:lang w:val="de-DE"/>
              </w:rPr>
              <w:t>-46.08%</w:t>
            </w:r>
          </w:p>
        </w:tc>
        <w:tc>
          <w:tcPr>
            <w:tcW w:w="1060"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7B2DFC">
            <w:pPr>
              <w:rPr>
                <w:lang w:val="de-DE"/>
              </w:rPr>
            </w:pPr>
            <w:r w:rsidRPr="007B2DFC">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7B2DFC">
            <w:pPr>
              <w:rPr>
                <w:lang w:val="de-DE"/>
              </w:rPr>
            </w:pPr>
            <w:r w:rsidRPr="007B2DFC">
              <w:rPr>
                <w:lang w:val="de-DE"/>
              </w:rPr>
              <w:t>-50.71%</w:t>
            </w:r>
          </w:p>
        </w:tc>
        <w:tc>
          <w:tcPr>
            <w:tcW w:w="106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7B2DFC">
            <w:pPr>
              <w:rPr>
                <w:lang w:val="de-DE"/>
              </w:rPr>
            </w:pPr>
            <w:r w:rsidRPr="007B2DFC">
              <w:rPr>
                <w:lang w:val="de-DE"/>
              </w:rPr>
              <w:t>503%</w:t>
            </w:r>
          </w:p>
        </w:tc>
        <w:tc>
          <w:tcPr>
            <w:tcW w:w="106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7B2DFC">
            <w:pPr>
              <w:rPr>
                <w:lang w:val="de-DE"/>
              </w:rPr>
            </w:pPr>
            <w:r w:rsidRPr="007B2DFC">
              <w:rPr>
                <w:lang w:val="de-DE"/>
              </w:rPr>
              <w:t>144%</w:t>
            </w:r>
          </w:p>
        </w:tc>
      </w:tr>
      <w:tr w:rsidR="007B2DFC" w:rsidRPr="007B2DFC" w14:paraId="609924A9" w14:textId="77777777" w:rsidTr="007B2DFC">
        <w:trPr>
          <w:trHeight w:val="255"/>
        </w:trPr>
        <w:tc>
          <w:tcPr>
            <w:tcW w:w="1640" w:type="dxa"/>
            <w:tcBorders>
              <w:top w:val="nil"/>
              <w:left w:val="nil"/>
              <w:bottom w:val="nil"/>
              <w:right w:val="nil"/>
            </w:tcBorders>
            <w:shd w:val="clear" w:color="auto" w:fill="auto"/>
            <w:noWrap/>
            <w:vAlign w:val="center"/>
            <w:hideMark/>
          </w:tcPr>
          <w:p w14:paraId="58D781A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E94B8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A895791"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51F11C1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9D02E1F"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32862DD5" w14:textId="77777777" w:rsidR="007B2DFC" w:rsidRPr="007B2DFC" w:rsidRDefault="007B2DFC" w:rsidP="007B2DFC">
            <w:pPr>
              <w:rPr>
                <w:lang w:val="de-DE"/>
              </w:rPr>
            </w:pPr>
          </w:p>
        </w:tc>
      </w:tr>
      <w:tr w:rsidR="007B2DFC" w:rsidRPr="007B2DFC" w14:paraId="35479269" w14:textId="77777777" w:rsidTr="007B2DFC">
        <w:trPr>
          <w:trHeight w:val="255"/>
        </w:trPr>
        <w:tc>
          <w:tcPr>
            <w:tcW w:w="1640" w:type="dxa"/>
            <w:tcBorders>
              <w:top w:val="nil"/>
              <w:left w:val="nil"/>
              <w:bottom w:val="nil"/>
              <w:right w:val="nil"/>
            </w:tcBorders>
            <w:shd w:val="clear" w:color="auto" w:fill="auto"/>
            <w:noWrap/>
            <w:vAlign w:val="center"/>
            <w:hideMark/>
          </w:tcPr>
          <w:p w14:paraId="6E2050E4"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C91843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589BC05"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FEF2D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77777777" w:rsidR="007B2DFC" w:rsidRPr="007B2DFC" w:rsidRDefault="007B2DFC" w:rsidP="007B2DFC">
            <w:pPr>
              <w:rPr>
                <w:lang w:val="de-DE"/>
              </w:rPr>
            </w:pPr>
            <w:r w:rsidRPr="007B2DFC">
              <w:rPr>
                <w:lang w:val="de-DE"/>
              </w:rPr>
              <w:t> </w:t>
            </w:r>
          </w:p>
        </w:tc>
      </w:tr>
      <w:tr w:rsidR="007B2DFC" w:rsidRPr="007B2DFC" w14:paraId="09A1B12E" w14:textId="77777777" w:rsidTr="007B2DFC">
        <w:trPr>
          <w:trHeight w:val="255"/>
        </w:trPr>
        <w:tc>
          <w:tcPr>
            <w:tcW w:w="1640" w:type="dxa"/>
            <w:tcBorders>
              <w:top w:val="nil"/>
              <w:left w:val="nil"/>
              <w:bottom w:val="nil"/>
              <w:right w:val="nil"/>
            </w:tcBorders>
            <w:shd w:val="clear" w:color="auto" w:fill="auto"/>
            <w:noWrap/>
            <w:vAlign w:val="center"/>
            <w:hideMark/>
          </w:tcPr>
          <w:p w14:paraId="15C88576"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8B4C60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A1CC870"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D4253BF"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4937ED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749C6B" w14:textId="77777777" w:rsidR="007B2DFC" w:rsidRPr="007B2DFC" w:rsidRDefault="007B2DFC" w:rsidP="007B2DFC">
            <w:pPr>
              <w:rPr>
                <w:b/>
                <w:bCs/>
                <w:lang w:val="de-DE"/>
              </w:rPr>
            </w:pPr>
            <w:r w:rsidRPr="007B2DFC">
              <w:rPr>
                <w:b/>
                <w:bCs/>
                <w:lang w:val="de-DE"/>
              </w:rPr>
              <w:t> </w:t>
            </w:r>
          </w:p>
        </w:tc>
      </w:tr>
      <w:tr w:rsidR="007B2DFC" w:rsidRPr="007B2DFC" w14:paraId="5B7A851E" w14:textId="77777777" w:rsidTr="007B2DFC">
        <w:trPr>
          <w:trHeight w:val="255"/>
        </w:trPr>
        <w:tc>
          <w:tcPr>
            <w:tcW w:w="1640" w:type="dxa"/>
            <w:tcBorders>
              <w:top w:val="nil"/>
              <w:left w:val="nil"/>
              <w:bottom w:val="nil"/>
              <w:right w:val="nil"/>
            </w:tcBorders>
            <w:shd w:val="clear" w:color="auto" w:fill="auto"/>
            <w:noWrap/>
            <w:vAlign w:val="center"/>
            <w:hideMark/>
          </w:tcPr>
          <w:p w14:paraId="1B16F26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7B2DFC">
            <w:pPr>
              <w:rPr>
                <w:lang w:val="de-DE"/>
              </w:rPr>
            </w:pPr>
            <w:r w:rsidRPr="007B2DFC">
              <w:rPr>
                <w:lang w:val="de-DE"/>
              </w:rPr>
              <w:t>DecT</w:t>
            </w:r>
          </w:p>
        </w:tc>
      </w:tr>
      <w:tr w:rsidR="007B2DFC" w:rsidRPr="007B2DFC" w14:paraId="23C12A7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66243E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2D3BAAE"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AD5CD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CE42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BD9F60C" w14:textId="77777777" w:rsidR="007B2DFC" w:rsidRPr="007B2DFC" w:rsidRDefault="007B2DFC" w:rsidP="007B2DFC">
            <w:pPr>
              <w:rPr>
                <w:lang w:val="de-DE"/>
              </w:rPr>
            </w:pPr>
            <w:r w:rsidRPr="007B2DFC">
              <w:rPr>
                <w:lang w:val="de-DE"/>
              </w:rPr>
              <w:t> </w:t>
            </w:r>
          </w:p>
        </w:tc>
      </w:tr>
      <w:tr w:rsidR="007B2DFC" w:rsidRPr="007B2DFC" w14:paraId="6804EE9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281A9DC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02413FE"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31FC74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52D882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ECCF5F8" w14:textId="77777777" w:rsidR="007B2DFC" w:rsidRPr="007B2DFC" w:rsidRDefault="007B2DFC" w:rsidP="007B2DFC">
            <w:pPr>
              <w:rPr>
                <w:lang w:val="de-DE"/>
              </w:rPr>
            </w:pPr>
            <w:r w:rsidRPr="007B2DFC">
              <w:rPr>
                <w:lang w:val="de-DE"/>
              </w:rPr>
              <w:t> </w:t>
            </w:r>
          </w:p>
        </w:tc>
      </w:tr>
      <w:tr w:rsidR="007B2DFC" w:rsidRPr="007B2DFC" w14:paraId="4D200AE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7B2DFC">
            <w:pPr>
              <w:rPr>
                <w:lang w:val="de-DE"/>
              </w:rPr>
            </w:pPr>
            <w:r w:rsidRPr="007B2DFC">
              <w:rPr>
                <w:lang w:val="de-DE"/>
              </w:rPr>
              <w:t>-30.43%</w:t>
            </w:r>
          </w:p>
        </w:tc>
        <w:tc>
          <w:tcPr>
            <w:tcW w:w="1060" w:type="dxa"/>
            <w:tcBorders>
              <w:top w:val="nil"/>
              <w:left w:val="nil"/>
              <w:bottom w:val="nil"/>
              <w:right w:val="nil"/>
            </w:tcBorders>
            <w:shd w:val="clear" w:color="000000" w:fill="CCFFCC"/>
            <w:noWrap/>
            <w:vAlign w:val="center"/>
            <w:hideMark/>
          </w:tcPr>
          <w:p w14:paraId="3848AFD8" w14:textId="77777777" w:rsidR="007B2DFC" w:rsidRPr="007B2DFC" w:rsidRDefault="007B2DFC" w:rsidP="007B2DFC">
            <w:pPr>
              <w:rPr>
                <w:lang w:val="de-DE"/>
              </w:rPr>
            </w:pPr>
            <w:r w:rsidRPr="007B2DFC">
              <w:rPr>
                <w:lang w:val="de-DE"/>
              </w:rPr>
              <w:t>-37.43%</w:t>
            </w:r>
          </w:p>
        </w:tc>
        <w:tc>
          <w:tcPr>
            <w:tcW w:w="2061"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nil"/>
            </w:tcBorders>
            <w:shd w:val="clear" w:color="auto" w:fill="auto"/>
            <w:noWrap/>
            <w:vAlign w:val="center"/>
            <w:hideMark/>
          </w:tcPr>
          <w:p w14:paraId="1C092826" w14:textId="77777777" w:rsidR="007B2DFC" w:rsidRPr="007B2DFC" w:rsidRDefault="007B2DFC" w:rsidP="007B2DFC">
            <w:pPr>
              <w:rPr>
                <w:lang w:val="de-DE"/>
              </w:rPr>
            </w:pPr>
            <w:r w:rsidRPr="007B2DFC">
              <w:rPr>
                <w:lang w:val="de-DE"/>
              </w:rPr>
              <w:t>633%</w:t>
            </w:r>
          </w:p>
        </w:tc>
        <w:tc>
          <w:tcPr>
            <w:tcW w:w="106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7B2DFC">
            <w:pPr>
              <w:rPr>
                <w:lang w:val="de-DE"/>
              </w:rPr>
            </w:pPr>
            <w:r w:rsidRPr="007B2DFC">
              <w:rPr>
                <w:lang w:val="de-DE"/>
              </w:rPr>
              <w:t>153%</w:t>
            </w:r>
          </w:p>
        </w:tc>
      </w:tr>
      <w:tr w:rsidR="007B2DFC" w:rsidRPr="007B2DFC" w14:paraId="727168F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7B2DFC">
            <w:pPr>
              <w:rPr>
                <w:lang w:val="de-DE"/>
              </w:rPr>
            </w:pPr>
            <w:r w:rsidRPr="007B2DFC">
              <w:rPr>
                <w:lang w:val="de-DE"/>
              </w:rPr>
              <w:t>-28.21%</w:t>
            </w:r>
          </w:p>
        </w:tc>
        <w:tc>
          <w:tcPr>
            <w:tcW w:w="1060" w:type="dxa"/>
            <w:tcBorders>
              <w:top w:val="nil"/>
              <w:left w:val="nil"/>
              <w:bottom w:val="nil"/>
              <w:right w:val="nil"/>
            </w:tcBorders>
            <w:shd w:val="clear" w:color="000000" w:fill="CCFFCC"/>
            <w:noWrap/>
            <w:vAlign w:val="center"/>
            <w:hideMark/>
          </w:tcPr>
          <w:p w14:paraId="6F839208" w14:textId="77777777" w:rsidR="007B2DFC" w:rsidRPr="007B2DFC" w:rsidRDefault="007B2DFC" w:rsidP="007B2DFC">
            <w:pPr>
              <w:rPr>
                <w:lang w:val="de-DE"/>
              </w:rPr>
            </w:pPr>
            <w:r w:rsidRPr="007B2DFC">
              <w:rPr>
                <w:lang w:val="de-DE"/>
              </w:rPr>
              <w:t>-21.28%</w:t>
            </w:r>
          </w:p>
        </w:tc>
        <w:tc>
          <w:tcPr>
            <w:tcW w:w="2061"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7B2DFC">
            <w:pPr>
              <w:rPr>
                <w:lang w:val="de-DE"/>
              </w:rPr>
            </w:pPr>
            <w:r w:rsidRPr="007B2DFC">
              <w:rPr>
                <w:lang w:val="de-DE"/>
              </w:rPr>
              <w:t>-21.06%</w:t>
            </w:r>
          </w:p>
        </w:tc>
        <w:tc>
          <w:tcPr>
            <w:tcW w:w="1060" w:type="dxa"/>
            <w:tcBorders>
              <w:top w:val="nil"/>
              <w:left w:val="nil"/>
              <w:bottom w:val="nil"/>
              <w:right w:val="nil"/>
            </w:tcBorders>
            <w:shd w:val="clear" w:color="auto" w:fill="auto"/>
            <w:noWrap/>
            <w:vAlign w:val="center"/>
            <w:hideMark/>
          </w:tcPr>
          <w:p w14:paraId="27ACE679" w14:textId="77777777" w:rsidR="007B2DFC" w:rsidRPr="007B2DFC" w:rsidRDefault="007B2DFC" w:rsidP="007B2DFC">
            <w:pPr>
              <w:rPr>
                <w:lang w:val="de-DE"/>
              </w:rPr>
            </w:pPr>
            <w:r w:rsidRPr="007B2DFC">
              <w:rPr>
                <w:lang w:val="de-DE"/>
              </w:rPr>
              <w:t>791%</w:t>
            </w:r>
          </w:p>
        </w:tc>
        <w:tc>
          <w:tcPr>
            <w:tcW w:w="106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7B2DFC">
            <w:pPr>
              <w:rPr>
                <w:lang w:val="de-DE"/>
              </w:rPr>
            </w:pPr>
            <w:r w:rsidRPr="007B2DFC">
              <w:rPr>
                <w:lang w:val="de-DE"/>
              </w:rPr>
              <w:t>158%</w:t>
            </w:r>
          </w:p>
        </w:tc>
      </w:tr>
      <w:tr w:rsidR="007B2DFC" w:rsidRPr="007B2DFC" w14:paraId="16880A1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7B2DFC">
            <w:pPr>
              <w:rPr>
                <w:lang w:val="de-DE"/>
              </w:rPr>
            </w:pPr>
            <w:r w:rsidRPr="007B2DFC">
              <w:rPr>
                <w:lang w:val="de-DE"/>
              </w:rPr>
              <w:t>-31.11%</w:t>
            </w:r>
          </w:p>
        </w:tc>
        <w:tc>
          <w:tcPr>
            <w:tcW w:w="1060" w:type="dxa"/>
            <w:tcBorders>
              <w:top w:val="nil"/>
              <w:left w:val="nil"/>
              <w:bottom w:val="nil"/>
              <w:right w:val="nil"/>
            </w:tcBorders>
            <w:shd w:val="clear" w:color="000000" w:fill="CCFFCC"/>
            <w:noWrap/>
            <w:vAlign w:val="center"/>
            <w:hideMark/>
          </w:tcPr>
          <w:p w14:paraId="50F6675D" w14:textId="77777777" w:rsidR="007B2DFC" w:rsidRPr="007B2DFC" w:rsidRDefault="007B2DFC" w:rsidP="007B2DFC">
            <w:pPr>
              <w:rPr>
                <w:lang w:val="de-DE"/>
              </w:rPr>
            </w:pPr>
            <w:r w:rsidRPr="007B2DFC">
              <w:rPr>
                <w:lang w:val="de-DE"/>
              </w:rPr>
              <w:t>-35.62%</w:t>
            </w:r>
          </w:p>
        </w:tc>
        <w:tc>
          <w:tcPr>
            <w:tcW w:w="2061"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7B2DFC">
            <w:pPr>
              <w:rPr>
                <w:lang w:val="de-DE"/>
              </w:rPr>
            </w:pPr>
            <w:r w:rsidRPr="007B2DFC">
              <w:rPr>
                <w:lang w:val="de-DE"/>
              </w:rPr>
              <w:t>-29.30%</w:t>
            </w:r>
          </w:p>
        </w:tc>
        <w:tc>
          <w:tcPr>
            <w:tcW w:w="1060" w:type="dxa"/>
            <w:tcBorders>
              <w:top w:val="nil"/>
              <w:left w:val="nil"/>
              <w:bottom w:val="nil"/>
              <w:right w:val="nil"/>
            </w:tcBorders>
            <w:shd w:val="clear" w:color="auto" w:fill="auto"/>
            <w:noWrap/>
            <w:vAlign w:val="center"/>
            <w:hideMark/>
          </w:tcPr>
          <w:p w14:paraId="446556B5" w14:textId="77777777" w:rsidR="007B2DFC" w:rsidRPr="007B2DFC" w:rsidRDefault="007B2DFC" w:rsidP="007B2DFC">
            <w:pPr>
              <w:rPr>
                <w:lang w:val="de-DE"/>
              </w:rPr>
            </w:pPr>
            <w:r w:rsidRPr="007B2DFC">
              <w:rPr>
                <w:lang w:val="de-DE"/>
              </w:rPr>
              <w:t>290%</w:t>
            </w:r>
          </w:p>
        </w:tc>
        <w:tc>
          <w:tcPr>
            <w:tcW w:w="106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7B2DFC">
            <w:pPr>
              <w:rPr>
                <w:lang w:val="de-DE"/>
              </w:rPr>
            </w:pPr>
            <w:r w:rsidRPr="007B2DFC">
              <w:rPr>
                <w:lang w:val="de-DE"/>
              </w:rPr>
              <w:t>124%</w:t>
            </w:r>
          </w:p>
        </w:tc>
      </w:tr>
      <w:tr w:rsidR="007B2DFC" w:rsidRPr="007B2DFC" w14:paraId="6C2962B3"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7B2DFC">
            <w:pPr>
              <w:rPr>
                <w:lang w:val="de-DE"/>
              </w:rPr>
            </w:pPr>
            <w:r w:rsidRPr="007B2DFC">
              <w:rPr>
                <w:lang w:val="de-DE"/>
              </w:rPr>
              <w:t>-29.86%</w:t>
            </w:r>
          </w:p>
        </w:tc>
        <w:tc>
          <w:tcPr>
            <w:tcW w:w="1060"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7B2DFC">
            <w:pPr>
              <w:rPr>
                <w:lang w:val="de-DE"/>
              </w:rPr>
            </w:pPr>
            <w:r w:rsidRPr="007B2DFC">
              <w:rPr>
                <w:lang w:val="de-DE"/>
              </w:rPr>
              <w:t>-31.59%</w:t>
            </w:r>
          </w:p>
        </w:tc>
        <w:tc>
          <w:tcPr>
            <w:tcW w:w="2061"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7B2DFC">
            <w:pPr>
              <w:rPr>
                <w:lang w:val="de-DE"/>
              </w:rPr>
            </w:pPr>
            <w:r w:rsidRPr="007B2DFC">
              <w:rPr>
                <w:lang w:val="de-DE"/>
              </w:rPr>
              <w:t>-28.87%</w:t>
            </w:r>
          </w:p>
        </w:tc>
        <w:tc>
          <w:tcPr>
            <w:tcW w:w="106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7B2DFC">
            <w:pPr>
              <w:rPr>
                <w:lang w:val="de-DE"/>
              </w:rPr>
            </w:pPr>
            <w:r w:rsidRPr="007B2DFC">
              <w:rPr>
                <w:lang w:val="de-DE"/>
              </w:rPr>
              <w:t>561%</w:t>
            </w:r>
          </w:p>
        </w:tc>
        <w:tc>
          <w:tcPr>
            <w:tcW w:w="106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7B2DFC">
            <w:pPr>
              <w:rPr>
                <w:lang w:val="de-DE"/>
              </w:rPr>
            </w:pPr>
            <w:r w:rsidRPr="007B2DFC">
              <w:rPr>
                <w:lang w:val="de-DE"/>
              </w:rPr>
              <w:t>147%</w:t>
            </w:r>
          </w:p>
        </w:tc>
      </w:tr>
      <w:tr w:rsidR="007B2DFC" w:rsidRPr="007B2DFC" w14:paraId="42EB87F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7B2DFC">
            <w:pPr>
              <w:rPr>
                <w:lang w:val="de-DE"/>
              </w:rPr>
            </w:pPr>
            <w:r w:rsidRPr="007B2DFC">
              <w:rPr>
                <w:lang w:val="de-DE"/>
              </w:rPr>
              <w:t>-26.80%</w:t>
            </w:r>
          </w:p>
        </w:tc>
        <w:tc>
          <w:tcPr>
            <w:tcW w:w="1060"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7B2DFC">
            <w:pPr>
              <w:rPr>
                <w:lang w:val="de-DE"/>
              </w:rPr>
            </w:pPr>
            <w:r w:rsidRPr="007B2DFC">
              <w:rPr>
                <w:lang w:val="de-DE"/>
              </w:rPr>
              <w:t>-16.11%</w:t>
            </w:r>
          </w:p>
        </w:tc>
        <w:tc>
          <w:tcPr>
            <w:tcW w:w="2061"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7B2DFC">
            <w:pPr>
              <w:rPr>
                <w:lang w:val="de-DE"/>
              </w:rPr>
            </w:pPr>
            <w:r w:rsidRPr="007B2DFC">
              <w:rPr>
                <w:lang w:val="de-DE"/>
              </w:rPr>
              <w:t>-15.60%</w:t>
            </w:r>
          </w:p>
        </w:tc>
        <w:tc>
          <w:tcPr>
            <w:tcW w:w="106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7B2DFC">
            <w:pPr>
              <w:rPr>
                <w:lang w:val="de-DE"/>
              </w:rPr>
            </w:pPr>
            <w:r w:rsidRPr="007B2DFC">
              <w:rPr>
                <w:lang w:val="de-DE"/>
              </w:rPr>
              <w:t>855%</w:t>
            </w:r>
          </w:p>
        </w:tc>
        <w:tc>
          <w:tcPr>
            <w:tcW w:w="106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7B2DFC">
            <w:pPr>
              <w:rPr>
                <w:lang w:val="de-DE"/>
              </w:rPr>
            </w:pPr>
            <w:r w:rsidRPr="007B2DFC">
              <w:rPr>
                <w:lang w:val="de-DE"/>
              </w:rPr>
              <w:t>160%</w:t>
            </w:r>
          </w:p>
        </w:tc>
      </w:tr>
      <w:tr w:rsidR="007B2DFC" w:rsidRPr="007B2DFC" w14:paraId="08F3F3A4"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7B2DFC">
            <w:pPr>
              <w:rPr>
                <w:lang w:val="de-DE"/>
              </w:rPr>
            </w:pPr>
            <w:r w:rsidRPr="007B2DFC">
              <w:rPr>
                <w:lang w:val="de-DE"/>
              </w:rPr>
              <w:t>-42.22%</w:t>
            </w:r>
          </w:p>
        </w:tc>
        <w:tc>
          <w:tcPr>
            <w:tcW w:w="1060"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7B2DFC">
            <w:pPr>
              <w:rPr>
                <w:lang w:val="de-DE"/>
              </w:rPr>
            </w:pPr>
            <w:r w:rsidRPr="007B2DFC">
              <w:rPr>
                <w:lang w:val="de-DE"/>
              </w:rPr>
              <w:t>-44.10%</w:t>
            </w:r>
          </w:p>
        </w:tc>
        <w:tc>
          <w:tcPr>
            <w:tcW w:w="2061"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7B2DFC">
            <w:pPr>
              <w:rPr>
                <w:lang w:val="de-DE"/>
              </w:rPr>
            </w:pPr>
            <w:r w:rsidRPr="007B2DFC">
              <w:rPr>
                <w:lang w:val="de-DE"/>
              </w:rPr>
              <w:t>-44.16%</w:t>
            </w:r>
          </w:p>
        </w:tc>
        <w:tc>
          <w:tcPr>
            <w:tcW w:w="106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7B2DFC">
            <w:pPr>
              <w:rPr>
                <w:lang w:val="de-DE"/>
              </w:rPr>
            </w:pPr>
            <w:r w:rsidRPr="007B2DFC">
              <w:rPr>
                <w:lang w:val="de-DE"/>
              </w:rPr>
              <w:t>423%</w:t>
            </w:r>
          </w:p>
        </w:tc>
        <w:tc>
          <w:tcPr>
            <w:tcW w:w="106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7B2DFC">
            <w:pPr>
              <w:rPr>
                <w:lang w:val="de-DE"/>
              </w:rPr>
            </w:pPr>
            <w:r w:rsidRPr="007B2DFC">
              <w:rPr>
                <w:lang w:val="de-DE"/>
              </w:rPr>
              <w:t>134%</w:t>
            </w:r>
          </w:p>
        </w:tc>
      </w:tr>
      <w:tr w:rsidR="007B2DFC" w:rsidRPr="007B2DFC" w14:paraId="24CF700E" w14:textId="77777777" w:rsidTr="007B2DFC">
        <w:trPr>
          <w:trHeight w:val="255"/>
        </w:trPr>
        <w:tc>
          <w:tcPr>
            <w:tcW w:w="1640" w:type="dxa"/>
            <w:tcBorders>
              <w:top w:val="nil"/>
              <w:left w:val="nil"/>
              <w:bottom w:val="nil"/>
              <w:right w:val="nil"/>
            </w:tcBorders>
            <w:shd w:val="clear" w:color="auto" w:fill="auto"/>
            <w:noWrap/>
            <w:vAlign w:val="center"/>
            <w:hideMark/>
          </w:tcPr>
          <w:p w14:paraId="11D6A1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2087EB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AF3351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6F49573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BA32C2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DE27C82" w14:textId="77777777" w:rsidR="007B2DFC" w:rsidRPr="007B2DFC" w:rsidRDefault="007B2DFC" w:rsidP="007B2DFC">
            <w:pPr>
              <w:rPr>
                <w:lang w:val="de-DE"/>
              </w:rPr>
            </w:pPr>
          </w:p>
        </w:tc>
      </w:tr>
      <w:tr w:rsidR="007B2DFC" w:rsidRPr="007B2DFC" w14:paraId="3EBB3B93" w14:textId="77777777" w:rsidTr="007B2DFC">
        <w:trPr>
          <w:trHeight w:val="255"/>
        </w:trPr>
        <w:tc>
          <w:tcPr>
            <w:tcW w:w="1640" w:type="dxa"/>
            <w:tcBorders>
              <w:top w:val="nil"/>
              <w:left w:val="nil"/>
              <w:bottom w:val="nil"/>
              <w:right w:val="nil"/>
            </w:tcBorders>
            <w:shd w:val="clear" w:color="auto" w:fill="auto"/>
            <w:noWrap/>
            <w:vAlign w:val="center"/>
            <w:hideMark/>
          </w:tcPr>
          <w:p w14:paraId="450A810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F77B6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144F695"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1DB46A6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77777777" w:rsidR="007B2DFC" w:rsidRPr="007B2DFC" w:rsidRDefault="007B2DFC" w:rsidP="007B2DFC">
            <w:pPr>
              <w:rPr>
                <w:lang w:val="de-DE"/>
              </w:rPr>
            </w:pPr>
            <w:r w:rsidRPr="007B2DFC">
              <w:rPr>
                <w:lang w:val="de-DE"/>
              </w:rPr>
              <w:t> </w:t>
            </w:r>
          </w:p>
        </w:tc>
      </w:tr>
      <w:tr w:rsidR="007B2DFC" w:rsidRPr="007B2DFC" w14:paraId="576417C9" w14:textId="77777777" w:rsidTr="007B2DFC">
        <w:trPr>
          <w:trHeight w:val="255"/>
        </w:trPr>
        <w:tc>
          <w:tcPr>
            <w:tcW w:w="1640" w:type="dxa"/>
            <w:tcBorders>
              <w:top w:val="nil"/>
              <w:left w:val="nil"/>
              <w:bottom w:val="nil"/>
              <w:right w:val="nil"/>
            </w:tcBorders>
            <w:shd w:val="clear" w:color="auto" w:fill="auto"/>
            <w:noWrap/>
            <w:vAlign w:val="center"/>
            <w:hideMark/>
          </w:tcPr>
          <w:p w14:paraId="2FE95C9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69276D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BE69383"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7B5EE45"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9829333"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55E5F8" w14:textId="77777777" w:rsidR="007B2DFC" w:rsidRPr="007B2DFC" w:rsidRDefault="007B2DFC" w:rsidP="007B2DFC">
            <w:pPr>
              <w:rPr>
                <w:b/>
                <w:bCs/>
                <w:lang w:val="de-DE"/>
              </w:rPr>
            </w:pPr>
            <w:r w:rsidRPr="007B2DFC">
              <w:rPr>
                <w:b/>
                <w:bCs/>
                <w:lang w:val="de-DE"/>
              </w:rPr>
              <w:t> </w:t>
            </w:r>
          </w:p>
        </w:tc>
      </w:tr>
      <w:tr w:rsidR="007B2DFC" w:rsidRPr="007B2DFC" w14:paraId="664A7FAF" w14:textId="77777777" w:rsidTr="007B2DFC">
        <w:trPr>
          <w:trHeight w:val="255"/>
        </w:trPr>
        <w:tc>
          <w:tcPr>
            <w:tcW w:w="1640" w:type="dxa"/>
            <w:tcBorders>
              <w:top w:val="nil"/>
              <w:left w:val="nil"/>
              <w:bottom w:val="nil"/>
              <w:right w:val="nil"/>
            </w:tcBorders>
            <w:shd w:val="clear" w:color="auto" w:fill="auto"/>
            <w:noWrap/>
            <w:vAlign w:val="center"/>
            <w:hideMark/>
          </w:tcPr>
          <w:p w14:paraId="35F158C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7B2DFC">
            <w:pPr>
              <w:rPr>
                <w:lang w:val="de-DE"/>
              </w:rPr>
            </w:pPr>
            <w:r w:rsidRPr="007B2DFC">
              <w:rPr>
                <w:lang w:val="de-DE"/>
              </w:rPr>
              <w:t>DecT</w:t>
            </w:r>
          </w:p>
        </w:tc>
      </w:tr>
      <w:tr w:rsidR="007B2DFC" w:rsidRPr="007B2DFC" w14:paraId="55F24A0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57A6239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BAF45BF"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E13829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D8571E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370B591" w14:textId="77777777" w:rsidR="007B2DFC" w:rsidRPr="007B2DFC" w:rsidRDefault="007B2DFC" w:rsidP="007B2DFC">
            <w:pPr>
              <w:rPr>
                <w:lang w:val="de-DE"/>
              </w:rPr>
            </w:pPr>
            <w:r w:rsidRPr="007B2DFC">
              <w:rPr>
                <w:lang w:val="de-DE"/>
              </w:rPr>
              <w:t> </w:t>
            </w:r>
          </w:p>
        </w:tc>
      </w:tr>
      <w:tr w:rsidR="007B2DFC" w:rsidRPr="007B2DFC" w14:paraId="38D6940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3A2DC3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9E81829"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7F3840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41C138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425CA82" w14:textId="77777777" w:rsidR="007B2DFC" w:rsidRPr="007B2DFC" w:rsidRDefault="007B2DFC" w:rsidP="007B2DFC">
            <w:pPr>
              <w:rPr>
                <w:lang w:val="de-DE"/>
              </w:rPr>
            </w:pPr>
            <w:r w:rsidRPr="007B2DFC">
              <w:rPr>
                <w:lang w:val="de-DE"/>
              </w:rPr>
              <w:t> </w:t>
            </w:r>
          </w:p>
        </w:tc>
      </w:tr>
      <w:tr w:rsidR="007B2DFC" w:rsidRPr="007B2DFC" w14:paraId="4EE350C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7B2DFC">
            <w:pPr>
              <w:rPr>
                <w:lang w:val="de-DE"/>
              </w:rPr>
            </w:pPr>
            <w:r w:rsidRPr="007B2DFC">
              <w:rPr>
                <w:lang w:val="de-DE"/>
              </w:rPr>
              <w:t>-34.54%</w:t>
            </w:r>
          </w:p>
        </w:tc>
        <w:tc>
          <w:tcPr>
            <w:tcW w:w="1060" w:type="dxa"/>
            <w:tcBorders>
              <w:top w:val="nil"/>
              <w:left w:val="nil"/>
              <w:bottom w:val="nil"/>
              <w:right w:val="nil"/>
            </w:tcBorders>
            <w:shd w:val="clear" w:color="000000" w:fill="CCFFCC"/>
            <w:noWrap/>
            <w:vAlign w:val="center"/>
            <w:hideMark/>
          </w:tcPr>
          <w:p w14:paraId="58E47809" w14:textId="77777777" w:rsidR="007B2DFC" w:rsidRPr="007B2DFC" w:rsidRDefault="007B2DFC" w:rsidP="007B2DFC">
            <w:pPr>
              <w:rPr>
                <w:lang w:val="de-DE"/>
              </w:rPr>
            </w:pPr>
            <w:r w:rsidRPr="007B2DFC">
              <w:rPr>
                <w:lang w:val="de-DE"/>
              </w:rPr>
              <w:t>-38.33%</w:t>
            </w:r>
          </w:p>
        </w:tc>
        <w:tc>
          <w:tcPr>
            <w:tcW w:w="2061"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7B2DFC">
            <w:pPr>
              <w:rPr>
                <w:lang w:val="de-DE"/>
              </w:rPr>
            </w:pPr>
            <w:r w:rsidRPr="007B2DFC">
              <w:rPr>
                <w:lang w:val="de-DE"/>
              </w:rPr>
              <w:t>-36.21%</w:t>
            </w:r>
          </w:p>
        </w:tc>
        <w:tc>
          <w:tcPr>
            <w:tcW w:w="1060" w:type="dxa"/>
            <w:tcBorders>
              <w:top w:val="nil"/>
              <w:left w:val="nil"/>
              <w:bottom w:val="nil"/>
              <w:right w:val="nil"/>
            </w:tcBorders>
            <w:shd w:val="clear" w:color="auto" w:fill="auto"/>
            <w:noWrap/>
            <w:vAlign w:val="center"/>
            <w:hideMark/>
          </w:tcPr>
          <w:p w14:paraId="0E2F9B88" w14:textId="77777777" w:rsidR="007B2DFC" w:rsidRPr="007B2DFC" w:rsidRDefault="007B2DFC" w:rsidP="007B2DFC">
            <w:pPr>
              <w:rPr>
                <w:lang w:val="de-DE"/>
              </w:rPr>
            </w:pPr>
            <w:r w:rsidRPr="007B2DFC">
              <w:rPr>
                <w:lang w:val="de-DE"/>
              </w:rPr>
              <w:t>589%</w:t>
            </w:r>
          </w:p>
        </w:tc>
        <w:tc>
          <w:tcPr>
            <w:tcW w:w="106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7B2DFC">
            <w:pPr>
              <w:rPr>
                <w:lang w:val="de-DE"/>
              </w:rPr>
            </w:pPr>
            <w:r w:rsidRPr="007B2DFC">
              <w:rPr>
                <w:lang w:val="de-DE"/>
              </w:rPr>
              <w:t>165%</w:t>
            </w:r>
          </w:p>
        </w:tc>
      </w:tr>
      <w:tr w:rsidR="007B2DFC" w:rsidRPr="007B2DFC" w14:paraId="489CCE3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7B2DFC">
            <w:pPr>
              <w:rPr>
                <w:lang w:val="de-DE"/>
              </w:rPr>
            </w:pPr>
            <w:r w:rsidRPr="007B2DFC">
              <w:rPr>
                <w:lang w:val="de-DE"/>
              </w:rPr>
              <w:t>-28.15%</w:t>
            </w:r>
          </w:p>
        </w:tc>
        <w:tc>
          <w:tcPr>
            <w:tcW w:w="1060" w:type="dxa"/>
            <w:tcBorders>
              <w:top w:val="nil"/>
              <w:left w:val="nil"/>
              <w:bottom w:val="nil"/>
              <w:right w:val="nil"/>
            </w:tcBorders>
            <w:shd w:val="clear" w:color="000000" w:fill="CCFFCC"/>
            <w:noWrap/>
            <w:vAlign w:val="center"/>
            <w:hideMark/>
          </w:tcPr>
          <w:p w14:paraId="2BB2CCF0" w14:textId="77777777" w:rsidR="007B2DFC" w:rsidRPr="007B2DFC" w:rsidRDefault="007B2DFC" w:rsidP="007B2DFC">
            <w:pPr>
              <w:rPr>
                <w:lang w:val="de-DE"/>
              </w:rPr>
            </w:pPr>
            <w:r w:rsidRPr="007B2DFC">
              <w:rPr>
                <w:lang w:val="de-DE"/>
              </w:rPr>
              <w:t>-17.66%</w:t>
            </w:r>
          </w:p>
        </w:tc>
        <w:tc>
          <w:tcPr>
            <w:tcW w:w="2061"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7B2DFC">
            <w:pPr>
              <w:rPr>
                <w:lang w:val="de-DE"/>
              </w:rPr>
            </w:pPr>
            <w:r w:rsidRPr="007B2DFC">
              <w:rPr>
                <w:lang w:val="de-DE"/>
              </w:rPr>
              <w:t>-18.25%</w:t>
            </w:r>
          </w:p>
        </w:tc>
        <w:tc>
          <w:tcPr>
            <w:tcW w:w="1060" w:type="dxa"/>
            <w:tcBorders>
              <w:top w:val="nil"/>
              <w:left w:val="nil"/>
              <w:bottom w:val="nil"/>
              <w:right w:val="nil"/>
            </w:tcBorders>
            <w:shd w:val="clear" w:color="auto" w:fill="auto"/>
            <w:noWrap/>
            <w:vAlign w:val="center"/>
            <w:hideMark/>
          </w:tcPr>
          <w:p w14:paraId="3CABCFCA" w14:textId="77777777" w:rsidR="007B2DFC" w:rsidRPr="007B2DFC" w:rsidRDefault="007B2DFC" w:rsidP="007B2DFC">
            <w:pPr>
              <w:rPr>
                <w:lang w:val="de-DE"/>
              </w:rPr>
            </w:pPr>
            <w:r w:rsidRPr="007B2DFC">
              <w:rPr>
                <w:lang w:val="de-DE"/>
              </w:rPr>
              <w:t>724%</w:t>
            </w:r>
          </w:p>
        </w:tc>
        <w:tc>
          <w:tcPr>
            <w:tcW w:w="106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7B2DFC">
            <w:pPr>
              <w:rPr>
                <w:lang w:val="de-DE"/>
              </w:rPr>
            </w:pPr>
            <w:r w:rsidRPr="007B2DFC">
              <w:rPr>
                <w:lang w:val="de-DE"/>
              </w:rPr>
              <w:t>167%</w:t>
            </w:r>
          </w:p>
        </w:tc>
      </w:tr>
      <w:tr w:rsidR="007B2DFC" w:rsidRPr="007B2DFC" w14:paraId="205A188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7B2DFC">
            <w:pPr>
              <w:rPr>
                <w:lang w:val="de-DE"/>
              </w:rPr>
            </w:pPr>
            <w:r w:rsidRPr="007B2DFC">
              <w:rPr>
                <w:lang w:val="de-DE"/>
              </w:rPr>
              <w:t>-33.00%</w:t>
            </w:r>
          </w:p>
        </w:tc>
        <w:tc>
          <w:tcPr>
            <w:tcW w:w="1060" w:type="dxa"/>
            <w:tcBorders>
              <w:top w:val="nil"/>
              <w:left w:val="nil"/>
              <w:bottom w:val="nil"/>
              <w:right w:val="nil"/>
            </w:tcBorders>
            <w:shd w:val="clear" w:color="000000" w:fill="CCFFCC"/>
            <w:noWrap/>
            <w:vAlign w:val="center"/>
            <w:hideMark/>
          </w:tcPr>
          <w:p w14:paraId="13484096" w14:textId="77777777" w:rsidR="007B2DFC" w:rsidRPr="007B2DFC" w:rsidRDefault="007B2DFC" w:rsidP="007B2DFC">
            <w:pPr>
              <w:rPr>
                <w:lang w:val="de-DE"/>
              </w:rPr>
            </w:pPr>
            <w:r w:rsidRPr="007B2DFC">
              <w:rPr>
                <w:lang w:val="de-DE"/>
              </w:rPr>
              <w:t>-38.21%</w:t>
            </w:r>
          </w:p>
        </w:tc>
        <w:tc>
          <w:tcPr>
            <w:tcW w:w="2061"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7B2DFC">
            <w:pPr>
              <w:rPr>
                <w:lang w:val="de-DE"/>
              </w:rPr>
            </w:pPr>
            <w:r w:rsidRPr="007B2DFC">
              <w:rPr>
                <w:lang w:val="de-DE"/>
              </w:rPr>
              <w:t>-31.27%</w:t>
            </w:r>
          </w:p>
        </w:tc>
        <w:tc>
          <w:tcPr>
            <w:tcW w:w="1060" w:type="dxa"/>
            <w:tcBorders>
              <w:top w:val="nil"/>
              <w:left w:val="nil"/>
              <w:bottom w:val="nil"/>
              <w:right w:val="nil"/>
            </w:tcBorders>
            <w:shd w:val="clear" w:color="auto" w:fill="auto"/>
            <w:noWrap/>
            <w:vAlign w:val="center"/>
            <w:hideMark/>
          </w:tcPr>
          <w:p w14:paraId="6B06303D" w14:textId="77777777" w:rsidR="007B2DFC" w:rsidRPr="007B2DFC" w:rsidRDefault="007B2DFC" w:rsidP="007B2DFC">
            <w:pPr>
              <w:rPr>
                <w:lang w:val="de-DE"/>
              </w:rPr>
            </w:pPr>
            <w:r w:rsidRPr="007B2DFC">
              <w:rPr>
                <w:lang w:val="de-DE"/>
              </w:rPr>
              <w:t>283%</w:t>
            </w:r>
          </w:p>
        </w:tc>
        <w:tc>
          <w:tcPr>
            <w:tcW w:w="106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7B2DFC">
            <w:pPr>
              <w:rPr>
                <w:lang w:val="de-DE"/>
              </w:rPr>
            </w:pPr>
            <w:r w:rsidRPr="007B2DFC">
              <w:rPr>
                <w:lang w:val="de-DE"/>
              </w:rPr>
              <w:t>134%</w:t>
            </w:r>
          </w:p>
        </w:tc>
      </w:tr>
      <w:tr w:rsidR="007B2DFC" w:rsidRPr="007B2DFC" w14:paraId="7429F8C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7B2DFC">
            <w:pPr>
              <w:rPr>
                <w:b/>
                <w:bCs/>
                <w:lang w:val="de-DE"/>
              </w:rPr>
            </w:pPr>
            <w:r w:rsidRPr="007B2DFC">
              <w:rPr>
                <w:b/>
                <w:bCs/>
                <w:lang w:val="de-DE"/>
              </w:rPr>
              <w:lastRenderedPageBreak/>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7B2DFC">
            <w:pPr>
              <w:rPr>
                <w:lang w:val="de-DE"/>
              </w:rPr>
            </w:pPr>
            <w:r w:rsidRPr="007B2DFC">
              <w:rPr>
                <w:lang w:val="de-DE"/>
              </w:rPr>
              <w:t>-32.03%</w:t>
            </w:r>
          </w:p>
        </w:tc>
        <w:tc>
          <w:tcPr>
            <w:tcW w:w="1060"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7B2DFC">
            <w:pPr>
              <w:rPr>
                <w:lang w:val="de-DE"/>
              </w:rPr>
            </w:pPr>
            <w:r w:rsidRPr="007B2DFC">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7B2DFC">
            <w:pPr>
              <w:rPr>
                <w:lang w:val="de-DE"/>
              </w:rPr>
            </w:pPr>
            <w:r w:rsidRPr="007B2DFC">
              <w:rPr>
                <w:lang w:val="de-DE"/>
              </w:rPr>
              <w:t>-28.99%</w:t>
            </w:r>
          </w:p>
        </w:tc>
        <w:tc>
          <w:tcPr>
            <w:tcW w:w="106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7B2DFC">
            <w:pPr>
              <w:rPr>
                <w:lang w:val="de-DE"/>
              </w:rPr>
            </w:pPr>
            <w:r w:rsidRPr="007B2DFC">
              <w:rPr>
                <w:lang w:val="de-DE"/>
              </w:rPr>
              <w:t>525%</w:t>
            </w:r>
          </w:p>
        </w:tc>
        <w:tc>
          <w:tcPr>
            <w:tcW w:w="106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7B2DFC">
            <w:pPr>
              <w:rPr>
                <w:lang w:val="de-DE"/>
              </w:rPr>
            </w:pPr>
            <w:r w:rsidRPr="007B2DFC">
              <w:rPr>
                <w:lang w:val="de-DE"/>
              </w:rPr>
              <w:t>157%</w:t>
            </w:r>
          </w:p>
        </w:tc>
      </w:tr>
      <w:tr w:rsidR="007B2DFC" w:rsidRPr="007B2DFC" w14:paraId="36F022ED"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7B2DFC">
            <w:pPr>
              <w:rPr>
                <w:lang w:val="de-DE"/>
              </w:rPr>
            </w:pPr>
            <w:r w:rsidRPr="007B2DFC">
              <w:rPr>
                <w:lang w:val="de-DE"/>
              </w:rPr>
              <w:t>-26.70%</w:t>
            </w:r>
          </w:p>
        </w:tc>
        <w:tc>
          <w:tcPr>
            <w:tcW w:w="1060"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7B2DFC">
            <w:pPr>
              <w:rPr>
                <w:lang w:val="de-DE"/>
              </w:rPr>
            </w:pPr>
            <w:r w:rsidRPr="007B2DFC">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7B2DFC">
            <w:pPr>
              <w:rPr>
                <w:lang w:val="de-DE"/>
              </w:rPr>
            </w:pPr>
            <w:r w:rsidRPr="007B2DFC">
              <w:rPr>
                <w:lang w:val="de-DE"/>
              </w:rPr>
              <w:t>-11.61%</w:t>
            </w:r>
          </w:p>
        </w:tc>
        <w:tc>
          <w:tcPr>
            <w:tcW w:w="106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7B2DFC">
            <w:pPr>
              <w:rPr>
                <w:lang w:val="de-DE"/>
              </w:rPr>
            </w:pPr>
            <w:r w:rsidRPr="007B2DFC">
              <w:rPr>
                <w:lang w:val="de-DE"/>
              </w:rPr>
              <w:t>821%</w:t>
            </w:r>
          </w:p>
        </w:tc>
        <w:tc>
          <w:tcPr>
            <w:tcW w:w="106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7B2DFC">
            <w:pPr>
              <w:rPr>
                <w:lang w:val="de-DE"/>
              </w:rPr>
            </w:pPr>
            <w:r w:rsidRPr="007B2DFC">
              <w:rPr>
                <w:lang w:val="de-DE"/>
              </w:rPr>
              <w:t>182%</w:t>
            </w:r>
          </w:p>
        </w:tc>
      </w:tr>
      <w:tr w:rsidR="007B2DFC" w:rsidRPr="007B2DFC" w14:paraId="384C275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7B2DFC">
            <w:pPr>
              <w:rPr>
                <w:lang w:val="de-DE"/>
              </w:rPr>
            </w:pPr>
            <w:r w:rsidRPr="007B2DFC">
              <w:rPr>
                <w:lang w:val="de-DE"/>
              </w:rPr>
              <w:t>-40.18%</w:t>
            </w:r>
          </w:p>
        </w:tc>
        <w:tc>
          <w:tcPr>
            <w:tcW w:w="1060"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7B2DFC">
            <w:pPr>
              <w:rPr>
                <w:lang w:val="de-DE"/>
              </w:rPr>
            </w:pPr>
            <w:r w:rsidRPr="007B2DFC">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7B2DFC">
            <w:pPr>
              <w:rPr>
                <w:lang w:val="de-DE"/>
              </w:rPr>
            </w:pPr>
            <w:r w:rsidRPr="007B2DFC">
              <w:rPr>
                <w:lang w:val="de-DE"/>
              </w:rPr>
              <w:t>-41.78%</w:t>
            </w:r>
          </w:p>
        </w:tc>
        <w:tc>
          <w:tcPr>
            <w:tcW w:w="106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7B2DFC">
            <w:pPr>
              <w:rPr>
                <w:lang w:val="de-DE"/>
              </w:rPr>
            </w:pPr>
            <w:r w:rsidRPr="007B2DFC">
              <w:rPr>
                <w:lang w:val="de-DE"/>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7B2DFC">
            <w:pP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7B2DFC"/>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4E98F4F0" w14:textId="77777777" w:rsidTr="007B2DFC">
        <w:trPr>
          <w:trHeight w:val="255"/>
        </w:trPr>
        <w:tc>
          <w:tcPr>
            <w:tcW w:w="1640" w:type="dxa"/>
            <w:tcBorders>
              <w:top w:val="nil"/>
              <w:left w:val="nil"/>
              <w:bottom w:val="nil"/>
              <w:right w:val="nil"/>
            </w:tcBorders>
            <w:shd w:val="clear" w:color="auto" w:fill="auto"/>
            <w:noWrap/>
            <w:vAlign w:val="center"/>
            <w:hideMark/>
          </w:tcPr>
          <w:p w14:paraId="697F3402"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2BC0A31"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2DFE21A"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1D34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77777777" w:rsidR="007B2DFC" w:rsidRPr="007B2DFC" w:rsidRDefault="007B2DFC" w:rsidP="007B2DFC">
            <w:pPr>
              <w:rPr>
                <w:lang w:val="de-DE"/>
              </w:rPr>
            </w:pPr>
            <w:r w:rsidRPr="007B2DFC">
              <w:rPr>
                <w:lang w:val="de-DE"/>
              </w:rPr>
              <w:t> </w:t>
            </w:r>
          </w:p>
        </w:tc>
      </w:tr>
      <w:tr w:rsidR="007B2DFC" w:rsidRPr="007B2DFC" w14:paraId="11B2492E" w14:textId="77777777" w:rsidTr="007B2DFC">
        <w:trPr>
          <w:trHeight w:val="255"/>
        </w:trPr>
        <w:tc>
          <w:tcPr>
            <w:tcW w:w="1640" w:type="dxa"/>
            <w:tcBorders>
              <w:top w:val="nil"/>
              <w:left w:val="nil"/>
              <w:bottom w:val="nil"/>
              <w:right w:val="nil"/>
            </w:tcBorders>
            <w:shd w:val="clear" w:color="auto" w:fill="auto"/>
            <w:noWrap/>
            <w:vAlign w:val="center"/>
            <w:hideMark/>
          </w:tcPr>
          <w:p w14:paraId="5CF971CE"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88FC4C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E7CD11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56D8405"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156E7DA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AD61361" w14:textId="77777777" w:rsidR="007B2DFC" w:rsidRPr="007B2DFC" w:rsidRDefault="007B2DFC" w:rsidP="007B2DFC">
            <w:pPr>
              <w:rPr>
                <w:b/>
                <w:bCs/>
                <w:lang w:val="de-DE"/>
              </w:rPr>
            </w:pPr>
            <w:r w:rsidRPr="007B2DFC">
              <w:rPr>
                <w:b/>
                <w:bCs/>
                <w:lang w:val="de-DE"/>
              </w:rPr>
              <w:t> </w:t>
            </w:r>
          </w:p>
        </w:tc>
      </w:tr>
      <w:tr w:rsidR="007B2DFC" w:rsidRPr="007B2DFC" w14:paraId="12512957" w14:textId="77777777" w:rsidTr="007B2DFC">
        <w:trPr>
          <w:trHeight w:val="255"/>
        </w:trPr>
        <w:tc>
          <w:tcPr>
            <w:tcW w:w="1640" w:type="dxa"/>
            <w:tcBorders>
              <w:top w:val="nil"/>
              <w:left w:val="nil"/>
              <w:bottom w:val="nil"/>
              <w:right w:val="nil"/>
            </w:tcBorders>
            <w:shd w:val="clear" w:color="auto" w:fill="auto"/>
            <w:noWrap/>
            <w:vAlign w:val="center"/>
            <w:hideMark/>
          </w:tcPr>
          <w:p w14:paraId="7FAE347C"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7B2DFC">
            <w:pPr>
              <w:rPr>
                <w:lang w:val="de-DE"/>
              </w:rPr>
            </w:pPr>
            <w:r w:rsidRPr="007B2DFC">
              <w:rPr>
                <w:lang w:val="de-DE"/>
              </w:rPr>
              <w:t>DecT</w:t>
            </w:r>
          </w:p>
        </w:tc>
      </w:tr>
      <w:tr w:rsidR="007B2DFC" w:rsidRPr="007B2DFC" w14:paraId="05579A5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2CCE6AC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5E293C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6504C8CD" w14:textId="77777777" w:rsidR="007B2DFC" w:rsidRPr="007B2DFC" w:rsidRDefault="007B2DFC" w:rsidP="007B2DFC">
            <w:pPr>
              <w:rPr>
                <w:lang w:val="de-DE"/>
              </w:rPr>
            </w:pPr>
            <w:r w:rsidRPr="007B2DFC">
              <w:rPr>
                <w:lang w:val="de-DE"/>
              </w:rPr>
              <w:t>93%</w:t>
            </w:r>
          </w:p>
        </w:tc>
        <w:tc>
          <w:tcPr>
            <w:tcW w:w="106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7B2DFC">
            <w:pPr>
              <w:rPr>
                <w:lang w:val="de-DE"/>
              </w:rPr>
            </w:pPr>
            <w:r w:rsidRPr="007B2DFC">
              <w:rPr>
                <w:lang w:val="de-DE"/>
              </w:rPr>
              <w:t>98%</w:t>
            </w:r>
          </w:p>
        </w:tc>
      </w:tr>
      <w:tr w:rsidR="007B2DFC" w:rsidRPr="007B2DFC" w14:paraId="49DAD47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2DEB6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1ABF69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BB4A803"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7B2DFC">
            <w:pPr>
              <w:rPr>
                <w:lang w:val="de-DE"/>
              </w:rPr>
            </w:pPr>
            <w:r w:rsidRPr="007B2DFC">
              <w:rPr>
                <w:lang w:val="de-DE"/>
              </w:rPr>
              <w:t>98%</w:t>
            </w:r>
          </w:p>
        </w:tc>
      </w:tr>
      <w:tr w:rsidR="007B2DFC" w:rsidRPr="007B2DFC" w14:paraId="616BB9E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296C90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4DEE26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B174EC7" w14:textId="77777777" w:rsidR="007B2DFC" w:rsidRPr="007B2DFC" w:rsidRDefault="007B2DFC" w:rsidP="007B2DFC">
            <w:pPr>
              <w:rPr>
                <w:lang w:val="de-DE"/>
              </w:rPr>
            </w:pPr>
            <w:r w:rsidRPr="007B2DFC">
              <w:rPr>
                <w:lang w:val="de-DE"/>
              </w:rPr>
              <w:t>96%</w:t>
            </w:r>
          </w:p>
        </w:tc>
        <w:tc>
          <w:tcPr>
            <w:tcW w:w="106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7B2DFC">
            <w:pPr>
              <w:rPr>
                <w:lang w:val="de-DE"/>
              </w:rPr>
            </w:pPr>
            <w:r w:rsidRPr="007B2DFC">
              <w:rPr>
                <w:lang w:val="de-DE"/>
              </w:rPr>
              <w:t>100%</w:t>
            </w:r>
          </w:p>
        </w:tc>
      </w:tr>
      <w:tr w:rsidR="007B2DFC" w:rsidRPr="007B2DFC" w14:paraId="5430145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CBB5A7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A89C8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A375FF6"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7B2DFC">
            <w:pPr>
              <w:rPr>
                <w:lang w:val="de-DE"/>
              </w:rPr>
            </w:pPr>
            <w:r w:rsidRPr="007B2DFC">
              <w:rPr>
                <w:lang w:val="de-DE"/>
              </w:rPr>
              <w:t>102%</w:t>
            </w:r>
          </w:p>
        </w:tc>
      </w:tr>
      <w:tr w:rsidR="007B2DFC" w:rsidRPr="007B2DFC" w14:paraId="0DF81E4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487465E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75A63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24B39A9" w14:textId="77777777" w:rsidR="007B2DFC" w:rsidRPr="007B2DFC" w:rsidRDefault="007B2DFC" w:rsidP="007B2DFC">
            <w:pPr>
              <w:rPr>
                <w:lang w:val="de-DE"/>
              </w:rPr>
            </w:pPr>
            <w:r w:rsidRPr="007B2DFC">
              <w:rPr>
                <w:lang w:val="de-DE"/>
              </w:rPr>
              <w:t>95%</w:t>
            </w:r>
          </w:p>
        </w:tc>
        <w:tc>
          <w:tcPr>
            <w:tcW w:w="106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7B2DFC">
            <w:pPr>
              <w:rPr>
                <w:lang w:val="de-DE"/>
              </w:rPr>
            </w:pPr>
            <w:r w:rsidRPr="007B2DFC">
              <w:rPr>
                <w:lang w:val="de-DE"/>
              </w:rPr>
              <w:t>99%</w:t>
            </w:r>
          </w:p>
        </w:tc>
      </w:tr>
      <w:tr w:rsidR="007B2DFC" w:rsidRPr="007B2DFC" w14:paraId="240F236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7B2DFC">
            <w:pPr>
              <w:rPr>
                <w:lang w:val="de-DE"/>
              </w:rPr>
            </w:pPr>
            <w:r w:rsidRPr="007B2DFC">
              <w:rPr>
                <w:lang w:val="de-DE"/>
              </w:rPr>
              <w:t>96%</w:t>
            </w:r>
          </w:p>
        </w:tc>
        <w:tc>
          <w:tcPr>
            <w:tcW w:w="106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7B2DFC">
            <w:pPr>
              <w:rPr>
                <w:lang w:val="de-DE"/>
              </w:rPr>
            </w:pPr>
            <w:r w:rsidRPr="007B2DFC">
              <w:rPr>
                <w:lang w:val="de-DE"/>
              </w:rPr>
              <w:t>100%</w:t>
            </w:r>
          </w:p>
        </w:tc>
      </w:tr>
      <w:tr w:rsidR="007B2DFC" w:rsidRPr="007B2DFC" w14:paraId="1C8A5838"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7B2DFC">
            <w:pPr>
              <w:rPr>
                <w:lang w:val="de-DE"/>
              </w:rPr>
            </w:pPr>
            <w:r w:rsidRPr="007B2DFC">
              <w:rPr>
                <w:lang w:val="de-DE"/>
              </w:rPr>
              <w:t>104%</w:t>
            </w:r>
          </w:p>
        </w:tc>
      </w:tr>
      <w:tr w:rsidR="007B2DFC" w:rsidRPr="007B2DFC" w14:paraId="5F5C9C49"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7B2DFC">
            <w:pPr>
              <w:rPr>
                <w:lang w:val="de-DE"/>
              </w:rPr>
            </w:pPr>
            <w:r w:rsidRPr="007B2DFC">
              <w:rPr>
                <w:lang w:val="de-DE"/>
              </w:rPr>
              <w:t>100%</w:t>
            </w:r>
          </w:p>
        </w:tc>
      </w:tr>
      <w:tr w:rsidR="007B2DFC" w:rsidRPr="007B2DFC" w14:paraId="0134A31D" w14:textId="77777777" w:rsidTr="007B2DFC">
        <w:trPr>
          <w:trHeight w:val="255"/>
        </w:trPr>
        <w:tc>
          <w:tcPr>
            <w:tcW w:w="1640" w:type="dxa"/>
            <w:tcBorders>
              <w:top w:val="nil"/>
              <w:left w:val="nil"/>
              <w:bottom w:val="nil"/>
              <w:right w:val="nil"/>
            </w:tcBorders>
            <w:shd w:val="clear" w:color="auto" w:fill="auto"/>
            <w:noWrap/>
            <w:vAlign w:val="center"/>
            <w:hideMark/>
          </w:tcPr>
          <w:p w14:paraId="7EE48FC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16BED4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479A01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0900800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33B8FC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F0801A9" w14:textId="77777777" w:rsidR="007B2DFC" w:rsidRPr="007B2DFC" w:rsidRDefault="007B2DFC" w:rsidP="007B2DFC">
            <w:pPr>
              <w:rPr>
                <w:lang w:val="de-DE"/>
              </w:rPr>
            </w:pPr>
          </w:p>
        </w:tc>
      </w:tr>
      <w:tr w:rsidR="007B2DFC" w:rsidRPr="007B2DFC" w14:paraId="325D0241" w14:textId="77777777" w:rsidTr="007B2DFC">
        <w:trPr>
          <w:trHeight w:val="255"/>
        </w:trPr>
        <w:tc>
          <w:tcPr>
            <w:tcW w:w="1640" w:type="dxa"/>
            <w:tcBorders>
              <w:top w:val="nil"/>
              <w:left w:val="nil"/>
              <w:bottom w:val="nil"/>
              <w:right w:val="nil"/>
            </w:tcBorders>
            <w:shd w:val="clear" w:color="auto" w:fill="auto"/>
            <w:noWrap/>
            <w:vAlign w:val="center"/>
            <w:hideMark/>
          </w:tcPr>
          <w:p w14:paraId="5B62468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E9EDD8D"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FA6686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E000CC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77777777" w:rsidR="007B2DFC" w:rsidRPr="007B2DFC" w:rsidRDefault="007B2DFC" w:rsidP="007B2DFC">
            <w:pPr>
              <w:rPr>
                <w:lang w:val="de-DE"/>
              </w:rPr>
            </w:pPr>
            <w:r w:rsidRPr="007B2DFC">
              <w:rPr>
                <w:lang w:val="de-DE"/>
              </w:rPr>
              <w:t> </w:t>
            </w:r>
          </w:p>
        </w:tc>
      </w:tr>
      <w:tr w:rsidR="007B2DFC" w:rsidRPr="007B2DFC" w14:paraId="704D4EA6" w14:textId="77777777" w:rsidTr="007B2DFC">
        <w:trPr>
          <w:trHeight w:val="255"/>
        </w:trPr>
        <w:tc>
          <w:tcPr>
            <w:tcW w:w="1640" w:type="dxa"/>
            <w:tcBorders>
              <w:top w:val="nil"/>
              <w:left w:val="nil"/>
              <w:bottom w:val="nil"/>
              <w:right w:val="nil"/>
            </w:tcBorders>
            <w:shd w:val="clear" w:color="auto" w:fill="auto"/>
            <w:noWrap/>
            <w:vAlign w:val="center"/>
            <w:hideMark/>
          </w:tcPr>
          <w:p w14:paraId="352C55B9"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00E17972"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4FCB8B8"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E474E6D"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209879E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893F47" w14:textId="77777777" w:rsidR="007B2DFC" w:rsidRPr="007B2DFC" w:rsidRDefault="007B2DFC" w:rsidP="007B2DFC">
            <w:pPr>
              <w:rPr>
                <w:b/>
                <w:bCs/>
                <w:lang w:val="de-DE"/>
              </w:rPr>
            </w:pPr>
            <w:r w:rsidRPr="007B2DFC">
              <w:rPr>
                <w:b/>
                <w:bCs/>
                <w:lang w:val="de-DE"/>
              </w:rPr>
              <w:t> </w:t>
            </w:r>
          </w:p>
        </w:tc>
      </w:tr>
      <w:tr w:rsidR="007B2DFC" w:rsidRPr="007B2DFC" w14:paraId="663580F6" w14:textId="77777777" w:rsidTr="007B2DFC">
        <w:trPr>
          <w:trHeight w:val="255"/>
        </w:trPr>
        <w:tc>
          <w:tcPr>
            <w:tcW w:w="1640" w:type="dxa"/>
            <w:tcBorders>
              <w:top w:val="nil"/>
              <w:left w:val="nil"/>
              <w:bottom w:val="nil"/>
              <w:right w:val="nil"/>
            </w:tcBorders>
            <w:shd w:val="clear" w:color="auto" w:fill="auto"/>
            <w:noWrap/>
            <w:vAlign w:val="center"/>
            <w:hideMark/>
          </w:tcPr>
          <w:p w14:paraId="60CF1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7B2DFC">
            <w:pPr>
              <w:rPr>
                <w:lang w:val="de-DE"/>
              </w:rPr>
            </w:pPr>
            <w:r w:rsidRPr="007B2DFC">
              <w:rPr>
                <w:lang w:val="de-DE"/>
              </w:rPr>
              <w:t>DecT</w:t>
            </w:r>
          </w:p>
        </w:tc>
      </w:tr>
      <w:tr w:rsidR="007B2DFC" w:rsidRPr="007B2DFC" w14:paraId="61AEA5D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1FD21B45"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A6CE12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7AA2ADC"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7B2DFC">
            <w:pPr>
              <w:rPr>
                <w:lang w:val="de-DE"/>
              </w:rPr>
            </w:pPr>
            <w:r w:rsidRPr="007B2DFC">
              <w:rPr>
                <w:lang w:val="de-DE"/>
              </w:rPr>
              <w:t>99%</w:t>
            </w:r>
          </w:p>
        </w:tc>
      </w:tr>
      <w:tr w:rsidR="007B2DFC" w:rsidRPr="007B2DFC" w14:paraId="7CB0CBC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44B0C69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BED0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3B8E0A"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7B2DFC">
            <w:pPr>
              <w:rPr>
                <w:lang w:val="de-DE"/>
              </w:rPr>
            </w:pPr>
            <w:r w:rsidRPr="007B2DFC">
              <w:rPr>
                <w:lang w:val="de-DE"/>
              </w:rPr>
              <w:t>98%</w:t>
            </w:r>
          </w:p>
        </w:tc>
      </w:tr>
      <w:tr w:rsidR="007B2DFC" w:rsidRPr="007B2DFC" w14:paraId="371052D3"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4F0A8A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F838C6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CDB3D3"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7B2DFC">
            <w:pPr>
              <w:rPr>
                <w:lang w:val="de-DE"/>
              </w:rPr>
            </w:pPr>
            <w:r w:rsidRPr="007B2DFC">
              <w:rPr>
                <w:lang w:val="de-DE"/>
              </w:rPr>
              <w:t>97%</w:t>
            </w:r>
          </w:p>
        </w:tc>
      </w:tr>
      <w:tr w:rsidR="007B2DFC" w:rsidRPr="007B2DFC" w14:paraId="2B88C5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7B2DFC">
            <w:pPr>
              <w:rPr>
                <w:lang w:val="de-DE"/>
              </w:rPr>
            </w:pPr>
            <w:r w:rsidRPr="007B2DFC">
              <w:rPr>
                <w:lang w:val="de-DE"/>
              </w:rPr>
              <w:lastRenderedPageBreak/>
              <w:t>Class C</w:t>
            </w:r>
          </w:p>
        </w:tc>
        <w:tc>
          <w:tcPr>
            <w:tcW w:w="1060" w:type="dxa"/>
            <w:tcBorders>
              <w:top w:val="nil"/>
              <w:left w:val="nil"/>
              <w:bottom w:val="nil"/>
              <w:right w:val="nil"/>
            </w:tcBorders>
            <w:shd w:val="clear" w:color="auto" w:fill="auto"/>
            <w:noWrap/>
            <w:vAlign w:val="center"/>
            <w:hideMark/>
          </w:tcPr>
          <w:p w14:paraId="0A5AAE7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3E478AD"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02A8E9D" w14:textId="77777777" w:rsidR="007B2DFC" w:rsidRPr="007B2DFC" w:rsidRDefault="007B2DFC" w:rsidP="007B2DFC">
            <w:pPr>
              <w:rPr>
                <w:lang w:val="de-DE"/>
              </w:rPr>
            </w:pPr>
            <w:r w:rsidRPr="007B2DFC">
              <w:rPr>
                <w:lang w:val="de-DE"/>
              </w:rPr>
              <w:t>92%</w:t>
            </w:r>
          </w:p>
        </w:tc>
        <w:tc>
          <w:tcPr>
            <w:tcW w:w="106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7B2DFC">
            <w:pPr>
              <w:rPr>
                <w:lang w:val="de-DE"/>
              </w:rPr>
            </w:pPr>
            <w:r w:rsidRPr="007B2DFC">
              <w:rPr>
                <w:lang w:val="de-DE"/>
              </w:rPr>
              <w:t>99%</w:t>
            </w:r>
          </w:p>
        </w:tc>
      </w:tr>
      <w:tr w:rsidR="007B2DFC" w:rsidRPr="007B2DFC" w14:paraId="77034DC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0A88077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940FC4"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E2DA56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2E1F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6EF03D" w14:textId="77777777" w:rsidR="007B2DFC" w:rsidRPr="007B2DFC" w:rsidRDefault="007B2DFC" w:rsidP="007B2DFC">
            <w:pPr>
              <w:rPr>
                <w:lang w:val="de-DE"/>
              </w:rPr>
            </w:pPr>
            <w:r w:rsidRPr="007B2DFC">
              <w:rPr>
                <w:lang w:val="de-DE"/>
              </w:rPr>
              <w:t> </w:t>
            </w:r>
          </w:p>
        </w:tc>
      </w:tr>
      <w:tr w:rsidR="007B2DFC" w:rsidRPr="007B2DFC" w14:paraId="1C1CC7C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7B2DFC">
            <w:pPr>
              <w:rPr>
                <w:lang w:val="de-DE"/>
              </w:rPr>
            </w:pPr>
            <w:r w:rsidRPr="007B2DFC">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7B2DFC">
            <w:pPr>
              <w:rPr>
                <w:lang w:val="de-DE"/>
              </w:rPr>
            </w:pPr>
            <w:r w:rsidRPr="007B2DFC">
              <w:rPr>
                <w:lang w:val="de-DE"/>
              </w:rPr>
              <w:t>98%</w:t>
            </w:r>
          </w:p>
        </w:tc>
      </w:tr>
      <w:tr w:rsidR="007B2DFC" w:rsidRPr="007B2DFC" w14:paraId="031E321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7B2DFC">
            <w:pPr>
              <w:rPr>
                <w:lang w:val="de-DE"/>
              </w:rPr>
            </w:pPr>
            <w:r w:rsidRPr="007B2DFC">
              <w:rPr>
                <w:lang w:val="de-DE"/>
              </w:rPr>
              <w:t>92%</w:t>
            </w:r>
          </w:p>
        </w:tc>
        <w:tc>
          <w:tcPr>
            <w:tcW w:w="106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7B2DFC">
            <w:pPr>
              <w:rPr>
                <w:lang w:val="de-DE"/>
              </w:rPr>
            </w:pPr>
            <w:r w:rsidRPr="007B2DFC">
              <w:rPr>
                <w:lang w:val="de-DE"/>
              </w:rPr>
              <w:t>98%</w:t>
            </w:r>
          </w:p>
        </w:tc>
      </w:tr>
      <w:tr w:rsidR="007B2DFC" w:rsidRPr="007B2DFC" w14:paraId="12EC1E9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7B2DFC">
            <w:pPr>
              <w:rPr>
                <w:lang w:val="de-DE"/>
              </w:rPr>
            </w:pPr>
            <w:r w:rsidRPr="007B2DFC">
              <w:rPr>
                <w:lang w:val="de-DE"/>
              </w:rPr>
              <w:t>92%</w:t>
            </w:r>
          </w:p>
        </w:tc>
        <w:tc>
          <w:tcPr>
            <w:tcW w:w="106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7B2DFC">
            <w:pPr>
              <w:rPr>
                <w:lang w:val="de-DE"/>
              </w:rPr>
            </w:pPr>
            <w:r w:rsidRPr="007B2DFC">
              <w:rPr>
                <w:lang w:val="de-DE"/>
              </w:rPr>
              <w:t>99%</w:t>
            </w:r>
          </w:p>
        </w:tc>
      </w:tr>
      <w:tr w:rsidR="007B2DFC" w:rsidRPr="007B2DFC" w14:paraId="13E5FBF4" w14:textId="77777777" w:rsidTr="007B2DFC">
        <w:trPr>
          <w:trHeight w:val="255"/>
        </w:trPr>
        <w:tc>
          <w:tcPr>
            <w:tcW w:w="1640" w:type="dxa"/>
            <w:tcBorders>
              <w:top w:val="nil"/>
              <w:left w:val="nil"/>
              <w:bottom w:val="nil"/>
              <w:right w:val="nil"/>
            </w:tcBorders>
            <w:shd w:val="clear" w:color="auto" w:fill="auto"/>
            <w:noWrap/>
            <w:vAlign w:val="center"/>
            <w:hideMark/>
          </w:tcPr>
          <w:p w14:paraId="075F1C2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6C85A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F4ECD12"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D1E0A65"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481C34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12C19CA" w14:textId="77777777" w:rsidR="007B2DFC" w:rsidRPr="007B2DFC" w:rsidRDefault="007B2DFC" w:rsidP="007B2DFC">
            <w:pPr>
              <w:rPr>
                <w:lang w:val="de-DE"/>
              </w:rPr>
            </w:pPr>
          </w:p>
        </w:tc>
      </w:tr>
      <w:tr w:rsidR="007B2DFC" w:rsidRPr="007B2DFC" w14:paraId="00619DDC" w14:textId="77777777" w:rsidTr="007B2DFC">
        <w:trPr>
          <w:trHeight w:val="255"/>
        </w:trPr>
        <w:tc>
          <w:tcPr>
            <w:tcW w:w="1640" w:type="dxa"/>
            <w:tcBorders>
              <w:top w:val="nil"/>
              <w:left w:val="nil"/>
              <w:bottom w:val="nil"/>
              <w:right w:val="nil"/>
            </w:tcBorders>
            <w:shd w:val="clear" w:color="auto" w:fill="auto"/>
            <w:noWrap/>
            <w:vAlign w:val="center"/>
            <w:hideMark/>
          </w:tcPr>
          <w:p w14:paraId="78FF818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4DBCA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74A0059"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CFC0EF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77777777" w:rsidR="007B2DFC" w:rsidRPr="007B2DFC" w:rsidRDefault="007B2DFC" w:rsidP="007B2DFC">
            <w:pPr>
              <w:rPr>
                <w:lang w:val="de-DE"/>
              </w:rPr>
            </w:pPr>
            <w:r w:rsidRPr="007B2DFC">
              <w:rPr>
                <w:lang w:val="de-DE"/>
              </w:rPr>
              <w:t> </w:t>
            </w:r>
          </w:p>
        </w:tc>
      </w:tr>
      <w:tr w:rsidR="007B2DFC" w:rsidRPr="007B2DFC" w14:paraId="3C06AA67" w14:textId="77777777" w:rsidTr="007B2DFC">
        <w:trPr>
          <w:trHeight w:val="255"/>
        </w:trPr>
        <w:tc>
          <w:tcPr>
            <w:tcW w:w="1640" w:type="dxa"/>
            <w:tcBorders>
              <w:top w:val="nil"/>
              <w:left w:val="nil"/>
              <w:bottom w:val="nil"/>
              <w:right w:val="nil"/>
            </w:tcBorders>
            <w:shd w:val="clear" w:color="auto" w:fill="auto"/>
            <w:noWrap/>
            <w:vAlign w:val="center"/>
            <w:hideMark/>
          </w:tcPr>
          <w:p w14:paraId="3BF1C2A2"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4C4A62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4727249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3B2DF4A"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402CE31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10AE98" w14:textId="77777777" w:rsidR="007B2DFC" w:rsidRPr="007B2DFC" w:rsidRDefault="007B2DFC" w:rsidP="007B2DFC">
            <w:pPr>
              <w:rPr>
                <w:b/>
                <w:bCs/>
                <w:lang w:val="de-DE"/>
              </w:rPr>
            </w:pPr>
            <w:r w:rsidRPr="007B2DFC">
              <w:rPr>
                <w:b/>
                <w:bCs/>
                <w:lang w:val="de-DE"/>
              </w:rPr>
              <w:t> </w:t>
            </w:r>
          </w:p>
        </w:tc>
      </w:tr>
      <w:tr w:rsidR="007B2DFC" w:rsidRPr="007B2DFC" w14:paraId="10DEDC78" w14:textId="77777777" w:rsidTr="007B2DFC">
        <w:trPr>
          <w:trHeight w:val="255"/>
        </w:trPr>
        <w:tc>
          <w:tcPr>
            <w:tcW w:w="1640" w:type="dxa"/>
            <w:tcBorders>
              <w:top w:val="nil"/>
              <w:left w:val="nil"/>
              <w:bottom w:val="nil"/>
              <w:right w:val="nil"/>
            </w:tcBorders>
            <w:shd w:val="clear" w:color="auto" w:fill="auto"/>
            <w:noWrap/>
            <w:vAlign w:val="center"/>
            <w:hideMark/>
          </w:tcPr>
          <w:p w14:paraId="66C3F93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7B2DFC">
            <w:pPr>
              <w:rPr>
                <w:lang w:val="de-DE"/>
              </w:rPr>
            </w:pPr>
            <w:r w:rsidRPr="007B2DFC">
              <w:rPr>
                <w:lang w:val="de-DE"/>
              </w:rPr>
              <w:t>DecT</w:t>
            </w:r>
          </w:p>
        </w:tc>
      </w:tr>
      <w:tr w:rsidR="007B2DFC" w:rsidRPr="007B2DFC" w14:paraId="07AA42E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715333A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F18555"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94C4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9434C4C"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5D2EBBC" w14:textId="77777777" w:rsidR="007B2DFC" w:rsidRPr="007B2DFC" w:rsidRDefault="007B2DFC" w:rsidP="007B2DFC">
            <w:pPr>
              <w:rPr>
                <w:lang w:val="de-DE"/>
              </w:rPr>
            </w:pPr>
            <w:r w:rsidRPr="007B2DFC">
              <w:rPr>
                <w:lang w:val="de-DE"/>
              </w:rPr>
              <w:t> </w:t>
            </w:r>
          </w:p>
        </w:tc>
      </w:tr>
      <w:tr w:rsidR="007B2DFC" w:rsidRPr="007B2DFC" w14:paraId="40F0E4B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FB2C45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822609F"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9E17DB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7AA0BA0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30DBBF9" w14:textId="77777777" w:rsidR="007B2DFC" w:rsidRPr="007B2DFC" w:rsidRDefault="007B2DFC" w:rsidP="007B2DFC">
            <w:pPr>
              <w:rPr>
                <w:lang w:val="de-DE"/>
              </w:rPr>
            </w:pPr>
            <w:r w:rsidRPr="007B2DFC">
              <w:rPr>
                <w:lang w:val="de-DE"/>
              </w:rPr>
              <w:t> </w:t>
            </w:r>
          </w:p>
        </w:tc>
      </w:tr>
      <w:tr w:rsidR="007B2DFC" w:rsidRPr="007B2DFC" w14:paraId="716D6FA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496C3D4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878A43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71BA13"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7B2DFC">
            <w:pPr>
              <w:rPr>
                <w:lang w:val="de-DE"/>
              </w:rPr>
            </w:pPr>
            <w:r w:rsidRPr="007B2DFC">
              <w:rPr>
                <w:lang w:val="de-DE"/>
              </w:rPr>
              <w:t>96%</w:t>
            </w:r>
          </w:p>
        </w:tc>
      </w:tr>
      <w:tr w:rsidR="007B2DFC" w:rsidRPr="007B2DFC" w14:paraId="3D78966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B5BF8E6"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686A3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8006AFA"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7B2DFC">
            <w:pPr>
              <w:rPr>
                <w:lang w:val="de-DE"/>
              </w:rPr>
            </w:pPr>
            <w:r w:rsidRPr="007B2DFC">
              <w:rPr>
                <w:lang w:val="de-DE"/>
              </w:rPr>
              <w:t>93%</w:t>
            </w:r>
          </w:p>
        </w:tc>
      </w:tr>
      <w:tr w:rsidR="007B2DFC" w:rsidRPr="007B2DFC" w14:paraId="6551F62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3CD5234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7B6897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92DBBCC" w14:textId="77777777" w:rsidR="007B2DFC" w:rsidRPr="007B2DFC" w:rsidRDefault="007B2DFC" w:rsidP="007B2DFC">
            <w:pPr>
              <w:rPr>
                <w:lang w:val="de-DE"/>
              </w:rPr>
            </w:pPr>
            <w:r w:rsidRPr="007B2DFC">
              <w:rPr>
                <w:lang w:val="de-DE"/>
              </w:rPr>
              <w:t>86%</w:t>
            </w:r>
          </w:p>
        </w:tc>
        <w:tc>
          <w:tcPr>
            <w:tcW w:w="106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7B2DFC">
            <w:pPr>
              <w:rPr>
                <w:lang w:val="de-DE"/>
              </w:rPr>
            </w:pPr>
            <w:r w:rsidRPr="007B2DFC">
              <w:rPr>
                <w:lang w:val="de-DE"/>
              </w:rPr>
              <w:t>94%</w:t>
            </w:r>
          </w:p>
        </w:tc>
      </w:tr>
      <w:tr w:rsidR="007B2DFC" w:rsidRPr="007B2DFC" w14:paraId="6E6AD41F"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7B2DFC">
            <w:pPr>
              <w:rPr>
                <w:lang w:val="de-DE"/>
              </w:rPr>
            </w:pPr>
            <w:r w:rsidRPr="007B2DFC">
              <w:rPr>
                <w:lang w:val="de-DE"/>
              </w:rPr>
              <w:t>95%</w:t>
            </w:r>
          </w:p>
        </w:tc>
      </w:tr>
      <w:tr w:rsidR="007B2DFC" w:rsidRPr="007B2DFC" w14:paraId="536D6F0F"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7B2DFC">
            <w:pPr>
              <w:rPr>
                <w:lang w:val="de-DE"/>
              </w:rPr>
            </w:pPr>
            <w:r w:rsidRPr="007B2DFC">
              <w:rPr>
                <w:lang w:val="de-DE"/>
              </w:rPr>
              <w:t>95%</w:t>
            </w:r>
          </w:p>
        </w:tc>
      </w:tr>
      <w:tr w:rsidR="007B2DFC" w:rsidRPr="007B2DFC" w14:paraId="61F356F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7B2DFC">
            <w:pPr>
              <w:rPr>
                <w:lang w:val="de-DE"/>
              </w:rPr>
            </w:pPr>
            <w:r w:rsidRPr="007B2DFC">
              <w:rPr>
                <w:lang w:val="de-DE"/>
              </w:rPr>
              <w:t>98%</w:t>
            </w:r>
          </w:p>
        </w:tc>
      </w:tr>
      <w:tr w:rsidR="007B2DFC" w:rsidRPr="007B2DFC" w14:paraId="54D26610" w14:textId="77777777" w:rsidTr="007B2DFC">
        <w:trPr>
          <w:trHeight w:val="255"/>
        </w:trPr>
        <w:tc>
          <w:tcPr>
            <w:tcW w:w="1640" w:type="dxa"/>
            <w:tcBorders>
              <w:top w:val="nil"/>
              <w:left w:val="nil"/>
              <w:bottom w:val="nil"/>
              <w:right w:val="nil"/>
            </w:tcBorders>
            <w:shd w:val="clear" w:color="auto" w:fill="auto"/>
            <w:noWrap/>
            <w:vAlign w:val="center"/>
            <w:hideMark/>
          </w:tcPr>
          <w:p w14:paraId="4F5C21C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C8916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243516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B97D647"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B04628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244648E" w14:textId="77777777" w:rsidR="007B2DFC" w:rsidRPr="007B2DFC" w:rsidRDefault="007B2DFC" w:rsidP="007B2DFC">
            <w:pPr>
              <w:rPr>
                <w:lang w:val="de-DE"/>
              </w:rPr>
            </w:pPr>
          </w:p>
        </w:tc>
      </w:tr>
      <w:tr w:rsidR="007B2DFC" w:rsidRPr="007B2DFC" w14:paraId="5162F91C" w14:textId="77777777" w:rsidTr="007B2DFC">
        <w:trPr>
          <w:trHeight w:val="255"/>
        </w:trPr>
        <w:tc>
          <w:tcPr>
            <w:tcW w:w="1640" w:type="dxa"/>
            <w:tcBorders>
              <w:top w:val="nil"/>
              <w:left w:val="nil"/>
              <w:bottom w:val="nil"/>
              <w:right w:val="nil"/>
            </w:tcBorders>
            <w:shd w:val="clear" w:color="auto" w:fill="auto"/>
            <w:noWrap/>
            <w:vAlign w:val="center"/>
            <w:hideMark/>
          </w:tcPr>
          <w:p w14:paraId="26A262C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1752A"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AB8910A"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5A1231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77777777" w:rsidR="007B2DFC" w:rsidRPr="007B2DFC" w:rsidRDefault="007B2DFC" w:rsidP="007B2DFC">
            <w:pPr>
              <w:rPr>
                <w:lang w:val="de-DE"/>
              </w:rPr>
            </w:pPr>
            <w:r w:rsidRPr="007B2DFC">
              <w:rPr>
                <w:lang w:val="de-DE"/>
              </w:rPr>
              <w:t> </w:t>
            </w:r>
          </w:p>
        </w:tc>
      </w:tr>
      <w:tr w:rsidR="007B2DFC" w:rsidRPr="007B2DFC" w14:paraId="4E8A331B" w14:textId="77777777" w:rsidTr="007B2DFC">
        <w:trPr>
          <w:trHeight w:val="255"/>
        </w:trPr>
        <w:tc>
          <w:tcPr>
            <w:tcW w:w="1640" w:type="dxa"/>
            <w:tcBorders>
              <w:top w:val="nil"/>
              <w:left w:val="nil"/>
              <w:bottom w:val="nil"/>
              <w:right w:val="nil"/>
            </w:tcBorders>
            <w:shd w:val="clear" w:color="auto" w:fill="auto"/>
            <w:noWrap/>
            <w:vAlign w:val="center"/>
            <w:hideMark/>
          </w:tcPr>
          <w:p w14:paraId="5CFB916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3A06A571"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C05A549"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6FA2B510"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500914F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775D572" w14:textId="77777777" w:rsidR="007B2DFC" w:rsidRPr="007B2DFC" w:rsidRDefault="007B2DFC" w:rsidP="007B2DFC">
            <w:pPr>
              <w:rPr>
                <w:b/>
                <w:bCs/>
                <w:lang w:val="de-DE"/>
              </w:rPr>
            </w:pPr>
            <w:r w:rsidRPr="007B2DFC">
              <w:rPr>
                <w:b/>
                <w:bCs/>
                <w:lang w:val="de-DE"/>
              </w:rPr>
              <w:t> </w:t>
            </w:r>
          </w:p>
        </w:tc>
      </w:tr>
      <w:tr w:rsidR="007B2DFC" w:rsidRPr="007B2DFC" w14:paraId="74BB0EA6" w14:textId="77777777" w:rsidTr="007B2DFC">
        <w:trPr>
          <w:trHeight w:val="255"/>
        </w:trPr>
        <w:tc>
          <w:tcPr>
            <w:tcW w:w="1640" w:type="dxa"/>
            <w:tcBorders>
              <w:top w:val="nil"/>
              <w:left w:val="nil"/>
              <w:bottom w:val="nil"/>
              <w:right w:val="nil"/>
            </w:tcBorders>
            <w:shd w:val="clear" w:color="auto" w:fill="auto"/>
            <w:noWrap/>
            <w:vAlign w:val="center"/>
            <w:hideMark/>
          </w:tcPr>
          <w:p w14:paraId="26D77198"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7B2DFC">
            <w:pPr>
              <w:rPr>
                <w:lang w:val="de-DE"/>
              </w:rPr>
            </w:pPr>
            <w:r w:rsidRPr="007B2DFC">
              <w:rPr>
                <w:lang w:val="de-DE"/>
              </w:rPr>
              <w:t>DecT</w:t>
            </w:r>
          </w:p>
        </w:tc>
      </w:tr>
      <w:tr w:rsidR="007B2DFC" w:rsidRPr="007B2DFC" w14:paraId="71065E9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6DB67A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A2368D9"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6B7A331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A0790B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1F468FC6" w14:textId="77777777" w:rsidR="007B2DFC" w:rsidRPr="007B2DFC" w:rsidRDefault="007B2DFC" w:rsidP="007B2DFC">
            <w:pPr>
              <w:rPr>
                <w:lang w:val="de-DE"/>
              </w:rPr>
            </w:pPr>
            <w:r w:rsidRPr="007B2DFC">
              <w:rPr>
                <w:lang w:val="de-DE"/>
              </w:rPr>
              <w:t> </w:t>
            </w:r>
          </w:p>
        </w:tc>
      </w:tr>
      <w:tr w:rsidR="007B2DFC" w:rsidRPr="007B2DFC" w14:paraId="0244655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0F74C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00088D"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5954F8A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BD389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D44C4F2" w14:textId="77777777" w:rsidR="007B2DFC" w:rsidRPr="007B2DFC" w:rsidRDefault="007B2DFC" w:rsidP="007B2DFC">
            <w:pPr>
              <w:rPr>
                <w:lang w:val="de-DE"/>
              </w:rPr>
            </w:pPr>
            <w:r w:rsidRPr="007B2DFC">
              <w:rPr>
                <w:lang w:val="de-DE"/>
              </w:rPr>
              <w:t> </w:t>
            </w:r>
          </w:p>
        </w:tc>
      </w:tr>
      <w:tr w:rsidR="007B2DFC" w:rsidRPr="007B2DFC" w14:paraId="6228C4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3F9D2FE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C42784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38693B2"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7B2DFC">
            <w:pPr>
              <w:rPr>
                <w:lang w:val="de-DE"/>
              </w:rPr>
            </w:pPr>
            <w:r w:rsidRPr="007B2DFC">
              <w:rPr>
                <w:lang w:val="de-DE"/>
              </w:rPr>
              <w:t>99%</w:t>
            </w:r>
          </w:p>
        </w:tc>
      </w:tr>
      <w:tr w:rsidR="007B2DFC" w:rsidRPr="007B2DFC" w14:paraId="4129A9D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6A25FD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E42D2B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790448"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7B2DFC">
            <w:pPr>
              <w:rPr>
                <w:lang w:val="de-DE"/>
              </w:rPr>
            </w:pPr>
            <w:r w:rsidRPr="007B2DFC">
              <w:rPr>
                <w:lang w:val="de-DE"/>
              </w:rPr>
              <w:t>95%</w:t>
            </w:r>
          </w:p>
        </w:tc>
      </w:tr>
      <w:tr w:rsidR="007B2DFC" w:rsidRPr="007B2DFC" w14:paraId="3986913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111A38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CBB3AA6"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043D878" w14:textId="77777777" w:rsidR="007B2DFC" w:rsidRPr="007B2DFC" w:rsidRDefault="007B2DFC" w:rsidP="007B2DFC">
            <w:pPr>
              <w:rPr>
                <w:lang w:val="de-DE"/>
              </w:rPr>
            </w:pPr>
            <w:r w:rsidRPr="007B2DFC">
              <w:rPr>
                <w:lang w:val="de-DE"/>
              </w:rPr>
              <w:t>81%</w:t>
            </w:r>
          </w:p>
        </w:tc>
        <w:tc>
          <w:tcPr>
            <w:tcW w:w="106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7B2DFC">
            <w:pPr>
              <w:rPr>
                <w:lang w:val="de-DE"/>
              </w:rPr>
            </w:pPr>
            <w:r w:rsidRPr="007B2DFC">
              <w:rPr>
                <w:lang w:val="de-DE"/>
              </w:rPr>
              <w:t>92%</w:t>
            </w:r>
          </w:p>
        </w:tc>
      </w:tr>
      <w:tr w:rsidR="007B2DFC" w:rsidRPr="007B2DFC" w14:paraId="70E0C7D7"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7B2DFC">
            <w:pPr>
              <w:rPr>
                <w:lang w:val="de-DE"/>
              </w:rPr>
            </w:pPr>
            <w:r w:rsidRPr="007B2DFC">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7B2DFC">
            <w:pPr>
              <w:rPr>
                <w:lang w:val="de-DE"/>
              </w:rPr>
            </w:pPr>
            <w:r w:rsidRPr="007B2DFC">
              <w:rPr>
                <w:lang w:val="de-DE"/>
              </w:rPr>
              <w:t>96%</w:t>
            </w:r>
          </w:p>
        </w:tc>
      </w:tr>
      <w:tr w:rsidR="007B2DFC" w:rsidRPr="007B2DFC" w14:paraId="4F6D6D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7B2DFC">
            <w:pPr>
              <w:rPr>
                <w:lang w:val="de-DE"/>
              </w:rPr>
            </w:pPr>
            <w:r w:rsidRPr="007B2DFC">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7B2DFC">
            <w:pPr>
              <w:rPr>
                <w:lang w:val="de-DE"/>
              </w:rPr>
            </w:pPr>
            <w:r w:rsidRPr="007B2DFC">
              <w:rPr>
                <w:lang w:val="de-DE"/>
              </w:rPr>
              <w:t>99%</w:t>
            </w:r>
          </w:p>
        </w:tc>
      </w:tr>
      <w:tr w:rsidR="007B2DFC" w:rsidRPr="007B2DFC" w14:paraId="2F617B2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7B2DFC">
            <w:pPr>
              <w:rPr>
                <w:lang w:val="de-DE"/>
              </w:rPr>
            </w:pPr>
            <w:r w:rsidRPr="007B2DFC">
              <w:rPr>
                <w:lang w:val="de-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7B2DFC">
            <w:pP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ook w:val="04A0" w:firstRow="1" w:lastRow="0" w:firstColumn="1" w:lastColumn="0" w:noHBand="0" w:noVBand="1"/>
      </w:tblPr>
      <w:tblGrid>
        <w:gridCol w:w="989"/>
        <w:gridCol w:w="835"/>
        <w:gridCol w:w="1266"/>
        <w:gridCol w:w="925"/>
        <w:gridCol w:w="835"/>
        <w:gridCol w:w="835"/>
        <w:gridCol w:w="771"/>
        <w:gridCol w:w="765"/>
        <w:gridCol w:w="765"/>
        <w:gridCol w:w="676"/>
        <w:gridCol w:w="688"/>
      </w:tblGrid>
      <w:tr w:rsidR="007B2DFC" w:rsidRPr="007B2DFC" w14:paraId="6646B94E" w14:textId="77777777" w:rsidTr="007B2DFC">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7B2DFC">
            <w:pPr>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77777777" w:rsidR="007B2DFC" w:rsidRPr="007B2DFC" w:rsidRDefault="007B2DFC" w:rsidP="007B2DFC">
            <w:pPr>
              <w:rPr>
                <w:b/>
                <w:bCs/>
                <w:lang w:val="de-DE"/>
              </w:rPr>
            </w:pPr>
            <w:r w:rsidRPr="007B2DFC">
              <w:rPr>
                <w:b/>
                <w:bCs/>
                <w:lang w:val="de-DE"/>
              </w:rPr>
              <w:t>Random Access</w:t>
            </w:r>
          </w:p>
        </w:tc>
      </w:tr>
      <w:tr w:rsidR="007B2DFC" w:rsidRPr="007B2DFC" w14:paraId="7885C429" w14:textId="77777777" w:rsidTr="007B2DFC">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7B2DFC">
            <w:pPr>
              <w:rPr>
                <w:b/>
                <w:bCs/>
                <w:lang w:val="de-DE"/>
              </w:rPr>
            </w:pPr>
            <w:r w:rsidRPr="007B2DFC">
              <w:rPr>
                <w:b/>
                <w:bCs/>
                <w:lang w:val="de-DE"/>
              </w:rPr>
              <w:t>Over VTM17.0</w:t>
            </w:r>
          </w:p>
        </w:tc>
      </w:tr>
      <w:tr w:rsidR="007B2DFC" w:rsidRPr="007B2DFC" w14:paraId="055742C3" w14:textId="77777777" w:rsidTr="007B2DFC">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7B2DFC">
            <w:pP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7B2DFC">
            <w:pP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7B2DFC">
            <w:pP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77777777" w:rsidR="007B2DFC" w:rsidRPr="007B2DFC" w:rsidRDefault="007B2DFC" w:rsidP="007B2DFC">
            <w:pPr>
              <w:rPr>
                <w:b/>
                <w:bCs/>
                <w:lang w:val="de-DE"/>
              </w:rPr>
            </w:pPr>
            <w:r w:rsidRPr="007B2DFC">
              <w:rPr>
                <w:b/>
                <w:bCs/>
                <w:lang w:val="de-DE"/>
              </w:rPr>
              <w:t> </w:t>
            </w: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7B2DFC">
            <w:pP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7B2DFC">
            <w:pP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77777777" w:rsidR="007B2DFC" w:rsidRPr="007B2DFC" w:rsidRDefault="007B2DFC" w:rsidP="007B2DFC">
            <w:pPr>
              <w:rPr>
                <w:b/>
                <w:bCs/>
                <w:lang w:val="de-DE"/>
              </w:rPr>
            </w:pPr>
            <w:r w:rsidRPr="007B2DFC">
              <w:rPr>
                <w:b/>
                <w:bCs/>
                <w:lang w:val="de-DE"/>
              </w:rPr>
              <w:t> </w:t>
            </w: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77777777" w:rsidR="007B2DFC" w:rsidRPr="007B2DFC" w:rsidRDefault="007B2DFC" w:rsidP="007B2DFC">
            <w:pPr>
              <w:rPr>
                <w:b/>
                <w:bCs/>
                <w:lang w:val="de-DE"/>
              </w:rPr>
            </w:pPr>
            <w:r w:rsidRPr="007B2DFC">
              <w:rPr>
                <w:b/>
                <w:bCs/>
                <w:lang w:val="de-DE"/>
              </w:rPr>
              <w:t> </w:t>
            </w:r>
          </w:p>
        </w:tc>
      </w:tr>
      <w:tr w:rsidR="007B2DFC" w:rsidRPr="007B2DFC" w14:paraId="07E2BDBA" w14:textId="77777777" w:rsidTr="007B2DFC">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7B2DFC">
            <w:pPr>
              <w:rPr>
                <w:lang w:val="de-DE"/>
              </w:rPr>
            </w:pPr>
            <w:r w:rsidRPr="007B2DFC">
              <w:rPr>
                <w:lang w:val="de-DE"/>
              </w:rPr>
              <w:t>DecT</w:t>
            </w:r>
          </w:p>
        </w:tc>
      </w:tr>
      <w:tr w:rsidR="007B2DFC" w:rsidRPr="007B2DFC" w14:paraId="0C037153"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7B2DFC">
            <w:pPr>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7B2DFC">
            <w:pP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7B2DFC">
            <w:pP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7B2DFC">
            <w:pP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7B2DFC">
            <w:pP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7B2DFC">
            <w:pP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7B2DFC">
            <w:pP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7B2DFC">
            <w:pPr>
              <w:rPr>
                <w:lang w:val="de-DE"/>
              </w:rPr>
            </w:pPr>
            <w:r w:rsidRPr="007B2DFC">
              <w:rPr>
                <w:lang w:val="de-DE"/>
              </w:rPr>
              <w:t>95%</w:t>
            </w:r>
          </w:p>
        </w:tc>
      </w:tr>
      <w:tr w:rsidR="007B2DFC" w:rsidRPr="007B2DFC" w14:paraId="2020FC4A"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327D4230"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0A610BE0"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48113B15"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581482FF"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7B2DFC">
            <w:pP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7B2DFC">
            <w:pPr>
              <w:rPr>
                <w:lang w:val="de-DE"/>
              </w:rPr>
            </w:pPr>
            <w:r w:rsidRPr="007B2DFC">
              <w:rPr>
                <w:lang w:val="de-DE"/>
              </w:rPr>
              <w:t>93%</w:t>
            </w:r>
          </w:p>
        </w:tc>
      </w:tr>
      <w:tr w:rsidR="007B2DFC" w:rsidRPr="007B2DFC" w14:paraId="632D2D6D"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7B2DFC">
            <w:pPr>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7B2DFC">
            <w:pP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7B2DFC">
            <w:pP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7B2DFC">
            <w:pP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7B2DFC">
            <w:pP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7B2DFC">
            <w:pP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7B2DFC">
            <w:pP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7B2DFC">
            <w:pP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7B2DFC">
            <w:pPr>
              <w:rPr>
                <w:lang w:val="de-DE"/>
              </w:rPr>
            </w:pPr>
            <w:r w:rsidRPr="007B2DFC">
              <w:rPr>
                <w:lang w:val="de-DE"/>
              </w:rPr>
              <w:t>94%</w:t>
            </w:r>
          </w:p>
        </w:tc>
      </w:tr>
      <w:tr w:rsidR="007B2DFC" w:rsidRPr="007B2DFC" w14:paraId="605ABF3F" w14:textId="77777777" w:rsidTr="007B2DFC">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7B2DFC">
            <w:pP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7B2DFC">
            <w:pP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7B2DFC">
            <w:pP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7B2DFC">
            <w:pP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7B2DFC">
            <w:pPr>
              <w:rPr>
                <w:lang w:val="de-DE"/>
              </w:rPr>
            </w:pPr>
          </w:p>
        </w:tc>
      </w:tr>
      <w:tr w:rsidR="007B2DFC" w:rsidRPr="007B2DFC" w14:paraId="49B77222" w14:textId="77777777" w:rsidTr="007B2DFC">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7B2DFC">
            <w:pPr>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77777777" w:rsidR="007B2DFC" w:rsidRPr="007B2DFC" w:rsidRDefault="007B2DFC" w:rsidP="007B2DFC">
            <w:pPr>
              <w:rPr>
                <w:b/>
                <w:bCs/>
                <w:lang w:val="de-DE"/>
              </w:rPr>
            </w:pPr>
            <w:r w:rsidRPr="007B2DFC">
              <w:rPr>
                <w:b/>
                <w:bCs/>
                <w:lang w:val="de-DE"/>
              </w:rPr>
              <w:t>All Intra</w:t>
            </w:r>
          </w:p>
        </w:tc>
      </w:tr>
      <w:tr w:rsidR="007B2DFC" w:rsidRPr="007B2DFC" w14:paraId="228BDC64" w14:textId="77777777" w:rsidTr="007B2DFC">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7B2DFC">
            <w:pPr>
              <w:rPr>
                <w:b/>
                <w:bCs/>
                <w:lang w:val="de-DE"/>
              </w:rPr>
            </w:pPr>
            <w:r w:rsidRPr="007B2DFC">
              <w:rPr>
                <w:b/>
                <w:bCs/>
                <w:lang w:val="de-DE"/>
              </w:rPr>
              <w:t>Over VTM17.0</w:t>
            </w:r>
          </w:p>
        </w:tc>
      </w:tr>
      <w:tr w:rsidR="007B2DFC" w:rsidRPr="007B2DFC" w14:paraId="21C2FFAA" w14:textId="77777777" w:rsidTr="007B2DFC">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7B2DFC">
            <w:pP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7B2DFC">
            <w:pP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7B2DFC">
            <w:pP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77777777" w:rsidR="007B2DFC" w:rsidRPr="007B2DFC" w:rsidRDefault="007B2DFC" w:rsidP="007B2DFC">
            <w:pPr>
              <w:rPr>
                <w:b/>
                <w:bCs/>
                <w:lang w:val="de-DE"/>
              </w:rPr>
            </w:pPr>
            <w:r w:rsidRPr="007B2DFC">
              <w:rPr>
                <w:b/>
                <w:bCs/>
                <w:lang w:val="de-DE"/>
              </w:rPr>
              <w:t> </w:t>
            </w:r>
          </w:p>
        </w:tc>
      </w:tr>
      <w:tr w:rsidR="007B2DFC" w:rsidRPr="007B2DFC" w14:paraId="292D7BC8" w14:textId="77777777" w:rsidTr="007B2DFC">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7B2DFC">
            <w:pPr>
              <w:rPr>
                <w:lang w:val="de-DE"/>
              </w:rPr>
            </w:pPr>
            <w:r w:rsidRPr="007B2DFC">
              <w:rPr>
                <w:lang w:val="de-DE"/>
              </w:rPr>
              <w:t>DecT</w:t>
            </w:r>
          </w:p>
        </w:tc>
      </w:tr>
      <w:tr w:rsidR="007B2DFC" w:rsidRPr="007B2DFC" w14:paraId="76C211A5"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7B2DFC">
            <w:pPr>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7B2DFC">
            <w:pP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7B2DFC">
            <w:pP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7B2DFC">
            <w:pP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7B2DFC">
            <w:pP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7B2DFC">
            <w:pP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7B2DFC">
            <w:pP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7B2DFC">
            <w:pP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7B2DFC">
            <w:pP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7B2DFC">
            <w:pP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7B2DFC">
            <w:pPr>
              <w:rPr>
                <w:lang w:val="de-DE"/>
              </w:rPr>
            </w:pPr>
            <w:r w:rsidRPr="007B2DFC">
              <w:rPr>
                <w:lang w:val="de-DE"/>
              </w:rPr>
              <w:t>96%</w:t>
            </w:r>
          </w:p>
        </w:tc>
      </w:tr>
      <w:tr w:rsidR="007B2DFC" w:rsidRPr="007B2DFC" w14:paraId="306BF8DB"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11DB765B"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2B582B18"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707A0DBC"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156DD338"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7B2DFC">
            <w:pP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7B2DFC">
            <w:pPr>
              <w:rPr>
                <w:lang w:val="de-DE"/>
              </w:rPr>
            </w:pPr>
            <w:r w:rsidRPr="007B2DFC">
              <w:rPr>
                <w:lang w:val="de-DE"/>
              </w:rPr>
              <w:t>97%</w:t>
            </w:r>
          </w:p>
        </w:tc>
      </w:tr>
      <w:tr w:rsidR="007B2DFC" w:rsidRPr="007B2DFC" w14:paraId="23064350"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7B2DFC">
            <w:pPr>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7B2DFC">
            <w:pP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7B2DFC">
            <w:pP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7B2DFC">
            <w:pP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7B2DFC">
            <w:pP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7B2DFC">
            <w:pP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7B2DFC">
            <w:pP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7B2DFC">
            <w:pP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7B2DFC">
            <w:pP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7B2DFC">
            <w:pP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lastRenderedPageBreak/>
        <w:t>Full results are attached to this AHG report as Excel files.</w:t>
      </w:r>
    </w:p>
    <w:p w14:paraId="3E2E74D7" w14:textId="77777777" w:rsidR="007B2DFC" w:rsidRDefault="007B2DFC" w:rsidP="007B2DFC">
      <w:r>
        <w:t>3.2</w:t>
      </w:r>
      <w:r>
        <w:tab/>
        <w:t>Issues in VTM affecting conformance</w:t>
      </w:r>
    </w:p>
    <w:p w14:paraId="17452161" w14:textId="77777777" w:rsidR="007B2DFC" w:rsidRDefault="007B2DFC" w:rsidP="007B2DFC">
      <w:r>
        <w:t>The following issues in VTM master branch may affect conformance:</w:t>
      </w:r>
    </w:p>
    <w:p w14:paraId="521E4A1F" w14:textId="77777777" w:rsidR="007B2DFC" w:rsidRDefault="007B2DFC" w:rsidP="007B2DFC">
      <w:r>
        <w:t>•</w:t>
      </w:r>
      <w:r>
        <w:tab/>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77777777" w:rsidR="007B2DFC" w:rsidRDefault="007B2DFC" w:rsidP="007B2DFC">
      <w:r>
        <w:t>3.3</w:t>
      </w:r>
      <w:r>
        <w:tab/>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777777" w:rsidR="007B2DFC" w:rsidRDefault="007B2DFC" w:rsidP="007B2DFC">
      <w:r>
        <w:t>•</w:t>
      </w:r>
      <w:r>
        <w:tab/>
        <w:t>JVET-Q0112</w:t>
      </w:r>
    </w:p>
    <w:p w14:paraId="369703EF" w14:textId="77777777" w:rsidR="007B2DFC" w:rsidRDefault="007B2DFC" w:rsidP="007B2DFC">
      <w:r>
        <w:t>•</w:t>
      </w:r>
      <w:r>
        <w:tab/>
        <w:t>JVET-Q0154: Disallow mixing of GDR and IRAP (Disallow mixing of GDR with any non-GDR).</w:t>
      </w:r>
    </w:p>
    <w:p w14:paraId="5A7EBCF1" w14:textId="77777777" w:rsidR="007B2DFC" w:rsidRDefault="007B2DFC" w:rsidP="007B2DFC">
      <w:r>
        <w:t>•</w:t>
      </w:r>
      <w:r>
        <w:tab/>
        <w:t>JVET-Q0164</w:t>
      </w:r>
    </w:p>
    <w:p w14:paraId="4B235094" w14:textId="77777777" w:rsidR="007B2DFC" w:rsidRDefault="007B2DFC" w:rsidP="007B2DFC">
      <w:r>
        <w:t>•</w:t>
      </w:r>
      <w:r>
        <w:tab/>
        <w:t>JVET-Q0402</w:t>
      </w:r>
    </w:p>
    <w:p w14:paraId="24D70E3E" w14:textId="77777777" w:rsidR="007B2DFC" w:rsidRDefault="007B2DFC" w:rsidP="007B2DFC">
      <w:r>
        <w:t>•</w:t>
      </w:r>
      <w:r>
        <w:tab/>
        <w:t>JVET-R0178: Require that when no_aps_constraint_flag is equal to 1, sps_lmcs_enabled_flag and sps_scaling_list_enabled_flag shall be equal to 0</w:t>
      </w:r>
    </w:p>
    <w:p w14:paraId="694A1725" w14:textId="77777777" w:rsidR="007B2DFC" w:rsidRDefault="007B2DFC" w:rsidP="007B2DFC">
      <w:r>
        <w:t>•</w:t>
      </w:r>
      <w:r>
        <w:tab/>
        <w:t>JVET-R0221</w:t>
      </w:r>
    </w:p>
    <w:p w14:paraId="5A66D03D" w14:textId="77777777" w:rsidR="007B2DFC" w:rsidRDefault="007B2DFC" w:rsidP="007B2DFC">
      <w:r>
        <w:t>•</w:t>
      </w:r>
      <w:r>
        <w:tab/>
        <w:t>JVET-R0046: Change the description of the bitstream extraction process per the value of max_tid_il_ref_pics_plus1</w:t>
      </w:r>
      <w:proofErr w:type="gramStart"/>
      <w:r>
        <w:t>[ ]</w:t>
      </w:r>
      <w:proofErr w:type="gramEnd"/>
      <w:r>
        <w:t>[ ] (aspect 1.2 per JVET-R0046-v4).</w:t>
      </w:r>
    </w:p>
    <w:p w14:paraId="354FA048" w14:textId="77777777" w:rsidR="007B2DFC" w:rsidRDefault="007B2DFC" w:rsidP="007B2DFC">
      <w:r>
        <w:t>•</w:t>
      </w:r>
      <w:r>
        <w:tab/>
        <w:t>JVET-R0065: Specify that GDR AUs shall be complete – i.e., all of the layers in the CVS shall have a picture in the AU (as with IRAP AUs).</w:t>
      </w:r>
    </w:p>
    <w:p w14:paraId="4AC4C81E" w14:textId="77777777" w:rsidR="007B2DFC" w:rsidRDefault="007B2DFC" w:rsidP="007B2DFC">
      <w:r>
        <w:t>•</w:t>
      </w:r>
      <w:r>
        <w:tab/>
        <w:t>JVET-R0191: Update the range value for num_ols_hrd_params_minus1.</w:t>
      </w:r>
    </w:p>
    <w:p w14:paraId="7A3DF831" w14:textId="77777777" w:rsidR="007B2DFC" w:rsidRDefault="007B2DFC" w:rsidP="007B2DFC">
      <w:r>
        <w:t>•</w:t>
      </w:r>
      <w:r>
        <w:tab/>
        <w:t>JVET-R0222 aspect 1: Infer vps_max_sublayers_minus1 to be equal to 6 when sps_video_parameter_set_id is equal to 0 (i.e. VPS is not present). The exact editorial expression is at the discretion of the editor.</w:t>
      </w:r>
    </w:p>
    <w:p w14:paraId="36677313" w14:textId="77777777" w:rsidR="007B2DFC" w:rsidRDefault="007B2DFC" w:rsidP="007B2DFC">
      <w:r>
        <w:t>•</w:t>
      </w:r>
      <w:r>
        <w:tab/>
        <w:t>JVET-S0196 (JVET-S0144 item 17)</w:t>
      </w:r>
    </w:p>
    <w:p w14:paraId="39B682BC" w14:textId="77777777" w:rsidR="007B2DFC" w:rsidRDefault="007B2DFC" w:rsidP="007B2DFC">
      <w:r>
        <w:t>•</w:t>
      </w:r>
      <w:r>
        <w:tab/>
        <w:t>JVET-S0227 (JVET-S0144 item 22)</w:t>
      </w:r>
    </w:p>
    <w:p w14:paraId="29C2302E" w14:textId="77777777" w:rsidR="007B2DFC" w:rsidRDefault="007B2DFC" w:rsidP="007B2DFC">
      <w:r>
        <w:t>•</w:t>
      </w:r>
      <w:r>
        <w:tab/>
        <w:t>JVET-S0077 (JVET-S0139 item 5)</w:t>
      </w:r>
    </w:p>
    <w:p w14:paraId="19BF0BF0" w14:textId="77777777" w:rsidR="007B2DFC" w:rsidRDefault="007B2DFC" w:rsidP="007B2DFC">
      <w:r>
        <w:t>•</w:t>
      </w:r>
      <w:r>
        <w:tab/>
        <w:t>JVET-S0174 aspect 2 (JVET-S0139 item 18.b)</w:t>
      </w:r>
    </w:p>
    <w:p w14:paraId="5139A4A4" w14:textId="77777777" w:rsidR="007B2DFC" w:rsidRDefault="007B2DFC" w:rsidP="007B2DFC">
      <w:r>
        <w:t>•</w:t>
      </w:r>
      <w:r>
        <w:tab/>
        <w:t>JVET-S0156 aspect 3 (JVET-S0139 item 21)</w:t>
      </w:r>
    </w:p>
    <w:p w14:paraId="2B6E1919" w14:textId="77777777" w:rsidR="007B2DFC" w:rsidRDefault="007B2DFC" w:rsidP="007B2DFC">
      <w:r>
        <w:t>•</w:t>
      </w:r>
      <w:r>
        <w:tab/>
        <w:t>JVET-S0139 item 26 (no source listed, text only?)</w:t>
      </w:r>
    </w:p>
    <w:p w14:paraId="39C58EAD" w14:textId="77777777" w:rsidR="007B2DFC" w:rsidRDefault="007B2DFC" w:rsidP="007B2DFC">
      <w:r>
        <w:lastRenderedPageBreak/>
        <w:t>•</w:t>
      </w:r>
      <w:r>
        <w:tab/>
        <w:t>JVET-S0188 aspect 1 (JVET-S0139 item 28)</w:t>
      </w:r>
    </w:p>
    <w:p w14:paraId="6AFF5E55" w14:textId="77777777" w:rsidR="007B2DFC" w:rsidRDefault="007B2DFC" w:rsidP="007B2DFC">
      <w:r>
        <w:t>•</w:t>
      </w:r>
      <w:r>
        <w:tab/>
        <w:t>JVET-S0139 item 40 (item does not exist)</w:t>
      </w:r>
    </w:p>
    <w:p w14:paraId="61D2DAC3" w14:textId="77777777" w:rsidR="007B2DFC" w:rsidRDefault="007B2DFC" w:rsidP="007B2DFC">
      <w:r>
        <w:t>•</w:t>
      </w:r>
      <w:r>
        <w:tab/>
        <w:t>JVET-S0042 (JVET-S0142 item 1.b)</w:t>
      </w:r>
    </w:p>
    <w:p w14:paraId="711F5CA7" w14:textId="77777777" w:rsidR="007B2DFC" w:rsidRDefault="007B2DFC" w:rsidP="007B2DFC">
      <w:r>
        <w:t>•</w:t>
      </w:r>
      <w:r>
        <w:tab/>
        <w:t>JVET-S0174 aspect 1 (JVET S0143 item 19)</w:t>
      </w:r>
    </w:p>
    <w:p w14:paraId="5B326F7F" w14:textId="77777777" w:rsidR="007B2DFC" w:rsidRDefault="007B2DFC" w:rsidP="007B2DFC">
      <w:r>
        <w:t>•</w:t>
      </w:r>
      <w:r>
        <w:tab/>
        <w:t>JVET-S0096 aspect 3 (JVET-S0140 item 10)</w:t>
      </w:r>
    </w:p>
    <w:p w14:paraId="38EC4CA7" w14:textId="77777777" w:rsidR="007B2DFC" w:rsidRDefault="007B2DFC" w:rsidP="007B2DFC">
      <w:r>
        <w:t>•</w:t>
      </w:r>
      <w:r>
        <w:tab/>
        <w:t>JVET-S0096 aspect 4 (JVET-S0140 item 13)</w:t>
      </w:r>
    </w:p>
    <w:p w14:paraId="5C4583A0" w14:textId="77777777" w:rsidR="007B2DFC" w:rsidRDefault="007B2DFC" w:rsidP="007B2DFC">
      <w:r>
        <w:t>•</w:t>
      </w:r>
      <w:r>
        <w:tab/>
        <w:t>JVET-S0159 aspect 3 (JVET-S0140 item 16)</w:t>
      </w:r>
    </w:p>
    <w:p w14:paraId="71D76C9C" w14:textId="77777777" w:rsidR="007B2DFC" w:rsidRDefault="007B2DFC" w:rsidP="007B2DFC">
      <w:r>
        <w:t>•</w:t>
      </w:r>
      <w:r>
        <w:tab/>
        <w:t>JVET-S0171 (JVET-S0256)</w:t>
      </w:r>
    </w:p>
    <w:p w14:paraId="706E948E" w14:textId="77777777" w:rsidR="007B2DFC" w:rsidRDefault="007B2DFC" w:rsidP="007B2DFC">
      <w:r>
        <w:t>•</w:t>
      </w:r>
      <w:r>
        <w:tab/>
        <w:t>JVET-S0118 (JVET-S0141 item 7)</w:t>
      </w:r>
    </w:p>
    <w:p w14:paraId="5D45FD67" w14:textId="77777777" w:rsidR="007B2DFC" w:rsidRDefault="007B2DFC" w:rsidP="007B2DFC">
      <w:r>
        <w:t>•</w:t>
      </w:r>
      <w:r>
        <w:tab/>
        <w:t>JVET-S0102 (JVET-S0141 item 9.a)</w:t>
      </w:r>
    </w:p>
    <w:p w14:paraId="61172EF5" w14:textId="77777777" w:rsidR="007B2DFC" w:rsidRDefault="007B2DFC" w:rsidP="007B2DFC">
      <w:r>
        <w:t>•</w:t>
      </w:r>
      <w:r>
        <w:tab/>
        <w:t>JVET-S0157 item 2 (JVET-S0141 item 13)</w:t>
      </w:r>
    </w:p>
    <w:p w14:paraId="51716557" w14:textId="77777777" w:rsidR="007B2DFC" w:rsidRDefault="007B2DFC" w:rsidP="007B2DFC">
      <w:r>
        <w:t>•</w:t>
      </w:r>
      <w:r>
        <w:tab/>
        <w:t>JVET-S0157 item 4 (JVET-S0141 item 14)</w:t>
      </w:r>
    </w:p>
    <w:p w14:paraId="06498982" w14:textId="77777777" w:rsidR="007B2DFC" w:rsidRDefault="007B2DFC" w:rsidP="007B2DFC">
      <w:r>
        <w:t>•</w:t>
      </w:r>
      <w:r>
        <w:tab/>
        <w:t>JVET-S0175 aspect 3 (JVET-S0141 item 16)</w:t>
      </w:r>
    </w:p>
    <w:p w14:paraId="4E2CFDF8" w14:textId="77777777" w:rsidR="007B2DFC" w:rsidRDefault="007B2DFC" w:rsidP="007B2DFC">
      <w:r>
        <w:t>•</w:t>
      </w:r>
      <w:r>
        <w:tab/>
        <w:t>JVET-S0175 aspect 1, 2 (JVET-S0141 item 17)</w:t>
      </w:r>
    </w:p>
    <w:p w14:paraId="2F17E059" w14:textId="77777777" w:rsidR="007B2DFC" w:rsidRDefault="007B2DFC" w:rsidP="007B2DFC">
      <w:r>
        <w:t>•</w:t>
      </w:r>
      <w:r>
        <w:tab/>
        <w:t xml:space="preserve">JVET-S0175 aspects 4 and 5 (JVET-S0141 item 18) </w:t>
      </w:r>
    </w:p>
    <w:p w14:paraId="42067439" w14:textId="77777777" w:rsidR="007B2DFC" w:rsidRDefault="007B2DFC" w:rsidP="007B2DFC">
      <w:r>
        <w:t>•</w:t>
      </w:r>
      <w:r>
        <w:tab/>
        <w:t>JVET-S0175 aspect 6 (JVET-S0141 item 19)</w:t>
      </w:r>
    </w:p>
    <w:p w14:paraId="0CA589E6" w14:textId="77777777" w:rsidR="007B2DFC" w:rsidRDefault="007B2DFC" w:rsidP="007B2DFC">
      <w:r>
        <w:t>•</w:t>
      </w:r>
      <w:r>
        <w:tab/>
        <w:t>JVET-S0198/ JVET-S0223 (JVET-S0141 item 24)</w:t>
      </w:r>
    </w:p>
    <w:p w14:paraId="45A7F234" w14:textId="77777777" w:rsidR="007B2DFC" w:rsidRDefault="007B2DFC" w:rsidP="007B2DFC">
      <w:r>
        <w:t>•</w:t>
      </w:r>
      <w:r>
        <w:tab/>
        <w:t>JVET-S0173 aspect 2 (JVET-S0141 item 40.b)</w:t>
      </w:r>
    </w:p>
    <w:p w14:paraId="570390D4" w14:textId="77777777" w:rsidR="007B2DFC" w:rsidRDefault="007B2DFC" w:rsidP="007B2DFC">
      <w:r>
        <w:t>•</w:t>
      </w:r>
      <w:r>
        <w:tab/>
        <w:t>JVET-S0173 item 1 (JVET-S0141 item 51)</w:t>
      </w:r>
    </w:p>
    <w:p w14:paraId="3ED7E9FC" w14:textId="77777777" w:rsidR="007B2DFC" w:rsidRDefault="007B2DFC" w:rsidP="007B2DFC">
      <w:r>
        <w:t>•</w:t>
      </w:r>
      <w:r>
        <w:tab/>
        <w:t>JVET-S0173 item 3 (JVET-S0141 item 52)</w:t>
      </w:r>
    </w:p>
    <w:p w14:paraId="7C3841A2" w14:textId="77777777" w:rsidR="007B2DFC" w:rsidRDefault="007B2DFC" w:rsidP="007B2DFC">
      <w:r>
        <w:t>•</w:t>
      </w:r>
      <w:r>
        <w:tab/>
        <w:t>JVET-S0173 item 5 (JVET-S0141 item 53)</w:t>
      </w:r>
    </w:p>
    <w:p w14:paraId="153AE2EF" w14:textId="77777777" w:rsidR="007B2DFC" w:rsidRDefault="007B2DFC" w:rsidP="007B2DFC">
      <w:r>
        <w:t>•</w:t>
      </w:r>
      <w:r>
        <w:tab/>
        <w:t xml:space="preserve">JVET-S0173 item 6 (JVET-S0141 item 54) </w:t>
      </w:r>
    </w:p>
    <w:p w14:paraId="0F20A0B3" w14:textId="77777777" w:rsidR="007B2DFC" w:rsidRDefault="007B2DFC" w:rsidP="007B2DFC">
      <w:r>
        <w:t>•</w:t>
      </w:r>
      <w:r>
        <w:tab/>
        <w:t>JVET-S0173 item 4 (JVET-S0141 item 56)</w:t>
      </w:r>
    </w:p>
    <w:p w14:paraId="71C1BD81" w14:textId="77777777" w:rsidR="007B2DFC" w:rsidRDefault="007B2DFC" w:rsidP="007B2DFC">
      <w:r>
        <w:t>•</w:t>
      </w:r>
      <w:r>
        <w:tab/>
        <w:t>JVET-S0176 item 4 (JVET-S0141 item 60)</w:t>
      </w:r>
    </w:p>
    <w:p w14:paraId="308FECD5" w14:textId="77777777" w:rsidR="007B2DFC" w:rsidRDefault="007B2DFC" w:rsidP="007B2DFC">
      <w:r>
        <w:t>•</w:t>
      </w:r>
      <w:r>
        <w:tab/>
        <w:t>JVET-S0154 aspect 5 (JVET-S0141 item 68)</w:t>
      </w:r>
    </w:p>
    <w:p w14:paraId="1C7D81AC" w14:textId="77777777" w:rsidR="007B2DFC" w:rsidRDefault="007B2DFC" w:rsidP="007B2DFC">
      <w:r>
        <w:t>•</w:t>
      </w:r>
      <w:r>
        <w:tab/>
        <w:t>JVET-S0154 aspect 6 (JVET-S0141 item 69)</w:t>
      </w:r>
    </w:p>
    <w:p w14:paraId="15E4523E" w14:textId="77777777" w:rsidR="007B2DFC" w:rsidRDefault="007B2DFC" w:rsidP="007B2DFC">
      <w:r>
        <w:t>•</w:t>
      </w:r>
      <w:r>
        <w:tab/>
        <w:t>JVET-S0154 aspect 8 (JVET-S0141 item 71)</w:t>
      </w:r>
    </w:p>
    <w:p w14:paraId="7333D52F" w14:textId="77777777" w:rsidR="007B2DFC" w:rsidRDefault="007B2DFC" w:rsidP="007B2DFC">
      <w:r>
        <w:t>•</w:t>
      </w:r>
      <w:r>
        <w:tab/>
        <w:t>JVET-S0095 aspect 5 (JVET-S0145 item 5)</w:t>
      </w:r>
    </w:p>
    <w:p w14:paraId="268662EA" w14:textId="77777777" w:rsidR="007B2DFC" w:rsidRDefault="007B2DFC" w:rsidP="007B2DFC">
      <w:r>
        <w:t>•</w:t>
      </w:r>
      <w:r>
        <w:tab/>
        <w:t>JVET-S0095 aspect 6 (JVET-S0145 item 6)</w:t>
      </w:r>
    </w:p>
    <w:p w14:paraId="0C8D61C9" w14:textId="77777777" w:rsidR="007B2DFC" w:rsidRDefault="007B2DFC" w:rsidP="007B2DFC">
      <w:r>
        <w:t>•</w:t>
      </w:r>
      <w:r>
        <w:tab/>
        <w:t xml:space="preserve">JVET-S0100 aspect 1, depends on JVET-R0193 (JVET-S0147 item 2) </w:t>
      </w:r>
    </w:p>
    <w:p w14:paraId="26ED0708" w14:textId="77777777" w:rsidR="007B2DFC" w:rsidRDefault="007B2DFC" w:rsidP="007B2DFC">
      <w:r>
        <w:lastRenderedPageBreak/>
        <w:t>•</w:t>
      </w:r>
      <w:r>
        <w:tab/>
        <w:t>FINB ballot comments</w:t>
      </w:r>
    </w:p>
    <w:p w14:paraId="6E337B6B" w14:textId="77777777" w:rsidR="007B2DFC" w:rsidRDefault="007B2DFC" w:rsidP="007B2DFC">
      <w:r>
        <w:t>•</w:t>
      </w:r>
      <w:r>
        <w:tab/>
        <w:t>Make high tier support up to 960.</w:t>
      </w:r>
    </w:p>
    <w:p w14:paraId="4812BCF2" w14:textId="77777777" w:rsidR="007B2DFC" w:rsidRDefault="007B2DFC" w:rsidP="007B2DFC">
      <w:r>
        <w:t>4</w:t>
      </w:r>
      <w:r>
        <w:tab/>
        <w:t>HM related activities</w:t>
      </w:r>
    </w:p>
    <w:p w14:paraId="11E75A2C" w14:textId="77777777" w:rsidR="007B2DFC" w:rsidRDefault="007B2DFC" w:rsidP="007B2DFC">
      <w:r>
        <w:t>HM 16.26 was tagged on Oct. 13, 2022. Changes include:</w:t>
      </w:r>
    </w:p>
    <w:p w14:paraId="737AFDAF" w14:textId="77777777" w:rsidR="007B2DFC" w:rsidRDefault="007B2DFC" w:rsidP="007B2DFC">
      <w:r>
        <w:t>•</w:t>
      </w:r>
      <w:r>
        <w:tab/>
        <w:t>JVET-Y0155: Fixes for motion-compensated temporal prefilter</w:t>
      </w:r>
    </w:p>
    <w:p w14:paraId="50630926" w14:textId="77777777" w:rsidR="007B2DFC" w:rsidRDefault="007B2DFC" w:rsidP="007B2DFC">
      <w:r>
        <w:t>•</w:t>
      </w:r>
      <w:r>
        <w:tab/>
        <w:t>JVET-Y0105: An improved VVC rate control scheme</w:t>
      </w:r>
    </w:p>
    <w:p w14:paraId="0262EA46" w14:textId="77777777" w:rsidR="007B2DFC" w:rsidRDefault="007B2DFC" w:rsidP="007B2DFC">
      <w:r>
        <w:t>•</w:t>
      </w:r>
      <w:r>
        <w:tab/>
        <w:t>JVET-Y0077: Block Importance Mapping</w:t>
      </w:r>
    </w:p>
    <w:p w14:paraId="27C22F63" w14:textId="77777777" w:rsidR="007B2DFC" w:rsidRDefault="007B2DFC" w:rsidP="007B2DFC">
      <w:r>
        <w:t>•</w:t>
      </w:r>
      <w:r>
        <w:tab/>
        <w:t>Silence compiler warning</w:t>
      </w:r>
    </w:p>
    <w:p w14:paraId="5FA0A608" w14:textId="77777777" w:rsidR="007B2DFC" w:rsidRDefault="007B2DFC" w:rsidP="007B2DFC">
      <w:r>
        <w:t>•</w:t>
      </w:r>
      <w:r>
        <w:tab/>
        <w:t>Update copyright date to include 2022</w:t>
      </w:r>
    </w:p>
    <w:p w14:paraId="310E732C" w14:textId="77777777" w:rsidR="007B2DFC" w:rsidRDefault="007B2DFC" w:rsidP="007B2DFC">
      <w:r>
        <w:t>•</w:t>
      </w:r>
      <w:r>
        <w:tab/>
        <w:t>fix ticket #1516</w:t>
      </w:r>
    </w:p>
    <w:p w14:paraId="126538E7" w14:textId="77777777" w:rsidR="007B2DFC" w:rsidRDefault="007B2DFC" w:rsidP="007B2DFC">
      <w:r>
        <w:t>•</w:t>
      </w:r>
      <w:r>
        <w:tab/>
        <w:t>Fix gcc-11.3 compiling error/warning</w:t>
      </w:r>
    </w:p>
    <w:p w14:paraId="5044A832" w14:textId="77777777" w:rsidR="007B2DFC" w:rsidRDefault="007B2DFC" w:rsidP="007B2DFC">
      <w:r>
        <w:t>•</w:t>
      </w:r>
      <w:r>
        <w:tab/>
        <w:t>Fix memory leak</w:t>
      </w:r>
    </w:p>
    <w:p w14:paraId="74F55B6E" w14:textId="77777777" w:rsidR="007B2DFC" w:rsidRDefault="007B2DFC" w:rsidP="007B2DFC"/>
    <w:p w14:paraId="1EFF42DE" w14:textId="31556F68" w:rsidR="007B2DFC" w:rsidRDefault="007B2DFC" w:rsidP="007B2DFC">
      <w:r>
        <w:t>The following tables show HM 16.25 performance compared to HM 16.26:</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1EC5249A" w14:textId="77777777" w:rsidTr="007B2DFC">
        <w:trPr>
          <w:trHeight w:val="255"/>
        </w:trPr>
        <w:tc>
          <w:tcPr>
            <w:tcW w:w="1640" w:type="dxa"/>
            <w:tcBorders>
              <w:top w:val="nil"/>
              <w:left w:val="nil"/>
              <w:bottom w:val="nil"/>
              <w:right w:val="nil"/>
            </w:tcBorders>
            <w:shd w:val="clear" w:color="auto" w:fill="auto"/>
            <w:noWrap/>
            <w:vAlign w:val="center"/>
            <w:hideMark/>
          </w:tcPr>
          <w:p w14:paraId="4BCD4DD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6CD7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CA390F6"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9FCF140"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7777777" w:rsidR="007B2DFC" w:rsidRPr="007B2DFC" w:rsidRDefault="007B2DFC" w:rsidP="007B2DFC">
            <w:pPr>
              <w:rPr>
                <w:lang w:val="de-DE"/>
              </w:rPr>
            </w:pPr>
            <w:r w:rsidRPr="007B2DFC">
              <w:rPr>
                <w:lang w:val="de-DE"/>
              </w:rPr>
              <w:t> </w:t>
            </w:r>
          </w:p>
        </w:tc>
      </w:tr>
      <w:tr w:rsidR="007B2DFC" w:rsidRPr="007B2DFC" w14:paraId="3A8CB756" w14:textId="77777777" w:rsidTr="007B2DFC">
        <w:trPr>
          <w:trHeight w:val="255"/>
        </w:trPr>
        <w:tc>
          <w:tcPr>
            <w:tcW w:w="1640" w:type="dxa"/>
            <w:tcBorders>
              <w:top w:val="nil"/>
              <w:left w:val="nil"/>
              <w:bottom w:val="nil"/>
              <w:right w:val="nil"/>
            </w:tcBorders>
            <w:shd w:val="clear" w:color="auto" w:fill="auto"/>
            <w:noWrap/>
            <w:vAlign w:val="center"/>
            <w:hideMark/>
          </w:tcPr>
          <w:p w14:paraId="0C19DC2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7204E9D"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0D74B39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511A06BD"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E814F8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1D6050D" w14:textId="77777777" w:rsidR="007B2DFC" w:rsidRPr="007B2DFC" w:rsidRDefault="007B2DFC" w:rsidP="007B2DFC">
            <w:pPr>
              <w:rPr>
                <w:b/>
                <w:bCs/>
                <w:lang w:val="de-DE"/>
              </w:rPr>
            </w:pPr>
            <w:r w:rsidRPr="007B2DFC">
              <w:rPr>
                <w:b/>
                <w:bCs/>
                <w:lang w:val="de-DE"/>
              </w:rPr>
              <w:t> </w:t>
            </w:r>
          </w:p>
        </w:tc>
      </w:tr>
      <w:tr w:rsidR="007B2DFC" w:rsidRPr="007B2DFC" w14:paraId="3C3DA7EC" w14:textId="77777777" w:rsidTr="007B2DFC">
        <w:trPr>
          <w:trHeight w:val="255"/>
        </w:trPr>
        <w:tc>
          <w:tcPr>
            <w:tcW w:w="1640" w:type="dxa"/>
            <w:tcBorders>
              <w:top w:val="nil"/>
              <w:left w:val="nil"/>
              <w:bottom w:val="nil"/>
              <w:right w:val="nil"/>
            </w:tcBorders>
            <w:shd w:val="clear" w:color="auto" w:fill="auto"/>
            <w:noWrap/>
            <w:vAlign w:val="center"/>
            <w:hideMark/>
          </w:tcPr>
          <w:p w14:paraId="4362429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7B2DFC">
            <w:pPr>
              <w:rPr>
                <w:lang w:val="de-DE"/>
              </w:rPr>
            </w:pPr>
            <w:r w:rsidRPr="007B2DFC">
              <w:rPr>
                <w:lang w:val="de-DE"/>
              </w:rPr>
              <w:t>DecT</w:t>
            </w:r>
          </w:p>
        </w:tc>
      </w:tr>
      <w:tr w:rsidR="007B2DFC" w:rsidRPr="007B2DFC" w14:paraId="5D49D945"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B3F4D3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6816B6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FBB7D2D"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7B2DFC">
            <w:pPr>
              <w:rPr>
                <w:lang w:val="de-DE"/>
              </w:rPr>
            </w:pPr>
            <w:r w:rsidRPr="007B2DFC">
              <w:rPr>
                <w:lang w:val="de-DE"/>
              </w:rPr>
              <w:t>101%</w:t>
            </w:r>
          </w:p>
        </w:tc>
      </w:tr>
      <w:tr w:rsidR="007B2DFC" w:rsidRPr="007B2DFC" w14:paraId="553ED6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119E47E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39BDF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E013573"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7B2DFC">
            <w:pPr>
              <w:rPr>
                <w:lang w:val="de-DE"/>
              </w:rPr>
            </w:pPr>
            <w:r w:rsidRPr="007B2DFC">
              <w:rPr>
                <w:lang w:val="de-DE"/>
              </w:rPr>
              <w:t>99%</w:t>
            </w:r>
          </w:p>
        </w:tc>
      </w:tr>
      <w:tr w:rsidR="007B2DFC" w:rsidRPr="007B2DFC" w14:paraId="7D41B80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60F052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E8889B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A258B6"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7B2DFC">
            <w:pPr>
              <w:rPr>
                <w:lang w:val="de-DE"/>
              </w:rPr>
            </w:pPr>
            <w:r w:rsidRPr="007B2DFC">
              <w:rPr>
                <w:lang w:val="de-DE"/>
              </w:rPr>
              <w:t>102%</w:t>
            </w:r>
          </w:p>
        </w:tc>
      </w:tr>
      <w:tr w:rsidR="007B2DFC" w:rsidRPr="007B2DFC" w14:paraId="7140B3B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4D85B1A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CFC9495"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D2071A"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7B2DFC">
            <w:pPr>
              <w:rPr>
                <w:lang w:val="de-DE"/>
              </w:rPr>
            </w:pPr>
            <w:r w:rsidRPr="007B2DFC">
              <w:rPr>
                <w:lang w:val="de-DE"/>
              </w:rPr>
              <w:t>98%</w:t>
            </w:r>
          </w:p>
        </w:tc>
      </w:tr>
      <w:tr w:rsidR="007B2DFC" w:rsidRPr="007B2DFC" w14:paraId="0D25AB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9A02A4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83EAFA"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AC1645" w14:textId="77777777" w:rsidR="007B2DFC" w:rsidRPr="007B2DFC" w:rsidRDefault="007B2DFC" w:rsidP="007B2DFC">
            <w:pPr>
              <w:rPr>
                <w:lang w:val="de-DE"/>
              </w:rPr>
            </w:pPr>
            <w:r w:rsidRPr="007B2DFC">
              <w:rPr>
                <w:lang w:val="de-DE"/>
              </w:rPr>
              <w:t>98%</w:t>
            </w:r>
          </w:p>
        </w:tc>
        <w:tc>
          <w:tcPr>
            <w:tcW w:w="106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7B2DFC">
            <w:pPr>
              <w:rPr>
                <w:lang w:val="de-DE"/>
              </w:rPr>
            </w:pPr>
            <w:r w:rsidRPr="007B2DFC">
              <w:rPr>
                <w:lang w:val="de-DE"/>
              </w:rPr>
              <w:t>100%</w:t>
            </w:r>
          </w:p>
        </w:tc>
      </w:tr>
      <w:tr w:rsidR="007B2DFC" w:rsidRPr="007B2DFC" w14:paraId="1DB5E28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7B2DFC">
            <w:pPr>
              <w:rPr>
                <w:lang w:val="de-DE"/>
              </w:rPr>
            </w:pPr>
            <w:r w:rsidRPr="007B2DFC">
              <w:rPr>
                <w:lang w:val="de-DE"/>
              </w:rPr>
              <w:t>100%</w:t>
            </w:r>
          </w:p>
        </w:tc>
      </w:tr>
      <w:tr w:rsidR="007B2DFC" w:rsidRPr="007B2DFC" w14:paraId="0D999E4E"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7B2DFC">
            <w:pPr>
              <w:rPr>
                <w:lang w:val="de-DE"/>
              </w:rPr>
            </w:pPr>
            <w:r w:rsidRPr="007B2DFC">
              <w:rPr>
                <w:lang w:val="de-DE"/>
              </w:rPr>
              <w:t>102%</w:t>
            </w:r>
          </w:p>
        </w:tc>
      </w:tr>
      <w:tr w:rsidR="007B2DFC" w:rsidRPr="007B2DFC" w14:paraId="55F8AD0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7B2DFC">
            <w:pPr>
              <w:rPr>
                <w:lang w:val="de-DE"/>
              </w:rPr>
            </w:pPr>
            <w:r w:rsidRPr="007B2DFC">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7B2DFC">
            <w:pPr>
              <w:rPr>
                <w:lang w:val="de-DE"/>
              </w:rPr>
            </w:pPr>
            <w:r w:rsidRPr="007B2DFC">
              <w:rPr>
                <w:lang w:val="de-DE"/>
              </w:rPr>
              <w:t>97%</w:t>
            </w:r>
          </w:p>
        </w:tc>
      </w:tr>
      <w:tr w:rsidR="007B2DFC" w:rsidRPr="007B2DFC" w14:paraId="21D4F27E" w14:textId="77777777" w:rsidTr="007B2DFC">
        <w:trPr>
          <w:trHeight w:val="255"/>
        </w:trPr>
        <w:tc>
          <w:tcPr>
            <w:tcW w:w="1640" w:type="dxa"/>
            <w:tcBorders>
              <w:top w:val="nil"/>
              <w:left w:val="nil"/>
              <w:bottom w:val="nil"/>
              <w:right w:val="nil"/>
            </w:tcBorders>
            <w:shd w:val="clear" w:color="auto" w:fill="auto"/>
            <w:noWrap/>
            <w:vAlign w:val="center"/>
            <w:hideMark/>
          </w:tcPr>
          <w:p w14:paraId="4012B78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91711D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514BC4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3788A33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FEAA60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37F0896D" w14:textId="77777777" w:rsidR="007B2DFC" w:rsidRPr="007B2DFC" w:rsidRDefault="007B2DFC" w:rsidP="007B2DFC">
            <w:pPr>
              <w:rPr>
                <w:lang w:val="de-DE"/>
              </w:rPr>
            </w:pPr>
          </w:p>
        </w:tc>
      </w:tr>
      <w:tr w:rsidR="007B2DFC" w:rsidRPr="007B2DFC" w14:paraId="5C2779D1" w14:textId="77777777" w:rsidTr="007B2DFC">
        <w:trPr>
          <w:trHeight w:val="255"/>
        </w:trPr>
        <w:tc>
          <w:tcPr>
            <w:tcW w:w="1640" w:type="dxa"/>
            <w:tcBorders>
              <w:top w:val="nil"/>
              <w:left w:val="nil"/>
              <w:bottom w:val="nil"/>
              <w:right w:val="nil"/>
            </w:tcBorders>
            <w:shd w:val="clear" w:color="auto" w:fill="auto"/>
            <w:noWrap/>
            <w:vAlign w:val="center"/>
            <w:hideMark/>
          </w:tcPr>
          <w:p w14:paraId="016781BA"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0DD5C8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7331A1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E7C6135"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7777777" w:rsidR="007B2DFC" w:rsidRPr="007B2DFC" w:rsidRDefault="007B2DFC" w:rsidP="007B2DFC">
            <w:pPr>
              <w:rPr>
                <w:lang w:val="de-DE"/>
              </w:rPr>
            </w:pPr>
            <w:r w:rsidRPr="007B2DFC">
              <w:rPr>
                <w:lang w:val="de-DE"/>
              </w:rPr>
              <w:t> </w:t>
            </w:r>
          </w:p>
        </w:tc>
      </w:tr>
      <w:tr w:rsidR="007B2DFC" w:rsidRPr="007B2DFC" w14:paraId="3E5A57D8" w14:textId="77777777" w:rsidTr="007B2DFC">
        <w:trPr>
          <w:trHeight w:val="255"/>
        </w:trPr>
        <w:tc>
          <w:tcPr>
            <w:tcW w:w="1640" w:type="dxa"/>
            <w:tcBorders>
              <w:top w:val="nil"/>
              <w:left w:val="nil"/>
              <w:bottom w:val="nil"/>
              <w:right w:val="nil"/>
            </w:tcBorders>
            <w:shd w:val="clear" w:color="auto" w:fill="auto"/>
            <w:noWrap/>
            <w:vAlign w:val="center"/>
            <w:hideMark/>
          </w:tcPr>
          <w:p w14:paraId="717936F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23DAA9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2C66A8D"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0F27B3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6CC3B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49D372C" w14:textId="77777777" w:rsidR="007B2DFC" w:rsidRPr="007B2DFC" w:rsidRDefault="007B2DFC" w:rsidP="007B2DFC">
            <w:pPr>
              <w:rPr>
                <w:b/>
                <w:bCs/>
                <w:lang w:val="de-DE"/>
              </w:rPr>
            </w:pPr>
            <w:r w:rsidRPr="007B2DFC">
              <w:rPr>
                <w:b/>
                <w:bCs/>
                <w:lang w:val="de-DE"/>
              </w:rPr>
              <w:t> </w:t>
            </w:r>
          </w:p>
        </w:tc>
      </w:tr>
      <w:tr w:rsidR="007B2DFC" w:rsidRPr="007B2DFC" w14:paraId="7A50D4FC" w14:textId="77777777" w:rsidTr="007B2DFC">
        <w:trPr>
          <w:trHeight w:val="255"/>
        </w:trPr>
        <w:tc>
          <w:tcPr>
            <w:tcW w:w="1640" w:type="dxa"/>
            <w:tcBorders>
              <w:top w:val="nil"/>
              <w:left w:val="nil"/>
              <w:bottom w:val="nil"/>
              <w:right w:val="nil"/>
            </w:tcBorders>
            <w:shd w:val="clear" w:color="auto" w:fill="auto"/>
            <w:noWrap/>
            <w:vAlign w:val="center"/>
            <w:hideMark/>
          </w:tcPr>
          <w:p w14:paraId="2AE8D089"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7B2DFC">
            <w:pPr>
              <w:rPr>
                <w:lang w:val="de-DE"/>
              </w:rPr>
            </w:pPr>
            <w:r w:rsidRPr="007B2DFC">
              <w:rPr>
                <w:lang w:val="de-DE"/>
              </w:rPr>
              <w:t>DecT</w:t>
            </w:r>
          </w:p>
        </w:tc>
      </w:tr>
      <w:tr w:rsidR="007B2DFC" w:rsidRPr="007B2DFC" w14:paraId="2EA12F8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7B2DFC">
            <w:pPr>
              <w:rPr>
                <w:lang w:val="de-DE"/>
              </w:rPr>
            </w:pPr>
            <w:r w:rsidRPr="007B2DFC">
              <w:rPr>
                <w:lang w:val="de-DE"/>
              </w:rPr>
              <w:lastRenderedPageBreak/>
              <w:t>Class A1</w:t>
            </w:r>
          </w:p>
        </w:tc>
        <w:tc>
          <w:tcPr>
            <w:tcW w:w="1060" w:type="dxa"/>
            <w:tcBorders>
              <w:top w:val="nil"/>
              <w:left w:val="nil"/>
              <w:bottom w:val="nil"/>
              <w:right w:val="nil"/>
            </w:tcBorders>
            <w:shd w:val="clear" w:color="auto" w:fill="auto"/>
            <w:noWrap/>
            <w:vAlign w:val="center"/>
            <w:hideMark/>
          </w:tcPr>
          <w:p w14:paraId="6564BB11"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64696B44" w14:textId="77777777" w:rsidR="007B2DFC" w:rsidRPr="007B2DFC" w:rsidRDefault="007B2DFC" w:rsidP="007B2DFC">
            <w:pPr>
              <w:rPr>
                <w:lang w:val="de-DE"/>
              </w:rPr>
            </w:pPr>
            <w:r w:rsidRPr="007B2DFC">
              <w:rPr>
                <w:lang w:val="de-DE"/>
              </w:rPr>
              <w:t>0.12%</w:t>
            </w:r>
          </w:p>
        </w:tc>
        <w:tc>
          <w:tcPr>
            <w:tcW w:w="2061"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7B2DFC">
            <w:pPr>
              <w:rPr>
                <w:lang w:val="de-DE"/>
              </w:rPr>
            </w:pPr>
            <w:r w:rsidRPr="007B2DFC">
              <w:rPr>
                <w:lang w:val="de-DE"/>
              </w:rPr>
              <w:t>-0.09%</w:t>
            </w:r>
          </w:p>
        </w:tc>
        <w:tc>
          <w:tcPr>
            <w:tcW w:w="1060" w:type="dxa"/>
            <w:tcBorders>
              <w:top w:val="nil"/>
              <w:left w:val="nil"/>
              <w:bottom w:val="nil"/>
              <w:right w:val="nil"/>
            </w:tcBorders>
            <w:shd w:val="clear" w:color="auto" w:fill="auto"/>
            <w:noWrap/>
            <w:vAlign w:val="center"/>
            <w:hideMark/>
          </w:tcPr>
          <w:p w14:paraId="61F91A8A"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7B2DFC">
            <w:pPr>
              <w:rPr>
                <w:lang w:val="de-DE"/>
              </w:rPr>
            </w:pPr>
            <w:r w:rsidRPr="007B2DFC">
              <w:rPr>
                <w:lang w:val="de-DE"/>
              </w:rPr>
              <w:t>100%</w:t>
            </w:r>
          </w:p>
        </w:tc>
      </w:tr>
      <w:tr w:rsidR="007B2DFC" w:rsidRPr="007B2DFC" w14:paraId="3DCA6EE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5568383"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5300010B" w14:textId="77777777" w:rsidR="007B2DFC" w:rsidRPr="007B2DFC" w:rsidRDefault="007B2DFC" w:rsidP="007B2DFC">
            <w:pPr>
              <w:rPr>
                <w:lang w:val="de-DE"/>
              </w:rPr>
            </w:pPr>
            <w:r w:rsidRPr="007B2DFC">
              <w:rPr>
                <w:lang w:val="de-DE"/>
              </w:rPr>
              <w:t>0.19%</w:t>
            </w:r>
          </w:p>
        </w:tc>
        <w:tc>
          <w:tcPr>
            <w:tcW w:w="2061"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7B2DFC">
            <w:pPr>
              <w:rPr>
                <w:lang w:val="de-DE"/>
              </w:rPr>
            </w:pPr>
            <w:r w:rsidRPr="007B2DFC">
              <w:rPr>
                <w:lang w:val="de-DE"/>
              </w:rPr>
              <w:t>0.14%</w:t>
            </w:r>
          </w:p>
        </w:tc>
        <w:tc>
          <w:tcPr>
            <w:tcW w:w="1060" w:type="dxa"/>
            <w:tcBorders>
              <w:top w:val="nil"/>
              <w:left w:val="nil"/>
              <w:bottom w:val="nil"/>
              <w:right w:val="nil"/>
            </w:tcBorders>
            <w:shd w:val="clear" w:color="auto" w:fill="auto"/>
            <w:noWrap/>
            <w:vAlign w:val="center"/>
            <w:hideMark/>
          </w:tcPr>
          <w:p w14:paraId="04C0449C"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7B2DFC">
            <w:pPr>
              <w:rPr>
                <w:lang w:val="de-DE"/>
              </w:rPr>
            </w:pPr>
            <w:r w:rsidRPr="007B2DFC">
              <w:rPr>
                <w:lang w:val="de-DE"/>
              </w:rPr>
              <w:t>101%</w:t>
            </w:r>
          </w:p>
        </w:tc>
      </w:tr>
      <w:tr w:rsidR="007B2DFC" w:rsidRPr="007B2DFC" w14:paraId="68AB7F88"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06261128"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7D6CEC44" w14:textId="77777777" w:rsidR="007B2DFC" w:rsidRPr="007B2DFC" w:rsidRDefault="007B2DFC" w:rsidP="007B2DFC">
            <w:pPr>
              <w:rPr>
                <w:lang w:val="de-DE"/>
              </w:rPr>
            </w:pPr>
            <w:r w:rsidRPr="007B2DFC">
              <w:rPr>
                <w:lang w:val="de-DE"/>
              </w:rPr>
              <w:t>0.02%</w:t>
            </w:r>
          </w:p>
        </w:tc>
        <w:tc>
          <w:tcPr>
            <w:tcW w:w="2061"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5C21562A"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7B2DFC">
            <w:pPr>
              <w:rPr>
                <w:lang w:val="de-DE"/>
              </w:rPr>
            </w:pPr>
            <w:r w:rsidRPr="007B2DFC">
              <w:rPr>
                <w:lang w:val="de-DE"/>
              </w:rPr>
              <w:t>101%</w:t>
            </w:r>
          </w:p>
        </w:tc>
      </w:tr>
      <w:tr w:rsidR="007B2DFC" w:rsidRPr="007B2DFC" w14:paraId="21DDFAC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74AA2225"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3DECE8DE" w14:textId="77777777" w:rsidR="007B2DFC" w:rsidRPr="007B2DFC" w:rsidRDefault="007B2DFC" w:rsidP="007B2DFC">
            <w:pPr>
              <w:rPr>
                <w:lang w:val="de-DE"/>
              </w:rPr>
            </w:pPr>
            <w:r w:rsidRPr="007B2DFC">
              <w:rPr>
                <w:lang w:val="de-DE"/>
              </w:rPr>
              <w:t>0.04%</w:t>
            </w:r>
          </w:p>
        </w:tc>
        <w:tc>
          <w:tcPr>
            <w:tcW w:w="2061"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7B2DFC">
            <w:pPr>
              <w:rPr>
                <w:lang w:val="de-DE"/>
              </w:rPr>
            </w:pPr>
            <w:r w:rsidRPr="007B2DFC">
              <w:rPr>
                <w:lang w:val="de-DE"/>
              </w:rPr>
              <w:t>-0.10%</w:t>
            </w:r>
          </w:p>
        </w:tc>
        <w:tc>
          <w:tcPr>
            <w:tcW w:w="1060" w:type="dxa"/>
            <w:tcBorders>
              <w:top w:val="nil"/>
              <w:left w:val="nil"/>
              <w:bottom w:val="nil"/>
              <w:right w:val="nil"/>
            </w:tcBorders>
            <w:shd w:val="clear" w:color="auto" w:fill="auto"/>
            <w:noWrap/>
            <w:vAlign w:val="center"/>
            <w:hideMark/>
          </w:tcPr>
          <w:p w14:paraId="6F543576"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7B2DFC">
            <w:pPr>
              <w:rPr>
                <w:lang w:val="de-DE"/>
              </w:rPr>
            </w:pPr>
            <w:r w:rsidRPr="007B2DFC">
              <w:rPr>
                <w:lang w:val="de-DE"/>
              </w:rPr>
              <w:t>102%</w:t>
            </w:r>
          </w:p>
        </w:tc>
      </w:tr>
      <w:tr w:rsidR="007B2DFC" w:rsidRPr="007B2DFC" w14:paraId="56D0BAC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8D3BBB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DD4CB2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478233B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906D5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62D66E2" w14:textId="77777777" w:rsidR="007B2DFC" w:rsidRPr="007B2DFC" w:rsidRDefault="007B2DFC" w:rsidP="007B2DFC">
            <w:pPr>
              <w:rPr>
                <w:lang w:val="de-DE"/>
              </w:rPr>
            </w:pPr>
            <w:r w:rsidRPr="007B2DFC">
              <w:rPr>
                <w:lang w:val="de-DE"/>
              </w:rPr>
              <w:t> </w:t>
            </w:r>
          </w:p>
        </w:tc>
      </w:tr>
      <w:tr w:rsidR="007B2DFC" w:rsidRPr="007B2DFC" w14:paraId="4789038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7B2DFC">
            <w:pPr>
              <w:rPr>
                <w:lang w:val="de-DE"/>
              </w:rPr>
            </w:pPr>
            <w:r w:rsidRPr="007B2DFC">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7B2DFC">
            <w:pPr>
              <w:rPr>
                <w:lang w:val="de-DE"/>
              </w:rPr>
            </w:pPr>
            <w:r w:rsidRPr="007B2DFC">
              <w:rPr>
                <w:lang w:val="de-DE"/>
              </w:rPr>
              <w:t>101%</w:t>
            </w:r>
          </w:p>
        </w:tc>
      </w:tr>
      <w:tr w:rsidR="007B2DFC" w:rsidRPr="007B2DFC" w14:paraId="0FEEC00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7B2DFC">
            <w:pPr>
              <w:rPr>
                <w:lang w:val="de-DE"/>
              </w:rPr>
            </w:pPr>
            <w:r w:rsidRPr="007B2DFC">
              <w:rPr>
                <w:lang w:val="de-DE"/>
              </w:rPr>
              <w:t>-0.07%</w:t>
            </w:r>
          </w:p>
        </w:tc>
        <w:tc>
          <w:tcPr>
            <w:tcW w:w="1060"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7B2DFC">
            <w:pPr>
              <w:rPr>
                <w:lang w:val="de-DE"/>
              </w:rPr>
            </w:pPr>
            <w:r w:rsidRPr="007B2DFC">
              <w:rPr>
                <w:lang w:val="de-DE"/>
              </w:rPr>
              <w:t>-0.25%</w:t>
            </w:r>
          </w:p>
        </w:tc>
        <w:tc>
          <w:tcPr>
            <w:tcW w:w="106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7B2DFC">
            <w:pPr>
              <w:rPr>
                <w:lang w:val="de-DE"/>
              </w:rPr>
            </w:pPr>
            <w:r w:rsidRPr="007B2DFC">
              <w:rPr>
                <w:lang w:val="de-DE"/>
              </w:rPr>
              <w:t>104%</w:t>
            </w:r>
          </w:p>
        </w:tc>
      </w:tr>
      <w:tr w:rsidR="007B2DFC" w:rsidRPr="007B2DFC" w14:paraId="2F7F16C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7B2DFC">
            <w:pPr>
              <w:rPr>
                <w:lang w:val="de-DE"/>
              </w:rPr>
            </w:pPr>
            <w:r w:rsidRPr="007B2DFC">
              <w:rPr>
                <w:lang w:val="de-DE"/>
              </w:rPr>
              <w:t>100%</w:t>
            </w:r>
          </w:p>
        </w:tc>
      </w:tr>
      <w:tr w:rsidR="007B2DFC" w:rsidRPr="007B2DFC" w14:paraId="452B6711" w14:textId="77777777" w:rsidTr="007B2DFC">
        <w:trPr>
          <w:trHeight w:val="255"/>
        </w:trPr>
        <w:tc>
          <w:tcPr>
            <w:tcW w:w="1640" w:type="dxa"/>
            <w:tcBorders>
              <w:top w:val="nil"/>
              <w:left w:val="nil"/>
              <w:bottom w:val="nil"/>
              <w:right w:val="nil"/>
            </w:tcBorders>
            <w:shd w:val="clear" w:color="auto" w:fill="auto"/>
            <w:noWrap/>
            <w:vAlign w:val="center"/>
            <w:hideMark/>
          </w:tcPr>
          <w:p w14:paraId="399A8BD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8F2A67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FEA1A40"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22FDC11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BE4B5B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01D0A93" w14:textId="77777777" w:rsidR="007B2DFC" w:rsidRPr="007B2DFC" w:rsidRDefault="007B2DFC" w:rsidP="007B2DFC">
            <w:pPr>
              <w:rPr>
                <w:lang w:val="de-DE"/>
              </w:rPr>
            </w:pPr>
          </w:p>
        </w:tc>
      </w:tr>
      <w:tr w:rsidR="007B2DFC" w:rsidRPr="007B2DFC" w14:paraId="41FC187B" w14:textId="77777777" w:rsidTr="007B2DFC">
        <w:trPr>
          <w:trHeight w:val="255"/>
        </w:trPr>
        <w:tc>
          <w:tcPr>
            <w:tcW w:w="1640" w:type="dxa"/>
            <w:tcBorders>
              <w:top w:val="nil"/>
              <w:left w:val="nil"/>
              <w:bottom w:val="nil"/>
              <w:right w:val="nil"/>
            </w:tcBorders>
            <w:shd w:val="clear" w:color="auto" w:fill="auto"/>
            <w:noWrap/>
            <w:vAlign w:val="center"/>
            <w:hideMark/>
          </w:tcPr>
          <w:p w14:paraId="2D1DE3D3"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36F92"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52C1393"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F7B89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77777777" w:rsidR="007B2DFC" w:rsidRPr="007B2DFC" w:rsidRDefault="007B2DFC" w:rsidP="007B2DFC">
            <w:pPr>
              <w:rPr>
                <w:lang w:val="de-DE"/>
              </w:rPr>
            </w:pPr>
            <w:r w:rsidRPr="007B2DFC">
              <w:rPr>
                <w:lang w:val="de-DE"/>
              </w:rPr>
              <w:t> </w:t>
            </w:r>
          </w:p>
        </w:tc>
      </w:tr>
      <w:tr w:rsidR="007B2DFC" w:rsidRPr="007B2DFC" w14:paraId="09B4D016" w14:textId="77777777" w:rsidTr="007B2DFC">
        <w:trPr>
          <w:trHeight w:val="255"/>
        </w:trPr>
        <w:tc>
          <w:tcPr>
            <w:tcW w:w="1640" w:type="dxa"/>
            <w:tcBorders>
              <w:top w:val="nil"/>
              <w:left w:val="nil"/>
              <w:bottom w:val="nil"/>
              <w:right w:val="nil"/>
            </w:tcBorders>
            <w:shd w:val="clear" w:color="auto" w:fill="auto"/>
            <w:noWrap/>
            <w:vAlign w:val="center"/>
            <w:hideMark/>
          </w:tcPr>
          <w:p w14:paraId="7F43FA4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DE6511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37C18F3C"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7A0CD56"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0EF21C3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31E1EA" w14:textId="77777777" w:rsidR="007B2DFC" w:rsidRPr="007B2DFC" w:rsidRDefault="007B2DFC" w:rsidP="007B2DFC">
            <w:pPr>
              <w:rPr>
                <w:b/>
                <w:bCs/>
                <w:lang w:val="de-DE"/>
              </w:rPr>
            </w:pPr>
            <w:r w:rsidRPr="007B2DFC">
              <w:rPr>
                <w:b/>
                <w:bCs/>
                <w:lang w:val="de-DE"/>
              </w:rPr>
              <w:t> </w:t>
            </w:r>
          </w:p>
        </w:tc>
      </w:tr>
      <w:tr w:rsidR="007B2DFC" w:rsidRPr="007B2DFC" w14:paraId="143153A7" w14:textId="77777777" w:rsidTr="007B2DFC">
        <w:trPr>
          <w:trHeight w:val="255"/>
        </w:trPr>
        <w:tc>
          <w:tcPr>
            <w:tcW w:w="1640" w:type="dxa"/>
            <w:tcBorders>
              <w:top w:val="nil"/>
              <w:left w:val="nil"/>
              <w:bottom w:val="nil"/>
              <w:right w:val="nil"/>
            </w:tcBorders>
            <w:shd w:val="clear" w:color="auto" w:fill="auto"/>
            <w:noWrap/>
            <w:vAlign w:val="center"/>
            <w:hideMark/>
          </w:tcPr>
          <w:p w14:paraId="789F9C0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7B2DFC">
            <w:pPr>
              <w:rPr>
                <w:lang w:val="de-DE"/>
              </w:rPr>
            </w:pPr>
            <w:r w:rsidRPr="007B2DFC">
              <w:rPr>
                <w:lang w:val="de-DE"/>
              </w:rPr>
              <w:t>DecT</w:t>
            </w:r>
          </w:p>
        </w:tc>
      </w:tr>
      <w:tr w:rsidR="007B2DFC" w:rsidRPr="007B2DFC" w14:paraId="4F08F458"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7498D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BBC2BFB"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CF03FA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7C7EE0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0320A9" w14:textId="77777777" w:rsidR="007B2DFC" w:rsidRPr="007B2DFC" w:rsidRDefault="007B2DFC" w:rsidP="007B2DFC">
            <w:pPr>
              <w:rPr>
                <w:lang w:val="de-DE"/>
              </w:rPr>
            </w:pPr>
            <w:r w:rsidRPr="007B2DFC">
              <w:rPr>
                <w:lang w:val="de-DE"/>
              </w:rPr>
              <w:t> </w:t>
            </w:r>
          </w:p>
        </w:tc>
      </w:tr>
      <w:tr w:rsidR="007B2DFC" w:rsidRPr="007B2DFC" w14:paraId="5009E15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0A9DC7C9"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2061181"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DDA77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274A1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B51E6A3" w14:textId="77777777" w:rsidR="007B2DFC" w:rsidRPr="007B2DFC" w:rsidRDefault="007B2DFC" w:rsidP="007B2DFC">
            <w:pPr>
              <w:rPr>
                <w:lang w:val="de-DE"/>
              </w:rPr>
            </w:pPr>
            <w:r w:rsidRPr="007B2DFC">
              <w:rPr>
                <w:lang w:val="de-DE"/>
              </w:rPr>
              <w:t> </w:t>
            </w:r>
          </w:p>
        </w:tc>
      </w:tr>
      <w:tr w:rsidR="007B2DFC" w:rsidRPr="007B2DFC" w14:paraId="3CCF2AF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06600EF"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743EB620" w14:textId="77777777" w:rsidR="007B2DFC" w:rsidRPr="007B2DFC" w:rsidRDefault="007B2DFC" w:rsidP="007B2DFC">
            <w:pPr>
              <w:rPr>
                <w:lang w:val="de-DE"/>
              </w:rPr>
            </w:pPr>
            <w:r w:rsidRPr="007B2DFC">
              <w:rPr>
                <w:lang w:val="de-DE"/>
              </w:rPr>
              <w:t>-0.09%</w:t>
            </w:r>
          </w:p>
        </w:tc>
        <w:tc>
          <w:tcPr>
            <w:tcW w:w="2061"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7B2DFC">
            <w:pPr>
              <w:rPr>
                <w:lang w:val="de-DE"/>
              </w:rPr>
            </w:pPr>
            <w:r w:rsidRPr="007B2DFC">
              <w:rPr>
                <w:lang w:val="de-DE"/>
              </w:rPr>
              <w:t>0.17%</w:t>
            </w:r>
          </w:p>
        </w:tc>
        <w:tc>
          <w:tcPr>
            <w:tcW w:w="1060" w:type="dxa"/>
            <w:tcBorders>
              <w:top w:val="nil"/>
              <w:left w:val="nil"/>
              <w:bottom w:val="nil"/>
              <w:right w:val="nil"/>
            </w:tcBorders>
            <w:shd w:val="clear" w:color="auto" w:fill="auto"/>
            <w:noWrap/>
            <w:vAlign w:val="center"/>
            <w:hideMark/>
          </w:tcPr>
          <w:p w14:paraId="6DF357B2"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7B2DFC">
            <w:pPr>
              <w:rPr>
                <w:lang w:val="de-DE"/>
              </w:rPr>
            </w:pPr>
            <w:r w:rsidRPr="007B2DFC">
              <w:rPr>
                <w:lang w:val="de-DE"/>
              </w:rPr>
              <w:t>105%</w:t>
            </w:r>
          </w:p>
        </w:tc>
      </w:tr>
      <w:tr w:rsidR="007B2DFC" w:rsidRPr="007B2DFC" w14:paraId="2FC8330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58255A2"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741BDFF8"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7B2DFC">
            <w:pPr>
              <w:rPr>
                <w:lang w:val="de-DE"/>
              </w:rPr>
            </w:pPr>
            <w:r w:rsidRPr="007B2DFC">
              <w:rPr>
                <w:lang w:val="de-DE"/>
              </w:rPr>
              <w:t>-0.19%</w:t>
            </w:r>
          </w:p>
        </w:tc>
        <w:tc>
          <w:tcPr>
            <w:tcW w:w="1060" w:type="dxa"/>
            <w:tcBorders>
              <w:top w:val="nil"/>
              <w:left w:val="nil"/>
              <w:bottom w:val="nil"/>
              <w:right w:val="nil"/>
            </w:tcBorders>
            <w:shd w:val="clear" w:color="auto" w:fill="auto"/>
            <w:noWrap/>
            <w:vAlign w:val="center"/>
            <w:hideMark/>
          </w:tcPr>
          <w:p w14:paraId="0D5A6B0D"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7B2DFC">
            <w:pPr>
              <w:rPr>
                <w:lang w:val="de-DE"/>
              </w:rPr>
            </w:pPr>
            <w:r w:rsidRPr="007B2DFC">
              <w:rPr>
                <w:lang w:val="de-DE"/>
              </w:rPr>
              <w:t>98%</w:t>
            </w:r>
          </w:p>
        </w:tc>
      </w:tr>
      <w:tr w:rsidR="007B2DFC" w:rsidRPr="007B2DFC" w14:paraId="298199F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59B68D3A"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4B54CFE6" w14:textId="77777777" w:rsidR="007B2DFC" w:rsidRPr="007B2DFC" w:rsidRDefault="007B2DFC" w:rsidP="007B2DFC">
            <w:pPr>
              <w:rPr>
                <w:lang w:val="de-DE"/>
              </w:rPr>
            </w:pPr>
            <w:r w:rsidRPr="007B2DFC">
              <w:rPr>
                <w:lang w:val="de-DE"/>
              </w:rPr>
              <w:t>-0.07%</w:t>
            </w:r>
          </w:p>
        </w:tc>
        <w:tc>
          <w:tcPr>
            <w:tcW w:w="2061"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33DE9253" w14:textId="77777777" w:rsidR="007B2DFC" w:rsidRPr="007B2DFC" w:rsidRDefault="007B2DFC" w:rsidP="007B2DFC">
            <w:pPr>
              <w:rPr>
                <w:lang w:val="de-DE"/>
              </w:rPr>
            </w:pPr>
            <w:r w:rsidRPr="007B2DFC">
              <w:rPr>
                <w:lang w:val="de-DE"/>
              </w:rPr>
              <w:t>102%</w:t>
            </w:r>
          </w:p>
        </w:tc>
        <w:tc>
          <w:tcPr>
            <w:tcW w:w="106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7B2DFC">
            <w:pPr>
              <w:rPr>
                <w:lang w:val="de-DE"/>
              </w:rPr>
            </w:pPr>
            <w:r w:rsidRPr="007B2DFC">
              <w:rPr>
                <w:lang w:val="de-DE"/>
              </w:rPr>
              <w:t>104%</w:t>
            </w:r>
          </w:p>
        </w:tc>
      </w:tr>
      <w:tr w:rsidR="007B2DFC" w:rsidRPr="007B2DFC" w14:paraId="01DA20B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7B2DFC">
            <w:pPr>
              <w:rPr>
                <w:lang w:val="de-DE"/>
              </w:rPr>
            </w:pPr>
            <w:r w:rsidRPr="007B2DFC">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7B2DFC">
            <w:pPr>
              <w:rPr>
                <w:lang w:val="de-DE"/>
              </w:rPr>
            </w:pPr>
            <w:r w:rsidRPr="007B2DFC">
              <w:rPr>
                <w:lang w:val="de-DE"/>
              </w:rPr>
              <w:t>102%</w:t>
            </w:r>
          </w:p>
        </w:tc>
      </w:tr>
      <w:tr w:rsidR="007B2DFC" w:rsidRPr="007B2DFC" w14:paraId="7093108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7B2DFC">
            <w:pPr>
              <w:rPr>
                <w:lang w:val="de-DE"/>
              </w:rPr>
            </w:pPr>
            <w:r w:rsidRPr="007B2DFC">
              <w:rPr>
                <w:lang w:val="de-DE"/>
              </w:rPr>
              <w:t>-0.28%</w:t>
            </w:r>
          </w:p>
        </w:tc>
        <w:tc>
          <w:tcPr>
            <w:tcW w:w="2061"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7B2DFC">
            <w:pPr>
              <w:rPr>
                <w:lang w:val="de-DE"/>
              </w:rPr>
            </w:pPr>
            <w:r w:rsidRPr="007B2DFC">
              <w:rPr>
                <w:lang w:val="de-DE"/>
              </w:rPr>
              <w:t>0.31%</w:t>
            </w:r>
          </w:p>
        </w:tc>
        <w:tc>
          <w:tcPr>
            <w:tcW w:w="106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7B2DFC">
            <w:pPr>
              <w:rPr>
                <w:lang w:val="de-DE"/>
              </w:rPr>
            </w:pPr>
            <w:r w:rsidRPr="007B2DFC">
              <w:rPr>
                <w:lang w:val="de-DE"/>
              </w:rPr>
              <w:t>103%</w:t>
            </w:r>
          </w:p>
        </w:tc>
      </w:tr>
      <w:tr w:rsidR="007B2DFC" w:rsidRPr="007B2DFC" w14:paraId="43E442BE"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7B2DFC">
            <w:pPr>
              <w:rPr>
                <w:lang w:val="de-DE"/>
              </w:rPr>
            </w:pPr>
            <w:r w:rsidRPr="007B2DFC">
              <w:rPr>
                <w:lang w:val="de-DE"/>
              </w:rPr>
              <w:t>100%</w:t>
            </w:r>
          </w:p>
        </w:tc>
      </w:tr>
      <w:tr w:rsidR="007B2DFC" w:rsidRPr="007B2DFC" w14:paraId="7D869E75" w14:textId="77777777" w:rsidTr="007B2DFC">
        <w:trPr>
          <w:trHeight w:val="255"/>
        </w:trPr>
        <w:tc>
          <w:tcPr>
            <w:tcW w:w="1640" w:type="dxa"/>
            <w:tcBorders>
              <w:top w:val="nil"/>
              <w:left w:val="nil"/>
              <w:bottom w:val="nil"/>
              <w:right w:val="nil"/>
            </w:tcBorders>
            <w:shd w:val="clear" w:color="auto" w:fill="auto"/>
            <w:noWrap/>
            <w:vAlign w:val="center"/>
            <w:hideMark/>
          </w:tcPr>
          <w:p w14:paraId="26E14F1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CA4C81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89C781D"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35B8CA0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D2A373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79440CC" w14:textId="77777777" w:rsidR="007B2DFC" w:rsidRPr="007B2DFC" w:rsidRDefault="007B2DFC" w:rsidP="007B2DFC">
            <w:pPr>
              <w:rPr>
                <w:lang w:val="de-DE"/>
              </w:rPr>
            </w:pPr>
          </w:p>
        </w:tc>
      </w:tr>
      <w:tr w:rsidR="007B2DFC" w:rsidRPr="007B2DFC" w14:paraId="635334FE" w14:textId="77777777" w:rsidTr="007B2DFC">
        <w:trPr>
          <w:trHeight w:val="255"/>
        </w:trPr>
        <w:tc>
          <w:tcPr>
            <w:tcW w:w="1640" w:type="dxa"/>
            <w:tcBorders>
              <w:top w:val="nil"/>
              <w:left w:val="nil"/>
              <w:bottom w:val="nil"/>
              <w:right w:val="nil"/>
            </w:tcBorders>
            <w:shd w:val="clear" w:color="auto" w:fill="auto"/>
            <w:noWrap/>
            <w:vAlign w:val="center"/>
            <w:hideMark/>
          </w:tcPr>
          <w:p w14:paraId="3079F23B"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BCACA97"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DCADA72"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A2B2E3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77777777" w:rsidR="007B2DFC" w:rsidRPr="007B2DFC" w:rsidRDefault="007B2DFC" w:rsidP="007B2DFC">
            <w:pPr>
              <w:rPr>
                <w:lang w:val="de-DE"/>
              </w:rPr>
            </w:pPr>
            <w:r w:rsidRPr="007B2DFC">
              <w:rPr>
                <w:lang w:val="de-DE"/>
              </w:rPr>
              <w:t> </w:t>
            </w:r>
          </w:p>
        </w:tc>
      </w:tr>
      <w:tr w:rsidR="007B2DFC" w:rsidRPr="007B2DFC" w14:paraId="740057A8" w14:textId="77777777" w:rsidTr="007B2DFC">
        <w:trPr>
          <w:trHeight w:val="255"/>
        </w:trPr>
        <w:tc>
          <w:tcPr>
            <w:tcW w:w="1640" w:type="dxa"/>
            <w:tcBorders>
              <w:top w:val="nil"/>
              <w:left w:val="nil"/>
              <w:bottom w:val="nil"/>
              <w:right w:val="nil"/>
            </w:tcBorders>
            <w:shd w:val="clear" w:color="auto" w:fill="auto"/>
            <w:noWrap/>
            <w:vAlign w:val="center"/>
            <w:hideMark/>
          </w:tcPr>
          <w:p w14:paraId="0A24DCF4"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3D269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1BFEB0FF"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4D8F25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D4D26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3C99D154" w14:textId="77777777" w:rsidR="007B2DFC" w:rsidRPr="007B2DFC" w:rsidRDefault="007B2DFC" w:rsidP="007B2DFC">
            <w:pPr>
              <w:rPr>
                <w:b/>
                <w:bCs/>
                <w:lang w:val="de-DE"/>
              </w:rPr>
            </w:pPr>
            <w:r w:rsidRPr="007B2DFC">
              <w:rPr>
                <w:b/>
                <w:bCs/>
                <w:lang w:val="de-DE"/>
              </w:rPr>
              <w:t> </w:t>
            </w:r>
          </w:p>
        </w:tc>
      </w:tr>
      <w:tr w:rsidR="007B2DFC" w:rsidRPr="007B2DFC" w14:paraId="036C1A88" w14:textId="77777777" w:rsidTr="007B2DFC">
        <w:trPr>
          <w:trHeight w:val="255"/>
        </w:trPr>
        <w:tc>
          <w:tcPr>
            <w:tcW w:w="1640" w:type="dxa"/>
            <w:tcBorders>
              <w:top w:val="nil"/>
              <w:left w:val="nil"/>
              <w:bottom w:val="nil"/>
              <w:right w:val="nil"/>
            </w:tcBorders>
            <w:shd w:val="clear" w:color="auto" w:fill="auto"/>
            <w:noWrap/>
            <w:vAlign w:val="center"/>
            <w:hideMark/>
          </w:tcPr>
          <w:p w14:paraId="4C2FC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7B2DFC">
            <w:pPr>
              <w:rPr>
                <w:lang w:val="de-DE"/>
              </w:rPr>
            </w:pPr>
            <w:r w:rsidRPr="007B2DFC">
              <w:rPr>
                <w:lang w:val="de-DE"/>
              </w:rPr>
              <w:t>DecT</w:t>
            </w:r>
          </w:p>
        </w:tc>
      </w:tr>
      <w:tr w:rsidR="007B2DFC" w:rsidRPr="007B2DFC" w14:paraId="660E5B6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4C197D3"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1EA554A"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5D6D75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E100E2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8FCD1EE" w14:textId="77777777" w:rsidR="007B2DFC" w:rsidRPr="007B2DFC" w:rsidRDefault="007B2DFC" w:rsidP="007B2DFC">
            <w:pPr>
              <w:rPr>
                <w:lang w:val="de-DE"/>
              </w:rPr>
            </w:pPr>
            <w:r w:rsidRPr="007B2DFC">
              <w:rPr>
                <w:lang w:val="de-DE"/>
              </w:rPr>
              <w:t> </w:t>
            </w:r>
          </w:p>
        </w:tc>
      </w:tr>
      <w:tr w:rsidR="007B2DFC" w:rsidRPr="007B2DFC" w14:paraId="0BB4FE4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1F3934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8651EE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3A5F21D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EA1149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4A07BAA" w14:textId="77777777" w:rsidR="007B2DFC" w:rsidRPr="007B2DFC" w:rsidRDefault="007B2DFC" w:rsidP="007B2DFC">
            <w:pPr>
              <w:rPr>
                <w:lang w:val="de-DE"/>
              </w:rPr>
            </w:pPr>
            <w:r w:rsidRPr="007B2DFC">
              <w:rPr>
                <w:lang w:val="de-DE"/>
              </w:rPr>
              <w:t> </w:t>
            </w:r>
          </w:p>
        </w:tc>
      </w:tr>
      <w:tr w:rsidR="007B2DFC" w:rsidRPr="007B2DFC" w14:paraId="77896D6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1B118E59"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8EA4D5" w14:textId="77777777" w:rsidR="007B2DFC" w:rsidRPr="007B2DFC" w:rsidRDefault="007B2DFC" w:rsidP="007B2DFC">
            <w:pPr>
              <w:rPr>
                <w:lang w:val="de-DE"/>
              </w:rPr>
            </w:pPr>
            <w:r w:rsidRPr="007B2DFC">
              <w:rPr>
                <w:lang w:val="de-DE"/>
              </w:rPr>
              <w:t>-0.16%</w:t>
            </w:r>
          </w:p>
        </w:tc>
        <w:tc>
          <w:tcPr>
            <w:tcW w:w="2061"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7B2DFC">
            <w:pPr>
              <w:rPr>
                <w:lang w:val="de-DE"/>
              </w:rPr>
            </w:pPr>
            <w:r w:rsidRPr="007B2DFC">
              <w:rPr>
                <w:lang w:val="de-DE"/>
              </w:rPr>
              <w:t>0.33%</w:t>
            </w:r>
          </w:p>
        </w:tc>
        <w:tc>
          <w:tcPr>
            <w:tcW w:w="1060" w:type="dxa"/>
            <w:tcBorders>
              <w:top w:val="nil"/>
              <w:left w:val="nil"/>
              <w:bottom w:val="nil"/>
              <w:right w:val="nil"/>
            </w:tcBorders>
            <w:shd w:val="clear" w:color="auto" w:fill="auto"/>
            <w:noWrap/>
            <w:vAlign w:val="center"/>
            <w:hideMark/>
          </w:tcPr>
          <w:p w14:paraId="57AA901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7B2DFC">
            <w:pPr>
              <w:rPr>
                <w:lang w:val="de-DE"/>
              </w:rPr>
            </w:pPr>
            <w:r w:rsidRPr="007B2DFC">
              <w:rPr>
                <w:lang w:val="de-DE"/>
              </w:rPr>
              <w:t>105%</w:t>
            </w:r>
          </w:p>
        </w:tc>
      </w:tr>
      <w:tr w:rsidR="007B2DFC" w:rsidRPr="007B2DFC" w14:paraId="0BEC5BA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F921DE2"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3914C2F" w14:textId="77777777" w:rsidR="007B2DFC" w:rsidRPr="007B2DFC" w:rsidRDefault="007B2DFC" w:rsidP="007B2DFC">
            <w:pPr>
              <w:rPr>
                <w:lang w:val="de-DE"/>
              </w:rPr>
            </w:pPr>
            <w:r w:rsidRPr="007B2DFC">
              <w:rPr>
                <w:lang w:val="de-DE"/>
              </w:rPr>
              <w:t>-0.10%</w:t>
            </w:r>
          </w:p>
        </w:tc>
        <w:tc>
          <w:tcPr>
            <w:tcW w:w="2061"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25E382B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7B2DFC">
            <w:pPr>
              <w:rPr>
                <w:lang w:val="de-DE"/>
              </w:rPr>
            </w:pPr>
            <w:r w:rsidRPr="007B2DFC">
              <w:rPr>
                <w:lang w:val="de-DE"/>
              </w:rPr>
              <w:t>102%</w:t>
            </w:r>
          </w:p>
        </w:tc>
      </w:tr>
      <w:tr w:rsidR="007B2DFC" w:rsidRPr="007B2DFC" w14:paraId="6A4A64C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7B2DFC">
            <w:pPr>
              <w:rPr>
                <w:lang w:val="de-DE"/>
              </w:rPr>
            </w:pPr>
            <w:r w:rsidRPr="007B2DFC">
              <w:rPr>
                <w:lang w:val="de-DE"/>
              </w:rPr>
              <w:lastRenderedPageBreak/>
              <w:t>Class E</w:t>
            </w:r>
          </w:p>
        </w:tc>
        <w:tc>
          <w:tcPr>
            <w:tcW w:w="1060" w:type="dxa"/>
            <w:tcBorders>
              <w:top w:val="nil"/>
              <w:left w:val="nil"/>
              <w:bottom w:val="nil"/>
              <w:right w:val="nil"/>
            </w:tcBorders>
            <w:shd w:val="clear" w:color="auto" w:fill="auto"/>
            <w:noWrap/>
            <w:vAlign w:val="center"/>
            <w:hideMark/>
          </w:tcPr>
          <w:p w14:paraId="74701726"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350A03" w14:textId="77777777" w:rsidR="007B2DFC" w:rsidRPr="007B2DFC" w:rsidRDefault="007B2DFC" w:rsidP="007B2DFC">
            <w:pPr>
              <w:rPr>
                <w:lang w:val="de-DE"/>
              </w:rPr>
            </w:pPr>
            <w:r w:rsidRPr="007B2DFC">
              <w:rPr>
                <w:lang w:val="de-DE"/>
              </w:rPr>
              <w:t>0.29%</w:t>
            </w:r>
          </w:p>
        </w:tc>
        <w:tc>
          <w:tcPr>
            <w:tcW w:w="2061"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509691B0"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7B2DFC">
            <w:pPr>
              <w:rPr>
                <w:lang w:val="de-DE"/>
              </w:rPr>
            </w:pPr>
            <w:r w:rsidRPr="007B2DFC">
              <w:rPr>
                <w:lang w:val="de-DE"/>
              </w:rPr>
              <w:t>100%</w:t>
            </w:r>
          </w:p>
        </w:tc>
      </w:tr>
      <w:tr w:rsidR="007B2DFC" w:rsidRPr="007B2DFC" w14:paraId="39483ED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7B2DFC">
            <w:pPr>
              <w:rPr>
                <w:lang w:val="de-DE"/>
              </w:rPr>
            </w:pPr>
            <w:r w:rsidRPr="007B2DFC">
              <w:rPr>
                <w:lang w:val="de-DE"/>
              </w:rPr>
              <w:t>0.11%</w:t>
            </w:r>
          </w:p>
        </w:tc>
        <w:tc>
          <w:tcPr>
            <w:tcW w:w="106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7B2DFC">
            <w:pPr>
              <w:rPr>
                <w:lang w:val="de-DE"/>
              </w:rPr>
            </w:pPr>
            <w:r w:rsidRPr="007B2DFC">
              <w:rPr>
                <w:lang w:val="de-DE"/>
              </w:rPr>
              <w:t>103%</w:t>
            </w:r>
          </w:p>
        </w:tc>
      </w:tr>
      <w:tr w:rsidR="007B2DFC" w:rsidRPr="007B2DFC" w14:paraId="61C563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7B2DFC">
            <w:pPr>
              <w:rPr>
                <w:lang w:val="de-DE"/>
              </w:rPr>
            </w:pPr>
            <w:r w:rsidRPr="007B2DFC">
              <w:rPr>
                <w:lang w:val="de-DE"/>
              </w:rPr>
              <w:t>0.34%</w:t>
            </w:r>
          </w:p>
        </w:tc>
        <w:tc>
          <w:tcPr>
            <w:tcW w:w="2061"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7B2DFC">
            <w:pPr>
              <w:rPr>
                <w:lang w:val="de-DE"/>
              </w:rPr>
            </w:pPr>
            <w:r w:rsidRPr="007B2DFC">
              <w:rPr>
                <w:lang w:val="de-DE"/>
              </w:rPr>
              <w:t>0.34%</w:t>
            </w:r>
          </w:p>
        </w:tc>
        <w:tc>
          <w:tcPr>
            <w:tcW w:w="106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7B2DFC">
            <w:pPr>
              <w:rPr>
                <w:lang w:val="de-DE"/>
              </w:rPr>
            </w:pPr>
            <w:r w:rsidRPr="007B2DFC">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7B2DFC">
            <w:pPr>
              <w:rPr>
                <w:lang w:val="de-DE"/>
              </w:rPr>
            </w:pPr>
            <w:r w:rsidRPr="007B2DFC">
              <w:rPr>
                <w:lang w:val="de-DE"/>
              </w:rPr>
              <w:t>97%</w:t>
            </w:r>
          </w:p>
        </w:tc>
      </w:tr>
      <w:tr w:rsidR="007B2DFC" w:rsidRPr="007B2DFC" w14:paraId="65D60BC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7B2DFC">
            <w:pP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B3778F">
      <w:pPr>
        <w:numPr>
          <w:ilvl w:val="0"/>
          <w:numId w:val="43"/>
        </w:numPr>
      </w:pPr>
      <w:r w:rsidRPr="007B2DFC">
        <w:t>JVET-X0048: implementation of film grain characteristics (FGC) SEI message [under review]</w:t>
      </w:r>
    </w:p>
    <w:p w14:paraId="4AB5F068" w14:textId="77777777" w:rsidR="007B2DFC" w:rsidRPr="007B2DFC" w:rsidRDefault="007B2DFC" w:rsidP="00B3778F">
      <w:pPr>
        <w:numPr>
          <w:ilvl w:val="0"/>
          <w:numId w:val="43"/>
        </w:numPr>
      </w:pPr>
      <w:r w:rsidRPr="007B2DFC">
        <w:t>Port the Y4M support [one issue remains]</w:t>
      </w:r>
    </w:p>
    <w:p w14:paraId="40D4B26D" w14:textId="77777777" w:rsidR="007B2DFC" w:rsidRPr="007B2DFC" w:rsidRDefault="007B2DFC" w:rsidP="00B3778F">
      <w:pPr>
        <w:numPr>
          <w:ilvl w:val="0"/>
          <w:numId w:val="43"/>
        </w:numPr>
      </w:pPr>
      <w:r w:rsidRPr="007B2DFC">
        <w:t>JVET-AA0130: VTM and HM common test conditions for high bit depth [testing]</w:t>
      </w:r>
    </w:p>
    <w:p w14:paraId="3ACDE7F9" w14:textId="77777777" w:rsidR="007B2DFC" w:rsidRPr="007B2DFC" w:rsidRDefault="007B2DFC" w:rsidP="00B3778F">
      <w:pPr>
        <w:numPr>
          <w:ilvl w:val="0"/>
          <w:numId w:val="43"/>
        </w:numPr>
      </w:pPr>
      <w:r w:rsidRPr="007B2DFC">
        <w:t>JCTVC-AD0021(JVET-T0056) SEI manifest &amp; SEI prefix indication [issues raised]</w:t>
      </w:r>
    </w:p>
    <w:p w14:paraId="08491646" w14:textId="77777777" w:rsidR="007B2DFC" w:rsidRPr="007B2DFC" w:rsidRDefault="007B2DFC" w:rsidP="00B3778F">
      <w:pPr>
        <w:numPr>
          <w:ilvl w:val="0"/>
          <w:numId w:val="43"/>
        </w:numPr>
      </w:pPr>
      <w:r w:rsidRPr="007B2DFC">
        <w:t>Mark the current picture as short-term ref (for SCM) [need SCC expert reviewer]</w:t>
      </w:r>
    </w:p>
    <w:p w14:paraId="76E83499" w14:textId="77777777" w:rsidR="007B2DFC" w:rsidRPr="007B2DFC" w:rsidRDefault="007B2DFC" w:rsidP="007B2DFC"/>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60C218DE" w14:textId="77777777" w:rsidR="007B2DFC" w:rsidRPr="007B2DFC" w:rsidRDefault="007B2DFC" w:rsidP="007B2DFC"/>
    <w:p w14:paraId="1140F549" w14:textId="77777777" w:rsidR="007B2DFC" w:rsidRPr="007B2DFC" w:rsidRDefault="007B2DFC" w:rsidP="007B2DFC">
      <w:r w:rsidRPr="007B2DFC">
        <w:t>As reported in the previous reports, further information on lambda optimis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B3778F">
      <w:pPr>
        <w:numPr>
          <w:ilvl w:val="0"/>
          <w:numId w:val="44"/>
        </w:numPr>
      </w:pPr>
      <w:r w:rsidRPr="007B2DFC">
        <w:t>38 tickets for “HM”, most of which are more than 5 years,</w:t>
      </w:r>
    </w:p>
    <w:p w14:paraId="448ED761" w14:textId="77777777" w:rsidR="007B2DFC" w:rsidRPr="007B2DFC" w:rsidRDefault="007B2DFC" w:rsidP="00B3778F">
      <w:pPr>
        <w:numPr>
          <w:ilvl w:val="0"/>
          <w:numId w:val="44"/>
        </w:numPr>
      </w:pPr>
      <w:r w:rsidRPr="007B2DFC">
        <w:t>1 ticket for “HM RExt”, which was created during this reporting period,</w:t>
      </w:r>
    </w:p>
    <w:p w14:paraId="36E97A68" w14:textId="77777777" w:rsidR="007B2DFC" w:rsidRPr="007B2DFC" w:rsidRDefault="007B2DFC" w:rsidP="00B3778F">
      <w:pPr>
        <w:numPr>
          <w:ilvl w:val="0"/>
          <w:numId w:val="44"/>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77777777" w:rsidR="007B2DFC" w:rsidRDefault="007B2DFC" w:rsidP="007B2DFC">
      <w:r>
        <w:t>5</w:t>
      </w:r>
      <w:r>
        <w:tab/>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7B2DFC">
      <w:r>
        <w:lastRenderedPageBreak/>
        <w:t>The following table is for the projection formats comparison using VTM-18.0 according to 360-degree video CTC (JVET-U2012) compared to that using VTM-17.0 (VTM-17.0 as anchor).</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7B2DFC"/>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7B2DFC">
            <w:pPr>
              <w:rPr>
                <w:b/>
                <w:bCs/>
              </w:rPr>
            </w:pPr>
            <w:r w:rsidRPr="007B2DFC">
              <w:rPr>
                <w:b/>
                <w:bCs/>
              </w:rPr>
              <w:t>PERP: VTM-18.0 over VTM-17.0</w:t>
            </w:r>
          </w:p>
        </w:tc>
      </w:tr>
      <w:tr w:rsidR="007B2DFC" w:rsidRPr="007B2DFC" w14:paraId="37E026CA"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7B2DFC">
            <w:pPr>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7777777" w:rsidR="007B2DFC" w:rsidRPr="007B2DFC" w:rsidRDefault="007B2DFC" w:rsidP="007B2DFC">
            <w:pPr>
              <w:rPr>
                <w:b/>
                <w:bCs/>
              </w:rPr>
            </w:pPr>
            <w:r w:rsidRPr="007B2DFC">
              <w:rPr>
                <w:b/>
                <w:bCs/>
              </w:rPr>
              <w:t xml:space="preserve">End-to-end </w:t>
            </w:r>
          </w:p>
          <w:p w14:paraId="48CB3C19" w14:textId="77777777" w:rsidR="007B2DFC" w:rsidRPr="007B2DFC" w:rsidRDefault="007B2DFC" w:rsidP="007B2DFC">
            <w:pP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77777777" w:rsidR="007B2DFC" w:rsidRPr="007B2DFC" w:rsidRDefault="007B2DFC" w:rsidP="007B2DFC">
            <w:pPr>
              <w:rPr>
                <w:b/>
                <w:bCs/>
              </w:rPr>
            </w:pPr>
            <w:r w:rsidRPr="007B2DFC">
              <w:rPr>
                <w:b/>
                <w:bCs/>
              </w:rPr>
              <w:t xml:space="preserve">End-to-end </w:t>
            </w:r>
          </w:p>
          <w:p w14:paraId="5BF09710" w14:textId="77777777" w:rsidR="007B2DFC" w:rsidRPr="007B2DFC" w:rsidRDefault="007B2DFC" w:rsidP="007B2DFC">
            <w:pPr>
              <w:rPr>
                <w:b/>
                <w:bCs/>
              </w:rPr>
            </w:pPr>
            <w:r w:rsidRPr="007B2DFC">
              <w:rPr>
                <w:b/>
                <w:bCs/>
              </w:rPr>
              <w:t>S-PSNR-NN</w:t>
            </w:r>
          </w:p>
        </w:tc>
      </w:tr>
      <w:tr w:rsidR="007B2DFC" w:rsidRPr="007B2DFC" w14:paraId="1050E633"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7B2DFC">
            <w:pPr>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7B2DFC">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7B2DFC">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7B2DFC">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7B2DFC">
            <w:r w:rsidRPr="007B2DFC">
              <w:t>V</w:t>
            </w:r>
          </w:p>
        </w:tc>
      </w:tr>
      <w:tr w:rsidR="007B2DFC" w:rsidRPr="007B2DFC" w14:paraId="59BB0DA9" w14:textId="77777777" w:rsidTr="007B2DFC">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7B2DFC">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7B2DFC">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7B2DFC">
            <w:r w:rsidRPr="007B2DFC">
              <w:rPr>
                <w:lang w:val="de-DE"/>
              </w:rPr>
              <w:t>0.00%</w:t>
            </w:r>
          </w:p>
        </w:tc>
      </w:tr>
      <w:tr w:rsidR="007B2DFC" w:rsidRPr="007B2DFC" w14:paraId="4D1BDAF6" w14:textId="77777777" w:rsidTr="007B2DFC">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7B2DFC">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7B2DFC">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7B2DFC">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7B2DFC">
            <w:r w:rsidRPr="007B2DFC">
              <w:rPr>
                <w:lang w:val="de-DE"/>
              </w:rPr>
              <w:t>0.00%</w:t>
            </w:r>
          </w:p>
        </w:tc>
      </w:tr>
      <w:tr w:rsidR="007B2DFC" w:rsidRPr="007B2DFC" w14:paraId="4BA68087" w14:textId="77777777" w:rsidTr="007B2DFC">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7B2DFC">
            <w:pPr>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7B2DFC">
            <w:r w:rsidRPr="007B2DFC">
              <w:rPr>
                <w:lang w:val="de-DE"/>
              </w:rPr>
              <w:t>0.00%</w:t>
            </w:r>
          </w:p>
        </w:tc>
      </w:tr>
    </w:tbl>
    <w:p w14:paraId="4D9D89DE" w14:textId="77777777" w:rsidR="007B2DFC" w:rsidRPr="007B2DFC" w:rsidRDefault="007B2DFC" w:rsidP="007B2DFC">
      <w:r w:rsidRPr="007B2DFC">
        <w:t>The following table compares generalized cubemap (GCMP) coding and padded equi-rectangular projection (PERP) coding using VTM-18.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7B2DFC">
            <w:pPr>
              <w:rPr>
                <w:b/>
                <w:bCs/>
              </w:rPr>
            </w:pPr>
            <w:r w:rsidRPr="007B2DFC">
              <w:rPr>
                <w:b/>
                <w:bCs/>
              </w:rPr>
              <w:t>GCMP Over PERP</w:t>
            </w:r>
          </w:p>
        </w:tc>
      </w:tr>
      <w:tr w:rsidR="007B2DFC" w:rsidRPr="007B2DFC" w14:paraId="315EF40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7B2DFC">
            <w:pPr>
              <w:rPr>
                <w:b/>
                <w:bCs/>
              </w:rPr>
            </w:pPr>
            <w:r w:rsidRPr="007B2DFC">
              <w:rPr>
                <w:b/>
                <w:bCs/>
              </w:rPr>
              <w:t>End-to-end S-PSNR-NN</w:t>
            </w:r>
          </w:p>
        </w:tc>
      </w:tr>
      <w:tr w:rsidR="007B2DFC" w:rsidRPr="007B2DFC" w14:paraId="3B38989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7B2DFC">
            <w:r w:rsidRPr="007B2DFC">
              <w:t>V</w:t>
            </w:r>
          </w:p>
        </w:tc>
      </w:tr>
      <w:tr w:rsidR="007B2DFC" w:rsidRPr="007B2DFC" w14:paraId="3D558392"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7B2DFC">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7B2DFC">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7B2DFC">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7B2DFC">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7B2DFC">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7B2DFC">
            <w:r w:rsidRPr="007B2DFC">
              <w:t>-5.99%</w:t>
            </w:r>
          </w:p>
        </w:tc>
      </w:tr>
      <w:tr w:rsidR="007B2DFC" w:rsidRPr="007B2DFC" w14:paraId="0266699A"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7B2DFC">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7B2DFC">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7B2DFC">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7B2DFC">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7B2DFC">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7B2DFC">
            <w:r w:rsidRPr="007B2DFC">
              <w:t>1.33%</w:t>
            </w:r>
          </w:p>
        </w:tc>
      </w:tr>
      <w:tr w:rsidR="007B2DFC" w:rsidRPr="007B2DFC" w14:paraId="1B0C5502"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7B2DFC">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7B2DFC">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7B2DFC">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7B2DFC">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7B2DFC">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7B2DFC">
            <w:r w:rsidRPr="007B2DFC">
              <w:t>-3.06%</w:t>
            </w:r>
          </w:p>
        </w:tc>
      </w:tr>
    </w:tbl>
    <w:p w14:paraId="4325FC07" w14:textId="77777777" w:rsidR="007B2DFC" w:rsidRPr="007B2DFC" w:rsidRDefault="007B2DFC" w:rsidP="007B2DFC">
      <w:bookmarkStart w:id="52" w:name="_Ref525681411"/>
      <w:r w:rsidRPr="007B2DFC">
        <w:t>The following tables are for PERP and GCMP coding comparison between VTM-18.0 and HM-16.22 (HM as anchor), respectively.</w:t>
      </w:r>
    </w:p>
    <w:bookmarkEnd w:id="5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7B2DFC">
            <w:pPr>
              <w:rPr>
                <w:b/>
                <w:bCs/>
              </w:rPr>
            </w:pPr>
            <w:r w:rsidRPr="007B2DFC">
              <w:rPr>
                <w:b/>
                <w:bCs/>
              </w:rPr>
              <w:t>VTM-18.0 PERP Over HM-16.22 PERP (anchor)</w:t>
            </w:r>
          </w:p>
        </w:tc>
      </w:tr>
      <w:tr w:rsidR="007B2DFC" w:rsidRPr="007B2DFC" w14:paraId="7276852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7B2DFC">
            <w:pPr>
              <w:rPr>
                <w:b/>
                <w:bCs/>
              </w:rPr>
            </w:pPr>
            <w:r w:rsidRPr="007B2DFC">
              <w:rPr>
                <w:b/>
                <w:bCs/>
              </w:rPr>
              <w:t>End-to-end S-PSNR-NN</w:t>
            </w:r>
          </w:p>
        </w:tc>
      </w:tr>
      <w:tr w:rsidR="007B2DFC" w:rsidRPr="007B2DFC" w14:paraId="49C3100A"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7B2DFC">
            <w:r w:rsidRPr="007B2DFC">
              <w:t>V</w:t>
            </w:r>
          </w:p>
        </w:tc>
      </w:tr>
      <w:tr w:rsidR="007B2DFC" w:rsidRPr="007B2DFC" w14:paraId="40905BF1"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7B2DFC">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7B2DFC">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7B2DFC">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7B2DFC">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7B2DFC">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7B2DFC">
            <w:r w:rsidRPr="007B2DFC">
              <w:t>-41.29%</w:t>
            </w:r>
          </w:p>
        </w:tc>
      </w:tr>
      <w:tr w:rsidR="007B2DFC" w:rsidRPr="007B2DFC" w14:paraId="252E0BBD"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7B2DFC">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7B2DFC">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7B2DFC">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7B2DFC">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7B2DFC">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7B2DFC">
            <w:r w:rsidRPr="007B2DFC">
              <w:t>-39.75%</w:t>
            </w:r>
          </w:p>
        </w:tc>
      </w:tr>
      <w:tr w:rsidR="007B2DFC" w:rsidRPr="007B2DFC" w14:paraId="5347FE8A"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7B2DFC">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7B2DFC">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7B2DFC">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7B2DFC">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7B2DFC">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7B2DFC">
            <w:r w:rsidRPr="007B2DFC">
              <w:t>-40.67%</w:t>
            </w:r>
          </w:p>
        </w:tc>
      </w:tr>
    </w:tbl>
    <w:p w14:paraId="0BFCC92E" w14:textId="77777777" w:rsidR="007B2DFC" w:rsidRPr="007B2DFC" w:rsidRDefault="007B2DFC" w:rsidP="007B2DFC">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7B2DFC">
            <w:pPr>
              <w:rPr>
                <w:b/>
                <w:bCs/>
              </w:rPr>
            </w:pPr>
            <w:r w:rsidRPr="007B2DFC">
              <w:rPr>
                <w:b/>
                <w:bCs/>
              </w:rPr>
              <w:t>VTM-18.0 GCMP Over HM-16.22 PCMP (anchor)</w:t>
            </w:r>
          </w:p>
        </w:tc>
      </w:tr>
      <w:tr w:rsidR="007B2DFC" w:rsidRPr="007B2DFC" w14:paraId="7972861E" w14:textId="77777777" w:rsidTr="007B2DFC">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7B2DFC">
            <w:pPr>
              <w:rPr>
                <w:b/>
                <w:bCs/>
              </w:rPr>
            </w:pPr>
            <w:r w:rsidRPr="007B2DFC">
              <w:rPr>
                <w:b/>
                <w:bCs/>
              </w:rPr>
              <w:t>End-to-end S-PSNR-NN</w:t>
            </w:r>
          </w:p>
        </w:tc>
      </w:tr>
      <w:tr w:rsidR="007B2DFC" w:rsidRPr="007B2DFC" w14:paraId="4D9015B6"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7B2DFC">
            <w:r w:rsidRPr="007B2DFC">
              <w:t>V</w:t>
            </w:r>
          </w:p>
        </w:tc>
      </w:tr>
      <w:tr w:rsidR="007B2DFC" w:rsidRPr="007B2DFC" w14:paraId="2530FF97" w14:textId="77777777" w:rsidTr="007B2DF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7B2DFC">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7B2DFC">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7B2DFC">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7B2DFC">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7B2DFC">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7B2DFC">
            <w:r w:rsidRPr="007B2DFC">
              <w:t>-42.74%</w:t>
            </w:r>
          </w:p>
        </w:tc>
      </w:tr>
      <w:tr w:rsidR="007B2DFC" w:rsidRPr="007B2DFC" w14:paraId="644A74A6" w14:textId="77777777" w:rsidTr="007B2DFC">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7B2DFC">
            <w:r w:rsidRPr="007B2DFC">
              <w:lastRenderedPageBreak/>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7B2DFC">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7B2DFC">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7B2DFC">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7B2DFC">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7B2DFC">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7B2DFC">
            <w:r w:rsidRPr="007B2DFC">
              <w:t>-41.55%</w:t>
            </w:r>
          </w:p>
        </w:tc>
      </w:tr>
      <w:tr w:rsidR="007B2DFC" w:rsidRPr="007B2DFC" w14:paraId="03EEF69C" w14:textId="77777777" w:rsidTr="007B2DF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7B2DFC">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7B2DFC">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7B2DFC">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7B2DFC">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7B2DFC">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7B2DFC">
            <w:r w:rsidRPr="007B2DFC">
              <w:t>-42.27%</w:t>
            </w:r>
          </w:p>
        </w:tc>
      </w:tr>
    </w:tbl>
    <w:p w14:paraId="36102499" w14:textId="77777777" w:rsidR="007B2DFC" w:rsidRDefault="007B2DFC" w:rsidP="007B2DFC">
      <w:r>
        <w:t>6</w:t>
      </w:r>
      <w:r>
        <w:tab/>
        <w:t>SCM related activities</w:t>
      </w:r>
    </w:p>
    <w:p w14:paraId="2458D415" w14:textId="77777777" w:rsidR="007B2DFC" w:rsidRDefault="007B2DFC" w:rsidP="007B2DFC">
      <w:r>
        <w:t>There had not been any further developments to SCC’s SCM during this meeting cycle.</w:t>
      </w:r>
    </w:p>
    <w:p w14:paraId="7ECCDC94" w14:textId="77777777" w:rsidR="007B2DFC" w:rsidRDefault="007B2DFC" w:rsidP="007B2DFC">
      <w:r>
        <w:t>7</w:t>
      </w:r>
      <w:r>
        <w:tab/>
        <w:t>SHM related activities</w:t>
      </w:r>
    </w:p>
    <w:p w14:paraId="14370764" w14:textId="77777777" w:rsidR="007B2DFC" w:rsidRDefault="007B2DFC" w:rsidP="007B2DFC">
      <w:r>
        <w:t xml:space="preserve">There had not been any further developments to SHVC’s SHM during this meeting cycle. </w:t>
      </w:r>
    </w:p>
    <w:p w14:paraId="1E2330EA" w14:textId="77777777" w:rsidR="007B2DFC" w:rsidRDefault="007B2DFC" w:rsidP="007B2DFC">
      <w:r>
        <w:t>8</w:t>
      </w:r>
      <w:r>
        <w:tab/>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77777777" w:rsidR="007B2DFC" w:rsidRDefault="007B2DFC" w:rsidP="007B2DFC">
      <w:r>
        <w:t>•</w:t>
      </w:r>
      <w:r>
        <w:tab/>
        <w:t>JVET-Z0209: Early termination during calculating RDcost of depth</w:t>
      </w:r>
    </w:p>
    <w:p w14:paraId="0D91262C" w14:textId="77777777" w:rsidR="007B2DFC" w:rsidRDefault="007B2DFC" w:rsidP="007B2DFC">
      <w:r>
        <w:t>9</w:t>
      </w:r>
      <w:r>
        <w:tab/>
        <w:t>HDRTools related activities</w:t>
      </w:r>
    </w:p>
    <w:p w14:paraId="14722E12" w14:textId="77777777" w:rsidR="007B2DFC" w:rsidRDefault="007B2DFC" w:rsidP="007B2DFC">
      <w:r>
        <w:t xml:space="preserve">There had not been any updates of HDRTools. </w:t>
      </w:r>
    </w:p>
    <w:p w14:paraId="7B5E11F9" w14:textId="77777777" w:rsidR="007B2DFC" w:rsidRDefault="007B2DFC" w:rsidP="007B2DFC">
      <w:r>
        <w:t xml:space="preserve">New development is being added under the branch named 0.24-dev. </w:t>
      </w:r>
    </w:p>
    <w:p w14:paraId="62E46874" w14:textId="77777777" w:rsidR="007B2DFC" w:rsidRDefault="007B2DFC" w:rsidP="007B2DFC">
      <w:r>
        <w:t>10</w:t>
      </w:r>
      <w:r>
        <w:tab/>
        <w:t>JM, JSVM, JMVM related activities</w:t>
      </w:r>
    </w:p>
    <w:p w14:paraId="6F8812AA" w14:textId="77777777" w:rsidR="007B2DFC" w:rsidRDefault="007B2DFC" w:rsidP="007B2DFC">
      <w:r>
        <w:t>There had not been any updates to the JM, JSVM and JMVM software.</w:t>
      </w:r>
    </w:p>
    <w:p w14:paraId="5240EC82" w14:textId="77777777" w:rsidR="007B2DFC" w:rsidRDefault="007B2DFC" w:rsidP="007B2DFC">
      <w:r>
        <w:t>11</w:t>
      </w:r>
      <w:r>
        <w:tab/>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77777777" w:rsidR="007B2DFC" w:rsidRDefault="007B2DFC" w:rsidP="007B2DFC">
      <w:r>
        <w:t xml:space="preserve">The bug tracker uses the same accounts as the HM software bug tracker. Users may need to log in again due to the different sub-domain. For spam fighting reasons account registration is only possible at the HM software bug tracker at </w:t>
      </w:r>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77777777" w:rsidR="007B2DFC" w:rsidRDefault="007B2DFC" w:rsidP="007B2DFC">
      <w:r>
        <w:t>12</w:t>
      </w:r>
      <w:r>
        <w:tab/>
        <w:t>Software repositories</w:t>
      </w:r>
    </w:p>
    <w:p w14:paraId="11D2F25F" w14:textId="77777777" w:rsidR="007B2DFC" w:rsidRDefault="007B2DFC" w:rsidP="007B2DFC">
      <w: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w:t>
      </w:r>
      <w:r>
        <w:lastRenderedPageBreak/>
        <w:t>SVN repository for 360Lib was converted to git and development was moved to the GitLab server. Historical branches can still be accessed in the SVN repository.</w:t>
      </w:r>
    </w:p>
    <w:p w14:paraId="64A8D33E" w14:textId="77777777" w:rsidR="007B2DFC" w:rsidRDefault="007B2DFC" w:rsidP="007B2DFC">
      <w:r>
        <w:t>13</w:t>
      </w:r>
      <w:r>
        <w:tab/>
        <w:t>CTC alignment and merging</w:t>
      </w:r>
    </w:p>
    <w:p w14:paraId="3BBCDC39" w14:textId="77777777" w:rsidR="007B2DFC" w:rsidRDefault="007B2DFC" w:rsidP="007B2DFC">
      <w:r>
        <w:t>Following the merger for high-bit depth CTCs (JVET-AA0130), there are currently 6 related CTC documents, namely:</w:t>
      </w:r>
    </w:p>
    <w:p w14:paraId="5759435C" w14:textId="77777777" w:rsidR="007B2DFC" w:rsidRDefault="007B2DFC" w:rsidP="007B2DFC">
      <w:r>
        <w:t>JVET-Y2010</w:t>
      </w:r>
      <w:r>
        <w:tab/>
      </w:r>
      <w:r>
        <w:tab/>
        <w:t>VTM/HM 4:2:0 test conditions</w:t>
      </w:r>
    </w:p>
    <w:p w14:paraId="1679F34C" w14:textId="77777777" w:rsidR="007B2DFC" w:rsidRDefault="007B2DFC" w:rsidP="007B2DFC">
      <w:r>
        <w:t>JVET-Z2011</w:t>
      </w:r>
      <w:r>
        <w:tab/>
      </w:r>
      <w:r>
        <w:tab/>
        <w:t>VTM/HM HDR test conditions</w:t>
      </w:r>
    </w:p>
    <w:p w14:paraId="5F775A0A" w14:textId="77777777" w:rsidR="007B2DFC" w:rsidRDefault="007B2DFC" w:rsidP="007B2DFC">
      <w:r>
        <w:t>JVET-AA2018</w:t>
      </w:r>
      <w:r>
        <w:tab/>
        <w:t>VTM/HM high bit depth test conditions (without spreadsheet)</w:t>
      </w:r>
    </w:p>
    <w:p w14:paraId="00C60AA7" w14:textId="77777777" w:rsidR="007B2DFC" w:rsidRDefault="007B2DFC" w:rsidP="007B2DFC">
      <w:r>
        <w:t>JVET-T2013</w:t>
      </w:r>
      <w:r>
        <w:tab/>
      </w:r>
      <w:r>
        <w:tab/>
        <w:t>VTM non-4:2:0 test conditions</w:t>
      </w:r>
    </w:p>
    <w:p w14:paraId="4893540D" w14:textId="77777777" w:rsidR="007B2DFC" w:rsidRDefault="007B2DFC" w:rsidP="007B2DFC">
      <w:r>
        <w:t>JVET-AA1100</w:t>
      </w:r>
      <w:r>
        <w:tab/>
        <w:t>HM non-4:2:0 test conditions</w:t>
      </w:r>
    </w:p>
    <w:p w14:paraId="570C5715" w14:textId="77777777" w:rsidR="007B2DFC" w:rsidRDefault="007B2DFC" w:rsidP="007B2DFC">
      <w:r>
        <w:t>JVET-U2012</w:t>
      </w:r>
      <w:r>
        <w:tab/>
      </w:r>
      <w:r>
        <w:tab/>
        <w:t>VTM 360 video test conditions</w:t>
      </w:r>
    </w:p>
    <w:p w14:paraId="0F759633" w14:textId="77777777" w:rsidR="007B2DFC" w:rsidRDefault="007B2DFC" w:rsidP="007B2DFC"/>
    <w:p w14:paraId="2D0FE6A3" w14:textId="77777777" w:rsidR="007B2DFC" w:rsidRDefault="007B2DFC" w:rsidP="007B2DFC">
      <w:r>
        <w:t>Further merging of HM RExt CTC into the appropriate VVC CTC was investigated (</w:t>
      </w:r>
      <w:proofErr w:type="gramStart"/>
      <w:r>
        <w:t>non 4</w:t>
      </w:r>
      <w:proofErr w:type="gramEnd"/>
      <w:r>
        <w:t>:2:0 chroma formats), but proper comparable HM configuration files were not yet available by the beginning of this meeting.</w:t>
      </w:r>
    </w:p>
    <w:p w14:paraId="560FD953" w14:textId="77777777" w:rsidR="007B2DFC" w:rsidRDefault="007B2DFC" w:rsidP="007B2DFC"/>
    <w:p w14:paraId="39112463" w14:textId="7777777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ADBEA2" w14:textId="77777777" w:rsidR="007B2DFC" w:rsidRDefault="007B2DFC" w:rsidP="007B2DFC"/>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2 / MSE), 8-bit content is converted to 10-bit input in the encoder by shifting 2 bits to the left and 10-bit PSNR calculation is used to report testing results.”</w:t>
      </w:r>
    </w:p>
    <w:p w14:paraId="47797A2C" w14:textId="77777777" w:rsidR="007B2DFC" w:rsidRDefault="007B2DFC" w:rsidP="007B2DFC"/>
    <w:p w14:paraId="1A50BCB5" w14:textId="77777777" w:rsidR="007B2DFC" w:rsidRDefault="007B2DFC" w:rsidP="007B2DFC">
      <w:r>
        <w:t>14</w:t>
      </w:r>
      <w:r>
        <w:tab/>
        <w:t>Recommendations</w:t>
      </w:r>
    </w:p>
    <w:p w14:paraId="2664339D" w14:textId="77777777" w:rsidR="007B2DFC" w:rsidRDefault="007B2DFC" w:rsidP="007B2DFC">
      <w:r>
        <w:t>The AHG recommends to:</w:t>
      </w:r>
    </w:p>
    <w:p w14:paraId="6D1CC8ED" w14:textId="77777777" w:rsidR="007B2DFC" w:rsidRDefault="007B2DFC" w:rsidP="007B2DFC">
      <w:r>
        <w:t>-</w:t>
      </w:r>
      <w:r>
        <w:tab/>
        <w:t>Continue to develop reference software</w:t>
      </w:r>
    </w:p>
    <w:p w14:paraId="04552376" w14:textId="77777777" w:rsidR="007B2DFC" w:rsidRDefault="007B2DFC" w:rsidP="007B2DFC">
      <w:r>
        <w:lastRenderedPageBreak/>
        <w:t>-</w:t>
      </w:r>
      <w:r>
        <w:tab/>
        <w:t>Improve documentation, especially the software manual</w:t>
      </w:r>
    </w:p>
    <w:p w14:paraId="513E26FB" w14:textId="77777777" w:rsidR="007B2DFC" w:rsidRDefault="007B2DFC" w:rsidP="007B2DFC">
      <w:r>
        <w:t>-</w:t>
      </w:r>
      <w:r>
        <w:tab/>
        <w:t>Encourage people to test VTM and other reference software more extensively outside of common test conditions.</w:t>
      </w:r>
    </w:p>
    <w:p w14:paraId="586A3F1A" w14:textId="77777777" w:rsidR="007B2DFC" w:rsidRDefault="007B2DFC" w:rsidP="007B2DFC">
      <w:r>
        <w:t>-</w:t>
      </w:r>
      <w:r>
        <w:tab/>
        <w:t>Encourage people to report all (potential) bugs that they are finding.</w:t>
      </w:r>
    </w:p>
    <w:p w14:paraId="7F03B311" w14:textId="77777777" w:rsidR="007B2DFC" w:rsidRDefault="007B2DFC" w:rsidP="007B2DFC">
      <w:r>
        <w:t>-</w:t>
      </w:r>
      <w:r>
        <w:tab/>
        <w:t>Encourage people to submit bit-streams/test cases that trigger bugs in VTM and other reference software.</w:t>
      </w:r>
    </w:p>
    <w:p w14:paraId="4BF97F39" w14:textId="77777777" w:rsidR="007B2DFC" w:rsidRDefault="007B2DFC" w:rsidP="007B2DFC">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3D9284D9" w14:textId="77777777" w:rsidR="007B2DFC" w:rsidRDefault="007B2DFC" w:rsidP="007B2DFC">
      <w:r>
        <w:t>-</w:t>
      </w:r>
      <w:r>
        <w:tab/>
        <w:t>Design and add configuration files to the VTM software for testing of HLS features</w:t>
      </w:r>
    </w:p>
    <w:p w14:paraId="38FF5C30" w14:textId="77777777" w:rsidR="007B2DFC" w:rsidRDefault="007B2DFC" w:rsidP="007B2DFC">
      <w:r>
        <w:t>-</w:t>
      </w:r>
      <w:r>
        <w:tab/>
        <w:t>Review VTM-related contributions and determine whether features should be added (or removed) from the software</w:t>
      </w:r>
    </w:p>
    <w:p w14:paraId="378071BC" w14:textId="77777777" w:rsidR="007B2DFC" w:rsidRDefault="007B2DFC" w:rsidP="007B2DFC">
      <w:r>
        <w:t>-</w:t>
      </w:r>
      <w:r>
        <w:tab/>
        <w:t>Continue to investigate the merging of branches.</w:t>
      </w:r>
    </w:p>
    <w:p w14:paraId="5597FA09" w14:textId="77777777" w:rsidR="007B2DFC" w:rsidRDefault="007B2DFC" w:rsidP="007B2DFC">
      <w:r>
        <w:t>-</w:t>
      </w:r>
      <w:r>
        <w:tab/>
        <w:t>Continue to investigate merging of CTC documents.</w:t>
      </w:r>
    </w:p>
    <w:p w14:paraId="426002B6" w14:textId="77777777" w:rsidR="007B2DFC" w:rsidRDefault="007B2DFC" w:rsidP="007B2DFC">
      <w:r>
        <w:t>-</w:t>
      </w:r>
      <w:r>
        <w:tab/>
        <w:t>Verify correctness of CTC documents and issue updates as appropriate</w:t>
      </w:r>
    </w:p>
    <w:p w14:paraId="7854D8FB" w14:textId="77777777" w:rsidR="007B2DFC" w:rsidRDefault="007B2DFC" w:rsidP="007B2DFC">
      <w:r>
        <w:t>-</w:t>
      </w:r>
      <w:r>
        <w:tab/>
        <w:t>Keep common test conditions aligned for the different standards.</w:t>
      </w:r>
    </w:p>
    <w:p w14:paraId="6A14FF5B" w14:textId="77777777" w:rsidR="007B2DFC" w:rsidRDefault="007B2DFC" w:rsidP="007B2DFC">
      <w:r>
        <w:t>-</w:t>
      </w:r>
      <w:r>
        <w:tab/>
        <w:t>Consider documents (including late documents) related to AHG3 activities</w:t>
      </w:r>
    </w:p>
    <w:p w14:paraId="23C425C9" w14:textId="6624F47D" w:rsidR="007B2DFC" w:rsidRDefault="007B2DFC" w:rsidP="007B2DFC"/>
    <w:p w14:paraId="32C45B6B" w14:textId="25B3AD25" w:rsidR="00120689" w:rsidRDefault="00120689" w:rsidP="007B2DFC">
      <w:r>
        <w:t xml:space="preserve">VTM 18 has various new implementations of SEI messages. Are all these sufficiently documented in the VTM description document JVET-Z2002 (VTM 17)? </w:t>
      </w:r>
      <w:r w:rsidR="00A5726A" w:rsidRPr="00303C32">
        <w:t xml:space="preserve">It was later </w:t>
      </w:r>
      <w:r w:rsidR="00A5726A">
        <w:t>confirmed that a</w:t>
      </w:r>
      <w:r>
        <w:t xml:space="preserve"> new version of VTM document</w:t>
      </w:r>
      <w:r w:rsidR="00A5726A">
        <w:t xml:space="preserve"> (VTM 18) shall be issued.</w:t>
      </w:r>
    </w:p>
    <w:p w14:paraId="702EB29E" w14:textId="77777777" w:rsidR="007B2DFC" w:rsidRPr="007B2DFC" w:rsidRDefault="007B2DFC" w:rsidP="007B2DFC"/>
    <w:p w14:paraId="542FF724" w14:textId="77777777" w:rsidR="007B2DFC" w:rsidRPr="006D7A68" w:rsidRDefault="007B2DFC" w:rsidP="007B2DFC"/>
    <w:p w14:paraId="1483E60E" w14:textId="5C62D4DD" w:rsidR="006D7A68" w:rsidRDefault="007D4061" w:rsidP="006D7A68">
      <w:pPr>
        <w:pStyle w:val="berschrift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Baroncini, T. Suzuki, M. Wien (co-chairs), S. Liu, G. Martin-Cocher, A. Segall, P. Topiwala, S. Wenger, J. Xu, Y. Ye (vice-chairs)]</w:t>
      </w:r>
    </w:p>
    <w:p w14:paraId="618C3696" w14:textId="77777777" w:rsidR="008F36D2" w:rsidRDefault="008F36D2" w:rsidP="008F36D2">
      <w:r>
        <w:t>2</w:t>
      </w:r>
      <w:r>
        <w:tab/>
        <w:t>Activities</w:t>
      </w:r>
    </w:p>
    <w:p w14:paraId="5B170630" w14:textId="77777777" w:rsidR="008F36D2" w:rsidRDefault="008F36D2" w:rsidP="008F36D2">
      <w:r>
        <w:t>2.1</w:t>
      </w:r>
      <w:r>
        <w:tab/>
        <w:t>Preparations for visual assessment of ECM vs. VTM</w:t>
      </w:r>
    </w:p>
    <w:p w14:paraId="1D553648" w14:textId="77777777" w:rsidR="008F36D2" w:rsidRDefault="008F36D2" w:rsidP="008F36D2">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p>
    <w:p w14:paraId="69102FA3" w14:textId="77777777" w:rsidR="008F36D2" w:rsidRDefault="008F36D2" w:rsidP="008F36D2">
      <w:r>
        <w:lastRenderedPageBreak/>
        <w:t>2.2</w:t>
      </w:r>
      <w:r>
        <w:tab/>
        <w:t xml:space="preserve">VVC Verification tests </w:t>
      </w:r>
    </w:p>
    <w:p w14:paraId="2D0064FF" w14:textId="77777777" w:rsidR="008F36D2" w:rsidRDefault="008F36D2" w:rsidP="008F36D2">
      <w:r>
        <w:t>An input contribution has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7777777" w:rsidR="008F36D2" w:rsidRDefault="008F36D2" w:rsidP="008F36D2">
      <w:r>
        <w:t>2.3</w:t>
      </w:r>
      <w:r>
        <w:tab/>
        <w:t>Test sequences</w:t>
      </w:r>
    </w:p>
    <w:p w14:paraId="4099AB7B" w14:textId="77777777" w:rsidR="008F36D2" w:rsidRDefault="008F36D2" w:rsidP="008F36D2">
      <w:r>
        <w:t xml:space="preserve">The test sequences used for CfP/CTC are available on ftp://jvet@ftp.ient.rwth-aachen.de in directory “/jvet-cfp” (accredited members of JVET may contact the JVET chairs for login information). </w:t>
      </w:r>
    </w:p>
    <w:p w14:paraId="62546101" w14:textId="77777777" w:rsidR="008F36D2" w:rsidRDefault="008F36D2" w:rsidP="008F36D2">
      <w:r>
        <w:t>Due to copyright restrictions, the JVET database of test sequences is only available to accredited members of JVET (i.e. members of ISO/IEC MPEG and ITU-T VCEG).</w:t>
      </w:r>
    </w:p>
    <w:p w14:paraId="5A1A3C9A" w14:textId="77777777" w:rsidR="008F36D2" w:rsidRDefault="008F36D2" w:rsidP="008F36D2"/>
    <w:p w14:paraId="3B93C699" w14:textId="77777777" w:rsidR="008F36D2" w:rsidRDefault="008F36D2" w:rsidP="008F36D2">
      <w:r>
        <w:cr/>
      </w:r>
    </w:p>
    <w:p w14:paraId="2F36AF94" w14:textId="77777777" w:rsidR="008F36D2" w:rsidRDefault="008F36D2" w:rsidP="008F36D2"/>
    <w:p w14:paraId="5FFA8BFE" w14:textId="77777777" w:rsidR="008F36D2" w:rsidRDefault="008F36D2" w:rsidP="008F36D2"/>
    <w:p w14:paraId="29D97733" w14:textId="77777777" w:rsidR="008F36D2" w:rsidRDefault="008F36D2" w:rsidP="008F36D2">
      <w:r>
        <w:cr/>
      </w:r>
    </w:p>
    <w:p w14:paraId="16BEB6E6" w14:textId="77777777" w:rsidR="008F36D2" w:rsidRDefault="008F36D2" w:rsidP="008F36D2"/>
    <w:p w14:paraId="2D7B4117" w14:textId="77777777" w:rsidR="008F36D2" w:rsidRDefault="008F36D2" w:rsidP="008F36D2"/>
    <w:p w14:paraId="6C7CD749" w14:textId="77777777" w:rsidR="008F36D2" w:rsidRDefault="008F36D2" w:rsidP="008F36D2">
      <w:r>
        <w:cr/>
      </w:r>
    </w:p>
    <w:p w14:paraId="0C5BF3C0" w14:textId="77777777" w:rsidR="008F36D2" w:rsidRDefault="008F36D2" w:rsidP="008F36D2"/>
    <w:p w14:paraId="3EA2B357" w14:textId="77777777" w:rsidR="008F36D2" w:rsidRDefault="008F36D2" w:rsidP="008F36D2"/>
    <w:p w14:paraId="02C6D8FE" w14:textId="77777777" w:rsidR="008F36D2" w:rsidRDefault="008F36D2" w:rsidP="008F36D2">
      <w:r>
        <w:cr/>
      </w:r>
    </w:p>
    <w:p w14:paraId="217F2739" w14:textId="77777777" w:rsidR="008F36D2" w:rsidRDefault="008F36D2" w:rsidP="008F36D2"/>
    <w:p w14:paraId="261069DD" w14:textId="77777777" w:rsidR="008F36D2" w:rsidRDefault="008F36D2" w:rsidP="008F36D2"/>
    <w:p w14:paraId="5EB9F795" w14:textId="77777777" w:rsidR="008F36D2" w:rsidRDefault="008F36D2" w:rsidP="008F36D2">
      <w:r>
        <w:cr/>
      </w:r>
    </w:p>
    <w:p w14:paraId="1F5C0717" w14:textId="77777777" w:rsidR="008F36D2" w:rsidRDefault="008F36D2" w:rsidP="008F36D2"/>
    <w:p w14:paraId="2888CFC7" w14:textId="77777777" w:rsidR="008F36D2" w:rsidRDefault="008F36D2" w:rsidP="008F36D2"/>
    <w:p w14:paraId="2397D7A4" w14:textId="77777777" w:rsidR="008F36D2" w:rsidRDefault="008F36D2" w:rsidP="008F36D2">
      <w:r>
        <w:lastRenderedPageBreak/>
        <w:cr/>
      </w:r>
    </w:p>
    <w:p w14:paraId="133879F6" w14:textId="77777777" w:rsidR="008F36D2" w:rsidRDefault="008F36D2" w:rsidP="008F36D2"/>
    <w:p w14:paraId="78AB7B80" w14:textId="77777777" w:rsidR="008F36D2" w:rsidRDefault="008F36D2" w:rsidP="008F36D2"/>
    <w:p w14:paraId="65ADD2FC" w14:textId="77777777" w:rsidR="008F36D2" w:rsidRDefault="008F36D2" w:rsidP="008F36D2">
      <w:r>
        <w:cr/>
      </w:r>
    </w:p>
    <w:p w14:paraId="5884068E" w14:textId="77777777" w:rsidR="008F36D2" w:rsidRDefault="008F36D2" w:rsidP="008F36D2"/>
    <w:p w14:paraId="5BFC5CD6" w14:textId="77777777" w:rsidR="008F36D2" w:rsidRDefault="008F36D2" w:rsidP="008F36D2"/>
    <w:p w14:paraId="7B82631E" w14:textId="77777777" w:rsidR="008F36D2" w:rsidRDefault="008F36D2" w:rsidP="008F36D2">
      <w:r>
        <w:cr/>
      </w:r>
    </w:p>
    <w:p w14:paraId="54216CE2" w14:textId="77777777" w:rsidR="008F36D2" w:rsidRDefault="008F36D2" w:rsidP="008F36D2"/>
    <w:p w14:paraId="215B0507" w14:textId="77777777" w:rsidR="008F36D2" w:rsidRDefault="008F36D2" w:rsidP="008F36D2"/>
    <w:p w14:paraId="3BDC98BD" w14:textId="77777777" w:rsidR="008F36D2" w:rsidRDefault="008F36D2" w:rsidP="008F36D2">
      <w:r>
        <w:cr/>
      </w:r>
    </w:p>
    <w:p w14:paraId="18DC512C" w14:textId="77777777" w:rsidR="008F36D2" w:rsidRDefault="008F36D2" w:rsidP="008F36D2"/>
    <w:p w14:paraId="5722B589" w14:textId="77777777" w:rsidR="008F36D2" w:rsidRDefault="008F36D2" w:rsidP="008F36D2"/>
    <w:p w14:paraId="699B3D95" w14:textId="77777777" w:rsidR="008F36D2" w:rsidRDefault="008F36D2" w:rsidP="008F36D2">
      <w:r>
        <w:cr/>
      </w:r>
    </w:p>
    <w:p w14:paraId="03965DCA" w14:textId="77777777" w:rsidR="008F36D2" w:rsidRDefault="008F36D2" w:rsidP="008F36D2"/>
    <w:p w14:paraId="3A98CDFF" w14:textId="77777777" w:rsidR="008F36D2" w:rsidRDefault="008F36D2" w:rsidP="008F36D2"/>
    <w:p w14:paraId="132391A5" w14:textId="77777777" w:rsidR="008F36D2" w:rsidRDefault="008F36D2" w:rsidP="008F36D2">
      <w:r>
        <w:cr/>
      </w:r>
    </w:p>
    <w:p w14:paraId="569730E5" w14:textId="77777777" w:rsidR="008F36D2" w:rsidRDefault="008F36D2" w:rsidP="008F36D2"/>
    <w:p w14:paraId="568D123A" w14:textId="68526115" w:rsidR="006D7A68" w:rsidRDefault="008F36D2" w:rsidP="008F36D2">
      <w:r>
        <w:t>3</w:t>
      </w:r>
      <w:r>
        <w:tab/>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8F36D2" w:rsidRPr="008F36D2" w14:paraId="157A1AF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7D4061"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7D4061" w:rsidP="008F36D2">
            <w:pPr>
              <w:rPr>
                <w:lang w:val="en-US"/>
              </w:rPr>
            </w:pPr>
            <w:hyperlink r:id="rId58" w:history="1">
              <w:r w:rsidR="008F36D2" w:rsidRPr="008F36D2">
                <w:rPr>
                  <w:rStyle w:val="Hyperlink"/>
                  <w:lang w:val="en-US"/>
                </w:rPr>
                <w:t>M. Wien (AHG chair)</w:t>
              </w:r>
            </w:hyperlink>
          </w:p>
        </w:tc>
      </w:tr>
      <w:tr w:rsidR="008F36D2" w:rsidRPr="008F36D2" w14:paraId="664C2CE6"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7D4061" w:rsidP="008F36D2">
            <w:pPr>
              <w:rPr>
                <w:lang w:val="en-US"/>
              </w:rPr>
            </w:pPr>
            <w:hyperlink r:id="rId59" w:history="1">
              <w:r w:rsidR="008F36D2" w:rsidRPr="008F36D2">
                <w:rPr>
                  <w:rStyle w:val="Hyperlink"/>
                  <w:lang w:val="en-US"/>
                </w:rPr>
                <w:t>JVET-AB0122</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7D4061" w:rsidP="008F36D2">
            <w:pPr>
              <w:rPr>
                <w:lang w:val="en-US"/>
              </w:rPr>
            </w:pPr>
            <w:hyperlink r:id="rId60" w:history="1">
              <w:r w:rsidR="008F36D2" w:rsidRPr="008F36D2">
                <w:rPr>
                  <w:rStyle w:val="Hyperlink"/>
                  <w:lang w:val="en-US"/>
                </w:rPr>
                <w:t>P. de Lagrange (InterDigital)</w:t>
              </w:r>
            </w:hyperlink>
            <w:r w:rsidR="008F36D2" w:rsidRPr="008F36D2">
              <w:rPr>
                <w:lang w:val="en-US"/>
              </w:rPr>
              <w:t xml:space="preserve">, </w:t>
            </w:r>
            <w:hyperlink r:id="rId61" w:history="1">
              <w:r w:rsidR="008F36D2" w:rsidRPr="008F36D2">
                <w:rPr>
                  <w:rStyle w:val="Hyperlink"/>
                  <w:lang w:val="en-US"/>
                </w:rPr>
                <w:t>W. Husak (Dolby)</w:t>
              </w:r>
            </w:hyperlink>
          </w:p>
        </w:tc>
      </w:tr>
      <w:tr w:rsidR="008F36D2" w:rsidRPr="008F36D2" w14:paraId="4240140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7D4061" w:rsidP="008F36D2">
            <w:pPr>
              <w:rPr>
                <w:lang w:val="en-US"/>
              </w:rPr>
            </w:pPr>
            <w:hyperlink r:id="rId62" w:history="1">
              <w:r w:rsidR="008F36D2" w:rsidRPr="008F36D2">
                <w:rPr>
                  <w:rStyle w:val="Hyperlink"/>
                  <w:lang w:val="en-US"/>
                </w:rPr>
                <w:t>JVET-AB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7D4061" w:rsidP="008F36D2">
            <w:pPr>
              <w:rPr>
                <w:lang w:val="en-US"/>
              </w:rPr>
            </w:pPr>
            <w:hyperlink r:id="rId63" w:history="1">
              <w:r w:rsidR="008F36D2" w:rsidRPr="008F36D2">
                <w:rPr>
                  <w:rStyle w:val="Hyperlink"/>
                  <w:lang w:val="en-US"/>
                </w:rPr>
                <w:t>P. de Lagrange (InterDigital)</w:t>
              </w:r>
            </w:hyperlink>
          </w:p>
        </w:tc>
      </w:tr>
    </w:tbl>
    <w:p w14:paraId="2F4DF643" w14:textId="77777777" w:rsidR="008F36D2" w:rsidRPr="008F36D2" w:rsidRDefault="008F36D2" w:rsidP="008F36D2">
      <w:pPr>
        <w:rPr>
          <w:b/>
          <w:bCs/>
        </w:rPr>
      </w:pPr>
      <w:r w:rsidRPr="008F36D2">
        <w:t>Note: JVET-AB0041 is considered to be relevant for both, AHG4, 7 and 12.</w:t>
      </w:r>
    </w:p>
    <w:p w14:paraId="748016F0" w14:textId="77777777" w:rsidR="008F36D2" w:rsidRDefault="008F36D2" w:rsidP="008F36D2">
      <w:r>
        <w:t>4</w:t>
      </w:r>
      <w:r>
        <w:tab/>
        <w:t>Recommendations</w:t>
      </w:r>
    </w:p>
    <w:p w14:paraId="70FCD83D" w14:textId="77777777" w:rsidR="008F36D2" w:rsidRDefault="008F36D2" w:rsidP="008F36D2">
      <w:r>
        <w:lastRenderedPageBreak/>
        <w:t>The AHG recommends:</w:t>
      </w:r>
    </w:p>
    <w:p w14:paraId="2F00A175" w14:textId="77777777" w:rsidR="008F36D2" w:rsidRDefault="008F36D2" w:rsidP="008F36D2">
      <w:r>
        <w:t>•</w:t>
      </w:r>
      <w:r>
        <w:tab/>
        <w:t>To conduct the visual assessment as prepared and recommended in JVET-AB0041.</w:t>
      </w:r>
    </w:p>
    <w:p w14:paraId="463EE4BD" w14:textId="77777777" w:rsidR="008F36D2" w:rsidRDefault="008F36D2" w:rsidP="008F36D2">
      <w:r>
        <w:t>•</w:t>
      </w:r>
      <w:r>
        <w:tab/>
        <w:t>To review and discuss the proposed verification test plan for VVC multilayer coding proposed in JVET-AB0123.</w:t>
      </w:r>
    </w:p>
    <w:p w14:paraId="75D9FB53" w14:textId="77777777" w:rsidR="008F36D2" w:rsidRDefault="008F36D2" w:rsidP="008F36D2">
      <w:r>
        <w:t>•</w:t>
      </w:r>
      <w:r>
        <w:tab/>
        <w:t>To review and discuss the proposed verification test plan for the FGC SEI mssage proposed in JVET-AB0122.</w:t>
      </w:r>
    </w:p>
    <w:p w14:paraId="468BA918" w14:textId="77777777" w:rsidR="008F36D2" w:rsidRDefault="008F36D2" w:rsidP="008F36D2">
      <w:r>
        <w:t>•</w:t>
      </w:r>
      <w:r>
        <w:tab/>
        <w:t>To collect volunteers to conduct further verification tests, including volunteers to encode.</w:t>
      </w:r>
    </w:p>
    <w:p w14:paraId="76E2E6FD" w14:textId="77777777" w:rsidR="008F36D2" w:rsidRDefault="008F36D2" w:rsidP="008F36D2">
      <w:r>
        <w:t>•</w:t>
      </w:r>
      <w:r>
        <w:tab/>
        <w:t>To continue to discuss and to update the non-finalized categories of the verification test plan, including those which have not been addressed yet.</w:t>
      </w:r>
    </w:p>
    <w:p w14:paraId="79C47FFA" w14:textId="77777777" w:rsidR="008F36D2" w:rsidRDefault="008F36D2" w:rsidP="008F36D2">
      <w:r>
        <w:t>•</w:t>
      </w:r>
      <w:r>
        <w:tab/>
        <w:t>To review the set of available test sequences for the verification tests and potentially collect more test sequences with a variety of content.</w:t>
      </w:r>
    </w:p>
    <w:p w14:paraId="026E94A2" w14:textId="77777777" w:rsidR="008F36D2" w:rsidRDefault="008F36D2" w:rsidP="008F36D2">
      <w:r>
        <w:t>•</w:t>
      </w:r>
      <w:r>
        <w:tab/>
        <w:t>To continue to collect new test sequences available for JVET with licensing statement.</w:t>
      </w:r>
    </w:p>
    <w:p w14:paraId="6748B33C" w14:textId="77777777" w:rsidR="008F36D2" w:rsidRDefault="008F36D2" w:rsidP="008F36D2"/>
    <w:p w14:paraId="48842073" w14:textId="5BC02FE8" w:rsidR="00475D0D" w:rsidRDefault="00475D0D" w:rsidP="00475D0D">
      <w:r>
        <w:t>In the context of the AHG presentation, JVET-AB0041 was also presented, and the plans for the subjective comparison of ECM vs. VTM were confirmed.</w:t>
      </w:r>
    </w:p>
    <w:p w14:paraId="76FAC247" w14:textId="101ADB73" w:rsidR="00CE523E" w:rsidRDefault="00CE523E" w:rsidP="00475D0D">
      <w:r>
        <w:t>It was reported that Tall buildings was the only sequences where the rate matching did not come to the suggested margin. It was suggested to keep it in the tests and decide later what can be concluded from the results.</w:t>
      </w:r>
    </w:p>
    <w:p w14:paraId="716172C9" w14:textId="0C5B726F" w:rsidR="00CE523E" w:rsidRDefault="00CE523E" w:rsidP="00475D0D">
      <w:r>
        <w:t>Tests are planned to be conducted Sunday from 1400 and Monday after 1600. Volunteers shall contact Mathias, and then a selection will be done, preferably with good diversity between companies.</w:t>
      </w:r>
    </w:p>
    <w:p w14:paraId="0FDDBADD" w14:textId="77777777" w:rsidR="00475D0D" w:rsidRPr="006D7A68" w:rsidRDefault="00475D0D" w:rsidP="00475D0D"/>
    <w:p w14:paraId="64199185" w14:textId="77777777" w:rsidR="008F36D2" w:rsidRPr="008F36D2" w:rsidRDefault="008F36D2" w:rsidP="008F36D2">
      <w:pPr>
        <w:rPr>
          <w:lang w:val="en-US"/>
        </w:rPr>
      </w:pPr>
    </w:p>
    <w:p w14:paraId="3A479CED" w14:textId="77777777" w:rsidR="008F36D2" w:rsidRPr="006D7A68" w:rsidRDefault="008F36D2" w:rsidP="008F36D2"/>
    <w:p w14:paraId="231D7277" w14:textId="1D4DEC6C" w:rsidR="006D7A68" w:rsidRDefault="007D4061" w:rsidP="006D7A68">
      <w:pPr>
        <w:pStyle w:val="berschrift9"/>
        <w:rPr>
          <w:lang w:val="en-CA"/>
        </w:rPr>
      </w:pPr>
      <w:hyperlink r:id="rId64" w:history="1">
        <w:r w:rsidR="006D7A68" w:rsidRPr="00610F83">
          <w:rPr>
            <w:color w:val="0000FF"/>
            <w:u w:val="single"/>
            <w:lang w:val="en-CA"/>
          </w:rPr>
          <w:t>JVET-AB0005</w:t>
        </w:r>
      </w:hyperlink>
      <w:r w:rsidR="006D7A68" w:rsidRPr="00610F83">
        <w:rPr>
          <w:lang w:val="en-CA"/>
        </w:rPr>
        <w:t xml:space="preserve"> JVET AHG report: Conformance testing (AHG5) [D. Rusanovskyy, I. Moccagatta (co-chairs), F. Bossen, K. </w:t>
      </w:r>
      <w:r w:rsidR="006D7A68" w:rsidRPr="006D7A68">
        <w:rPr>
          <w:lang w:val="en-CA"/>
        </w:rPr>
        <w:t>Kawamura</w:t>
      </w:r>
      <w:r w:rsidR="006D7A68" w:rsidRPr="00610F83">
        <w:rPr>
          <w:lang w:val="en-CA"/>
        </w:rPr>
        <w:t>, T. Ikai, H.-J. Jhu, K. Sühring, Y. Yu (vice-chairs)]</w:t>
      </w:r>
    </w:p>
    <w:p w14:paraId="1B6C5941" w14:textId="77777777" w:rsidR="00EF7EE7" w:rsidRDefault="00EF7EE7" w:rsidP="00EF7EE7">
      <w:r>
        <w:t>2</w:t>
      </w:r>
      <w:r>
        <w:tab/>
        <w:t>Timeline</w:t>
      </w:r>
    </w:p>
    <w:p w14:paraId="26A8D47A" w14:textId="77777777" w:rsidR="00EF7EE7" w:rsidRDefault="00EF7EE7" w:rsidP="00EF7EE7">
      <w:r>
        <w:t>The progress on the Conformance testing specification is consistent with the preliminary timeline previously agreed, as follows:</w:t>
      </w:r>
    </w:p>
    <w:p w14:paraId="35EC1933" w14:textId="77777777" w:rsidR="00EF7EE7" w:rsidRDefault="00EF7EE7" w:rsidP="00EF7EE7"/>
    <w:p w14:paraId="3D8F7AF1" w14:textId="77777777" w:rsidR="00EF7EE7" w:rsidRDefault="00EF7EE7" w:rsidP="00EF7EE7">
      <w:r>
        <w:t>•</w:t>
      </w:r>
      <w:r>
        <w:tab/>
        <w:t>VVCv1 conformance:</w:t>
      </w:r>
    </w:p>
    <w:p w14:paraId="446C38FB" w14:textId="77777777" w:rsidR="00EF7EE7" w:rsidRDefault="00EF7EE7" w:rsidP="00EF7EE7">
      <w:r>
        <w:t>o</w:t>
      </w:r>
      <w:r>
        <w:tab/>
        <w:t>ISO/IEC FDIS 23090-15 issued from 2021-10 meeting, pending FDIS ballot</w:t>
      </w:r>
    </w:p>
    <w:p w14:paraId="06D2CF53" w14:textId="77777777" w:rsidR="00EF7EE7" w:rsidRDefault="00EF7EE7" w:rsidP="00EF7EE7">
      <w:r>
        <w:lastRenderedPageBreak/>
        <w:t>o</w:t>
      </w:r>
      <w:r>
        <w:tab/>
        <w:t>H.266.1 V1 Consent 2022-01, last call to end 2022-04-28</w:t>
      </w:r>
    </w:p>
    <w:p w14:paraId="60686A55" w14:textId="77777777" w:rsidR="00EF7EE7" w:rsidRDefault="00EF7EE7" w:rsidP="00EF7EE7"/>
    <w:p w14:paraId="20C42E26" w14:textId="77777777" w:rsidR="00EF7EE7" w:rsidRDefault="00EF7EE7" w:rsidP="00EF7EE7">
      <w:r>
        <w:t>•</w:t>
      </w:r>
      <w:r>
        <w:tab/>
        <w:t>VVCv2 conformance:</w:t>
      </w:r>
    </w:p>
    <w:p w14:paraId="212B3788" w14:textId="77777777" w:rsidR="00EF7EE7" w:rsidRDefault="00EF7EE7" w:rsidP="00EF7EE7">
      <w:r>
        <w:t>o</w:t>
      </w:r>
      <w:r>
        <w:tab/>
        <w:t>ISO/IEC 23090-15/Amd.1 CDAM: 2021-10</w:t>
      </w:r>
    </w:p>
    <w:p w14:paraId="11FE1A13" w14:textId="77777777" w:rsidR="00EF7EE7" w:rsidRDefault="00EF7EE7" w:rsidP="00EF7EE7">
      <w:r>
        <w:t>o</w:t>
      </w:r>
      <w:r>
        <w:tab/>
        <w:t>ISO/IEC 23090-15/Amd.1 DAM: 2022-01</w:t>
      </w:r>
    </w:p>
    <w:p w14:paraId="5C3B112F" w14:textId="77777777" w:rsidR="00EF7EE7" w:rsidRDefault="00EF7EE7" w:rsidP="00EF7EE7">
      <w:r>
        <w:t>o</w:t>
      </w:r>
      <w:r>
        <w:tab/>
        <w:t>ISO/IEC 23090-15/Amd.1 FDAM: 2022-07</w:t>
      </w:r>
    </w:p>
    <w:p w14:paraId="610F2073" w14:textId="77777777" w:rsidR="00EF7EE7" w:rsidRDefault="00EF7EE7" w:rsidP="00EF7EE7">
      <w:r>
        <w:t>o</w:t>
      </w:r>
      <w:r>
        <w:tab/>
        <w:t>ISO/IEC 23090-15/Amd.1 AMD: 2023-01</w:t>
      </w:r>
    </w:p>
    <w:p w14:paraId="1C5CB698" w14:textId="77777777" w:rsidR="00EF7EE7" w:rsidRDefault="00EF7EE7" w:rsidP="00EF7EE7">
      <w:r>
        <w:t>o</w:t>
      </w:r>
      <w:r>
        <w:tab/>
        <w:t>H.266.1 V2 Consent 2022-10</w:t>
      </w:r>
    </w:p>
    <w:p w14:paraId="2BD59E64" w14:textId="77777777" w:rsidR="00EF7EE7" w:rsidRDefault="00EF7EE7" w:rsidP="00EF7EE7"/>
    <w:p w14:paraId="3D2A2C82" w14:textId="77777777" w:rsidR="00EF7EE7" w:rsidRDefault="00EF7EE7" w:rsidP="00EF7EE7">
      <w:r>
        <w:t>3</w:t>
      </w:r>
      <w:r>
        <w:tab/>
        <w:t>Status on bitstream submission</w:t>
      </w:r>
    </w:p>
    <w:p w14:paraId="15FA4A53" w14:textId="77777777" w:rsidR="00EF7EE7" w:rsidRDefault="00EF7EE7" w:rsidP="00EF7EE7">
      <w:r>
        <w:t>The status at the time of preparation of this report is as follows:</w:t>
      </w:r>
    </w:p>
    <w:p w14:paraId="3E02167D" w14:textId="77777777" w:rsidR="00EF7EE7" w:rsidRDefault="00EF7EE7" w:rsidP="00EF7EE7">
      <w:r>
        <w:t>•</w:t>
      </w:r>
      <w:r>
        <w:tab/>
        <w:t xml:space="preserve">conformance bitstreams for VVC: </w:t>
      </w:r>
    </w:p>
    <w:p w14:paraId="7125860F" w14:textId="77777777" w:rsidR="00EF7EE7" w:rsidRDefault="00EF7EE7" w:rsidP="00EF7EE7">
      <w:r>
        <w:t>o</w:t>
      </w:r>
      <w:r>
        <w:tab/>
        <w:t xml:space="preserve">104 bitstream categories have been identified </w:t>
      </w:r>
    </w:p>
    <w:p w14:paraId="4794E6AF" w14:textId="77777777" w:rsidR="00EF7EE7" w:rsidRDefault="00EF7EE7" w:rsidP="00EF7EE7">
      <w:r>
        <w:t>o</w:t>
      </w:r>
      <w:r>
        <w:tab/>
        <w:t>At least one bitstream has been submitted in each identified category</w:t>
      </w:r>
    </w:p>
    <w:p w14:paraId="36629D85" w14:textId="77777777" w:rsidR="00EF7EE7" w:rsidRDefault="00EF7EE7" w:rsidP="00EF7EE7">
      <w:r>
        <w:t>o</w:t>
      </w:r>
      <w:r>
        <w:tab/>
        <w:t>283 total bitstreams have been provided, checked, and made available</w:t>
      </w:r>
    </w:p>
    <w:p w14:paraId="0041B7E9" w14:textId="77777777" w:rsidR="00EF7EE7" w:rsidRDefault="00EF7EE7" w:rsidP="00EF7EE7">
      <w:r>
        <w:t>o</w:t>
      </w:r>
      <w:r>
        <w:tab/>
        <w:t>No changes between 27th and 28th meeting.</w:t>
      </w:r>
    </w:p>
    <w:p w14:paraId="743908C8" w14:textId="77777777" w:rsidR="00EF7EE7" w:rsidRDefault="00EF7EE7" w:rsidP="00EF7EE7">
      <w:r>
        <w:t>•</w:t>
      </w:r>
      <w:r>
        <w:tab/>
        <w:t>conformance bitstreams for VVC operation range extensions:</w:t>
      </w:r>
    </w:p>
    <w:p w14:paraId="4B12E821" w14:textId="77777777" w:rsidR="00EF7EE7" w:rsidRDefault="00EF7EE7" w:rsidP="00EF7EE7">
      <w:r>
        <w:t>o</w:t>
      </w:r>
      <w:r>
        <w:tab/>
        <w:t>57 bitstream categories have been identified</w:t>
      </w:r>
    </w:p>
    <w:p w14:paraId="2F600B70" w14:textId="77777777" w:rsidR="00EF7EE7" w:rsidRDefault="00EF7EE7" w:rsidP="00EF7EE7">
      <w:r>
        <w:t>o</w:t>
      </w:r>
      <w:r>
        <w:tab/>
        <w:t>1 bitstream of 1 identified category has been re-generated</w:t>
      </w:r>
    </w:p>
    <w:p w14:paraId="12A38C2D" w14:textId="77777777" w:rsidR="00EF7EE7" w:rsidRDefault="00EF7EE7" w:rsidP="00EF7EE7">
      <w:r>
        <w:t>o</w:t>
      </w:r>
      <w:r>
        <w:tab/>
        <w:t>128 (was 127) bitstreams of 57 (was 56) identified categories have been cross-checked and uploaded.</w:t>
      </w:r>
    </w:p>
    <w:p w14:paraId="27454E93" w14:textId="77777777" w:rsidR="00EF7EE7" w:rsidRDefault="00EF7EE7" w:rsidP="00EF7EE7"/>
    <w:p w14:paraId="28E42808" w14:textId="77777777" w:rsidR="00EF7EE7" w:rsidRDefault="00EF7EE7" w:rsidP="00EF7EE7">
      <w:r>
        <w:t>4</w:t>
      </w:r>
      <w:r>
        <w:tab/>
        <w:t>Activities and Discussion</w:t>
      </w:r>
    </w:p>
    <w:p w14:paraId="53E09173" w14:textId="77777777" w:rsidR="00EF7EE7" w:rsidRDefault="00EF7EE7" w:rsidP="00EF7EE7">
      <w:r>
        <w:t xml:space="preserve">The AHG activities are on schedule with the preliminary timeline shown in section 2. </w:t>
      </w:r>
    </w:p>
    <w:p w14:paraId="6938BABF" w14:textId="77777777" w:rsidR="00EF7EE7" w:rsidRDefault="00EF7EE7" w:rsidP="00EF7EE7"/>
    <w:p w14:paraId="406126A6" w14:textId="77777777" w:rsidR="00EF7EE7" w:rsidRDefault="00EF7EE7" w:rsidP="00EF7EE7">
      <w:r>
        <w:t>VVC activities:</w:t>
      </w:r>
    </w:p>
    <w:p w14:paraId="6A149268" w14:textId="77777777" w:rsidR="00EF7EE7" w:rsidRDefault="00EF7EE7" w:rsidP="00EF7EE7">
      <w:r>
        <w:t>As agreed during the 27th JVET meeting, the regeneration of HRD_A_Fujitsu_3 to avoid CPB underflow has been reported in JVET-AA1004 in the “Errata items for VVC conformance” section. It has also been noted that, as per ISO request, a version of the regenerated package (HRD_A_Fujitsu_4.zip) with removed company names from filenames and removed email addresses from text file descriptions will have to be generated.</w:t>
      </w:r>
    </w:p>
    <w:p w14:paraId="32419366" w14:textId="77777777" w:rsidR="00EF7EE7" w:rsidRDefault="00EF7EE7" w:rsidP="00EF7EE7">
      <w:r>
        <w:lastRenderedPageBreak/>
        <w:t xml:space="preserve">There are not currently any known issues with the VVC conformance bitstream packages. </w:t>
      </w:r>
    </w:p>
    <w:p w14:paraId="18C06DF3" w14:textId="77777777" w:rsidR="00EF7EE7" w:rsidRDefault="00EF7EE7" w:rsidP="00EF7EE7">
      <w:r>
        <w:t>All provided bitstreams are decoded correctly using VTM18.0 w/o range extension support.</w:t>
      </w:r>
    </w:p>
    <w:p w14:paraId="2946B81A" w14:textId="77777777" w:rsidR="00EF7EE7" w:rsidRDefault="00EF7EE7" w:rsidP="00EF7EE7">
      <w:r>
        <w:t xml:space="preserve">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 </w:t>
      </w:r>
    </w:p>
    <w:p w14:paraId="19119976" w14:textId="77777777" w:rsidR="00EF7EE7" w:rsidRDefault="00EF7EE7" w:rsidP="00EF7EE7">
      <w:r>
        <w:t xml:space="preserve">The compilation error was quickly fixed by MR https://vcgit.hhi.fraunhofer.de/jvet/VVCSoftware_VTM/-/merge_requests/2326. All provided bitstreams are decoded correctly using VTM18.0 and this MR with range extension support. The MR has been merged. </w:t>
      </w:r>
    </w:p>
    <w:p w14:paraId="5338F971" w14:textId="77777777" w:rsidR="00EF7EE7" w:rsidRDefault="00EF7EE7" w:rsidP="00EF7EE7"/>
    <w:p w14:paraId="4BC63905" w14:textId="77777777" w:rsidR="00EF7EE7" w:rsidRDefault="00EF7EE7" w:rsidP="00EF7EE7">
      <w:r>
        <w:t>VVC operation range extensions activities:</w:t>
      </w:r>
    </w:p>
    <w:p w14:paraId="0E864DE9" w14:textId="77777777" w:rsidR="00EF7EE7" w:rsidRDefault="00EF7EE7" w:rsidP="00EF7EE7">
      <w:r>
        <w:t>One bitstream of 1 identified category (12b420SPvvc1_A_KDDI_2.zip) has been regenerated following VTM16.0 changes.</w:t>
      </w:r>
    </w:p>
    <w:p w14:paraId="516795FF" w14:textId="77777777" w:rsidR="00EF7EE7" w:rsidRDefault="00EF7EE7" w:rsidP="00EF7EE7">
      <w:r>
        <w:t>All provided bitstreams are decoded correctly using VTM18.0 and the now merged MR https://vcgit.hhi.fraunhofer.de/jvet/VVCSoftware_VTM/-/merge_requests/2326.</w:t>
      </w:r>
    </w:p>
    <w:p w14:paraId="0DF233E0" w14:textId="77777777" w:rsidR="00EF7EE7" w:rsidRDefault="00EF7EE7" w:rsidP="00EF7EE7">
      <w:r>
        <w:t>The operation range extension streams will be copied in https://www.itu.int/wftp3/av-arch/jvet-site/bitstream_exchange/VVCv2/under_test/VTM-18.1 once VTM18.1 is tagged</w:t>
      </w:r>
    </w:p>
    <w:p w14:paraId="1FBCE2DB" w14:textId="77777777" w:rsidR="00EF7EE7" w:rsidRDefault="00EF7EE7" w:rsidP="00EF7EE7"/>
    <w:p w14:paraId="2C57B42A" w14:textId="77777777" w:rsidR="00EF7EE7" w:rsidRDefault="00EF7EE7" w:rsidP="00EF7EE7">
      <w:r>
        <w:t xml:space="preserve">The regular JVET e-mail reflector was used for discussions (jvet@lists.rwth-aachen.de). </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2551B51C" w14:textId="77777777" w:rsidR="00EF7EE7" w:rsidRDefault="00EF7EE7" w:rsidP="00EF7EE7"/>
    <w:p w14:paraId="4A9DB7F5" w14:textId="77777777" w:rsidR="00EF7EE7" w:rsidRDefault="00EF7EE7" w:rsidP="00EF7EE7">
      <w:r>
        <w:t>5</w:t>
      </w:r>
      <w:r>
        <w:tab/>
        <w:t>Contributions</w:t>
      </w:r>
    </w:p>
    <w:p w14:paraId="1FA7021B" w14:textId="3DCAB068" w:rsidR="00EF7EE7" w:rsidRDefault="00EF7EE7" w:rsidP="00EF7EE7">
      <w:r>
        <w:t>None.</w:t>
      </w:r>
    </w:p>
    <w:p w14:paraId="3239C15D" w14:textId="77777777" w:rsidR="00EF7EE7" w:rsidRDefault="00EF7EE7" w:rsidP="00EF7EE7">
      <w:r>
        <w:t>6</w:t>
      </w:r>
      <w:r>
        <w:tab/>
        <w:t>Ftp site information</w:t>
      </w:r>
    </w:p>
    <w:p w14:paraId="6CBBE5B9" w14:textId="77777777" w:rsidR="00EF7EE7" w:rsidRDefault="00EF7EE7" w:rsidP="00EF7EE7">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7F68DB58" w14:textId="77777777" w:rsidR="00EF7EE7" w:rsidRDefault="00EF7EE7" w:rsidP="00EF7EE7"/>
    <w:p w14:paraId="74B3C9F5" w14:textId="77777777" w:rsidR="00EF7EE7" w:rsidRDefault="00EF7EE7" w:rsidP="00EF7EE7">
      <w:r>
        <w:t>•</w:t>
      </w:r>
      <w:r>
        <w:tab/>
        <w:t>VVC:</w:t>
      </w:r>
    </w:p>
    <w:p w14:paraId="3057BA1C" w14:textId="77777777" w:rsidR="00EF7EE7" w:rsidRDefault="00EF7EE7" w:rsidP="00EF7EE7">
      <w:r>
        <w:tab/>
        <w:t xml:space="preserve">ftp://ftp3.itu.int/jvet-site/bitstream_exchange/VVC </w:t>
      </w:r>
    </w:p>
    <w:p w14:paraId="308B92A0" w14:textId="77777777" w:rsidR="00EF7EE7" w:rsidRDefault="00EF7EE7" w:rsidP="00EF7EE7">
      <w:r>
        <w:lastRenderedPageBreak/>
        <w:tab/>
        <w:t>https://www.itu.int/wftp3/av-arch/jvet-site/bitstream_exchange/VVC/</w:t>
      </w:r>
    </w:p>
    <w:p w14:paraId="7584BE6B" w14:textId="77777777" w:rsidR="00EF7EE7" w:rsidRDefault="00EF7EE7" w:rsidP="00EF7EE7">
      <w:r>
        <w:t>•</w:t>
      </w:r>
      <w:r>
        <w:tab/>
        <w:t>VVC operation range extensions:</w:t>
      </w:r>
    </w:p>
    <w:p w14:paraId="0089F4DA" w14:textId="77777777" w:rsidR="00EF7EE7" w:rsidRDefault="00EF7EE7" w:rsidP="00EF7EE7">
      <w:r>
        <w:tab/>
        <w:t xml:space="preserve">ftp://ftp3.itu.int/jvet-site/bitstream_exchange/VVCv2 </w:t>
      </w:r>
    </w:p>
    <w:p w14:paraId="47830AEA" w14:textId="77777777" w:rsidR="00EF7EE7" w:rsidRDefault="00EF7EE7" w:rsidP="00EF7EE7">
      <w:r>
        <w:tab/>
        <w:t>https://www.itu.int/wftp3/av-arch/jvet-site/bitstream_exchange/VVCv2</w:t>
      </w:r>
    </w:p>
    <w:p w14:paraId="094683EF" w14:textId="77777777" w:rsidR="00EF7EE7" w:rsidRDefault="00EF7EE7" w:rsidP="00EF7EE7"/>
    <w:p w14:paraId="71402D5B" w14:textId="77777777" w:rsidR="00EF7EE7" w:rsidRDefault="00EF7EE7" w:rsidP="00EF7EE7">
      <w:r>
        <w:t>The ftp site for uploading bitstream file is as follows.</w:t>
      </w:r>
    </w:p>
    <w:p w14:paraId="4618EB7A" w14:textId="77777777" w:rsidR="00EF7EE7" w:rsidRDefault="00EF7EE7" w:rsidP="00EF7EE7">
      <w:r>
        <w:tab/>
        <w:t>ftp://ftp3.itu.int/jvet-site/dropbox/</w:t>
      </w:r>
    </w:p>
    <w:p w14:paraId="23DE6923" w14:textId="59134CD7" w:rsidR="00EF7EE7" w:rsidRDefault="00EF7EE7" w:rsidP="00EF7EE7">
      <w:r>
        <w:t xml:space="preserve"> </w:t>
      </w:r>
      <w:r>
        <w:tab/>
        <w:t>(user id: avguest, passwd: Avguest201007)</w:t>
      </w:r>
    </w:p>
    <w:p w14:paraId="5477BD61" w14:textId="77777777" w:rsidR="00EF7EE7" w:rsidRDefault="00EF7EE7" w:rsidP="00EF7EE7"/>
    <w:p w14:paraId="2F4FFE1F" w14:textId="77777777" w:rsidR="00EF7EE7" w:rsidRDefault="00EF7EE7" w:rsidP="00EF7EE7">
      <w:r>
        <w:t>7</w:t>
      </w:r>
      <w:r>
        <w:tab/>
        <w:t>Recommendations</w:t>
      </w:r>
    </w:p>
    <w:p w14:paraId="2AD4B78A" w14:textId="77777777" w:rsidR="00EF7EE7" w:rsidRDefault="00EF7EE7" w:rsidP="00EF7EE7">
      <w:r>
        <w:t>The AHG recommends the following:</w:t>
      </w:r>
    </w:p>
    <w:p w14:paraId="3D91FF87" w14:textId="416EFF5C" w:rsidR="00EF7EE7" w:rsidRDefault="00EF7EE7" w:rsidP="00EF7EE7">
      <w:r>
        <w:t>•</w:t>
      </w:r>
      <w:r>
        <w:tab/>
        <w:t>Start the generation, cross-checking, and documentation of the conformance streams for the HEVC multiview profiles supporting extended bit depth (JVET-AA1011).</w:t>
      </w:r>
    </w:p>
    <w:p w14:paraId="5173A3E1" w14:textId="5A473B18" w:rsidR="006D7A68" w:rsidRDefault="00EF7EE7" w:rsidP="00EF7EE7">
      <w:r>
        <w:t>•</w:t>
      </w:r>
      <w:r>
        <w:tab/>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EF7EE7">
      <w:r>
        <w:t>It is noted that the V2 conformance is under ballot in ISO/IEC (closing November 15), and it is anticipated that corresponding comments would be made.</w:t>
      </w:r>
    </w:p>
    <w:p w14:paraId="7DE3E924" w14:textId="576AF48C" w:rsidR="003C4A3B" w:rsidRDefault="003C4A3B" w:rsidP="00EF7EE7">
      <w:r>
        <w:t>As no fixes to all potential problems noted above are available, it would be premature to submit the V2 conformance to ITU-T consent at this meeting.</w:t>
      </w:r>
    </w:p>
    <w:p w14:paraId="01F6BEE6" w14:textId="77777777" w:rsidR="003C4A3B" w:rsidRPr="006D7A68" w:rsidRDefault="003C4A3B" w:rsidP="00EF7EE7"/>
    <w:p w14:paraId="3BBD0EBB" w14:textId="44AC1428" w:rsidR="006D7A68" w:rsidRDefault="007D4061" w:rsidP="006D7A68">
      <w:pPr>
        <w:pStyle w:val="berschrift9"/>
        <w:rPr>
          <w:lang w:val="en-CA"/>
        </w:rPr>
      </w:pPr>
      <w:hyperlink r:id="rId65"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ECM software development (AHG6) [V. Seregin (chair), J. Chen, F. Le Léannec, K. Zhang (vice-chairs)]</w:t>
      </w:r>
    </w:p>
    <w:p w14:paraId="7937E085" w14:textId="77777777" w:rsidR="008B077F" w:rsidRDefault="008B077F" w:rsidP="008B077F">
      <w:r>
        <w:t>2</w:t>
      </w:r>
      <w:r>
        <w:tab/>
        <w:t>Software development</w:t>
      </w:r>
    </w:p>
    <w:p w14:paraId="6FAD5556" w14:textId="77777777" w:rsidR="008B077F" w:rsidRDefault="008B077F" w:rsidP="008B077F">
      <w:r>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8B077F">
      <w:r>
        <w:t>Fix for valid number of affine candidates (MR 170)</w:t>
      </w:r>
    </w:p>
    <w:p w14:paraId="76C5198F" w14:textId="77777777" w:rsidR="008B077F" w:rsidRDefault="008B077F" w:rsidP="008B077F">
      <w:r>
        <w:lastRenderedPageBreak/>
        <w:t>Optimization for GDR software to lower runtime (MR 169)</w:t>
      </w:r>
    </w:p>
    <w:p w14:paraId="02726E7A" w14:textId="77777777" w:rsidR="008B077F" w:rsidRDefault="008B077F" w:rsidP="008B077F">
      <w:r>
        <w:t>Fix for reference picture reordering when DMVD if disabled (MR 168)</w:t>
      </w:r>
    </w:p>
    <w:p w14:paraId="7B04E49B" w14:textId="77777777" w:rsidR="008B077F" w:rsidRDefault="008B077F" w:rsidP="008B077F">
      <w:r>
        <w:t>Fix for IBC macros with ARMC usage (MR 171)</w:t>
      </w:r>
    </w:p>
    <w:p w14:paraId="05C3078C" w14:textId="77777777" w:rsidR="008B077F" w:rsidRDefault="008B077F" w:rsidP="008B077F">
      <w:r>
        <w:t>Fix for GDR with IBC HMVP (MR 172)</w:t>
      </w:r>
    </w:p>
    <w:p w14:paraId="26054C5E" w14:textId="77777777" w:rsidR="008B077F" w:rsidRDefault="008B077F" w:rsidP="008B077F">
      <w:r>
        <w:t>Fix for pairwise candidates in GPM merge list (MR 173)</w:t>
      </w:r>
    </w:p>
    <w:p w14:paraId="344F8911" w14:textId="77777777" w:rsidR="008B077F" w:rsidRDefault="008B077F" w:rsidP="008B077F">
      <w:r>
        <w:t>Fix for lintf under (MR 176)</w:t>
      </w:r>
    </w:p>
    <w:p w14:paraId="6A4A1FA0" w14:textId="77777777" w:rsidR="008B077F" w:rsidRDefault="008B077F" w:rsidP="008B077F">
      <w:r>
        <w:t>Fix decoder crash when AML=0 and IBC=1 (MR 174)</w:t>
      </w:r>
    </w:p>
    <w:p w14:paraId="38AC1DC9" w14:textId="77777777" w:rsidR="008B077F" w:rsidRDefault="008B077F" w:rsidP="008B077F">
      <w:r>
        <w:t>Fix for storing and loading CABAC windows for temporal CABAC (MR 175)</w:t>
      </w:r>
    </w:p>
    <w:p w14:paraId="3DFF67A2" w14:textId="77777777" w:rsidR="008B077F" w:rsidRDefault="008B077F" w:rsidP="008B077F">
      <w:r>
        <w:t>Port the memory from VTM for EncDbOpt (MR 161)</w:t>
      </w:r>
    </w:p>
    <w:p w14:paraId="0A3793DD" w14:textId="77777777" w:rsidR="008B077F" w:rsidRDefault="008B077F" w:rsidP="008B077F">
      <w:r>
        <w:t>Port y4m support from VTM (MR 181)</w:t>
      </w:r>
    </w:p>
    <w:p w14:paraId="113028E1" w14:textId="77777777" w:rsidR="008B077F" w:rsidRDefault="008B077F" w:rsidP="008B077F">
      <w:r>
        <w:t>Fix for macro and config parameter difference for GPM split reordering (MR 180)</w:t>
      </w:r>
    </w:p>
    <w:p w14:paraId="7F9CFDED" w14:textId="77777777" w:rsidR="008B077F" w:rsidRDefault="008B077F" w:rsidP="008B077F">
      <w:r>
        <w:t>Fix initialization of adaptive QP map for BIM (MR 179)</w:t>
      </w:r>
    </w:p>
    <w:p w14:paraId="44C66429" w14:textId="77777777" w:rsidR="008B077F" w:rsidRDefault="008B077F" w:rsidP="008B077F">
      <w:r>
        <w:t>Fix wrong L1 MVP in SMVD for MVD sign prediction (MR 178)</w:t>
      </w:r>
    </w:p>
    <w:p w14:paraId="09FD4480" w14:textId="77777777" w:rsidR="008B077F" w:rsidRDefault="008B077F" w:rsidP="008B077F">
      <w:r>
        <w:t>Encoder fix for IBC-TM when DMVD is disabled (MR 185)</w:t>
      </w:r>
    </w:p>
    <w:p w14:paraId="5439A08A" w14:textId="77777777" w:rsidR="008B077F" w:rsidRDefault="008B077F" w:rsidP="008B077F">
      <w:r>
        <w:t>Fix macro interaction for IBC BVD and IBC TM (MR 186)</w:t>
      </w:r>
    </w:p>
    <w:p w14:paraId="41D0B742" w14:textId="77777777" w:rsidR="008B077F" w:rsidRDefault="008B077F" w:rsidP="008B077F">
      <w:r>
        <w:t>Fix GPM intra encoder/decoder mismatch when sign prediction is disabled (MR 187)</w:t>
      </w:r>
    </w:p>
    <w:p w14:paraId="7F1332BE" w14:textId="77777777" w:rsidR="008B077F" w:rsidRDefault="008B077F" w:rsidP="008B077F">
      <w:r>
        <w:t>Fix for MVP index bit count for SMVD when DMVD is disabled (MR 189)</w:t>
      </w:r>
    </w:p>
    <w:p w14:paraId="1E8EA613" w14:textId="77777777" w:rsidR="008B077F" w:rsidRDefault="008B077F" w:rsidP="008B077F">
      <w:r>
        <w:t>Fix array out of bound for MVP cost when DMVD is disabled (MR 190)</w:t>
      </w:r>
    </w:p>
    <w:p w14:paraId="6185F4E7" w14:textId="77777777" w:rsidR="008B077F" w:rsidRDefault="008B077F" w:rsidP="008B077F"/>
    <w:p w14:paraId="6B111F20" w14:textId="77777777" w:rsidR="008B077F" w:rsidRDefault="008B077F" w:rsidP="008B077F">
      <w:r>
        <w:t>The following adopted aspects were integrated into ECM-6.0:</w:t>
      </w:r>
    </w:p>
    <w:p w14:paraId="0AE40D55" w14:textId="77777777" w:rsidR="008B077F" w:rsidRDefault="008B077F" w:rsidP="008B077F">
      <w:r>
        <w:tab/>
        <w:t>JVET-AA0042: Longer RPR filters for luma and chroma (Test 2.10b) (MR 195)</w:t>
      </w:r>
    </w:p>
    <w:p w14:paraId="69E02F59" w14:textId="77777777" w:rsidR="008B077F" w:rsidRDefault="008B077F" w:rsidP="008B077F">
      <w:r>
        <w:tab/>
        <w:t>JVET-AA0097: Fix for block-level OOB check (MR 191)</w:t>
      </w:r>
    </w:p>
    <w:p w14:paraId="58854F62" w14:textId="77777777" w:rsidR="008B077F" w:rsidRDefault="008B077F" w:rsidP="008B077F">
      <w:r>
        <w:tab/>
        <w:t>JVET-AA0146: Fixes on ECM for 360-degree video coding (MR 193)</w:t>
      </w:r>
    </w:p>
    <w:p w14:paraId="0D434B94" w14:textId="77777777" w:rsidR="008B077F" w:rsidRDefault="008B077F" w:rsidP="008B077F">
      <w:r>
        <w:tab/>
        <w:t>JVET-AA0058_Test2.7a: GPM adaptive blending (MR 194)</w:t>
      </w:r>
    </w:p>
    <w:p w14:paraId="69B73299" w14:textId="77777777" w:rsidR="008B077F" w:rsidRDefault="008B077F" w:rsidP="008B077F">
      <w:r>
        <w:tab/>
        <w:t>JVET-AA0093: EE2-2.6: Combination tests of Test 2.3, Test 2.4 and Test 2.5 (MR 197)</w:t>
      </w:r>
    </w:p>
    <w:p w14:paraId="341CFC83" w14:textId="77777777" w:rsidR="008B077F" w:rsidRDefault="008B077F" w:rsidP="008B077F">
      <w:r>
        <w:tab/>
        <w:t>JVET-AA0107: RMVF affine merge candidates (MR 200)</w:t>
      </w:r>
    </w:p>
    <w:p w14:paraId="570FFAC4" w14:textId="77777777" w:rsidR="008B077F" w:rsidRDefault="008B077F" w:rsidP="008B077F">
      <w:r>
        <w:tab/>
        <w:t>JVET-AA0129: inter-hash RDO with OBMC-off (MR 206)</w:t>
      </w:r>
    </w:p>
    <w:p w14:paraId="1B140E7E" w14:textId="77777777" w:rsidR="008B077F" w:rsidRDefault="008B077F" w:rsidP="008B077F">
      <w:r>
        <w:t>JVET-AA0124: AmvpMerge mode enabling check when RPR is enabled and DMVD is disabled (MR 162)</w:t>
      </w:r>
    </w:p>
    <w:p w14:paraId="6B7CB0B7" w14:textId="77777777" w:rsidR="008B077F" w:rsidRDefault="008B077F" w:rsidP="008B077F">
      <w:r>
        <w:tab/>
        <w:t>JVET-AA0057: CCCM (MR 192)</w:t>
      </w:r>
    </w:p>
    <w:p w14:paraId="29945E7C" w14:textId="77777777" w:rsidR="008B077F" w:rsidRDefault="008B077F" w:rsidP="008B077F">
      <w:r>
        <w:lastRenderedPageBreak/>
        <w:tab/>
        <w:t>JVET-AA0128 test b: Increased number of CABAC contexts of affine merge index (MR 207)</w:t>
      </w:r>
    </w:p>
    <w:p w14:paraId="3BF97438" w14:textId="77777777" w:rsidR="008B077F" w:rsidRDefault="008B077F" w:rsidP="008B077F">
      <w:r>
        <w:t>JVET-AA0095: Longer luma filter shape and using samples before deblocking filter for ALF (MR 199)</w:t>
      </w:r>
    </w:p>
    <w:p w14:paraId="6BEC5285" w14:textId="77777777" w:rsidR="008B077F" w:rsidRDefault="008B077F" w:rsidP="008B077F">
      <w:r>
        <w:tab/>
        <w:t>JVET-AA0098: MTTdepth by Tid for class A random access with QP 22 (MR 201)</w:t>
      </w:r>
    </w:p>
    <w:p w14:paraId="6426B1C6" w14:textId="77777777" w:rsidR="008B077F" w:rsidRDefault="008B077F" w:rsidP="008B077F">
      <w:r>
        <w:tab/>
        <w:t>JVET-AA0126: GLM (MR 209)</w:t>
      </w:r>
    </w:p>
    <w:p w14:paraId="3B7EE3B4" w14:textId="77777777" w:rsidR="008B077F" w:rsidRDefault="008B077F" w:rsidP="008B077F">
      <w:r>
        <w:tab/>
        <w:t>JVET-AA0096: Motion compensated picture boundary padding (MR 202)</w:t>
      </w:r>
    </w:p>
    <w:p w14:paraId="0DF24404" w14:textId="77777777" w:rsidR="008B077F" w:rsidRDefault="008B077F" w:rsidP="008B077F">
      <w:r>
        <w:tab/>
        <w:t>JVET-AA0133: Inter MTS optimization (MR 211)</w:t>
      </w:r>
    </w:p>
    <w:p w14:paraId="2227F5D7" w14:textId="77777777" w:rsidR="008B077F" w:rsidRDefault="008B077F" w:rsidP="008B077F">
      <w:r>
        <w:tab/>
        <w:t>JVET-AA0132: ECM software configuration parameters for template matching tools (MR 198)</w:t>
      </w:r>
    </w:p>
    <w:p w14:paraId="720F0F45" w14:textId="77777777" w:rsidR="008B077F" w:rsidRDefault="008B077F" w:rsidP="008B077F">
      <w:r>
        <w:tab/>
        <w:t>JVET-AA0106: Adjust IBC reference area to 2x128 rows above the current CTU (MR 215)</w:t>
      </w:r>
    </w:p>
    <w:p w14:paraId="46C9C5EC" w14:textId="77777777" w:rsidR="008B077F" w:rsidRDefault="008B077F" w:rsidP="008B077F">
      <w:r>
        <w:tab/>
        <w:t>JVET-AA0062: BVD for IBC with IBC flipping (MR 216)</w:t>
      </w:r>
    </w:p>
    <w:p w14:paraId="45BAD250" w14:textId="77777777" w:rsidR="008B077F" w:rsidRDefault="008B077F" w:rsidP="008B077F">
      <w:r>
        <w:tab/>
        <w:t>CTC: Enable palette for SCC (MR 222)</w:t>
      </w:r>
    </w:p>
    <w:p w14:paraId="2B233043" w14:textId="77777777" w:rsidR="008B077F" w:rsidRDefault="008B077F" w:rsidP="008B077F">
      <w:r>
        <w:t>Included fixes:</w:t>
      </w:r>
    </w:p>
    <w:p w14:paraId="7FFF5513" w14:textId="77777777" w:rsidR="008B077F" w:rsidRDefault="008B077F" w:rsidP="008B077F">
      <w:r>
        <w:t>Initialize GOP list when GDR is enabled (MR 205)</w:t>
      </w:r>
    </w:p>
    <w:p w14:paraId="016FB8D6" w14:textId="77777777" w:rsidR="008B077F" w:rsidRDefault="008B077F" w:rsidP="008B077F">
      <w:r>
        <w:t>Fix ref pic reordering overhead (MR 204)</w:t>
      </w:r>
    </w:p>
    <w:p w14:paraId="361291D4" w14:textId="77777777" w:rsidR="008B077F" w:rsidRDefault="008B077F" w:rsidP="008B077F">
      <w:r>
        <w:t>Fix deblocking RDO chroma distortion calculation for HDR-PQ coding (MR 182)</w:t>
      </w:r>
    </w:p>
    <w:p w14:paraId="017152AE" w14:textId="77777777" w:rsidR="008B077F" w:rsidRDefault="008B077F" w:rsidP="008B077F">
      <w:r>
        <w:t>Fix for chroma 400 format (MR 213)</w:t>
      </w:r>
    </w:p>
    <w:p w14:paraId="737D81EC" w14:textId="77777777" w:rsidR="008B077F" w:rsidRDefault="008B077F" w:rsidP="008B077F">
      <w:r>
        <w:t>Prevent empty merge candidate list generation for AmvpMerge (MR 184)</w:t>
      </w:r>
    </w:p>
    <w:p w14:paraId="30EE3B17" w14:textId="77777777" w:rsidR="008B077F" w:rsidRDefault="008B077F" w:rsidP="008B077F">
      <w:r>
        <w:t>Fix for bilateral filter encoder (MR 210)</w:t>
      </w:r>
    </w:p>
    <w:p w14:paraId="3E5DA637" w14:textId="77777777" w:rsidR="008B077F" w:rsidRDefault="008B077F" w:rsidP="008B077F">
      <w:r>
        <w:t>Set default values for BCW and HPEL interpolation filter (MR 225)</w:t>
      </w:r>
    </w:p>
    <w:p w14:paraId="29BE630D" w14:textId="77777777" w:rsidR="008B077F" w:rsidRDefault="008B077F" w:rsidP="008B077F">
      <w:r>
        <w:t>Fix crash and mismatch IBC with disabled AML (MR 224)</w:t>
      </w:r>
    </w:p>
    <w:p w14:paraId="07EA9FC0" w14:textId="77777777" w:rsidR="008B077F" w:rsidRDefault="008B077F" w:rsidP="008B077F">
      <w:r>
        <w:t>Fix creating coding structure for GDR (MR 227)</w:t>
      </w:r>
    </w:p>
    <w:p w14:paraId="4EFF3ACD" w14:textId="77777777" w:rsidR="008B077F" w:rsidRDefault="008B077F" w:rsidP="008B077F">
      <w:r>
        <w:t>Fix conditional jumps on uninitialized variables (MR 233)</w:t>
      </w:r>
    </w:p>
    <w:p w14:paraId="307FB133" w14:textId="77777777" w:rsidR="008B077F" w:rsidRDefault="008B077F" w:rsidP="008B077F">
      <w:r>
        <w:t>Fix uninitialized variables for SAO (MR 236)</w:t>
      </w:r>
    </w:p>
    <w:p w14:paraId="2DBDCC7E" w14:textId="77777777" w:rsidR="008B077F" w:rsidRDefault="008B077F" w:rsidP="008B077F">
      <w:r>
        <w:t>Reduce compile time for VC (MR 237)</w:t>
      </w:r>
    </w:p>
    <w:p w14:paraId="655AC4E1" w14:textId="77777777" w:rsidR="008B077F" w:rsidRDefault="008B077F" w:rsidP="008B077F">
      <w:r>
        <w:t>Fix MD5 error triggers with disabled AML (MR 239)</w:t>
      </w:r>
    </w:p>
    <w:p w14:paraId="663FD409" w14:textId="77777777" w:rsidR="008B077F" w:rsidRDefault="008B077F" w:rsidP="008B077F"/>
    <w:p w14:paraId="39B6577A" w14:textId="77777777" w:rsidR="008B077F" w:rsidRDefault="008B077F" w:rsidP="008B077F">
      <w:r>
        <w:t>The following adopted aspects were integrated into VTM-11ecm6 anchor:</w:t>
      </w:r>
    </w:p>
    <w:p w14:paraId="2346C6FA" w14:textId="77777777" w:rsidR="008B077F" w:rsidRDefault="008B077F" w:rsidP="008B077F">
      <w:r>
        <w:tab/>
        <w:t>JVET-AA0098: MTTdepth by Tid for class A random access with QP 22 (MR 208)</w:t>
      </w:r>
    </w:p>
    <w:p w14:paraId="6D4C2E9F" w14:textId="77777777" w:rsidR="008B077F" w:rsidRDefault="008B077F" w:rsidP="008B077F">
      <w:r>
        <w:tab/>
        <w:t>JVET-AA0133: Enable inter MTS (MR 214)</w:t>
      </w:r>
    </w:p>
    <w:p w14:paraId="1EA586BF" w14:textId="77777777" w:rsidR="008B077F" w:rsidRDefault="008B077F" w:rsidP="008B077F">
      <w:r>
        <w:lastRenderedPageBreak/>
        <w:tab/>
        <w:t>CTC: Enable palette for SCC (MR 223)</w:t>
      </w:r>
    </w:p>
    <w:p w14:paraId="4F2EFFF6" w14:textId="77777777" w:rsidR="008B077F" w:rsidRDefault="008B077F" w:rsidP="008B077F">
      <w:r>
        <w:tab/>
        <w:t>Fix: deblocking RDO chroma distortion calculation for HDR-PQ coding (MR 212)</w:t>
      </w:r>
    </w:p>
    <w:p w14:paraId="591E7182" w14:textId="77777777" w:rsidR="008B077F" w:rsidRDefault="008B077F" w:rsidP="008B077F"/>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77777777" w:rsidR="008B077F" w:rsidRDefault="008B077F" w:rsidP="008B077F">
      <w:r>
        <w:t>2.1</w:t>
      </w:r>
      <w:r>
        <w:tab/>
        <w:t>CTC Performance</w:t>
      </w:r>
    </w:p>
    <w:p w14:paraId="61F5ABF9" w14:textId="77777777" w:rsidR="008B077F" w:rsidRDefault="008B077F" w:rsidP="008B077F">
      <w:r>
        <w:t>In this section, ECM test results following ECM CTC configuration descried in JVET-Y2017 are summarized.</w:t>
      </w:r>
    </w:p>
    <w:p w14:paraId="188E11CF" w14:textId="4ED1E1B5" w:rsidR="006D7A68" w:rsidRDefault="008B077F" w:rsidP="008B077F">
      <w:r>
        <w:t>The below tables show ECM-5.1 performance over ECM-5.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8B077F" w:rsidRPr="008B077F" w14:paraId="295016B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0B3B3D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1D6C67D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083D90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8B077F">
            <w:pPr>
              <w:rPr>
                <w:b/>
                <w:bCs/>
                <w:lang w:val="en-US"/>
              </w:rPr>
            </w:pPr>
            <w:r w:rsidRPr="008B077F">
              <w:rPr>
                <w:b/>
                <w:bCs/>
                <w:lang w:val="en-US"/>
              </w:rPr>
              <w:t>Over ECM-5.0</w:t>
            </w:r>
          </w:p>
        </w:tc>
      </w:tr>
      <w:tr w:rsidR="008B077F" w:rsidRPr="008B077F" w14:paraId="60316F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D80A4D"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8B077F">
            <w:pPr>
              <w:rPr>
                <w:lang w:val="en-US"/>
              </w:rPr>
            </w:pPr>
            <w:r w:rsidRPr="008B077F">
              <w:rPr>
                <w:lang w:val="en-US"/>
              </w:rPr>
              <w:t>DecT</w:t>
            </w:r>
          </w:p>
        </w:tc>
      </w:tr>
      <w:tr w:rsidR="008B077F" w:rsidRPr="008B077F" w14:paraId="07368E7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8B077F">
            <w:pP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8B077F">
            <w:pPr>
              <w:rPr>
                <w:lang w:val="en-US"/>
              </w:rPr>
            </w:pPr>
            <w:r w:rsidRPr="008B077F">
              <w:rPr>
                <w:lang w:val="en-US"/>
              </w:rPr>
              <w:t>104%</w:t>
            </w:r>
          </w:p>
        </w:tc>
      </w:tr>
      <w:tr w:rsidR="008B077F" w:rsidRPr="008B077F" w14:paraId="675397C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8B077F">
            <w:pP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8B077F">
            <w:pPr>
              <w:rPr>
                <w:lang w:val="en-US"/>
              </w:rPr>
            </w:pPr>
            <w:r w:rsidRPr="008B077F">
              <w:rPr>
                <w:lang w:val="en-US"/>
              </w:rPr>
              <w:t>101%</w:t>
            </w:r>
          </w:p>
        </w:tc>
      </w:tr>
      <w:tr w:rsidR="008B077F" w:rsidRPr="008B077F" w14:paraId="3D8B50A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8B077F">
            <w:pPr>
              <w:rPr>
                <w:lang w:val="en-US"/>
              </w:rPr>
            </w:pPr>
            <w:r w:rsidRPr="008B077F">
              <w:rPr>
                <w:lang w:val="en-US"/>
              </w:rPr>
              <w:t>96%</w:t>
            </w:r>
          </w:p>
        </w:tc>
      </w:tr>
      <w:tr w:rsidR="008B077F" w:rsidRPr="008B077F" w14:paraId="561E401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8B077F">
            <w:pPr>
              <w:rPr>
                <w:lang w:val="en-US"/>
              </w:rPr>
            </w:pPr>
            <w:r w:rsidRPr="008B077F">
              <w:rPr>
                <w:lang w:val="en-US"/>
              </w:rPr>
              <w:t>98%</w:t>
            </w:r>
          </w:p>
        </w:tc>
      </w:tr>
      <w:tr w:rsidR="008B077F" w:rsidRPr="008B077F" w14:paraId="5BEB51E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8B077F">
            <w:pPr>
              <w:rPr>
                <w:lang w:val="en-US"/>
              </w:rPr>
            </w:pPr>
            <w:r w:rsidRPr="008B077F">
              <w:rPr>
                <w:lang w:val="en-US"/>
              </w:rPr>
              <w:t>96%</w:t>
            </w:r>
          </w:p>
        </w:tc>
      </w:tr>
      <w:tr w:rsidR="008B077F" w:rsidRPr="008B077F" w14:paraId="059B4EE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8B077F">
            <w:pPr>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8B077F">
            <w:pPr>
              <w:rPr>
                <w:lang w:val="en-US"/>
              </w:rPr>
            </w:pPr>
            <w:r w:rsidRPr="008B077F">
              <w:rPr>
                <w:lang w:val="en-US"/>
              </w:rPr>
              <w:t>98%</w:t>
            </w:r>
          </w:p>
        </w:tc>
      </w:tr>
      <w:tr w:rsidR="008B077F" w:rsidRPr="008B077F" w14:paraId="3016FC5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8B077F">
            <w:pPr>
              <w:rPr>
                <w:lang w:val="en-US"/>
              </w:rPr>
            </w:pPr>
            <w:r w:rsidRPr="008B077F">
              <w:rPr>
                <w:lang w:val="en-US"/>
              </w:rPr>
              <w:t>97%</w:t>
            </w:r>
          </w:p>
        </w:tc>
      </w:tr>
      <w:tr w:rsidR="008B077F" w:rsidRPr="008B077F" w14:paraId="582FC21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8B077F">
            <w:pPr>
              <w:rPr>
                <w:lang w:val="en-US"/>
              </w:rPr>
            </w:pPr>
            <w:r w:rsidRPr="008B077F">
              <w:rPr>
                <w:lang w:val="en-US"/>
              </w:rPr>
              <w:t>99%</w:t>
            </w:r>
          </w:p>
        </w:tc>
      </w:tr>
      <w:tr w:rsidR="008B077F" w:rsidRPr="008B077F" w14:paraId="3075734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8B077F">
            <w:pP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8B077F">
            <w:pPr>
              <w:rPr>
                <w:lang w:val="en-US"/>
              </w:rPr>
            </w:pPr>
            <w:r w:rsidRPr="008B077F">
              <w:rPr>
                <w:lang w:val="en-US"/>
              </w:rPr>
              <w:t>99%</w:t>
            </w:r>
          </w:p>
        </w:tc>
      </w:tr>
      <w:tr w:rsidR="008B077F" w:rsidRPr="008B077F" w14:paraId="5D42EEF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4D44FE0"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8B077F">
            <w:pPr>
              <w:rPr>
                <w:lang w:val="en-US"/>
              </w:rPr>
            </w:pPr>
          </w:p>
        </w:tc>
      </w:tr>
      <w:tr w:rsidR="008B077F" w:rsidRPr="008B077F" w14:paraId="43E4C56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D72E5C"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77777777" w:rsidR="008B077F" w:rsidRPr="008B077F" w:rsidRDefault="008B077F" w:rsidP="008B077F">
            <w:pPr>
              <w:rPr>
                <w:b/>
                <w:bCs/>
                <w:lang w:val="en-US"/>
              </w:rPr>
            </w:pPr>
            <w:r w:rsidRPr="008B077F">
              <w:rPr>
                <w:b/>
                <w:bCs/>
                <w:lang w:val="en-US"/>
              </w:rPr>
              <w:t>Random Access Main 10</w:t>
            </w:r>
          </w:p>
        </w:tc>
      </w:tr>
      <w:tr w:rsidR="008B077F" w:rsidRPr="008B077F" w14:paraId="4C66526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A757D46"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8B077F">
            <w:pPr>
              <w:rPr>
                <w:b/>
                <w:bCs/>
                <w:lang w:val="en-US"/>
              </w:rPr>
            </w:pPr>
            <w:r w:rsidRPr="008B077F">
              <w:rPr>
                <w:b/>
                <w:bCs/>
                <w:lang w:val="en-US"/>
              </w:rPr>
              <w:t>Over ECM-5.0</w:t>
            </w:r>
          </w:p>
        </w:tc>
      </w:tr>
      <w:tr w:rsidR="008B077F" w:rsidRPr="008B077F" w14:paraId="2317BCC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C734342"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8B077F">
            <w:pPr>
              <w:rPr>
                <w:lang w:val="en-US"/>
              </w:rPr>
            </w:pPr>
            <w:r w:rsidRPr="008B077F">
              <w:rPr>
                <w:lang w:val="en-US"/>
              </w:rPr>
              <w:t>DecT</w:t>
            </w:r>
          </w:p>
        </w:tc>
      </w:tr>
      <w:tr w:rsidR="008B077F" w:rsidRPr="008B077F" w14:paraId="3E9D2858"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8B077F">
            <w:pP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8B077F">
            <w:pP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8B077F">
            <w:pPr>
              <w:rPr>
                <w:lang w:val="en-US"/>
              </w:rPr>
            </w:pPr>
            <w:r w:rsidRPr="008B077F">
              <w:rPr>
                <w:lang w:val="en-US"/>
              </w:rPr>
              <w:t>103%</w:t>
            </w:r>
          </w:p>
        </w:tc>
      </w:tr>
      <w:tr w:rsidR="008B077F" w:rsidRPr="008B077F" w14:paraId="346EC94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8B077F">
            <w:pPr>
              <w:rPr>
                <w:lang w:val="en-US"/>
              </w:rPr>
            </w:pPr>
            <w:r w:rsidRPr="008B077F">
              <w:rPr>
                <w:lang w:val="en-US"/>
              </w:rPr>
              <w:lastRenderedPageBreak/>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8B077F">
            <w:pPr>
              <w:rPr>
                <w:lang w:val="en-US"/>
              </w:rPr>
            </w:pPr>
            <w:r w:rsidRPr="008B077F">
              <w:rPr>
                <w:lang w:val="en-US"/>
              </w:rPr>
              <w:t>101%</w:t>
            </w:r>
          </w:p>
        </w:tc>
      </w:tr>
      <w:tr w:rsidR="008B077F" w:rsidRPr="008B077F" w14:paraId="6469A3B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8B077F">
            <w:pPr>
              <w:rPr>
                <w:lang w:val="en-US"/>
              </w:rPr>
            </w:pPr>
            <w:r w:rsidRPr="008B077F">
              <w:rPr>
                <w:lang w:val="en-US"/>
              </w:rPr>
              <w:t>99%</w:t>
            </w:r>
          </w:p>
        </w:tc>
      </w:tr>
      <w:tr w:rsidR="008B077F" w:rsidRPr="008B077F" w14:paraId="0639C20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8B077F">
            <w:pP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8B077F">
            <w:pPr>
              <w:rPr>
                <w:lang w:val="en-US"/>
              </w:rPr>
            </w:pPr>
            <w:r w:rsidRPr="008B077F">
              <w:rPr>
                <w:lang w:val="en-US"/>
              </w:rPr>
              <w:t>99%</w:t>
            </w:r>
          </w:p>
        </w:tc>
      </w:tr>
      <w:tr w:rsidR="008B077F" w:rsidRPr="008B077F" w14:paraId="4B641CA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F4837B5"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308DCFA8" w14:textId="77777777" w:rsidR="008B077F" w:rsidRPr="008B077F" w:rsidRDefault="008B077F" w:rsidP="008B077F">
            <w:pPr>
              <w:rPr>
                <w:lang w:val="en-US"/>
              </w:rPr>
            </w:pPr>
            <w:r w:rsidRPr="008B077F">
              <w:rPr>
                <w:lang w:val="en-US"/>
              </w:rPr>
              <w:t> </w:t>
            </w:r>
          </w:p>
        </w:tc>
      </w:tr>
      <w:tr w:rsidR="008B077F" w:rsidRPr="008B077F" w14:paraId="43A34DC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8B077F">
            <w:pP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8B077F">
            <w:pPr>
              <w:rPr>
                <w:lang w:val="en-US"/>
              </w:rPr>
            </w:pPr>
            <w:r w:rsidRPr="008B077F">
              <w:rPr>
                <w:lang w:val="en-US"/>
              </w:rPr>
              <w:t>100%</w:t>
            </w:r>
          </w:p>
        </w:tc>
      </w:tr>
      <w:tr w:rsidR="008B077F" w:rsidRPr="008B077F" w14:paraId="0D5EC60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8B077F">
            <w:pP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8B077F">
            <w:pP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8B077F">
            <w:pPr>
              <w:rPr>
                <w:lang w:val="en-US"/>
              </w:rPr>
            </w:pPr>
            <w:r w:rsidRPr="008B077F">
              <w:rPr>
                <w:lang w:val="en-US"/>
              </w:rPr>
              <w:t>98%</w:t>
            </w:r>
          </w:p>
        </w:tc>
      </w:tr>
      <w:tr w:rsidR="008B077F" w:rsidRPr="008B077F" w14:paraId="6D3967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8B077F">
            <w:pP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8B077F">
            <w:pPr>
              <w:rPr>
                <w:lang w:val="en-US"/>
              </w:rPr>
            </w:pPr>
            <w:r w:rsidRPr="008B077F">
              <w:rPr>
                <w:lang w:val="en-US"/>
              </w:rPr>
              <w:t>99%</w:t>
            </w:r>
          </w:p>
        </w:tc>
      </w:tr>
      <w:tr w:rsidR="008B077F" w:rsidRPr="008B077F" w14:paraId="0934F44A"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8B077F">
            <w:pP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8B077F">
            <w:pPr>
              <w:rPr>
                <w:lang w:val="en-US"/>
              </w:rPr>
            </w:pPr>
            <w:r w:rsidRPr="008B077F">
              <w:rPr>
                <w:lang w:val="en-US"/>
              </w:rPr>
              <w:t>99%</w:t>
            </w:r>
          </w:p>
        </w:tc>
      </w:tr>
      <w:tr w:rsidR="008B077F" w:rsidRPr="008B077F" w14:paraId="6BC8297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F8C7B19"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8B077F">
            <w:pPr>
              <w:rPr>
                <w:lang w:val="en-US"/>
              </w:rPr>
            </w:pPr>
          </w:p>
        </w:tc>
      </w:tr>
      <w:tr w:rsidR="008B077F" w:rsidRPr="008B077F" w14:paraId="3626603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8EC73E1"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5829EA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946B14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8B077F">
            <w:pPr>
              <w:rPr>
                <w:b/>
                <w:bCs/>
                <w:lang w:val="en-US"/>
              </w:rPr>
            </w:pPr>
            <w:r w:rsidRPr="008B077F">
              <w:rPr>
                <w:b/>
                <w:bCs/>
                <w:lang w:val="en-US"/>
              </w:rPr>
              <w:t>Over ECM-5.0</w:t>
            </w:r>
          </w:p>
        </w:tc>
      </w:tr>
      <w:tr w:rsidR="008B077F" w:rsidRPr="008B077F" w14:paraId="2F048FC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0B686B"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8B077F">
            <w:pPr>
              <w:rPr>
                <w:lang w:val="en-US"/>
              </w:rPr>
            </w:pPr>
            <w:r w:rsidRPr="008B077F">
              <w:rPr>
                <w:lang w:val="en-US"/>
              </w:rPr>
              <w:t>DecT</w:t>
            </w:r>
          </w:p>
        </w:tc>
      </w:tr>
      <w:tr w:rsidR="008B077F" w:rsidRPr="008B077F" w14:paraId="7A10D125"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650D7EE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51CAEF69"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714F7A84"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111BFEF6" w14:textId="77777777" w:rsidR="008B077F" w:rsidRPr="008B077F" w:rsidRDefault="008B077F" w:rsidP="008B077F">
            <w:pPr>
              <w:rPr>
                <w:lang w:val="en-US"/>
              </w:rPr>
            </w:pPr>
            <w:r w:rsidRPr="008B077F">
              <w:rPr>
                <w:lang w:val="en-US"/>
              </w:rPr>
              <w:t> </w:t>
            </w:r>
          </w:p>
        </w:tc>
      </w:tr>
      <w:tr w:rsidR="008B077F" w:rsidRPr="008B077F" w14:paraId="62675C0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1EB44ED"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20CA862"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AA4769F" w14:textId="77777777" w:rsidR="008B077F" w:rsidRPr="008B077F" w:rsidRDefault="008B077F" w:rsidP="008B077F">
            <w:pPr>
              <w:rPr>
                <w:lang w:val="en-US"/>
              </w:rPr>
            </w:pPr>
            <w:r w:rsidRPr="008B077F">
              <w:rPr>
                <w:lang w:val="en-US"/>
              </w:rPr>
              <w:t> </w:t>
            </w:r>
          </w:p>
        </w:tc>
      </w:tr>
      <w:tr w:rsidR="008B077F" w:rsidRPr="008B077F" w14:paraId="27A138D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8B077F">
            <w:pP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8B077F">
            <w:pP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8B077F">
            <w:pPr>
              <w:rPr>
                <w:lang w:val="en-US"/>
              </w:rPr>
            </w:pPr>
            <w:r w:rsidRPr="008B077F">
              <w:rPr>
                <w:lang w:val="en-US"/>
              </w:rPr>
              <w:t>102%</w:t>
            </w:r>
          </w:p>
        </w:tc>
      </w:tr>
      <w:tr w:rsidR="008B077F" w:rsidRPr="008B077F" w14:paraId="2E02E9A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8B077F">
            <w:pP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8B077F">
            <w:pP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8B077F">
            <w:pP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8B077F">
            <w:pPr>
              <w:rPr>
                <w:lang w:val="en-US"/>
              </w:rPr>
            </w:pPr>
            <w:r w:rsidRPr="008B077F">
              <w:rPr>
                <w:lang w:val="en-US"/>
              </w:rPr>
              <w:t>98%</w:t>
            </w:r>
          </w:p>
        </w:tc>
      </w:tr>
      <w:tr w:rsidR="008B077F" w:rsidRPr="008B077F" w14:paraId="1963A29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8B077F">
            <w:pP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8B077F">
            <w:pP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8B077F">
            <w:pP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8B077F">
            <w:pPr>
              <w:rPr>
                <w:lang w:val="en-US"/>
              </w:rPr>
            </w:pPr>
            <w:r w:rsidRPr="008B077F">
              <w:rPr>
                <w:lang w:val="en-US"/>
              </w:rPr>
              <w:t>100%</w:t>
            </w:r>
          </w:p>
        </w:tc>
      </w:tr>
      <w:tr w:rsidR="008B077F" w:rsidRPr="008B077F" w14:paraId="122BCBA0"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8B077F">
            <w:pP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8B077F">
            <w:pPr>
              <w:rPr>
                <w:lang w:val="en-US"/>
              </w:rPr>
            </w:pPr>
            <w:r w:rsidRPr="008B077F">
              <w:rPr>
                <w:lang w:val="en-US"/>
              </w:rPr>
              <w:t>100%</w:t>
            </w:r>
          </w:p>
        </w:tc>
      </w:tr>
      <w:tr w:rsidR="008B077F" w:rsidRPr="008B077F" w14:paraId="3760A3A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8B077F">
            <w:pP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8B077F">
            <w:pP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8B077F">
            <w:pP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8B077F">
            <w:pPr>
              <w:rPr>
                <w:lang w:val="en-US"/>
              </w:rPr>
            </w:pPr>
            <w:r w:rsidRPr="008B077F">
              <w:rPr>
                <w:lang w:val="en-US"/>
              </w:rPr>
              <w:t>99%</w:t>
            </w:r>
          </w:p>
        </w:tc>
      </w:tr>
      <w:tr w:rsidR="008B077F" w:rsidRPr="008B077F" w14:paraId="78AFBF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8B077F">
            <w:pP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8B077F">
            <w:pP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8B077F">
            <w:pP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8B077F">
            <w:pPr>
              <w:rPr>
                <w:lang w:val="en-US"/>
              </w:rPr>
            </w:pPr>
            <w:r w:rsidRPr="008B077F">
              <w:rPr>
                <w:lang w:val="en-US"/>
              </w:rPr>
              <w:t>101%</w:t>
            </w:r>
          </w:p>
        </w:tc>
      </w:tr>
      <w:tr w:rsidR="008B077F" w:rsidRPr="008B077F" w14:paraId="1DCAD9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8B077F">
            <w:pP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8B077F">
            <w:pPr>
              <w:rPr>
                <w:lang w:val="en-US"/>
              </w:rPr>
            </w:pPr>
            <w:r w:rsidRPr="008B077F">
              <w:rPr>
                <w:lang w:val="en-US"/>
              </w:rPr>
              <w:t>102%</w:t>
            </w:r>
          </w:p>
        </w:tc>
      </w:tr>
      <w:tr w:rsidR="008B077F" w:rsidRPr="008B077F" w14:paraId="5FDEC0E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04664C"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8B077F">
            <w:pPr>
              <w:rPr>
                <w:lang w:val="en-US"/>
              </w:rPr>
            </w:pPr>
          </w:p>
        </w:tc>
      </w:tr>
      <w:tr w:rsidR="008B077F" w:rsidRPr="008B077F" w14:paraId="174920B0"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B5F2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66FA847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77AD0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8B077F">
            <w:pPr>
              <w:rPr>
                <w:b/>
                <w:bCs/>
                <w:lang w:val="en-US"/>
              </w:rPr>
            </w:pPr>
            <w:r w:rsidRPr="008B077F">
              <w:rPr>
                <w:b/>
                <w:bCs/>
                <w:lang w:val="en-US"/>
              </w:rPr>
              <w:t>Over ECM-5.0</w:t>
            </w:r>
          </w:p>
        </w:tc>
      </w:tr>
      <w:tr w:rsidR="008B077F" w:rsidRPr="008B077F" w14:paraId="7C3AA7F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3B8CB4F"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8B077F">
            <w:pPr>
              <w:rPr>
                <w:lang w:val="en-US"/>
              </w:rPr>
            </w:pPr>
            <w:r w:rsidRPr="008B077F">
              <w:rPr>
                <w:lang w:val="en-US"/>
              </w:rPr>
              <w:t>DecT</w:t>
            </w:r>
          </w:p>
        </w:tc>
      </w:tr>
      <w:tr w:rsidR="008B077F" w:rsidRPr="008B077F" w14:paraId="487D2C1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8B077F">
            <w:pPr>
              <w:rPr>
                <w:lang w:val="en-US"/>
              </w:rPr>
            </w:pPr>
            <w:r w:rsidRPr="008B077F">
              <w:rPr>
                <w:lang w:val="en-US"/>
              </w:rPr>
              <w:lastRenderedPageBreak/>
              <w:t>Class A1</w:t>
            </w:r>
          </w:p>
        </w:tc>
        <w:tc>
          <w:tcPr>
            <w:tcW w:w="1144" w:type="dxa"/>
            <w:tcBorders>
              <w:top w:val="nil"/>
              <w:left w:val="nil"/>
              <w:bottom w:val="nil"/>
              <w:right w:val="nil"/>
            </w:tcBorders>
            <w:shd w:val="clear" w:color="auto" w:fill="auto"/>
            <w:noWrap/>
            <w:vAlign w:val="center"/>
            <w:hideMark/>
          </w:tcPr>
          <w:p w14:paraId="38E08C41"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716FB5"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2FD74148"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FF0286B"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6B4B72BA" w14:textId="77777777" w:rsidR="008B077F" w:rsidRPr="008B077F" w:rsidRDefault="008B077F" w:rsidP="008B077F">
            <w:pPr>
              <w:rPr>
                <w:lang w:val="en-US"/>
              </w:rPr>
            </w:pPr>
            <w:r w:rsidRPr="008B077F">
              <w:rPr>
                <w:lang w:val="en-US"/>
              </w:rPr>
              <w:t> </w:t>
            </w:r>
          </w:p>
        </w:tc>
      </w:tr>
      <w:tr w:rsidR="008B077F" w:rsidRPr="008B077F" w14:paraId="6DD0976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E8C01BA"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C2B2254" w14:textId="77777777" w:rsidR="008B077F" w:rsidRPr="008B077F" w:rsidRDefault="008B077F" w:rsidP="008B077F">
            <w:pPr>
              <w:rPr>
                <w:lang w:val="en-US"/>
              </w:rPr>
            </w:pPr>
            <w:r w:rsidRPr="008B077F">
              <w:rPr>
                <w:lang w:val="en-US"/>
              </w:rPr>
              <w:t> </w:t>
            </w:r>
          </w:p>
        </w:tc>
      </w:tr>
      <w:tr w:rsidR="008B077F" w:rsidRPr="008B077F" w14:paraId="40CCE55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8B077F">
            <w:pP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8B077F">
            <w:pPr>
              <w:rPr>
                <w:lang w:val="en-US"/>
              </w:rPr>
            </w:pPr>
            <w:r w:rsidRPr="008B077F">
              <w:rPr>
                <w:lang w:val="en-US"/>
              </w:rPr>
              <w:t>102%</w:t>
            </w:r>
          </w:p>
        </w:tc>
      </w:tr>
      <w:tr w:rsidR="008B077F" w:rsidRPr="008B077F" w14:paraId="46BBD86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8B077F">
            <w:pP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8B077F">
            <w:pPr>
              <w:rPr>
                <w:lang w:val="en-US"/>
              </w:rPr>
            </w:pPr>
            <w:r w:rsidRPr="008B077F">
              <w:rPr>
                <w:lang w:val="en-US"/>
              </w:rPr>
              <w:t>101%</w:t>
            </w:r>
          </w:p>
        </w:tc>
      </w:tr>
      <w:tr w:rsidR="008B077F" w:rsidRPr="008B077F" w14:paraId="71FBFD2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8B077F">
            <w:pP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8B077F">
            <w:pP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8B077F">
            <w:pPr>
              <w:rPr>
                <w:lang w:val="en-US"/>
              </w:rPr>
            </w:pPr>
            <w:r w:rsidRPr="008B077F">
              <w:rPr>
                <w:lang w:val="en-US"/>
              </w:rPr>
              <w:t>99%</w:t>
            </w:r>
          </w:p>
        </w:tc>
      </w:tr>
      <w:tr w:rsidR="008B077F" w:rsidRPr="008B077F" w14:paraId="5F87BF56"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8B077F">
            <w:pP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8B077F">
            <w:pP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8B077F">
            <w:pP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8B077F">
            <w:pPr>
              <w:rPr>
                <w:lang w:val="en-US"/>
              </w:rPr>
            </w:pPr>
            <w:r w:rsidRPr="008B077F">
              <w:rPr>
                <w:lang w:val="en-US"/>
              </w:rPr>
              <w:t>101%</w:t>
            </w:r>
          </w:p>
        </w:tc>
      </w:tr>
      <w:tr w:rsidR="008B077F" w:rsidRPr="008B077F" w14:paraId="3F31939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8B077F">
            <w:pP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8B077F">
            <w:pPr>
              <w:rPr>
                <w:lang w:val="en-US"/>
              </w:rPr>
            </w:pPr>
            <w:r w:rsidRPr="008B077F">
              <w:rPr>
                <w:lang w:val="en-US"/>
              </w:rPr>
              <w:t>102%</w:t>
            </w:r>
          </w:p>
        </w:tc>
      </w:tr>
      <w:tr w:rsidR="008B077F" w:rsidRPr="008B077F" w14:paraId="0E0B8E4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8B077F">
            <w:pP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8B077F">
            <w:pP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8B077F">
            <w:pPr>
              <w:rPr>
                <w:lang w:val="en-US"/>
              </w:rPr>
            </w:pPr>
            <w:r w:rsidRPr="008B077F">
              <w:rPr>
                <w:lang w:val="en-US"/>
              </w:rPr>
              <w:t>101%</w:t>
            </w:r>
          </w:p>
        </w:tc>
      </w:tr>
      <w:tr w:rsidR="008B077F" w:rsidRPr="008B077F" w14:paraId="742577F3"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8B077F">
            <w:pP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8B077F">
            <w:pP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8B077F">
            <w:pPr>
              <w:rPr>
                <w:lang w:val="en-US"/>
              </w:rPr>
            </w:pPr>
            <w:r w:rsidRPr="008B077F">
              <w:rPr>
                <w:lang w:val="en-US"/>
              </w:rPr>
              <w:t>96%</w:t>
            </w:r>
          </w:p>
        </w:tc>
      </w:tr>
    </w:tbl>
    <w:p w14:paraId="5C77AB19" w14:textId="77777777" w:rsidR="008B077F" w:rsidRPr="008B077F" w:rsidRDefault="008B077F" w:rsidP="008B077F"/>
    <w:p w14:paraId="75EBC7CE" w14:textId="77777777" w:rsidR="008B077F" w:rsidRPr="008B077F" w:rsidRDefault="008B077F" w:rsidP="008B077F">
      <w:r w:rsidRPr="008B077F">
        <w:t>Next tables show ECM-6.0 performance over ECM-5.1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2E345E0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5D0EFD"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0A0DDF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A077840"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8B077F">
            <w:pPr>
              <w:rPr>
                <w:b/>
                <w:bCs/>
                <w:lang w:val="en-US"/>
              </w:rPr>
            </w:pPr>
            <w:r w:rsidRPr="008B077F">
              <w:rPr>
                <w:b/>
                <w:bCs/>
                <w:lang w:val="en-US"/>
              </w:rPr>
              <w:t>Over ECM-5.1</w:t>
            </w:r>
          </w:p>
        </w:tc>
      </w:tr>
      <w:tr w:rsidR="008B077F" w:rsidRPr="008B077F" w14:paraId="35FAC8E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670A8A5"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8B077F">
            <w:pPr>
              <w:rPr>
                <w:lang w:val="en-US"/>
              </w:rPr>
            </w:pPr>
            <w:r w:rsidRPr="008B077F">
              <w:rPr>
                <w:lang w:val="en-US"/>
              </w:rPr>
              <w:t>DecT</w:t>
            </w:r>
          </w:p>
        </w:tc>
      </w:tr>
      <w:tr w:rsidR="008B077F" w:rsidRPr="008B077F" w14:paraId="2DE1221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8B077F">
            <w:pP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8B077F">
            <w:pP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8B077F">
            <w:pP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8B077F">
            <w:pPr>
              <w:rPr>
                <w:lang w:val="en-US"/>
              </w:rPr>
            </w:pPr>
            <w:r w:rsidRPr="008B077F">
              <w:rPr>
                <w:lang w:val="en-US"/>
              </w:rPr>
              <w:t>115%</w:t>
            </w:r>
          </w:p>
        </w:tc>
      </w:tr>
      <w:tr w:rsidR="008B077F" w:rsidRPr="008B077F" w14:paraId="0BD192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8B077F">
            <w:pP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8B077F">
            <w:pP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8B077F">
            <w:pP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8B077F">
            <w:pPr>
              <w:rPr>
                <w:lang w:val="en-US"/>
              </w:rPr>
            </w:pPr>
            <w:r w:rsidRPr="008B077F">
              <w:rPr>
                <w:lang w:val="en-US"/>
              </w:rPr>
              <w:t>116%</w:t>
            </w:r>
          </w:p>
        </w:tc>
      </w:tr>
      <w:tr w:rsidR="008B077F" w:rsidRPr="008B077F" w14:paraId="52E2BB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8B077F">
            <w:pP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8B077F">
            <w:pP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8B077F">
            <w:pP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8B077F">
            <w:pPr>
              <w:rPr>
                <w:lang w:val="en-US"/>
              </w:rPr>
            </w:pPr>
            <w:r w:rsidRPr="008B077F">
              <w:rPr>
                <w:lang w:val="en-US"/>
              </w:rPr>
              <w:t>105%</w:t>
            </w:r>
          </w:p>
        </w:tc>
      </w:tr>
      <w:tr w:rsidR="008B077F" w:rsidRPr="008B077F" w14:paraId="6F908A1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8B077F">
            <w:pP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8B077F">
            <w:pP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8B077F">
            <w:pP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8B077F">
            <w:pP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8B077F">
            <w:pPr>
              <w:rPr>
                <w:lang w:val="en-US"/>
              </w:rPr>
            </w:pPr>
            <w:r w:rsidRPr="008B077F">
              <w:rPr>
                <w:lang w:val="en-US"/>
              </w:rPr>
              <w:t>106%</w:t>
            </w:r>
          </w:p>
        </w:tc>
      </w:tr>
      <w:tr w:rsidR="008B077F" w:rsidRPr="008B077F" w14:paraId="51A4ED0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8B077F">
            <w:pP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8B077F">
            <w:pP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8B077F">
            <w:pPr>
              <w:rPr>
                <w:lang w:val="en-US"/>
              </w:rPr>
            </w:pPr>
            <w:r w:rsidRPr="008B077F">
              <w:rPr>
                <w:lang w:val="en-US"/>
              </w:rPr>
              <w:t>105%</w:t>
            </w:r>
          </w:p>
        </w:tc>
      </w:tr>
      <w:tr w:rsidR="008B077F" w:rsidRPr="008B077F" w14:paraId="72A5A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8B077F">
            <w:pP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8B077F">
            <w:pP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8B077F">
            <w:pP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8B077F">
            <w:pP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8B077F">
            <w:pPr>
              <w:rPr>
                <w:lang w:val="en-US"/>
              </w:rPr>
            </w:pPr>
            <w:r w:rsidRPr="008B077F">
              <w:rPr>
                <w:lang w:val="en-US"/>
              </w:rPr>
              <w:t>109%</w:t>
            </w:r>
          </w:p>
        </w:tc>
      </w:tr>
      <w:tr w:rsidR="008B077F" w:rsidRPr="008B077F" w14:paraId="08D6B5B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8B077F">
            <w:pP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8B077F">
            <w:pP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8B077F">
            <w:pP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8B077F">
            <w:pP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8B077F">
            <w:pPr>
              <w:rPr>
                <w:lang w:val="en-US"/>
              </w:rPr>
            </w:pPr>
            <w:r w:rsidRPr="008B077F">
              <w:rPr>
                <w:lang w:val="en-US"/>
              </w:rPr>
              <w:t>107%</w:t>
            </w:r>
          </w:p>
        </w:tc>
      </w:tr>
      <w:tr w:rsidR="008B077F" w:rsidRPr="008B077F" w14:paraId="515581D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8B077F">
            <w:pP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8B077F">
            <w:pP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8B077F">
            <w:pP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8B077F">
            <w:pP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8B077F">
            <w:pPr>
              <w:rPr>
                <w:lang w:val="en-US"/>
              </w:rPr>
            </w:pPr>
            <w:r w:rsidRPr="008B077F">
              <w:rPr>
                <w:lang w:val="en-US"/>
              </w:rPr>
              <w:t>105%</w:t>
            </w:r>
          </w:p>
        </w:tc>
      </w:tr>
      <w:tr w:rsidR="008B077F" w:rsidRPr="008B077F" w14:paraId="61A0D2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8B077F">
            <w:pP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8B077F">
            <w:pP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8B077F">
            <w:pP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8B077F">
            <w:pP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8B077F">
            <w:pPr>
              <w:rPr>
                <w:lang w:val="en-US"/>
              </w:rPr>
            </w:pPr>
            <w:r w:rsidRPr="008B077F">
              <w:rPr>
                <w:lang w:val="en-US"/>
              </w:rPr>
              <w:t>93%</w:t>
            </w:r>
          </w:p>
        </w:tc>
      </w:tr>
      <w:tr w:rsidR="008B077F" w:rsidRPr="008B077F" w14:paraId="3CCD13B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B60D3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8B077F">
            <w:pPr>
              <w:rPr>
                <w:lang w:val="en-US"/>
              </w:rPr>
            </w:pPr>
          </w:p>
        </w:tc>
      </w:tr>
      <w:tr w:rsidR="008B077F" w:rsidRPr="008B077F" w14:paraId="79FC53D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27A1D2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77777777" w:rsidR="008B077F" w:rsidRPr="008B077F" w:rsidRDefault="008B077F" w:rsidP="008B077F">
            <w:pPr>
              <w:rPr>
                <w:b/>
                <w:bCs/>
                <w:lang w:val="en-US"/>
              </w:rPr>
            </w:pPr>
            <w:r w:rsidRPr="008B077F">
              <w:rPr>
                <w:b/>
                <w:bCs/>
                <w:lang w:val="en-US"/>
              </w:rPr>
              <w:t>Random Access Main 10</w:t>
            </w:r>
          </w:p>
        </w:tc>
      </w:tr>
      <w:tr w:rsidR="008B077F" w:rsidRPr="008B077F" w14:paraId="0B33AE2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02A826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8B077F">
            <w:pPr>
              <w:rPr>
                <w:b/>
                <w:bCs/>
                <w:lang w:val="en-US"/>
              </w:rPr>
            </w:pPr>
            <w:r w:rsidRPr="008B077F">
              <w:rPr>
                <w:b/>
                <w:bCs/>
                <w:lang w:val="en-US"/>
              </w:rPr>
              <w:t>Over ECM-5.1</w:t>
            </w:r>
          </w:p>
        </w:tc>
      </w:tr>
      <w:tr w:rsidR="008B077F" w:rsidRPr="008B077F" w14:paraId="0C2EB92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8ABF3E4"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8B077F">
            <w:pPr>
              <w:rPr>
                <w:lang w:val="en-US"/>
              </w:rPr>
            </w:pPr>
            <w:r w:rsidRPr="008B077F">
              <w:rPr>
                <w:lang w:val="en-US"/>
              </w:rPr>
              <w:t>DecT</w:t>
            </w:r>
          </w:p>
        </w:tc>
      </w:tr>
      <w:tr w:rsidR="008B077F" w:rsidRPr="008B077F" w14:paraId="7E1CB42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8B077F">
            <w:pP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8B077F">
            <w:pP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8B077F">
            <w:pP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8B077F">
            <w:pPr>
              <w:rPr>
                <w:lang w:val="en-US"/>
              </w:rPr>
            </w:pPr>
            <w:r w:rsidRPr="008B077F">
              <w:rPr>
                <w:lang w:val="en-US"/>
              </w:rPr>
              <w:t>120%</w:t>
            </w:r>
          </w:p>
        </w:tc>
      </w:tr>
      <w:tr w:rsidR="008B077F" w:rsidRPr="008B077F" w14:paraId="001CF84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8B077F">
            <w:pP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8B077F">
            <w:pP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8B077F">
            <w:pP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8B077F">
            <w:pP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8B077F">
            <w:pPr>
              <w:rPr>
                <w:lang w:val="en-US"/>
              </w:rPr>
            </w:pPr>
            <w:r w:rsidRPr="008B077F">
              <w:rPr>
                <w:lang w:val="en-US"/>
              </w:rPr>
              <w:t>130%</w:t>
            </w:r>
          </w:p>
        </w:tc>
      </w:tr>
      <w:tr w:rsidR="008B077F" w:rsidRPr="008B077F" w14:paraId="3801629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8B077F">
            <w:pP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8B077F">
            <w:pP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8B077F">
            <w:pP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8B077F">
            <w:pPr>
              <w:rPr>
                <w:lang w:val="en-US"/>
              </w:rPr>
            </w:pPr>
            <w:r w:rsidRPr="008B077F">
              <w:rPr>
                <w:lang w:val="en-US"/>
              </w:rPr>
              <w:t>113%</w:t>
            </w:r>
          </w:p>
        </w:tc>
      </w:tr>
      <w:tr w:rsidR="008B077F" w:rsidRPr="008B077F" w14:paraId="63E3BDC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8B077F">
            <w:pP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8B077F">
            <w:pP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8B077F">
            <w:pP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8B077F">
            <w:pPr>
              <w:rPr>
                <w:lang w:val="en-US"/>
              </w:rPr>
            </w:pPr>
            <w:r w:rsidRPr="008B077F">
              <w:rPr>
                <w:lang w:val="en-US"/>
              </w:rPr>
              <w:t>114%</w:t>
            </w:r>
          </w:p>
        </w:tc>
      </w:tr>
      <w:tr w:rsidR="008B077F" w:rsidRPr="008B077F" w14:paraId="77B57F3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F17868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24915D50" w14:textId="77777777" w:rsidR="008B077F" w:rsidRPr="008B077F" w:rsidRDefault="008B077F" w:rsidP="008B077F">
            <w:pPr>
              <w:rPr>
                <w:lang w:val="en-US"/>
              </w:rPr>
            </w:pPr>
            <w:r w:rsidRPr="008B077F">
              <w:rPr>
                <w:lang w:val="en-US"/>
              </w:rPr>
              <w:t> </w:t>
            </w:r>
          </w:p>
        </w:tc>
      </w:tr>
      <w:tr w:rsidR="008B077F" w:rsidRPr="008B077F" w14:paraId="6B61381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8B077F">
            <w:pP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8B077F">
            <w:pP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8B077F">
            <w:pP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8B077F">
            <w:pP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8B077F">
            <w:pPr>
              <w:rPr>
                <w:lang w:val="en-US"/>
              </w:rPr>
            </w:pPr>
            <w:r w:rsidRPr="008B077F">
              <w:rPr>
                <w:lang w:val="en-US"/>
              </w:rPr>
              <w:t>118%</w:t>
            </w:r>
          </w:p>
        </w:tc>
      </w:tr>
      <w:tr w:rsidR="008B077F" w:rsidRPr="008B077F" w14:paraId="7C23C9CD"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8B077F">
            <w:pP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8B077F">
            <w:pP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8B077F">
            <w:pP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8B077F">
            <w:pP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8B077F">
            <w:pPr>
              <w:rPr>
                <w:lang w:val="en-US"/>
              </w:rPr>
            </w:pPr>
            <w:r w:rsidRPr="008B077F">
              <w:rPr>
                <w:lang w:val="en-US"/>
              </w:rPr>
              <w:t>116%</w:t>
            </w:r>
          </w:p>
        </w:tc>
      </w:tr>
      <w:tr w:rsidR="008B077F" w:rsidRPr="008B077F" w14:paraId="59EDDE6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8B077F">
            <w:pP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8B077F">
            <w:pP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8B077F">
            <w:pP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8B077F">
            <w:pP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8B077F">
            <w:pPr>
              <w:rPr>
                <w:lang w:val="en-US"/>
              </w:rPr>
            </w:pPr>
            <w:r w:rsidRPr="008B077F">
              <w:rPr>
                <w:lang w:val="en-US"/>
              </w:rPr>
              <w:t>109%</w:t>
            </w:r>
          </w:p>
        </w:tc>
      </w:tr>
      <w:tr w:rsidR="008B077F" w:rsidRPr="008B077F" w14:paraId="62D3D932"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8B077F">
            <w:pP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8B077F">
            <w:pP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8B077F">
            <w:pP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8B077F">
            <w:pPr>
              <w:rPr>
                <w:lang w:val="en-US"/>
              </w:rPr>
            </w:pPr>
            <w:r w:rsidRPr="008B077F">
              <w:rPr>
                <w:lang w:val="en-US"/>
              </w:rPr>
              <w:t>113%</w:t>
            </w:r>
          </w:p>
        </w:tc>
      </w:tr>
      <w:tr w:rsidR="008B077F" w:rsidRPr="008B077F" w14:paraId="2B7B161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440416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8B077F">
            <w:pPr>
              <w:rPr>
                <w:lang w:val="en-US"/>
              </w:rPr>
            </w:pPr>
          </w:p>
        </w:tc>
      </w:tr>
      <w:tr w:rsidR="008B077F" w:rsidRPr="008B077F" w14:paraId="24A0815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C0B6E6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2738991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C8E1083"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8B077F">
            <w:pPr>
              <w:rPr>
                <w:b/>
                <w:bCs/>
                <w:lang w:val="en-US"/>
              </w:rPr>
            </w:pPr>
            <w:r w:rsidRPr="008B077F">
              <w:rPr>
                <w:b/>
                <w:bCs/>
                <w:lang w:val="en-US"/>
              </w:rPr>
              <w:t>Over ECM-5.1</w:t>
            </w:r>
          </w:p>
        </w:tc>
      </w:tr>
      <w:tr w:rsidR="008B077F" w:rsidRPr="008B077F" w14:paraId="08CB10F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15671BB"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8B077F">
            <w:pPr>
              <w:rPr>
                <w:lang w:val="en-US"/>
              </w:rPr>
            </w:pPr>
            <w:r w:rsidRPr="008B077F">
              <w:rPr>
                <w:lang w:val="en-US"/>
              </w:rPr>
              <w:t>DecT</w:t>
            </w:r>
          </w:p>
        </w:tc>
      </w:tr>
      <w:tr w:rsidR="008B077F" w:rsidRPr="008B077F" w14:paraId="59375E8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378B2C5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712FD1A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9DBC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0DC1A72F" w14:textId="77777777" w:rsidR="008B077F" w:rsidRPr="008B077F" w:rsidRDefault="008B077F" w:rsidP="008B077F">
            <w:pPr>
              <w:rPr>
                <w:lang w:val="en-US"/>
              </w:rPr>
            </w:pPr>
            <w:r w:rsidRPr="008B077F">
              <w:rPr>
                <w:lang w:val="en-US"/>
              </w:rPr>
              <w:t> </w:t>
            </w:r>
          </w:p>
        </w:tc>
      </w:tr>
      <w:tr w:rsidR="008B077F" w:rsidRPr="008B077F" w14:paraId="09DA5D7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F4CAD2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B9BFA33" w14:textId="77777777" w:rsidR="008B077F" w:rsidRPr="008B077F" w:rsidRDefault="008B077F" w:rsidP="008B077F">
            <w:pPr>
              <w:rPr>
                <w:lang w:val="en-US"/>
              </w:rPr>
            </w:pPr>
            <w:r w:rsidRPr="008B077F">
              <w:rPr>
                <w:lang w:val="en-US"/>
              </w:rPr>
              <w:t> </w:t>
            </w:r>
          </w:p>
        </w:tc>
      </w:tr>
      <w:tr w:rsidR="008B077F" w:rsidRPr="008B077F" w14:paraId="05EFB6C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8B077F">
            <w:pP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8B077F">
            <w:pP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8B077F">
            <w:pP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8B077F">
            <w:pPr>
              <w:rPr>
                <w:lang w:val="en-US"/>
              </w:rPr>
            </w:pPr>
            <w:r w:rsidRPr="008B077F">
              <w:rPr>
                <w:lang w:val="en-US"/>
              </w:rPr>
              <w:t>130%</w:t>
            </w:r>
          </w:p>
        </w:tc>
      </w:tr>
      <w:tr w:rsidR="008B077F" w:rsidRPr="008B077F" w14:paraId="199B3E4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8B077F">
            <w:pP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8B077F">
            <w:pP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8B077F">
            <w:pP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8B077F">
            <w:pPr>
              <w:rPr>
                <w:lang w:val="en-US"/>
              </w:rPr>
            </w:pPr>
            <w:r w:rsidRPr="008B077F">
              <w:rPr>
                <w:lang w:val="en-US"/>
              </w:rPr>
              <w:t>126%</w:t>
            </w:r>
          </w:p>
        </w:tc>
      </w:tr>
      <w:tr w:rsidR="008B077F" w:rsidRPr="008B077F" w14:paraId="15FC78F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8B077F">
            <w:pP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8B077F">
            <w:pP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8B077F">
            <w:pP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8B077F">
            <w:pP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8B077F">
            <w:pPr>
              <w:rPr>
                <w:lang w:val="en-US"/>
              </w:rPr>
            </w:pPr>
            <w:r w:rsidRPr="008B077F">
              <w:rPr>
                <w:lang w:val="en-US"/>
              </w:rPr>
              <w:t>121%</w:t>
            </w:r>
          </w:p>
        </w:tc>
      </w:tr>
      <w:tr w:rsidR="008B077F" w:rsidRPr="008B077F" w14:paraId="666B43A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8B077F">
            <w:pP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8B077F">
            <w:pP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8B077F">
            <w:pP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8B077F">
            <w:pPr>
              <w:rPr>
                <w:lang w:val="en-US"/>
              </w:rPr>
            </w:pPr>
            <w:r w:rsidRPr="008B077F">
              <w:rPr>
                <w:lang w:val="en-US"/>
              </w:rPr>
              <w:t>126%</w:t>
            </w:r>
          </w:p>
        </w:tc>
      </w:tr>
      <w:tr w:rsidR="008B077F" w:rsidRPr="008B077F" w14:paraId="3AB79F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8B077F">
            <w:pP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8B077F">
            <w:pP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8B077F">
            <w:pP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8B077F">
            <w:pP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8B077F">
            <w:pPr>
              <w:rPr>
                <w:lang w:val="en-US"/>
              </w:rPr>
            </w:pPr>
            <w:r w:rsidRPr="008B077F">
              <w:rPr>
                <w:lang w:val="en-US"/>
              </w:rPr>
              <w:t>126%</w:t>
            </w:r>
          </w:p>
        </w:tc>
      </w:tr>
      <w:tr w:rsidR="008B077F" w:rsidRPr="008B077F" w14:paraId="729CACC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8B077F">
            <w:pP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8B077F">
            <w:pP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8B077F">
            <w:pP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8B077F">
            <w:pPr>
              <w:rPr>
                <w:lang w:val="en-US"/>
              </w:rPr>
            </w:pPr>
            <w:r w:rsidRPr="008B077F">
              <w:rPr>
                <w:lang w:val="en-US"/>
              </w:rPr>
              <w:t>114%</w:t>
            </w:r>
          </w:p>
        </w:tc>
      </w:tr>
      <w:tr w:rsidR="008B077F" w:rsidRPr="008B077F" w14:paraId="7FE3F90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8B077F">
            <w:pP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8B077F">
            <w:pP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8B077F">
            <w:pP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8B077F">
            <w:pP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8B077F">
            <w:pPr>
              <w:rPr>
                <w:lang w:val="en-US"/>
              </w:rPr>
            </w:pPr>
            <w:r w:rsidRPr="008B077F">
              <w:rPr>
                <w:lang w:val="en-US"/>
              </w:rPr>
              <w:t>106%</w:t>
            </w:r>
          </w:p>
        </w:tc>
      </w:tr>
      <w:tr w:rsidR="008B077F" w:rsidRPr="008B077F" w14:paraId="7A3841C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7D60B0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8B077F">
            <w:pPr>
              <w:rPr>
                <w:lang w:val="en-US"/>
              </w:rPr>
            </w:pPr>
          </w:p>
        </w:tc>
      </w:tr>
      <w:tr w:rsidR="008B077F" w:rsidRPr="008B077F" w14:paraId="452C23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3FFE5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2CA8A4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95CF8C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8B077F">
            <w:pPr>
              <w:rPr>
                <w:b/>
                <w:bCs/>
                <w:lang w:val="en-US"/>
              </w:rPr>
            </w:pPr>
            <w:r w:rsidRPr="008B077F">
              <w:rPr>
                <w:b/>
                <w:bCs/>
                <w:lang w:val="en-US"/>
              </w:rPr>
              <w:t>Over ECM-5.1</w:t>
            </w:r>
          </w:p>
        </w:tc>
      </w:tr>
      <w:tr w:rsidR="008B077F" w:rsidRPr="008B077F" w14:paraId="7593312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CB0F553"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8B077F">
            <w:pPr>
              <w:rPr>
                <w:lang w:val="en-US"/>
              </w:rPr>
            </w:pPr>
            <w:r w:rsidRPr="008B077F">
              <w:rPr>
                <w:lang w:val="en-US"/>
              </w:rPr>
              <w:t>DecT</w:t>
            </w:r>
          </w:p>
        </w:tc>
      </w:tr>
      <w:tr w:rsidR="008B077F" w:rsidRPr="008B077F" w14:paraId="59FBD9A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7E30542"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5B4DA73E"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D15CF8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8C6B432" w14:textId="77777777" w:rsidR="008B077F" w:rsidRPr="008B077F" w:rsidRDefault="008B077F" w:rsidP="008B077F">
            <w:pPr>
              <w:rPr>
                <w:lang w:val="en-US"/>
              </w:rPr>
            </w:pPr>
            <w:r w:rsidRPr="008B077F">
              <w:rPr>
                <w:lang w:val="en-US"/>
              </w:rPr>
              <w:t> </w:t>
            </w:r>
          </w:p>
        </w:tc>
      </w:tr>
      <w:tr w:rsidR="008B077F" w:rsidRPr="008B077F" w14:paraId="305A660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1573CE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AC77182" w14:textId="77777777" w:rsidR="008B077F" w:rsidRPr="008B077F" w:rsidRDefault="008B077F" w:rsidP="008B077F">
            <w:pPr>
              <w:rPr>
                <w:lang w:val="en-US"/>
              </w:rPr>
            </w:pPr>
            <w:r w:rsidRPr="008B077F">
              <w:rPr>
                <w:lang w:val="en-US"/>
              </w:rPr>
              <w:t> </w:t>
            </w:r>
          </w:p>
        </w:tc>
      </w:tr>
      <w:tr w:rsidR="008B077F" w:rsidRPr="008B077F" w14:paraId="015C44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8B077F">
            <w:pP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8B077F">
            <w:pP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8B077F">
            <w:pP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8B077F">
            <w:pPr>
              <w:rPr>
                <w:lang w:val="en-US"/>
              </w:rPr>
            </w:pPr>
            <w:r w:rsidRPr="008B077F">
              <w:rPr>
                <w:lang w:val="en-US"/>
              </w:rPr>
              <w:t>129%</w:t>
            </w:r>
          </w:p>
        </w:tc>
      </w:tr>
      <w:tr w:rsidR="008B077F" w:rsidRPr="008B077F" w14:paraId="6AD92E0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8B077F">
            <w:pP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8B077F">
            <w:pP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8B077F">
            <w:pP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8B077F">
            <w:pPr>
              <w:rPr>
                <w:lang w:val="en-US"/>
              </w:rPr>
            </w:pPr>
            <w:r w:rsidRPr="008B077F">
              <w:rPr>
                <w:lang w:val="en-US"/>
              </w:rPr>
              <w:t>124%</w:t>
            </w:r>
          </w:p>
        </w:tc>
      </w:tr>
      <w:tr w:rsidR="008B077F" w:rsidRPr="008B077F" w14:paraId="226AF84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8B077F">
            <w:pP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8B077F">
            <w:pP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8B077F">
            <w:pP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8B077F">
            <w:pP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8B077F">
            <w:pPr>
              <w:rPr>
                <w:lang w:val="en-US"/>
              </w:rPr>
            </w:pPr>
            <w:r w:rsidRPr="008B077F">
              <w:rPr>
                <w:lang w:val="en-US"/>
              </w:rPr>
              <w:t>117%</w:t>
            </w:r>
          </w:p>
        </w:tc>
      </w:tr>
      <w:tr w:rsidR="008B077F" w:rsidRPr="008B077F" w14:paraId="3FDEB4C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8B077F">
            <w:pP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8B077F">
            <w:pP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8B077F">
            <w:pPr>
              <w:rPr>
                <w:lang w:val="en-US"/>
              </w:rPr>
            </w:pPr>
            <w:r w:rsidRPr="008B077F">
              <w:rPr>
                <w:lang w:val="en-US"/>
              </w:rPr>
              <w:t>124%</w:t>
            </w:r>
          </w:p>
        </w:tc>
      </w:tr>
      <w:tr w:rsidR="008B077F" w:rsidRPr="008B077F" w14:paraId="679B89C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8B077F">
            <w:pP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8B077F">
            <w:pP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8B077F">
            <w:pP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8B077F">
            <w:pPr>
              <w:rPr>
                <w:lang w:val="en-US"/>
              </w:rPr>
            </w:pPr>
            <w:r w:rsidRPr="008B077F">
              <w:rPr>
                <w:lang w:val="en-US"/>
              </w:rPr>
              <w:t>123%</w:t>
            </w:r>
          </w:p>
        </w:tc>
      </w:tr>
      <w:tr w:rsidR="008B077F" w:rsidRPr="008B077F" w14:paraId="35F9ECE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8B077F">
            <w:pP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8B077F">
            <w:pP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8B077F">
            <w:pP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8B077F">
            <w:pPr>
              <w:rPr>
                <w:lang w:val="en-US"/>
              </w:rPr>
            </w:pPr>
            <w:r w:rsidRPr="008B077F">
              <w:rPr>
                <w:lang w:val="en-US"/>
              </w:rPr>
              <w:t>114%</w:t>
            </w:r>
          </w:p>
        </w:tc>
      </w:tr>
      <w:tr w:rsidR="008B077F" w:rsidRPr="008B077F" w14:paraId="077723D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8B077F">
            <w:pP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8B077F">
            <w:pP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8B077F">
            <w:pP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8B077F">
            <w:pPr>
              <w:rPr>
                <w:lang w:val="en-US"/>
              </w:rPr>
            </w:pPr>
            <w:r w:rsidRPr="008B077F">
              <w:rPr>
                <w:lang w:val="en-US"/>
              </w:rPr>
              <w:t>110%</w:t>
            </w:r>
          </w:p>
        </w:tc>
      </w:tr>
    </w:tbl>
    <w:p w14:paraId="00A72CC1" w14:textId="77777777" w:rsidR="008B077F" w:rsidRPr="008B077F" w:rsidRDefault="008B077F" w:rsidP="008B077F"/>
    <w:p w14:paraId="286C9153" w14:textId="77777777" w:rsidR="008B077F" w:rsidRPr="008B077F" w:rsidRDefault="008B077F" w:rsidP="008B077F">
      <w:r w:rsidRPr="008B077F">
        <w:t>The below tables show ECM-6.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09318DE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80FF33E"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FFC0F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1CE2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8B077F">
            <w:pPr>
              <w:rPr>
                <w:b/>
                <w:bCs/>
                <w:lang w:val="en-US"/>
              </w:rPr>
            </w:pPr>
            <w:r w:rsidRPr="008B077F">
              <w:rPr>
                <w:b/>
                <w:bCs/>
                <w:lang w:val="en-US"/>
              </w:rPr>
              <w:t>Over VTM-11.0ecm6</w:t>
            </w:r>
          </w:p>
        </w:tc>
      </w:tr>
      <w:tr w:rsidR="008B077F" w:rsidRPr="008B077F" w14:paraId="1F48501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3F9B1C8"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8B077F">
            <w:pPr>
              <w:rPr>
                <w:lang w:val="en-US"/>
              </w:rPr>
            </w:pPr>
            <w:r w:rsidRPr="008B077F">
              <w:rPr>
                <w:lang w:val="en-US"/>
              </w:rPr>
              <w:t>DecT</w:t>
            </w:r>
          </w:p>
        </w:tc>
      </w:tr>
      <w:tr w:rsidR="008B077F" w:rsidRPr="008B077F" w14:paraId="051518D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8B077F">
            <w:pP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8B077F">
            <w:pP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8B077F">
            <w:pP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8B077F">
            <w:pP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8B077F">
            <w:pPr>
              <w:rPr>
                <w:lang w:val="en-US"/>
              </w:rPr>
            </w:pPr>
            <w:r w:rsidRPr="008B077F">
              <w:rPr>
                <w:lang w:val="en-US"/>
              </w:rPr>
              <w:t>338%</w:t>
            </w:r>
          </w:p>
        </w:tc>
      </w:tr>
      <w:tr w:rsidR="008B077F" w:rsidRPr="008B077F" w14:paraId="7A8A239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8B077F">
            <w:pP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8B077F">
            <w:pP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8B077F">
            <w:pP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8B077F">
            <w:pPr>
              <w:rPr>
                <w:lang w:val="en-US"/>
              </w:rPr>
            </w:pPr>
            <w:r w:rsidRPr="008B077F">
              <w:rPr>
                <w:lang w:val="en-US"/>
              </w:rPr>
              <w:t>311%</w:t>
            </w:r>
          </w:p>
        </w:tc>
      </w:tr>
      <w:tr w:rsidR="008B077F" w:rsidRPr="008B077F" w14:paraId="0804F69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8B077F">
            <w:pP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8B077F">
            <w:pP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8B077F">
            <w:pP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8B077F">
            <w:pP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8B077F">
            <w:pPr>
              <w:rPr>
                <w:lang w:val="en-US"/>
              </w:rPr>
            </w:pPr>
            <w:r w:rsidRPr="008B077F">
              <w:rPr>
                <w:lang w:val="en-US"/>
              </w:rPr>
              <w:t>285%</w:t>
            </w:r>
          </w:p>
        </w:tc>
      </w:tr>
      <w:tr w:rsidR="008B077F" w:rsidRPr="008B077F" w14:paraId="276E51F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8B077F">
            <w:pP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8B077F">
            <w:pP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8B077F">
            <w:pP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8B077F">
            <w:pP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8B077F">
            <w:pPr>
              <w:rPr>
                <w:lang w:val="en-US"/>
              </w:rPr>
            </w:pPr>
            <w:r w:rsidRPr="008B077F">
              <w:rPr>
                <w:lang w:val="en-US"/>
              </w:rPr>
              <w:t>277%</w:t>
            </w:r>
          </w:p>
        </w:tc>
      </w:tr>
      <w:tr w:rsidR="008B077F" w:rsidRPr="008B077F" w14:paraId="76B910A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8B077F">
            <w:pP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8B077F">
            <w:pP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8B077F">
            <w:pP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8B077F">
            <w:pP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8B077F">
            <w:pPr>
              <w:rPr>
                <w:lang w:val="en-US"/>
              </w:rPr>
            </w:pPr>
            <w:r w:rsidRPr="008B077F">
              <w:rPr>
                <w:lang w:val="en-US"/>
              </w:rPr>
              <w:t>300%</w:t>
            </w:r>
          </w:p>
        </w:tc>
      </w:tr>
      <w:tr w:rsidR="008B077F" w:rsidRPr="008B077F" w14:paraId="5BC2B37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8B077F">
            <w:pP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8B077F">
            <w:pP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8B077F">
            <w:pP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8B077F">
            <w:pP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8B077F">
            <w:pPr>
              <w:rPr>
                <w:lang w:val="en-US"/>
              </w:rPr>
            </w:pPr>
            <w:r w:rsidRPr="008B077F">
              <w:rPr>
                <w:lang w:val="en-US"/>
              </w:rPr>
              <w:t>298%</w:t>
            </w:r>
          </w:p>
        </w:tc>
      </w:tr>
      <w:tr w:rsidR="008B077F" w:rsidRPr="008B077F" w14:paraId="399BEA8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8B077F">
            <w:pP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8B077F">
            <w:pP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8B077F">
            <w:pP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8B077F">
            <w:pP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8B077F">
            <w:pPr>
              <w:rPr>
                <w:lang w:val="en-US"/>
              </w:rPr>
            </w:pPr>
            <w:r w:rsidRPr="008B077F">
              <w:rPr>
                <w:lang w:val="en-US"/>
              </w:rPr>
              <w:t>298%</w:t>
            </w:r>
          </w:p>
        </w:tc>
      </w:tr>
      <w:tr w:rsidR="008B077F" w:rsidRPr="008B077F" w14:paraId="203880A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8B077F">
            <w:pP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8B077F">
            <w:pP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8B077F">
            <w:pP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8B077F">
            <w:pP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8B077F">
            <w:pPr>
              <w:rPr>
                <w:lang w:val="en-US"/>
              </w:rPr>
            </w:pPr>
            <w:r w:rsidRPr="008B077F">
              <w:rPr>
                <w:lang w:val="en-US"/>
              </w:rPr>
              <w:t>299%</w:t>
            </w:r>
          </w:p>
        </w:tc>
      </w:tr>
      <w:tr w:rsidR="008B077F" w:rsidRPr="008B077F" w14:paraId="6B388EAE"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8B077F">
            <w:pPr>
              <w:rPr>
                <w:lang w:val="en-US"/>
              </w:rPr>
            </w:pPr>
            <w:r w:rsidRPr="008B077F">
              <w:rPr>
                <w:lang w:val="en-US"/>
              </w:rPr>
              <w:lastRenderedPageBreak/>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8B077F">
            <w:pP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8B077F">
            <w:pP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8B077F">
            <w:pP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8B077F">
            <w:pP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8B077F">
            <w:pPr>
              <w:rPr>
                <w:lang w:val="en-US"/>
              </w:rPr>
            </w:pPr>
            <w:r w:rsidRPr="008B077F">
              <w:rPr>
                <w:lang w:val="en-US"/>
              </w:rPr>
              <w:t>304%</w:t>
            </w:r>
          </w:p>
        </w:tc>
      </w:tr>
      <w:tr w:rsidR="008B077F" w:rsidRPr="008B077F" w14:paraId="4BF2B8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3C69F3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8B077F">
            <w:pPr>
              <w:rPr>
                <w:lang w:val="en-US"/>
              </w:rPr>
            </w:pPr>
          </w:p>
        </w:tc>
      </w:tr>
      <w:tr w:rsidR="008B077F" w:rsidRPr="008B077F" w14:paraId="726BEF7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9AAEE9F"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77777777" w:rsidR="008B077F" w:rsidRPr="008B077F" w:rsidRDefault="008B077F" w:rsidP="008B077F">
            <w:pPr>
              <w:rPr>
                <w:b/>
                <w:bCs/>
                <w:lang w:val="en-US"/>
              </w:rPr>
            </w:pPr>
            <w:r w:rsidRPr="008B077F">
              <w:rPr>
                <w:b/>
                <w:bCs/>
                <w:lang w:val="en-US"/>
              </w:rPr>
              <w:t>Random Access Main 10</w:t>
            </w:r>
          </w:p>
        </w:tc>
      </w:tr>
      <w:tr w:rsidR="008B077F" w:rsidRPr="008B077F" w14:paraId="61AD616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1CFCEC1"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8B077F">
            <w:pPr>
              <w:rPr>
                <w:b/>
                <w:bCs/>
                <w:lang w:val="en-US"/>
              </w:rPr>
            </w:pPr>
            <w:r w:rsidRPr="008B077F">
              <w:rPr>
                <w:b/>
                <w:bCs/>
                <w:lang w:val="en-US"/>
              </w:rPr>
              <w:t>Over VTM-11.0ecm6</w:t>
            </w:r>
          </w:p>
        </w:tc>
      </w:tr>
      <w:tr w:rsidR="008B077F" w:rsidRPr="008B077F" w14:paraId="47F3CC16"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37F4420"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8B077F">
            <w:pPr>
              <w:rPr>
                <w:lang w:val="en-US"/>
              </w:rPr>
            </w:pPr>
            <w:r w:rsidRPr="008B077F">
              <w:rPr>
                <w:lang w:val="en-US"/>
              </w:rPr>
              <w:t>DecT</w:t>
            </w:r>
          </w:p>
        </w:tc>
      </w:tr>
      <w:tr w:rsidR="008B077F" w:rsidRPr="008B077F" w14:paraId="00DE8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8B077F">
            <w:pP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8B077F">
            <w:pP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8B077F">
            <w:pP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8B077F">
            <w:pP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8B077F">
            <w:pPr>
              <w:rPr>
                <w:lang w:val="en-US"/>
              </w:rPr>
            </w:pPr>
            <w:r w:rsidRPr="008B077F">
              <w:rPr>
                <w:lang w:val="en-US"/>
              </w:rPr>
              <w:t>652%</w:t>
            </w:r>
          </w:p>
        </w:tc>
      </w:tr>
      <w:tr w:rsidR="008B077F" w:rsidRPr="008B077F" w14:paraId="7CEB39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8B077F">
            <w:pP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8B077F">
            <w:pP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8B077F">
            <w:pP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8B077F">
            <w:pP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8B077F">
            <w:pPr>
              <w:rPr>
                <w:lang w:val="en-US"/>
              </w:rPr>
            </w:pPr>
            <w:r w:rsidRPr="008B077F">
              <w:rPr>
                <w:lang w:val="en-US"/>
              </w:rPr>
              <w:t>884%</w:t>
            </w:r>
          </w:p>
        </w:tc>
      </w:tr>
      <w:tr w:rsidR="008B077F" w:rsidRPr="008B077F" w14:paraId="1296840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8B077F">
            <w:pP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8B077F">
            <w:pP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8B077F">
            <w:pP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8B077F">
            <w:pP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8B077F">
            <w:pPr>
              <w:rPr>
                <w:lang w:val="en-US"/>
              </w:rPr>
            </w:pPr>
            <w:r w:rsidRPr="008B077F">
              <w:rPr>
                <w:lang w:val="en-US"/>
              </w:rPr>
              <w:t>678%</w:t>
            </w:r>
          </w:p>
        </w:tc>
      </w:tr>
      <w:tr w:rsidR="008B077F" w:rsidRPr="008B077F" w14:paraId="6B3A81D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8B077F">
            <w:pP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8B077F">
            <w:pP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8B077F">
            <w:pP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8B077F">
            <w:pP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8B077F">
            <w:pPr>
              <w:rPr>
                <w:lang w:val="en-US"/>
              </w:rPr>
            </w:pPr>
            <w:r w:rsidRPr="008B077F">
              <w:rPr>
                <w:lang w:val="en-US"/>
              </w:rPr>
              <w:t>692%</w:t>
            </w:r>
          </w:p>
        </w:tc>
      </w:tr>
      <w:tr w:rsidR="008B077F" w:rsidRPr="008B077F" w14:paraId="514B607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7FCCCBC7"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EB282A8" w14:textId="77777777" w:rsidR="008B077F" w:rsidRPr="008B077F" w:rsidRDefault="008B077F" w:rsidP="008B077F">
            <w:pPr>
              <w:rPr>
                <w:lang w:val="en-US"/>
              </w:rPr>
            </w:pPr>
            <w:r w:rsidRPr="008B077F">
              <w:rPr>
                <w:lang w:val="en-US"/>
              </w:rPr>
              <w:t> </w:t>
            </w:r>
          </w:p>
        </w:tc>
      </w:tr>
      <w:tr w:rsidR="008B077F" w:rsidRPr="008B077F" w14:paraId="1D465A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8B077F">
            <w:pP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8B077F">
            <w:pP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8B077F">
            <w:pP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8B077F">
            <w:pP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8B077F">
            <w:pPr>
              <w:rPr>
                <w:lang w:val="en-US"/>
              </w:rPr>
            </w:pPr>
            <w:r w:rsidRPr="008B077F">
              <w:rPr>
                <w:lang w:val="en-US"/>
              </w:rPr>
              <w:t>713%</w:t>
            </w:r>
          </w:p>
        </w:tc>
      </w:tr>
      <w:tr w:rsidR="008B077F" w:rsidRPr="008B077F" w14:paraId="7AE5307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8B077F">
            <w:pP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8B077F">
            <w:pP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8B077F">
            <w:pP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8B077F">
            <w:pP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8B077F">
            <w:pPr>
              <w:rPr>
                <w:lang w:val="en-US"/>
              </w:rPr>
            </w:pPr>
            <w:r w:rsidRPr="008B077F">
              <w:rPr>
                <w:lang w:val="en-US"/>
              </w:rPr>
              <w:t>747%</w:t>
            </w:r>
          </w:p>
        </w:tc>
      </w:tr>
      <w:tr w:rsidR="008B077F" w:rsidRPr="008B077F" w14:paraId="4481987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8B077F">
            <w:pP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8B077F">
            <w:pP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8B077F">
            <w:pP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8B077F">
            <w:pPr>
              <w:rPr>
                <w:lang w:val="en-US"/>
              </w:rPr>
            </w:pPr>
            <w:r w:rsidRPr="008B077F">
              <w:rPr>
                <w:lang w:val="en-US"/>
              </w:rPr>
              <w:t>442%</w:t>
            </w:r>
          </w:p>
        </w:tc>
      </w:tr>
      <w:tr w:rsidR="008B077F" w:rsidRPr="008B077F" w14:paraId="5174CA95"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8B077F">
            <w:pP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8B077F">
            <w:pP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8B077F">
            <w:pP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8B077F">
            <w:pP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8B077F">
            <w:pPr>
              <w:rPr>
                <w:lang w:val="en-US"/>
              </w:rPr>
            </w:pPr>
            <w:r w:rsidRPr="008B077F">
              <w:rPr>
                <w:lang w:val="en-US"/>
              </w:rPr>
              <w:t>356%</w:t>
            </w:r>
          </w:p>
        </w:tc>
      </w:tr>
      <w:tr w:rsidR="008B077F" w:rsidRPr="008B077F" w14:paraId="49B8A1B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88C8F5F"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8B077F">
            <w:pPr>
              <w:rPr>
                <w:lang w:val="en-US"/>
              </w:rPr>
            </w:pPr>
          </w:p>
        </w:tc>
      </w:tr>
      <w:tr w:rsidR="008B077F" w:rsidRPr="008B077F" w14:paraId="4D46242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B21598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6F43763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16E5E5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8B077F">
            <w:pPr>
              <w:rPr>
                <w:b/>
                <w:bCs/>
                <w:lang w:val="en-US"/>
              </w:rPr>
            </w:pPr>
            <w:r w:rsidRPr="008B077F">
              <w:rPr>
                <w:b/>
                <w:bCs/>
                <w:lang w:val="en-US"/>
              </w:rPr>
              <w:t>Over VTM-11.0ecm6</w:t>
            </w:r>
          </w:p>
        </w:tc>
      </w:tr>
      <w:tr w:rsidR="008B077F" w:rsidRPr="008B077F" w14:paraId="480C53A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1A2F6A"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8B077F">
            <w:pPr>
              <w:rPr>
                <w:lang w:val="en-US"/>
              </w:rPr>
            </w:pPr>
            <w:r w:rsidRPr="008B077F">
              <w:rPr>
                <w:lang w:val="en-US"/>
              </w:rPr>
              <w:t>DecT</w:t>
            </w:r>
          </w:p>
        </w:tc>
      </w:tr>
      <w:tr w:rsidR="008B077F" w:rsidRPr="008B077F" w14:paraId="7AC7F01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F3511B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31F616A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8D0489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797E3BC5" w14:textId="77777777" w:rsidR="008B077F" w:rsidRPr="008B077F" w:rsidRDefault="008B077F" w:rsidP="008B077F">
            <w:pPr>
              <w:rPr>
                <w:lang w:val="en-US"/>
              </w:rPr>
            </w:pPr>
            <w:r w:rsidRPr="008B077F">
              <w:rPr>
                <w:lang w:val="en-US"/>
              </w:rPr>
              <w:t> </w:t>
            </w:r>
          </w:p>
        </w:tc>
      </w:tr>
      <w:tr w:rsidR="008B077F" w:rsidRPr="008B077F" w14:paraId="260F2E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4492EC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4693902F" w14:textId="77777777" w:rsidR="008B077F" w:rsidRPr="008B077F" w:rsidRDefault="008B077F" w:rsidP="008B077F">
            <w:pPr>
              <w:rPr>
                <w:lang w:val="en-US"/>
              </w:rPr>
            </w:pPr>
            <w:r w:rsidRPr="008B077F">
              <w:rPr>
                <w:lang w:val="en-US"/>
              </w:rPr>
              <w:t> </w:t>
            </w:r>
          </w:p>
        </w:tc>
      </w:tr>
      <w:tr w:rsidR="008B077F" w:rsidRPr="008B077F" w14:paraId="172FF64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8B077F">
            <w:pP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8B077F">
            <w:pP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8B077F">
            <w:pP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8B077F">
            <w:pPr>
              <w:rPr>
                <w:lang w:val="en-US"/>
              </w:rPr>
            </w:pPr>
            <w:r w:rsidRPr="008B077F">
              <w:rPr>
                <w:lang w:val="en-US"/>
              </w:rPr>
              <w:t>595%</w:t>
            </w:r>
          </w:p>
        </w:tc>
      </w:tr>
      <w:tr w:rsidR="008B077F" w:rsidRPr="008B077F" w14:paraId="35D6F27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8B077F">
            <w:pP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8B077F">
            <w:pP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8B077F">
            <w:pP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8B077F">
            <w:pP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8B077F">
            <w:pPr>
              <w:rPr>
                <w:lang w:val="en-US"/>
              </w:rPr>
            </w:pPr>
            <w:r w:rsidRPr="008B077F">
              <w:rPr>
                <w:lang w:val="en-US"/>
              </w:rPr>
              <w:t>580%</w:t>
            </w:r>
          </w:p>
        </w:tc>
      </w:tr>
      <w:tr w:rsidR="008B077F" w:rsidRPr="008B077F" w14:paraId="496A346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8B077F">
            <w:pP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8B077F">
            <w:pP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8B077F">
            <w:pPr>
              <w:rPr>
                <w:lang w:val="en-US"/>
              </w:rPr>
            </w:pPr>
            <w:r w:rsidRPr="008B077F">
              <w:rPr>
                <w:lang w:val="en-US"/>
              </w:rPr>
              <w:t>390%</w:t>
            </w:r>
          </w:p>
        </w:tc>
      </w:tr>
      <w:tr w:rsidR="008B077F" w:rsidRPr="008B077F" w14:paraId="384DD98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8B077F">
            <w:pP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8B077F">
            <w:pP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8B077F">
            <w:pP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8B077F">
            <w:pPr>
              <w:rPr>
                <w:lang w:val="en-US"/>
              </w:rPr>
            </w:pPr>
            <w:r w:rsidRPr="008B077F">
              <w:rPr>
                <w:lang w:val="en-US"/>
              </w:rPr>
              <w:t>531%</w:t>
            </w:r>
          </w:p>
        </w:tc>
      </w:tr>
      <w:tr w:rsidR="008B077F" w:rsidRPr="008B077F" w14:paraId="67E1A14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8B077F">
            <w:pP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8B077F">
            <w:pP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8B077F">
            <w:pP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8B077F">
            <w:pPr>
              <w:rPr>
                <w:lang w:val="en-US"/>
              </w:rPr>
            </w:pPr>
            <w:r w:rsidRPr="008B077F">
              <w:rPr>
                <w:lang w:val="en-US"/>
              </w:rPr>
              <w:t>669%</w:t>
            </w:r>
          </w:p>
        </w:tc>
      </w:tr>
      <w:tr w:rsidR="008B077F" w:rsidRPr="008B077F" w14:paraId="066382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8B077F">
            <w:pPr>
              <w:rPr>
                <w:lang w:val="en-US"/>
              </w:rPr>
            </w:pPr>
            <w:r w:rsidRPr="008B077F">
              <w:rPr>
                <w:lang w:val="en-US"/>
              </w:rPr>
              <w:lastRenderedPageBreak/>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8B077F">
            <w:pP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8B077F">
            <w:pP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8B077F">
            <w:pP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8B077F">
            <w:pPr>
              <w:rPr>
                <w:lang w:val="en-US"/>
              </w:rPr>
            </w:pPr>
            <w:r w:rsidRPr="008B077F">
              <w:rPr>
                <w:lang w:val="en-US"/>
              </w:rPr>
              <w:t>391%</w:t>
            </w:r>
          </w:p>
        </w:tc>
      </w:tr>
      <w:tr w:rsidR="008B077F" w:rsidRPr="008B077F" w14:paraId="0BAED4F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8B077F">
            <w:pP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8B077F">
            <w:pP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8B077F">
            <w:pP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8B077F">
            <w:pP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8B077F">
            <w:pPr>
              <w:rPr>
                <w:lang w:val="en-US"/>
              </w:rPr>
            </w:pPr>
            <w:r w:rsidRPr="008B077F">
              <w:rPr>
                <w:lang w:val="en-US"/>
              </w:rPr>
              <w:t>324%</w:t>
            </w:r>
          </w:p>
        </w:tc>
      </w:tr>
      <w:tr w:rsidR="008B077F" w:rsidRPr="008B077F" w14:paraId="3935E08D"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2BC2E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8B077F">
            <w:pPr>
              <w:rPr>
                <w:lang w:val="en-US"/>
              </w:rPr>
            </w:pPr>
          </w:p>
        </w:tc>
      </w:tr>
      <w:tr w:rsidR="008B077F" w:rsidRPr="008B077F" w14:paraId="78C7360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F45896"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0C2842C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D712C3A"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8B077F">
            <w:pPr>
              <w:rPr>
                <w:b/>
                <w:bCs/>
                <w:lang w:val="en-US"/>
              </w:rPr>
            </w:pPr>
            <w:r w:rsidRPr="008B077F">
              <w:rPr>
                <w:b/>
                <w:bCs/>
                <w:lang w:val="en-US"/>
              </w:rPr>
              <w:t>Over VTM-11.0ecm6</w:t>
            </w:r>
          </w:p>
        </w:tc>
      </w:tr>
      <w:tr w:rsidR="008B077F" w:rsidRPr="008B077F" w14:paraId="33F9373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69199"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8B077F">
            <w:pPr>
              <w:rPr>
                <w:lang w:val="en-US"/>
              </w:rPr>
            </w:pPr>
            <w:r w:rsidRPr="008B077F">
              <w:rPr>
                <w:lang w:val="en-US"/>
              </w:rPr>
              <w:t>DecT</w:t>
            </w:r>
          </w:p>
        </w:tc>
      </w:tr>
      <w:tr w:rsidR="008B077F" w:rsidRPr="008B077F" w14:paraId="5FBFF0F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B06C91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2E5D50F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CF81D3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585F975" w14:textId="77777777" w:rsidR="008B077F" w:rsidRPr="008B077F" w:rsidRDefault="008B077F" w:rsidP="008B077F">
            <w:pPr>
              <w:rPr>
                <w:lang w:val="en-US"/>
              </w:rPr>
            </w:pPr>
            <w:r w:rsidRPr="008B077F">
              <w:rPr>
                <w:lang w:val="en-US"/>
              </w:rPr>
              <w:t> </w:t>
            </w:r>
          </w:p>
        </w:tc>
      </w:tr>
      <w:tr w:rsidR="008B077F" w:rsidRPr="008B077F" w14:paraId="7312035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8537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2F744AA" w14:textId="77777777" w:rsidR="008B077F" w:rsidRPr="008B077F" w:rsidRDefault="008B077F" w:rsidP="008B077F">
            <w:pPr>
              <w:rPr>
                <w:lang w:val="en-US"/>
              </w:rPr>
            </w:pPr>
            <w:r w:rsidRPr="008B077F">
              <w:rPr>
                <w:lang w:val="en-US"/>
              </w:rPr>
              <w:t> </w:t>
            </w:r>
          </w:p>
        </w:tc>
      </w:tr>
      <w:tr w:rsidR="008B077F" w:rsidRPr="008B077F" w14:paraId="3A2BC63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8B077F">
            <w:pP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8B077F">
            <w:pP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8B077F">
            <w:pP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8B077F">
            <w:pP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8B077F">
            <w:pPr>
              <w:rPr>
                <w:lang w:val="en-US"/>
              </w:rPr>
            </w:pPr>
            <w:r w:rsidRPr="008B077F">
              <w:rPr>
                <w:lang w:val="en-US"/>
              </w:rPr>
              <w:t>580%</w:t>
            </w:r>
          </w:p>
        </w:tc>
      </w:tr>
      <w:tr w:rsidR="008B077F" w:rsidRPr="008B077F" w14:paraId="0A436DB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8B077F">
            <w:pP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8B077F">
            <w:pP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8B077F">
            <w:pP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8B077F">
            <w:pP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8B077F">
            <w:pPr>
              <w:rPr>
                <w:lang w:val="en-US"/>
              </w:rPr>
            </w:pPr>
            <w:r w:rsidRPr="008B077F">
              <w:rPr>
                <w:lang w:val="en-US"/>
              </w:rPr>
              <w:t>571%</w:t>
            </w:r>
          </w:p>
        </w:tc>
      </w:tr>
      <w:tr w:rsidR="008B077F" w:rsidRPr="008B077F" w14:paraId="7D209A3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8B077F">
            <w:pP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8B077F">
            <w:pP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8B077F">
            <w:pP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8B077F">
            <w:pPr>
              <w:rPr>
                <w:lang w:val="en-US"/>
              </w:rPr>
            </w:pPr>
            <w:r w:rsidRPr="008B077F">
              <w:rPr>
                <w:lang w:val="en-US"/>
              </w:rPr>
              <w:t>392%</w:t>
            </w:r>
          </w:p>
        </w:tc>
      </w:tr>
      <w:tr w:rsidR="008B077F" w:rsidRPr="008B077F" w14:paraId="352D4C2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8B077F">
            <w:pP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8B077F">
            <w:pP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8B077F">
            <w:pP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8B077F">
            <w:pP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8B077F">
            <w:pPr>
              <w:rPr>
                <w:lang w:val="en-US"/>
              </w:rPr>
            </w:pPr>
            <w:r w:rsidRPr="008B077F">
              <w:rPr>
                <w:lang w:val="en-US"/>
              </w:rPr>
              <w:t>523%</w:t>
            </w:r>
          </w:p>
        </w:tc>
      </w:tr>
      <w:tr w:rsidR="008B077F" w:rsidRPr="008B077F" w14:paraId="0C6D4DA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8B077F">
            <w:pP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8B077F">
            <w:pP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8B077F">
            <w:pP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8B077F">
            <w:pP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8B077F">
            <w:pPr>
              <w:rPr>
                <w:lang w:val="en-US"/>
              </w:rPr>
            </w:pPr>
            <w:r w:rsidRPr="008B077F">
              <w:rPr>
                <w:lang w:val="en-US"/>
              </w:rPr>
              <w:t>621%</w:t>
            </w:r>
          </w:p>
        </w:tc>
      </w:tr>
      <w:tr w:rsidR="008B077F" w:rsidRPr="008B077F" w14:paraId="50B92FC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8B077F">
            <w:pP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8B077F">
            <w:pP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8B077F">
            <w:pP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8B077F">
            <w:pPr>
              <w:rPr>
                <w:lang w:val="en-US"/>
              </w:rPr>
            </w:pPr>
            <w:r w:rsidRPr="008B077F">
              <w:rPr>
                <w:lang w:val="en-US"/>
              </w:rPr>
              <w:t>391%</w:t>
            </w:r>
          </w:p>
        </w:tc>
      </w:tr>
      <w:tr w:rsidR="008B077F" w:rsidRPr="008B077F" w14:paraId="4DDDC00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8B077F">
            <w:pP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8B077F">
            <w:pP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8B077F">
            <w:pP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8B077F">
            <w:pP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8B077F">
            <w:pPr>
              <w:rPr>
                <w:lang w:val="en-US"/>
              </w:rPr>
            </w:pPr>
            <w:r w:rsidRPr="008B077F">
              <w:rPr>
                <w:lang w:val="en-US"/>
              </w:rPr>
              <w:t>327%</w:t>
            </w:r>
          </w:p>
        </w:tc>
      </w:tr>
    </w:tbl>
    <w:p w14:paraId="4F1CDEF4" w14:textId="77777777" w:rsidR="008B077F" w:rsidRPr="008B077F" w:rsidRDefault="008B077F" w:rsidP="008B077F">
      <w:pPr>
        <w:rPr>
          <w:b/>
        </w:rPr>
      </w:pPr>
    </w:p>
    <w:p w14:paraId="21A20DA2" w14:textId="77777777" w:rsidR="008B077F" w:rsidRPr="008B077F" w:rsidRDefault="008B077F" w:rsidP="008B077F">
      <w:r w:rsidRPr="008B077F">
        <w:t>The Excel files with the complete ECM results are attached to this report.</w:t>
      </w:r>
    </w:p>
    <w:p w14:paraId="2AA8FC42" w14:textId="77777777" w:rsidR="008B077F" w:rsidRDefault="008B077F" w:rsidP="008B077F">
      <w:r>
        <w:t>3</w:t>
      </w:r>
      <w:r>
        <w:tab/>
        <w:t>ECM repository access</w:t>
      </w:r>
    </w:p>
    <w:p w14:paraId="2FE23224" w14:textId="77777777" w:rsidR="008B077F" w:rsidRDefault="008B077F" w:rsidP="008B077F">
      <w:r>
        <w:t xml:space="preserve">To access ECM software and EE2 repositories, a GitLab account shall be converted to internal. To convert an account to internal, the request should be </w:t>
      </w:r>
      <w:proofErr w:type="gramStart"/>
      <w:r>
        <w:t>send</w:t>
      </w:r>
      <w:proofErr w:type="gramEnd"/>
      <w:r>
        <w:t xml:space="preserve"> to 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08041987" w14:textId="77777777" w:rsidR="008B077F" w:rsidRDefault="008B077F" w:rsidP="008B077F">
      <w:r>
        <w:t>4</w:t>
      </w:r>
      <w:r>
        <w:tab/>
        <w:t>Recommendations</w:t>
      </w:r>
    </w:p>
    <w:p w14:paraId="2053F49C" w14:textId="77777777" w:rsidR="008B077F" w:rsidRDefault="008B077F" w:rsidP="008B077F">
      <w:r>
        <w:t>The AHG recommends to:</w:t>
      </w:r>
    </w:p>
    <w:p w14:paraId="4FDBD0B9" w14:textId="77777777" w:rsidR="008B077F" w:rsidRDefault="008B077F" w:rsidP="008B077F">
      <w:r>
        <w:t>-</w:t>
      </w:r>
      <w:r>
        <w:tab/>
        <w:t>Continue to develop ECM software.</w:t>
      </w:r>
    </w:p>
    <w:p w14:paraId="3EE3310F" w14:textId="77777777" w:rsidR="008B077F" w:rsidRDefault="008B077F" w:rsidP="008B077F">
      <w:r>
        <w:t>-</w:t>
      </w:r>
      <w:r>
        <w:tab/>
        <w:t>Improve the software documentation.</w:t>
      </w:r>
    </w:p>
    <w:p w14:paraId="2CDDDCD9" w14:textId="77777777" w:rsidR="008B077F" w:rsidRDefault="008B077F" w:rsidP="008B077F">
      <w:r>
        <w:lastRenderedPageBreak/>
        <w:t>-</w:t>
      </w:r>
      <w:r>
        <w:tab/>
        <w:t>Encourage people to report all (potential) bugs that they are finding using GitLab Issues functionality https://vcgit.hhi.fraunhofer.de/ecm/ECM/-/issues.</w:t>
      </w:r>
    </w:p>
    <w:p w14:paraId="566E46D9" w14:textId="77777777" w:rsidR="008B077F" w:rsidRDefault="008B077F" w:rsidP="008B077F">
      <w:r>
        <w:t>-</w:t>
      </w:r>
      <w:r>
        <w:tab/>
        <w:t>Encourage people to submit merge requests fixing identified bugs.</w:t>
      </w:r>
    </w:p>
    <w:p w14:paraId="64CCCCC5" w14:textId="5FA0E0C0" w:rsidR="008B077F" w:rsidRDefault="008B077F" w:rsidP="008B077F"/>
    <w:p w14:paraId="39DB117F" w14:textId="4947D189" w:rsidR="008B077F" w:rsidRPr="006D7A68" w:rsidRDefault="008B077F" w:rsidP="008B077F">
      <w:bookmarkStart w:id="53" w:name="_Hlk117694352"/>
      <w:r>
        <w:t>It was decided that the ECM branch (not the EE branches) shall be made publicly available.</w:t>
      </w:r>
    </w:p>
    <w:bookmarkEnd w:id="53"/>
    <w:p w14:paraId="69AD9EA5" w14:textId="77777777" w:rsidR="006D7A68" w:rsidRPr="006D7A68" w:rsidRDefault="006D7A68" w:rsidP="006D7A68"/>
    <w:p w14:paraId="5EEAEB0E" w14:textId="27CDF87D" w:rsidR="006D7A68" w:rsidRDefault="007D4061" w:rsidP="006D7A68">
      <w:pPr>
        <w:pStyle w:val="berschrift9"/>
        <w:rPr>
          <w:lang w:val="en-CA"/>
        </w:rPr>
      </w:pPr>
      <w:hyperlink r:id="rId66"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77777777" w:rsidR="008B077F" w:rsidRDefault="008B077F" w:rsidP="008B077F">
      <w:r>
        <w:t>2</w:t>
      </w:r>
      <w:r>
        <w:tab/>
        <w:t>Related Contributions</w:t>
      </w:r>
    </w:p>
    <w:p w14:paraId="6A0863FB" w14:textId="77777777" w:rsidR="008B077F" w:rsidRDefault="008B077F" w:rsidP="008B077F">
      <w:r>
        <w:t>JVET-AB0171 AHG7: Asymmetric Deblocking at Virtual Boundaries [S. Hong, L. Wang, K. Panusopone (Nokia)]</w:t>
      </w:r>
    </w:p>
    <w:p w14:paraId="5EF07357" w14:textId="77777777" w:rsidR="008B077F" w:rsidRDefault="008B077F" w:rsidP="008B077F">
      <w:r>
        <w:t>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p>
    <w:p w14:paraId="4985C4AB" w14:textId="77777777" w:rsidR="008B077F" w:rsidRDefault="008B077F" w:rsidP="008B077F">
      <w:r>
        <w:t>3</w:t>
      </w:r>
      <w:r>
        <w:tab/>
        <w:t>Recommendations</w:t>
      </w:r>
    </w:p>
    <w:p w14:paraId="2BD6BBD3" w14:textId="77777777" w:rsidR="008B077F" w:rsidRDefault="008B077F" w:rsidP="008B077F">
      <w:r>
        <w:t>The AHG recommends reviewing input contributions and:</w:t>
      </w:r>
    </w:p>
    <w:p w14:paraId="67F0501D" w14:textId="77777777" w:rsidR="008B077F" w:rsidRDefault="008B077F" w:rsidP="008B077F">
      <w:r>
        <w:t>•</w:t>
      </w:r>
      <w:r>
        <w:tab/>
        <w:t>to study the impact of the asymmetric filtering across virtual boundaries and the option of enabling GDR for low latency and controlled complexity.</w:t>
      </w:r>
    </w:p>
    <w:p w14:paraId="23C29DD1" w14:textId="77777777" w:rsidR="006D7A68" w:rsidRPr="006D7A68" w:rsidRDefault="006D7A68" w:rsidP="006D7A68"/>
    <w:p w14:paraId="75487118" w14:textId="4B356AA7" w:rsidR="006D7A68" w:rsidRDefault="007D4061" w:rsidP="006D7A68">
      <w:pPr>
        <w:pStyle w:val="berschrift9"/>
        <w:rPr>
          <w:lang w:val="en-CA"/>
        </w:rPr>
      </w:pPr>
      <w:hyperlink r:id="rId67"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Ikai (co-chairs), D. Rusanovskyy, X. Xiu, Y. Yu (vice-chairs)]</w:t>
      </w:r>
    </w:p>
    <w:p w14:paraId="7EBAFB2B" w14:textId="77777777" w:rsidR="003C4A3B" w:rsidRDefault="003C4A3B" w:rsidP="003C4A3B">
      <w:r>
        <w:t>2</w:t>
      </w:r>
      <w:r>
        <w:tab/>
        <w:t>Activities</w:t>
      </w:r>
    </w:p>
    <w:p w14:paraId="66429907" w14:textId="77777777" w:rsidR="003C4A3B" w:rsidRDefault="003C4A3B" w:rsidP="003C4A3B">
      <w:r>
        <w:t xml:space="preserve">Previously, the AHG has used the main JVET reflector, jvet@lists.rwth-aachen.de, with [AHG8] in message headers, however no correspondence marked as AHG8 was sent between the 27th and 28th meetings.  </w:t>
      </w:r>
    </w:p>
    <w:p w14:paraId="23F59DDA" w14:textId="77777777" w:rsidR="003C4A3B" w:rsidRDefault="003C4A3B" w:rsidP="003C4A3B">
      <w:r>
        <w:t>The major area of work of the AHG in this meeting cycle was JVET-AA2018, the combined VTM/HM CTC for high bit depths.</w:t>
      </w:r>
    </w:p>
    <w:p w14:paraId="20B574C9" w14:textId="77777777" w:rsidR="003C4A3B" w:rsidRDefault="003C4A3B" w:rsidP="003C4A3B">
      <w:r>
        <w:t>3</w:t>
      </w:r>
      <w:r>
        <w:tab/>
        <w:t>Contributions</w:t>
      </w:r>
    </w:p>
    <w:p w14:paraId="6C4E0C86" w14:textId="77777777" w:rsidR="003C4A3B" w:rsidRDefault="003C4A3B" w:rsidP="003C4A3B">
      <w:r>
        <w:t>There are no contributions relevant to the study of high bit depth, high bit rate or high frame rate coding have been registered for the 28th meeting.</w:t>
      </w:r>
    </w:p>
    <w:p w14:paraId="094351CA" w14:textId="77777777" w:rsidR="003C4A3B" w:rsidRDefault="003C4A3B" w:rsidP="003C4A3B">
      <w:r>
        <w:lastRenderedPageBreak/>
        <w:t>4</w:t>
      </w:r>
      <w:r>
        <w:tab/>
        <w:t>Recommendations</w:t>
      </w:r>
    </w:p>
    <w:p w14:paraId="76A57571" w14:textId="77777777" w:rsidR="003C4A3B" w:rsidRDefault="003C4A3B" w:rsidP="003C4A3B">
      <w:r>
        <w:t>The AHG recommends the following:</w:t>
      </w:r>
    </w:p>
    <w:p w14:paraId="5B495851" w14:textId="6157DE29" w:rsidR="006D7A68" w:rsidRDefault="003C4A3B" w:rsidP="003C4A3B">
      <w:r>
        <w:t>•</w:t>
      </w:r>
      <w:r>
        <w:tab/>
        <w:t>To continue high bit depth, high bit rate, and high frame rate studies to support conformance activities for the next meeting cycle.</w:t>
      </w:r>
    </w:p>
    <w:p w14:paraId="02F2B359" w14:textId="77777777" w:rsidR="00852C65" w:rsidRPr="006D7A68" w:rsidRDefault="00852C65" w:rsidP="003C4A3B"/>
    <w:p w14:paraId="77278CF8" w14:textId="3572395F" w:rsidR="006D7A68" w:rsidRDefault="007D4061" w:rsidP="006D7A68">
      <w:pPr>
        <w:pStyle w:val="berschrift9"/>
        <w:rPr>
          <w:lang w:val="en-CA"/>
        </w:rPr>
      </w:pPr>
      <w:hyperlink r:id="rId68"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Chujoh, S. </w:t>
      </w:r>
      <w:r w:rsidR="006D7A68" w:rsidRPr="006D7A68">
        <w:rPr>
          <w:lang w:val="en-CA"/>
        </w:rPr>
        <w:t>Deshpande</w:t>
      </w:r>
      <w:r w:rsidR="006D7A68" w:rsidRPr="00610F83">
        <w:rPr>
          <w:lang w:val="en-CA"/>
        </w:rPr>
        <w:t>, C. Fogg, P. de Lagrange, G. J. Sullivan, A. Tourapis, S. Wenger (vice-chairs)]</w:t>
      </w:r>
    </w:p>
    <w:p w14:paraId="1F85B245" w14:textId="77777777" w:rsidR="00852C65" w:rsidRDefault="00852C65" w:rsidP="00852C65">
      <w:r>
        <w:t>2</w:t>
      </w:r>
      <w:r>
        <w:tab/>
        <w:t>Related contributions</w:t>
      </w:r>
    </w:p>
    <w:p w14:paraId="6714D103" w14:textId="77777777" w:rsidR="00852C65" w:rsidRDefault="00852C65" w:rsidP="00852C65">
      <w:r>
        <w:t xml:space="preserve">A total of 24 contributions are identified relating to the mandates of AHG9. One contribution relates to more than one mandate. The number of contributions relating to each mandate is as follows </w:t>
      </w:r>
    </w:p>
    <w:p w14:paraId="24A35907" w14:textId="77777777" w:rsidR="00852C65" w:rsidRDefault="00852C65" w:rsidP="00852C65">
      <w:r>
        <w:t>•</w:t>
      </w:r>
      <w:r>
        <w:tab/>
        <w:t>20 contributions relate to the mandate to study the SEI messages in VSEI, VVC, HEVC, and AVC;</w:t>
      </w:r>
    </w:p>
    <w:p w14:paraId="299B1B77" w14:textId="77777777" w:rsidR="00852C65" w:rsidRDefault="00852C65" w:rsidP="00852C65">
      <w:r>
        <w:t>o</w:t>
      </w:r>
      <w:r>
        <w:tab/>
        <w:t>13 contributions relate to the neural-network post-filter SEI messages, including 1 summary of comments and proposals on NNPF SEI messages.</w:t>
      </w:r>
    </w:p>
    <w:p w14:paraId="3E79675E" w14:textId="77777777" w:rsidR="00852C65" w:rsidRDefault="00852C65" w:rsidP="00852C65">
      <w:r>
        <w:t>o</w:t>
      </w:r>
      <w:r>
        <w:tab/>
        <w:t>2 contributions relate to the SEI processing order SEI message</w:t>
      </w:r>
    </w:p>
    <w:p w14:paraId="527F5165" w14:textId="77777777" w:rsidR="00852C65" w:rsidRDefault="00852C65" w:rsidP="00852C65">
      <w:r>
        <w:t>o</w:t>
      </w:r>
      <w:r>
        <w:tab/>
        <w:t>3 contributions relate to the DRAP and ERAP SEI messages</w:t>
      </w:r>
    </w:p>
    <w:p w14:paraId="79627E22" w14:textId="77777777" w:rsidR="00852C65" w:rsidRDefault="00852C65" w:rsidP="00852C65">
      <w:r>
        <w:t>o</w:t>
      </w:r>
      <w:r>
        <w:tab/>
        <w:t>1 contribution relates to the film grain characteristics SEI message</w:t>
      </w:r>
    </w:p>
    <w:p w14:paraId="528DD483" w14:textId="77777777" w:rsidR="00852C65" w:rsidRDefault="00852C65" w:rsidP="00852C65">
      <w:r>
        <w:t>o</w:t>
      </w:r>
      <w:r>
        <w:tab/>
        <w:t>1 contribution relates to the picture timing and DU information SEI messages</w:t>
      </w:r>
    </w:p>
    <w:p w14:paraId="261E90AA" w14:textId="77777777" w:rsidR="00852C65" w:rsidRDefault="00852C65" w:rsidP="00852C65">
      <w:r>
        <w:t>•</w:t>
      </w:r>
      <w:r>
        <w:tab/>
        <w:t>2 contribution relates to the mandate to collect software and showcase information for SEI messages;</w:t>
      </w:r>
    </w:p>
    <w:p w14:paraId="7DA092E2" w14:textId="77777777" w:rsidR="00852C65" w:rsidRDefault="00852C65" w:rsidP="00852C65">
      <w:r>
        <w:t>•</w:t>
      </w:r>
      <w:r>
        <w:tab/>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77777777" w:rsidR="00852C65" w:rsidRDefault="00852C65" w:rsidP="00852C65">
      <w:r>
        <w:t>2.1</w:t>
      </w:r>
      <w:r>
        <w:tab/>
        <w:t>Study the SEI messages in VSEI, VVC, HEVC and AVC</w:t>
      </w:r>
    </w:p>
    <w:p w14:paraId="6DC3F83D" w14:textId="77777777" w:rsidR="00852C65" w:rsidRDefault="00852C65" w:rsidP="00852C65">
      <w:r>
        <w:t>2.1.1</w:t>
      </w:r>
      <w:r>
        <w:tab/>
        <w:t>Neural-network post filter characteristics and activation SEI messages</w:t>
      </w:r>
    </w:p>
    <w:p w14:paraId="12173C37" w14:textId="77777777" w:rsidR="00852C65" w:rsidRDefault="00852C65" w:rsidP="00852C65">
      <w:r>
        <w:t>2.1.1.1</w:t>
      </w:r>
      <w:r>
        <w:tab/>
        <w:t>Summary of comments and proposals on NNPF SEI messages</w:t>
      </w:r>
    </w:p>
    <w:p w14:paraId="206DCDCB" w14:textId="77777777" w:rsidR="00852C65" w:rsidRDefault="00852C65" w:rsidP="00852C65">
      <w:r>
        <w:t>JVET-AB0193 AHG9: A summary of proposals on NNPF SEI messages [Y.-K. Wang (Bytedance)]</w:t>
      </w:r>
    </w:p>
    <w:p w14:paraId="2F7CA6FC" w14:textId="77777777" w:rsidR="00852C65" w:rsidRDefault="00852C65" w:rsidP="00852C65">
      <w:r>
        <w:t>2.1.1.2</w:t>
      </w:r>
      <w:r>
        <w:tab/>
        <w:t>Proposals on NNPF SEI messages</w:t>
      </w:r>
    </w:p>
    <w:p w14:paraId="5C1EDAE6" w14:textId="77777777" w:rsidR="00852C65" w:rsidRDefault="00852C65" w:rsidP="00852C65">
      <w:r>
        <w:t>JVET-AB0046 AHG9: On StrengthControlVal of the NNPFC SEI message [M. M. Hannuksela, M. `Santamaria, F. Cricri (Nokia)]</w:t>
      </w:r>
    </w:p>
    <w:p w14:paraId="26C0A317" w14:textId="77777777" w:rsidR="00852C65" w:rsidRDefault="00852C65" w:rsidP="00852C65">
      <w:r>
        <w:lastRenderedPageBreak/>
        <w:t>JVET-AB0047 AHG9: nnpfc_mode_idc related changes to the NNPFC SEI message [M. M. Hannuksela, F. Cricri, M. Santamaria (Nokia)]</w:t>
      </w:r>
    </w:p>
    <w:p w14:paraId="473D74A9" w14:textId="77777777" w:rsidR="00852C65" w:rsidRDefault="00852C65" w:rsidP="00852C65">
      <w:r>
        <w:t>JVET-AB0049 AHG9: Miscellaneous aspects of the two neural-network post-filtering SEI messages [Y.-K. Wang, Y. Li, C. Lin, J. Li, K. Zhang, L. Zhang (Bytedance)]</w:t>
      </w:r>
    </w:p>
    <w:p w14:paraId="1BB13FED" w14:textId="77777777" w:rsidR="00852C65" w:rsidRDefault="00852C65" w:rsidP="00852C65">
      <w:r>
        <w:t>JVET-AB0050 AHG9: Activation of a neural-network post-processing filter for multiple pictures [Y.-K. Wang, K. Zhang, L. Zhang, C. Lin, J. Li, Y. Li (Bytedance)]</w:t>
      </w:r>
    </w:p>
    <w:p w14:paraId="79EE3A57" w14:textId="77777777" w:rsidR="00852C65" w:rsidRDefault="00852C65" w:rsidP="00852C65">
      <w:r>
        <w:t>JVET-AB0058 AHG9: Frame Rate Upsampling Information in Neural-network Post-filter Characteristics SEI Message [S. Deshpande, A. Sidiya (Sharp)]</w:t>
      </w:r>
    </w:p>
    <w:p w14:paraId="4341143D" w14:textId="77777777" w:rsidR="00852C65" w:rsidRDefault="00852C65" w:rsidP="00852C65">
      <w:r>
        <w:t>JVET-AB0059 AHG9: Comments on Neural-network Post-filter Characteristics SEI Message [S. Deshpande (Sharp)]</w:t>
      </w:r>
    </w:p>
    <w:p w14:paraId="32B25315" w14:textId="77777777" w:rsidR="00852C65" w:rsidRDefault="00852C65" w:rsidP="00852C65">
      <w:r>
        <w:t>JVET-AB0060 AHG9: On activation of the neural-network post-filter characteristics SEI message [T. Chujoh, Y. Yasugi, T. Ikai (Sharp)]</w:t>
      </w:r>
    </w:p>
    <w:p w14:paraId="7E2A2E2F" w14:textId="77777777" w:rsidR="00852C65" w:rsidRDefault="00852C65" w:rsidP="00852C65">
      <w:r>
        <w:t>JVET-AB0074 AHG9: Auxiliary input for neural-network post-processing filter [Y. Li, J. Li, C. Lin, K. Zhang, L. Zhang, Y.-K. Wang (Bytedance)]</w:t>
      </w:r>
    </w:p>
    <w:p w14:paraId="333AADF2" w14:textId="77777777" w:rsidR="00852C65" w:rsidRDefault="00852C65" w:rsidP="00852C65">
      <w:r>
        <w:t>JVET-AB0075 AHG9: Separate processing of chroma components for neural-network post-processing filter [Y. Li, J. Li, C. Lin, K. Zhang, L. Zhang, Y.-K. Wang (Bytedance)]</w:t>
      </w:r>
    </w:p>
    <w:p w14:paraId="6D2FF3E7" w14:textId="77777777" w:rsidR="00852C65" w:rsidRDefault="00852C65" w:rsidP="00852C65">
      <w:r>
        <w:t>JVET-AB0134 AHG9: On NN post-filter activation SEI message [M. Pettersson, R. Sjöberg, J. Ström (Ericsson)]</w:t>
      </w:r>
    </w:p>
    <w:p w14:paraId="63ACE0B3" w14:textId="77777777" w:rsidR="00852C65" w:rsidRDefault="00852C65" w:rsidP="00852C65">
      <w:r>
        <w:t>JVET-AB0135 AHG9: On complexity metrics for NN post-filter characteristics SEI message [M. Pettersson, R. Sjöberg, J. Ström (Ericsson)]</w:t>
      </w:r>
    </w:p>
    <w:p w14:paraId="7A350F90" w14:textId="77777777" w:rsidR="00852C65" w:rsidRDefault="00852C65" w:rsidP="00852C65">
      <w:r>
        <w:t xml:space="preserve">JVET-AB0152 AHG9: Regional on/off control and selection of NNPFs [J. Li, C. Lin, K. Zhang, L. Zhang, Y.-K Wang, Y. Li (Bytedance)] </w:t>
      </w:r>
    </w:p>
    <w:p w14:paraId="60A2EDAA" w14:textId="77777777" w:rsidR="00852C65" w:rsidRDefault="00852C65" w:rsidP="00852C65">
      <w:r>
        <w:t>2.1.2</w:t>
      </w:r>
      <w:r>
        <w:tab/>
        <w:t>SEI processing order SEI message</w:t>
      </w:r>
    </w:p>
    <w:p w14:paraId="65847164" w14:textId="77777777" w:rsidR="00852C65" w:rsidRDefault="00852C65" w:rsidP="00852C65">
      <w:r>
        <w:t>JVET-AB0051 AHG9: On the SEI processing order SEI message [Y.-K. Wang (Bytedance), Hendry (LGE)]</w:t>
      </w:r>
    </w:p>
    <w:p w14:paraId="24FEF2FB" w14:textId="77777777" w:rsidR="00852C65" w:rsidRDefault="00852C65" w:rsidP="00852C65">
      <w:r>
        <w:t>JVET-AB0069 AHG9: On the SEI processing order SEI message [Y. He, M. Coban, M. Karczewicz (Qualcomm)]</w:t>
      </w:r>
    </w:p>
    <w:p w14:paraId="63BC3F01" w14:textId="77777777" w:rsidR="00852C65" w:rsidRDefault="00852C65" w:rsidP="00852C65">
      <w:r>
        <w:t>2.1.3</w:t>
      </w:r>
      <w:r>
        <w:tab/>
        <w:t>DRAP and EDRAP SEI messages</w:t>
      </w:r>
    </w:p>
    <w:p w14:paraId="47C9EF91" w14:textId="77777777" w:rsidR="00852C65" w:rsidRDefault="00852C65" w:rsidP="00852C65">
      <w:r>
        <w:t>JVET-AB0055 AHG9: On leading pictures design in DRAP SEI Message [Hendry, S. Kim (LGE)]</w:t>
      </w:r>
    </w:p>
    <w:p w14:paraId="28F85E3A" w14:textId="77777777" w:rsidR="00852C65" w:rsidRDefault="00852C65" w:rsidP="00852C65">
      <w:r>
        <w:t>JVET-AB0056 AHG9: On leading pictures design in EDRAP SEI Message [Hendry, S. Kim (LGE)]</w:t>
      </w:r>
    </w:p>
    <w:p w14:paraId="5B4394A9" w14:textId="77777777" w:rsidR="00852C65" w:rsidRDefault="00852C65" w:rsidP="00852C65">
      <w:r>
        <w:t>(JVET-AB0056 also relates to the mandate to identify potential needs for additional SEI messages)</w:t>
      </w:r>
    </w:p>
    <w:p w14:paraId="4AAAFD12" w14:textId="77777777" w:rsidR="00852C65" w:rsidRDefault="00852C65" w:rsidP="00852C65">
      <w:r>
        <w:t>K. Suehring, B. Bross (Fraunhofer HHI), Y.-K. Wang (Bytedance)JVET-AB0057 AHG9: On the associated IRAP for DRAP and EDRAP pictures [Hendry, S. Kim (LGE)]</w:t>
      </w:r>
    </w:p>
    <w:p w14:paraId="1CBB880A" w14:textId="77777777" w:rsidR="00852C65" w:rsidRDefault="00852C65" w:rsidP="00852C65">
      <w:r>
        <w:lastRenderedPageBreak/>
        <w:t>2.1.4</w:t>
      </w:r>
      <w:r>
        <w:tab/>
        <w:t>Film grain characteristics SEI message</w:t>
      </w:r>
    </w:p>
    <w:p w14:paraId="615E9BB5" w14:textId="77777777" w:rsidR="00852C65" w:rsidRDefault="00852C65" w:rsidP="00852C65">
      <w:r>
        <w:t>JVET-AB0122 Proposed FGC SEI message verification test draft plan [P. de Lagrange (InterDigital), W. Husak (Dolby)]</w:t>
      </w:r>
    </w:p>
    <w:p w14:paraId="058851D0" w14:textId="77777777" w:rsidR="00852C65" w:rsidRDefault="00852C65" w:rsidP="00852C65">
      <w:r>
        <w:t>2.1.5</w:t>
      </w:r>
      <w:r>
        <w:tab/>
        <w:t>Picture timing and DU information SEI messages</w:t>
      </w:r>
    </w:p>
    <w:p w14:paraId="59B750FB" w14:textId="77777777" w:rsidR="00852C65" w:rsidRDefault="00852C65" w:rsidP="00852C65">
      <w:r>
        <w:t>JVET-AB0223 AHG2: Text improvement for Timing / DU information SEI message in HEVC and VVC [K. Suehring, B. Bross (Fraunhofer HHI), Y.-K. Wang (Bytedance)]</w:t>
      </w:r>
    </w:p>
    <w:p w14:paraId="68AAA4C4" w14:textId="77777777" w:rsidR="00852C65" w:rsidRDefault="00852C65" w:rsidP="00852C65">
      <w:r>
        <w:t>2.2</w:t>
      </w:r>
      <w:r>
        <w:tab/>
        <w:t>Software and showcase information for SEI messages</w:t>
      </w:r>
    </w:p>
    <w:p w14:paraId="757FEF82" w14:textId="77777777" w:rsidR="00852C65" w:rsidRDefault="00852C65" w:rsidP="00852C65">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852C65">
      <w:r>
        <w:t>JVET-AB0072 VTM Encoder Implementation for Green-MPEG SEI Messaging [Christian Herglotz, Matthias Kränzler, André Kaup (FAU)]</w:t>
      </w:r>
    </w:p>
    <w:p w14:paraId="4A48EF5D" w14:textId="77777777" w:rsidR="00852C65" w:rsidRDefault="00852C65" w:rsidP="00852C65">
      <w:r>
        <w:t>2.3</w:t>
      </w:r>
      <w:r>
        <w:tab/>
        <w:t>Identify potential needs for additional SEI messages</w:t>
      </w:r>
    </w:p>
    <w:p w14:paraId="6B13B1D4" w14:textId="77777777" w:rsidR="00852C65" w:rsidRDefault="00852C65" w:rsidP="00852C65">
      <w:r>
        <w:t>JVET-AB0056 AHG9: On leading pictures design in EDRAP SEI Message [Hendry, S. Kim (LGE)]</w:t>
      </w:r>
    </w:p>
    <w:p w14:paraId="6D99F332" w14:textId="77777777" w:rsidR="00852C65" w:rsidRDefault="00852C65" w:rsidP="00852C65">
      <w:r>
        <w:t>(JVET-AB0056 also relates to the mandate to study the SEI messages in VSEI, VVC, HEVC and AVC)</w:t>
      </w:r>
    </w:p>
    <w:p w14:paraId="4613B5A2" w14:textId="77777777" w:rsidR="00852C65" w:rsidRDefault="00852C65" w:rsidP="00852C65">
      <w:r>
        <w:t>JVET-AB0070 AHG9: On inclusion of post-filter hint SEI message into VSEI [Hendry, J. Nam, S. Kim, J. Lim (LGE)]</w:t>
      </w:r>
    </w:p>
    <w:p w14:paraId="7D2BD40D" w14:textId="77777777" w:rsidR="00852C65" w:rsidRDefault="00852C65" w:rsidP="00852C65">
      <w:r>
        <w:t>JVET-AB0096 AHG9: Resolution Change Information SEI message [V. Drugeon, K. Abe, T. Toma (Panasonic)]</w:t>
      </w:r>
    </w:p>
    <w:p w14:paraId="1572EC83" w14:textId="77777777" w:rsidR="00852C65" w:rsidRDefault="00852C65" w:rsidP="00852C65">
      <w:r>
        <w:t>3</w:t>
      </w:r>
      <w:r>
        <w:tab/>
        <w:t>Activities</w:t>
      </w:r>
    </w:p>
    <w:p w14:paraId="74E825BE" w14:textId="77777777" w:rsidR="00852C65" w:rsidRDefault="00852C65" w:rsidP="00852C65">
      <w:r>
        <w:t>The regular JVET e-mail reflector was used for discussions (jvet@lists.rwth-aachen.de) with [AHG9] in message headers. There were no emails sent to the JVET reflector during the AHG period with [AHG9] in the message header. There was one email to the JVET reflector summarizing contributions related to NNPF SEI messages.</w:t>
      </w:r>
    </w:p>
    <w:p w14:paraId="08FCE728" w14:textId="77777777" w:rsidR="00852C65" w:rsidRDefault="00852C65" w:rsidP="00852C65">
      <w:r>
        <w:t>4</w:t>
      </w:r>
      <w:r>
        <w:tab/>
        <w:t>Recommendations</w:t>
      </w:r>
    </w:p>
    <w:p w14:paraId="693CAA31" w14:textId="77777777" w:rsidR="00852C65" w:rsidRDefault="00852C65" w:rsidP="00852C65">
      <w:r>
        <w:t>The AHG recommends to:</w:t>
      </w:r>
    </w:p>
    <w:p w14:paraId="575A10A3" w14:textId="77777777" w:rsidR="00852C65" w:rsidRDefault="00852C65" w:rsidP="00852C65">
      <w:r>
        <w:t>•</w:t>
      </w:r>
      <w:r>
        <w:tab/>
        <w:t>Review all related contributions; and</w:t>
      </w:r>
    </w:p>
    <w:p w14:paraId="7A0FCCEC" w14:textId="04230054" w:rsidR="006D7A68" w:rsidRDefault="00852C65" w:rsidP="00852C65">
      <w:r>
        <w:t>•</w:t>
      </w:r>
      <w:r>
        <w:tab/>
        <w:t>Continue SEI messages studies.</w:t>
      </w:r>
    </w:p>
    <w:p w14:paraId="4DD05C46" w14:textId="4D70C764" w:rsidR="00852C65" w:rsidRDefault="00852C65" w:rsidP="00852C65"/>
    <w:p w14:paraId="13CB5176" w14:textId="77777777" w:rsidR="00852C65" w:rsidRPr="006D7A68" w:rsidRDefault="00852C65" w:rsidP="00852C65"/>
    <w:p w14:paraId="4357EB9F" w14:textId="0EE2DD51" w:rsidR="006D7A68" w:rsidRDefault="007D4061" w:rsidP="006D7A68">
      <w:pPr>
        <w:pStyle w:val="berschrift9"/>
        <w:rPr>
          <w:lang w:val="en-CA"/>
        </w:rPr>
      </w:pPr>
      <w:hyperlink r:id="rId69"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Encoding algorithm optimization (AHG10) [P. de Lagrange, A. Duenas, R. Sjöberg, A. Tourapis (AHG chairs)]</w:t>
      </w:r>
    </w:p>
    <w:p w14:paraId="6EE61D77" w14:textId="77777777" w:rsidR="00911FF5" w:rsidRDefault="00911FF5" w:rsidP="00911FF5">
      <w:r>
        <w:t>2</w:t>
      </w:r>
      <w:r>
        <w:tab/>
        <w:t>Related contributions</w:t>
      </w:r>
    </w:p>
    <w:p w14:paraId="0D0560C2" w14:textId="77777777" w:rsidR="00911FF5" w:rsidRDefault="00911FF5" w:rsidP="00911FF5">
      <w:r>
        <w:t>A total of 6 contributions, not including cross-checks, are identified relating to AHG10, and summarized in the following sections.</w:t>
      </w:r>
    </w:p>
    <w:p w14:paraId="225DB624" w14:textId="77777777" w:rsidR="00911FF5" w:rsidRDefault="00911FF5" w:rsidP="00911FF5">
      <w:r>
        <w:t>2.1</w:t>
      </w:r>
      <w:r>
        <w:tab/>
        <w:t>Spatial scalability</w:t>
      </w:r>
    </w:p>
    <w:p w14:paraId="00213762" w14:textId="77777777" w:rsidR="00911FF5" w:rsidRDefault="00911FF5" w:rsidP="00911FF5">
      <w:r>
        <w:t>2.1.1</w:t>
      </w:r>
      <w:r>
        <w:tab/>
        <w:t>JVET-AB0045 – AHG10: Study of VVC spatial scalability performance</w:t>
      </w:r>
    </w:p>
    <w:p w14:paraId="155655D7" w14:textId="77777777" w:rsidR="00911FF5" w:rsidRDefault="00911FF5" w:rsidP="00911FF5">
      <w:r>
        <w:t>This contribution reports about VVC test results in spatial scalability mode with two layers, following work reported previously in JVET-X0202, JVET-Y0047 and JVET-Y0048.</w:t>
      </w:r>
    </w:p>
    <w:p w14:paraId="2C27C52B" w14:textId="77777777" w:rsidR="00911FF5" w:rsidRDefault="00911FF5" w:rsidP="00911FF5">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7777777" w:rsidR="00911FF5" w:rsidRDefault="00911FF5" w:rsidP="00911FF5">
      <w:r>
        <w:t xml:space="preserve">Results of preliminary tests using 3x scaling ratio are reported in addition. </w:t>
      </w:r>
    </w:p>
    <w:p w14:paraId="4C356AE8" w14:textId="77777777" w:rsidR="00911FF5" w:rsidRDefault="00911FF5" w:rsidP="00911FF5">
      <w:r>
        <w:t>2.1.2</w:t>
      </w:r>
      <w:r>
        <w:tab/>
        <w:t>JVET-AB0210 – AHG3/10: VTM multilayer profile encoder fixes</w:t>
      </w:r>
    </w:p>
    <w:p w14:paraId="385326F1" w14:textId="77777777" w:rsidR="00911FF5" w:rsidRDefault="00911FF5" w:rsidP="00911FF5">
      <w:r>
        <w:t>This contribution reports about recent fixes after VTM-18.0 impacting multilayer coding performance: two fixes reduce bitrate related to reference picture list signal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77777777" w:rsidR="00911FF5" w:rsidRDefault="00911FF5" w:rsidP="00911FF5">
      <w:r>
        <w:t>2.2</w:t>
      </w:r>
      <w:r>
        <w:tab/>
        <w:t>Adaptive resolution</w:t>
      </w:r>
    </w:p>
    <w:p w14:paraId="32F84C44" w14:textId="77777777" w:rsidR="00911FF5" w:rsidRDefault="00911FF5" w:rsidP="00911FF5">
      <w:r>
        <w:t>2.2.1</w:t>
      </w:r>
      <w:r>
        <w:tab/>
        <w:t>JVET-AB0080 – AHG10: GOP-based RPR encoder control</w:t>
      </w:r>
    </w:p>
    <w:p w14:paraId="7A9296A7" w14:textId="77777777" w:rsidR="00911FF5" w:rsidRDefault="00911FF5" w:rsidP="00911FF5">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77777777" w:rsidR="00911FF5" w:rsidRDefault="00911FF5" w:rsidP="00911FF5">
      <w:r>
        <w:t>Compared to previous proposal, the 4/5 resolution is added and decision for reduced-resolution coding is less aggressive.</w:t>
      </w:r>
    </w:p>
    <w:p w14:paraId="7E533E56" w14:textId="77777777" w:rsidR="00911FF5" w:rsidRDefault="00911FF5" w:rsidP="00911FF5">
      <w:r>
        <w:t>2.2.2</w:t>
      </w:r>
      <w:r>
        <w:tab/>
        <w:t>JVET-AB0081 – AHG10: Increased length of filters used for upscaling reconstructed pictures</w:t>
      </w:r>
    </w:p>
    <w:p w14:paraId="5A8B6912" w14:textId="77777777" w:rsidR="00911FF5" w:rsidRDefault="00911FF5" w:rsidP="00911FF5">
      <w:r>
        <w:t xml:space="preserve">This contribution proposes to use 12-tap interpolation filters instead of 8-tap to upscale the reconstructed picture when coding at reduced resolution. These longer filters are different from </w:t>
      </w:r>
      <w:r>
        <w:lastRenderedPageBreak/>
        <w:t>the ECM ones. Performance gain in RPR CTC LDB is around 1%. Visual quality is reported to be similar.</w:t>
      </w:r>
    </w:p>
    <w:p w14:paraId="314AACE2" w14:textId="77777777" w:rsidR="00911FF5" w:rsidRDefault="00911FF5" w:rsidP="00911FF5">
      <w:r>
        <w:t>2.2.3</w:t>
      </w:r>
      <w:r>
        <w:tab/>
        <w:t>JVET-AB0082 – AHG12: Fixes for RPR in ECM</w:t>
      </w:r>
    </w:p>
    <w:p w14:paraId="18D72FAC" w14:textId="77777777" w:rsidR="00911FF5" w:rsidRDefault="00911FF5" w:rsidP="00911FF5">
      <w:r>
        <w:t>This contribution reports about fixes of RPR filters usage at encoder side in ECM (from 8-tap to 12-tap), for ME and output picture upscale, that have a significant impact on coding performance (up to 2% in luma using RPR CTC LDB).</w:t>
      </w:r>
    </w:p>
    <w:p w14:paraId="124C9D99" w14:textId="77777777" w:rsidR="00911FF5" w:rsidRDefault="00911FF5" w:rsidP="00911FF5">
      <w:r>
        <w:t>2.2.4</w:t>
      </w:r>
      <w:r>
        <w:tab/>
        <w:t>JVET-AB0102 – AHG11/EE1-related: Updates on RPR encoder and filters</w:t>
      </w:r>
    </w:p>
    <w:p w14:paraId="2046AE55" w14:textId="77777777" w:rsidR="00911FF5" w:rsidRDefault="00911FF5" w:rsidP="00911FF5">
      <w:r>
        <w:t>This contribution proposes to use a scheme similar to the combination of JVET-AB0080 and JVET-AB0081 as a secondary anchor for super-resolution experiments in EE1.</w:t>
      </w:r>
    </w:p>
    <w:p w14:paraId="529AABC0" w14:textId="77777777" w:rsidR="00911FF5" w:rsidRDefault="00911FF5" w:rsidP="00911FF5">
      <w:r>
        <w:t>3</w:t>
      </w:r>
      <w:r>
        <w:tab/>
        <w:t>Recommendation</w:t>
      </w:r>
    </w:p>
    <w:p w14:paraId="30512E84" w14:textId="12BBB96C" w:rsidR="006D7A68" w:rsidRPr="006D7A68" w:rsidRDefault="00911FF5" w:rsidP="00911FF5">
      <w:r>
        <w:t>The AHG recommends that the related input contributions are reviewed and to further continue the study of encoding algorithm optimizations in JVET.</w:t>
      </w:r>
    </w:p>
    <w:p w14:paraId="1EF71166" w14:textId="3D66AC97" w:rsidR="006D7A68" w:rsidRDefault="007D4061" w:rsidP="006D7A68">
      <w:pPr>
        <w:pStyle w:val="berschrift9"/>
        <w:rPr>
          <w:lang w:val="en-CA"/>
        </w:rPr>
      </w:pPr>
      <w:hyperlink r:id="rId70"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Neural network-based video coding (AHG11) [E. Alshina, S. Liu, A. Segall (co chairs), F. Galpin, Y. Li, H. Wang, L. Wang, Z. Wang, M. Wien, P. Wu (vice chairs)]</w:t>
      </w:r>
    </w:p>
    <w:p w14:paraId="5C895C71" w14:textId="77777777" w:rsidR="0068210D" w:rsidRDefault="0068210D" w:rsidP="0068210D">
      <w:r>
        <w:t>2.1</w:t>
      </w:r>
      <w:r>
        <w:tab/>
        <w:t>Common Test Conditions</w:t>
      </w:r>
    </w:p>
    <w:p w14:paraId="1CAC3F3B" w14:textId="77777777" w:rsidR="0068210D" w:rsidRDefault="0068210D" w:rsidP="0068210D">
      <w:r>
        <w:t>2.1.1</w:t>
      </w:r>
      <w:r>
        <w:tab/>
        <w:t>Document</w:t>
      </w:r>
    </w:p>
    <w:p w14:paraId="17028EA8" w14:textId="77777777" w:rsidR="0068210D" w:rsidRDefault="0068210D" w:rsidP="0068210D">
      <w:r>
        <w:t xml:space="preserve">The AHG released revised common test conditions as decided at the 27th meeting.  The final version was uploaded as document JVET-AA2016 on August 6, 2022.  </w:t>
      </w:r>
    </w:p>
    <w:p w14:paraId="58277CCD" w14:textId="77777777" w:rsidR="0068210D" w:rsidRDefault="0068210D" w:rsidP="0068210D">
      <w:r>
        <w:t>2.1.2</w:t>
      </w:r>
      <w:r>
        <w:tab/>
        <w:t>Anchor Software</w:t>
      </w:r>
    </w:p>
    <w:p w14:paraId="7DEBA008" w14:textId="77777777" w:rsidR="0068210D" w:rsidRDefault="0068210D" w:rsidP="0068210D">
      <w:r>
        <w:t>Software for the revised common conditions was made available on the Git repository used for the AHG activity.  A full version of the anchor software was tagged as VTM-11_nnvc-2.0 on August 4, 2022.  The software is available at https://vcgit.hhi.fraunhofer.de/jvet-ahg-nnvc/VVCSoftware_VTM/-/tree/VTM-11.0_nnvc-2.0.  Additionally, a patch file capturing the changes to the CTC was provided on August 5, 2022 and available at https://vcgit.hhi.fraunhofer.de/jvet-ahg-nnvc/nnvc-ctc/-/tree/master/Software%20Patches</w:t>
      </w:r>
    </w:p>
    <w:p w14:paraId="536751C2" w14:textId="77777777" w:rsidR="0068210D" w:rsidRDefault="0068210D" w:rsidP="0068210D">
      <w:r>
        <w:t>2.1.3</w:t>
      </w:r>
      <w:r>
        <w:tab/>
        <w:t>Anchor Encoding</w:t>
      </w:r>
    </w:p>
    <w:p w14:paraId="3DB86D3F" w14:textId="77777777" w:rsidR="0068210D" w:rsidRDefault="0068210D" w:rsidP="0068210D">
      <w:r>
        <w:t>Anchors for the NN-based video coding activity were released on September 5, 2022.  The anchors were also made available on the Git repository used for the AHG activity: https://vcgit.hhi.fraunhofer.de/jvet-ahg-nnvc/nnvc-ctc/-/tree/master.</w:t>
      </w:r>
    </w:p>
    <w:p w14:paraId="6743E7B2" w14:textId="77777777" w:rsidR="0068210D" w:rsidRDefault="0068210D" w:rsidP="0068210D">
      <w:r>
        <w:t>2.1.4</w:t>
      </w:r>
      <w:r>
        <w:tab/>
        <w:t>Additional Comments</w:t>
      </w:r>
    </w:p>
    <w:p w14:paraId="331C8164" w14:textId="77777777" w:rsidR="0068210D" w:rsidRDefault="0068210D" w:rsidP="0068210D">
      <w:r>
        <w:t>The major change in the common conditions was to enable the EncDbOpt for the RA, LDB and LDP configurations.  This was done to follow the group decision to enable EncDbOpt, and the NNVC CTC follows the same approach as what is done in the VTM and ECM CTCs.</w:t>
      </w:r>
    </w:p>
    <w:p w14:paraId="679C981E" w14:textId="77777777" w:rsidR="0068210D" w:rsidRDefault="0068210D" w:rsidP="0068210D"/>
    <w:p w14:paraId="7D8498FA" w14:textId="77777777" w:rsidR="0068210D" w:rsidRDefault="0068210D" w:rsidP="0068210D">
      <w:r>
        <w:t xml:space="preserve">Following the release of the CTC, the AhG further discussed if EncDbOpt should have been enabled for AI.  It is unclear from the notes at the last meeting if this was intended, and the AhG decided to not re-issue the CTC.  Having said that, the AhG would recommend that the group discuss if EncDbOpt should be enabled for the AI configuration during the 28th meeting.  This could include the NNVC and/or other CTCs.  Additionally, different configurations of the candidate software (discussed in Section 2.4) take different approaches to enabling the EncDbOpt parameter.  </w:t>
      </w:r>
      <w:proofErr w:type="gramStart"/>
      <w:r>
        <w:t>So</w:t>
      </w:r>
      <w:proofErr w:type="gramEnd"/>
      <w:r>
        <w:t xml:space="preserve"> guidance from the group would be helpful for those configurations as well. </w:t>
      </w:r>
    </w:p>
    <w:p w14:paraId="62EDA61B" w14:textId="77777777" w:rsidR="0068210D" w:rsidRDefault="0068210D" w:rsidP="0068210D">
      <w:r>
        <w:t>2.2</w:t>
      </w:r>
      <w:r>
        <w:tab/>
        <w:t>EE Coordination</w:t>
      </w:r>
    </w:p>
    <w:p w14:paraId="520A3A3E" w14:textId="77777777" w:rsidR="0068210D" w:rsidRDefault="0068210D" w:rsidP="0068210D">
      <w:r>
        <w:t xml:space="preserve">The AHG finalized, conducted and discussed the EE on NN based video coding.  The final version of the EE description was uploaded to the document repository on August 6, 2022. </w:t>
      </w:r>
    </w:p>
    <w:p w14:paraId="6D692D98" w14:textId="77777777" w:rsidR="0068210D" w:rsidRDefault="0068210D" w:rsidP="0068210D"/>
    <w:p w14:paraId="77070E96" w14:textId="77777777" w:rsidR="0068210D" w:rsidRDefault="0068210D" w:rsidP="0068210D">
      <w:r>
        <w:t>A summary report for the EE is available at this meeting as:</w:t>
      </w:r>
    </w:p>
    <w:p w14:paraId="64C77FC2" w14:textId="77777777" w:rsidR="0068210D" w:rsidRDefault="0068210D" w:rsidP="0068210D"/>
    <w:p w14:paraId="547D2BA3" w14:textId="77777777" w:rsidR="0068210D" w:rsidRDefault="0068210D" w:rsidP="0068210D">
      <w:r>
        <w:t>JVET-AB0023</w:t>
      </w:r>
      <w:r>
        <w:tab/>
        <w:t>EE1: Summary of Exploration Experiments on Neural Network-based Video Coding</w:t>
      </w:r>
      <w:r>
        <w:tab/>
        <w:t>E. Alshina, F. Galpin, Y. Li, M. Santamaria, H. Wang, L. Wang, Z. Xie</w:t>
      </w:r>
    </w:p>
    <w:p w14:paraId="60FFF736" w14:textId="77777777" w:rsidR="0068210D" w:rsidRDefault="0068210D" w:rsidP="0068210D"/>
    <w:p w14:paraId="56BBBB24" w14:textId="77777777" w:rsidR="0068210D" w:rsidRDefault="0068210D" w:rsidP="0068210D">
      <w:r>
        <w:t>2.3</w:t>
      </w:r>
      <w:r>
        <w:tab/>
        <w:t>Study and Maintain SADL</w:t>
      </w:r>
    </w:p>
    <w:p w14:paraId="7B073CD3" w14:textId="77777777" w:rsidR="0068210D" w:rsidRDefault="0068210D" w:rsidP="0068210D">
      <w:r>
        <w:t>The SADL library was updated during the AHG period.  Updates were provided on October 13, 2022.  The software is available at https://vcgit.hhi.fraunhofer.de/jvet-ahg-nnvc/sadl.</w:t>
      </w:r>
    </w:p>
    <w:p w14:paraId="5FB5684E" w14:textId="77777777" w:rsidR="0068210D" w:rsidRDefault="0068210D" w:rsidP="0068210D"/>
    <w:p w14:paraId="4D6F69B4" w14:textId="77777777" w:rsidR="0068210D" w:rsidRDefault="0068210D" w:rsidP="0068210D"/>
    <w:p w14:paraId="4636F169" w14:textId="77777777" w:rsidR="0068210D" w:rsidRDefault="0068210D" w:rsidP="0068210D">
      <w:r>
        <w:t>Change logs include:</w:t>
      </w:r>
    </w:p>
    <w:p w14:paraId="44D82CE0" w14:textId="77777777" w:rsidR="0068210D" w:rsidRDefault="0068210D" w:rsidP="0068210D"/>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77777777" w:rsidR="0068210D" w:rsidRDefault="0068210D" w:rsidP="0068210D">
      <w:r>
        <w:t>- add conv2d 5x5 (support for one case for auto encoder)</w:t>
      </w:r>
    </w:p>
    <w:p w14:paraId="334B4F24" w14:textId="77777777" w:rsidR="0068210D" w:rsidRDefault="0068210D" w:rsidP="0068210D">
      <w:r>
        <w:t>- increase maximum total size of tensor</w:t>
      </w:r>
    </w:p>
    <w:p w14:paraId="6B27E7F3" w14:textId="77777777" w:rsidR="0068210D" w:rsidRDefault="0068210D" w:rsidP="0068210D">
      <w:r>
        <w:t>- better output for info on model</w:t>
      </w:r>
    </w:p>
    <w:p w14:paraId="74FA473E" w14:textId="77777777" w:rsidR="0068210D" w:rsidRDefault="0068210D" w:rsidP="0068210D">
      <w:r>
        <w:t>- clean python code</w:t>
      </w:r>
    </w:p>
    <w:p w14:paraId="408BFA01" w14:textId="77777777" w:rsidR="0068210D" w:rsidRDefault="0068210D" w:rsidP="0068210D">
      <w:r>
        <w:t>2.4</w:t>
      </w:r>
      <w:r>
        <w:tab/>
        <w:t>Create Common Software</w:t>
      </w:r>
    </w:p>
    <w:p w14:paraId="5502C22B" w14:textId="77777777" w:rsidR="0068210D" w:rsidRDefault="0068210D" w:rsidP="0068210D">
      <w:r>
        <w:t>The AhG created a common software base according to the decisions in the 27th meeting.  The software is tentatively called the Neural Compression Software (NCS).</w:t>
      </w:r>
    </w:p>
    <w:p w14:paraId="65DFC23C" w14:textId="77777777" w:rsidR="0068210D" w:rsidRDefault="0068210D" w:rsidP="0068210D"/>
    <w:p w14:paraId="542B7719" w14:textId="77777777" w:rsidR="0068210D" w:rsidRDefault="0068210D" w:rsidP="0068210D">
      <w:r>
        <w:t>A first release candidate for the NCS was announced on August 24, 2022 and available at https://vcgit.hhi.fraunhofer.de/jvet-ahg-nnvc/VVCSoftware_VTM/-/tree/NCS-rc1.0. It included the following features:</w:t>
      </w:r>
    </w:p>
    <w:p w14:paraId="2284EB3A" w14:textId="77777777" w:rsidR="0068210D" w:rsidRDefault="0068210D" w:rsidP="0068210D"/>
    <w:p w14:paraId="6040CE2F" w14:textId="77777777" w:rsidR="0068210D" w:rsidRDefault="0068210D" w:rsidP="0068210D">
      <w:r>
        <w:t>•</w:t>
      </w:r>
      <w:r>
        <w:tab/>
        <w:t>Common API for data dumping (VTM side) and loading (python side)</w:t>
      </w:r>
    </w:p>
    <w:p w14:paraId="3132D12B" w14:textId="77777777" w:rsidR="0068210D" w:rsidRDefault="0068210D" w:rsidP="0068210D">
      <w:r>
        <w:t>•</w:t>
      </w:r>
      <w:r>
        <w:tab/>
        <w:t>Common API for inference (VTM side)</w:t>
      </w:r>
    </w:p>
    <w:p w14:paraId="058F2E46" w14:textId="77777777" w:rsidR="0068210D" w:rsidRDefault="0068210D" w:rsidP="0068210D">
      <w:r>
        <w:t>•</w:t>
      </w:r>
      <w:r>
        <w:tab/>
        <w:t>Common part for SPS etc.</w:t>
      </w:r>
    </w:p>
    <w:p w14:paraId="60EEEA20" w14:textId="77777777" w:rsidR="0068210D" w:rsidRDefault="0068210D" w:rsidP="0068210D">
      <w:r>
        <w:t>•</w:t>
      </w:r>
      <w:r>
        <w:tab/>
        <w:t>Two neural network-based filter sets:</w:t>
      </w:r>
    </w:p>
    <w:p w14:paraId="4898BE64" w14:textId="77777777" w:rsidR="0068210D" w:rsidRDefault="0068210D" w:rsidP="0068210D">
      <w:r>
        <w:t>o</w:t>
      </w:r>
      <w:r>
        <w:tab/>
        <w:t>set 0 (corresponding to AA0088)</w:t>
      </w:r>
    </w:p>
    <w:p w14:paraId="26CCEA55" w14:textId="77777777" w:rsidR="0068210D" w:rsidRDefault="0068210D" w:rsidP="0068210D">
      <w:r>
        <w:t>o</w:t>
      </w:r>
      <w:r>
        <w:tab/>
        <w:t>set 1 (corresponding to AA0111)</w:t>
      </w:r>
    </w:p>
    <w:p w14:paraId="1E4676DA" w14:textId="77777777" w:rsidR="0068210D" w:rsidRDefault="0068210D" w:rsidP="0068210D">
      <w:r>
        <w:t>•</w:t>
      </w:r>
      <w:r>
        <w:tab/>
        <w:t>Training scripts for each set, including the stages:</w:t>
      </w:r>
    </w:p>
    <w:p w14:paraId="104A56F9" w14:textId="77777777" w:rsidR="0068210D" w:rsidRDefault="0068210D" w:rsidP="0068210D">
      <w:r>
        <w:t>o</w:t>
      </w:r>
      <w:r>
        <w:tab/>
        <w:t>Data dumping</w:t>
      </w:r>
    </w:p>
    <w:p w14:paraId="0EF756C4" w14:textId="77777777" w:rsidR="0068210D" w:rsidRDefault="0068210D" w:rsidP="0068210D">
      <w:r>
        <w:t>o</w:t>
      </w:r>
      <w:r>
        <w:tab/>
        <w:t>Dataset generation</w:t>
      </w:r>
    </w:p>
    <w:p w14:paraId="41C85B8B" w14:textId="77777777" w:rsidR="0068210D" w:rsidRDefault="0068210D" w:rsidP="0068210D">
      <w:r>
        <w:t>o</w:t>
      </w:r>
      <w:r>
        <w:tab/>
        <w:t>Training (from scratch or from already generated models)</w:t>
      </w:r>
    </w:p>
    <w:p w14:paraId="3E6CC222" w14:textId="77777777" w:rsidR="0068210D" w:rsidRDefault="0068210D" w:rsidP="0068210D">
      <w:r>
        <w:t>o</w:t>
      </w:r>
      <w:r>
        <w:tab/>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23C22C67" w14:textId="77777777" w:rsidR="0068210D" w:rsidRDefault="0068210D" w:rsidP="0068210D"/>
    <w:p w14:paraId="6B2E2B54" w14:textId="77777777" w:rsidR="0068210D" w:rsidRDefault="0068210D" w:rsidP="0068210D">
      <w:r>
        <w:t>2.4.1</w:t>
      </w:r>
      <w:r>
        <w:tab/>
        <w:t>Anchor Encoding</w:t>
      </w:r>
    </w:p>
    <w:p w14:paraId="65413365" w14:textId="77777777" w:rsidR="0068210D" w:rsidRDefault="0068210D" w:rsidP="0068210D">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F806E1"/>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212CAE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221B2BD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F806E1">
            <w:pPr>
              <w:rPr>
                <w:b/>
                <w:bCs/>
                <w:lang w:val="en-US"/>
              </w:rPr>
            </w:pPr>
            <w:r w:rsidRPr="00F806E1">
              <w:rPr>
                <w:b/>
                <w:bCs/>
                <w:lang w:val="en-US"/>
              </w:rPr>
              <w:t>BD-rate Over VTM-11.0_nnvc-2.0</w:t>
            </w:r>
          </w:p>
        </w:tc>
      </w:tr>
      <w:tr w:rsidR="00F806E1" w:rsidRPr="00F806E1" w14:paraId="50F14CC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F806E1">
            <w:pPr>
              <w:rPr>
                <w:lang w:val="en-US"/>
              </w:rPr>
            </w:pPr>
            <w:r w:rsidRPr="00F806E1">
              <w:rPr>
                <w:lang w:val="en-US"/>
              </w:rPr>
              <w:t>DecT CPU</w:t>
            </w:r>
          </w:p>
        </w:tc>
      </w:tr>
      <w:tr w:rsidR="00F806E1" w:rsidRPr="00F806E1" w14:paraId="69A6B2C4"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F806E1">
            <w:pP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F806E1">
            <w:pP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F806E1">
            <w:pP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F806E1">
            <w:pPr>
              <w:rPr>
                <w:lang w:val="en-US"/>
              </w:rPr>
            </w:pPr>
            <w:r w:rsidRPr="00F806E1">
              <w:rPr>
                <w:lang w:val="en-US"/>
              </w:rPr>
              <w:t>73018%</w:t>
            </w:r>
          </w:p>
        </w:tc>
      </w:tr>
      <w:tr w:rsidR="00F806E1" w:rsidRPr="00F806E1" w14:paraId="564EDAF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F806E1">
            <w:pP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F806E1">
            <w:pP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F806E1">
            <w:pPr>
              <w:rPr>
                <w:lang w:val="en-US"/>
              </w:rPr>
            </w:pPr>
            <w:r w:rsidRPr="00F806E1">
              <w:rPr>
                <w:lang w:val="en-US"/>
              </w:rPr>
              <w:t>70078%</w:t>
            </w:r>
          </w:p>
        </w:tc>
      </w:tr>
      <w:tr w:rsidR="00F806E1" w:rsidRPr="00F806E1" w14:paraId="3E35C46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F806E1">
            <w:pPr>
              <w:rPr>
                <w:lang w:val="en-US"/>
              </w:rPr>
            </w:pPr>
            <w:r w:rsidRPr="00F806E1">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F806E1">
            <w:pP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F806E1">
            <w:pP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F806E1">
            <w:pP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F806E1">
            <w:pPr>
              <w:rPr>
                <w:lang w:val="en-US"/>
              </w:rPr>
            </w:pPr>
            <w:r w:rsidRPr="00F806E1">
              <w:rPr>
                <w:lang w:val="en-US"/>
              </w:rPr>
              <w:t>70892%</w:t>
            </w:r>
          </w:p>
        </w:tc>
      </w:tr>
      <w:tr w:rsidR="00F806E1" w:rsidRPr="00F806E1" w14:paraId="6D2B147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F806E1">
            <w:pP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F806E1">
            <w:pP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F806E1">
            <w:pP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F806E1">
            <w:pP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F806E1">
            <w:pPr>
              <w:rPr>
                <w:lang w:val="en-US"/>
              </w:rPr>
            </w:pPr>
            <w:r w:rsidRPr="00F806E1">
              <w:rPr>
                <w:lang w:val="en-US"/>
              </w:rPr>
              <w:t>60876%</w:t>
            </w:r>
          </w:p>
        </w:tc>
      </w:tr>
      <w:tr w:rsidR="00F806E1" w:rsidRPr="00F806E1" w14:paraId="17358C4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77777777" w:rsidR="00F806E1" w:rsidRPr="00F806E1" w:rsidRDefault="00F806E1" w:rsidP="00F806E1">
            <w:pPr>
              <w:rPr>
                <w:lang w:val="en-US"/>
              </w:rPr>
            </w:pPr>
            <w:r w:rsidRPr="00F806E1">
              <w:rPr>
                <w:lang w:val="en-US"/>
              </w:rPr>
              <w:t> </w:t>
            </w:r>
          </w:p>
        </w:tc>
      </w:tr>
      <w:tr w:rsidR="00F806E1" w:rsidRPr="00F806E1" w14:paraId="45636E7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F806E1">
            <w:pP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F806E1">
            <w:pP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F806E1">
            <w:pP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F806E1">
            <w:pPr>
              <w:rPr>
                <w:lang w:val="en-US"/>
              </w:rPr>
            </w:pPr>
            <w:r w:rsidRPr="00F806E1">
              <w:rPr>
                <w:lang w:val="en-US"/>
              </w:rPr>
              <w:t>68316%</w:t>
            </w:r>
          </w:p>
        </w:tc>
      </w:tr>
      <w:tr w:rsidR="00F806E1" w:rsidRPr="00F806E1" w14:paraId="60CBF0CC"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F806E1">
            <w:pP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F806E1">
            <w:pP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F806E1">
            <w:pP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F806E1">
            <w:pP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F806E1">
            <w:pPr>
              <w:rPr>
                <w:lang w:val="en-US"/>
              </w:rPr>
            </w:pPr>
            <w:r w:rsidRPr="00F806E1">
              <w:rPr>
                <w:lang w:val="en-US"/>
              </w:rPr>
              <w:t>58850%</w:t>
            </w:r>
          </w:p>
        </w:tc>
      </w:tr>
      <w:tr w:rsidR="00F806E1" w:rsidRPr="00F806E1" w14:paraId="4C4C6E30"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F806E1">
            <w:pP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F806E1">
            <w:pP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F806E1">
            <w:pP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F806E1">
            <w:pP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F806E1">
            <w:pPr>
              <w:rPr>
                <w:lang w:val="en-US"/>
              </w:rPr>
            </w:pPr>
            <w:r w:rsidRPr="00F806E1">
              <w:rPr>
                <w:lang w:val="en-US"/>
              </w:rPr>
              <w:t>32349%</w:t>
            </w:r>
          </w:p>
        </w:tc>
      </w:tr>
      <w:tr w:rsidR="00F806E1" w:rsidRPr="00F806E1" w14:paraId="7FC65F4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F806E1">
            <w:pPr>
              <w:rPr>
                <w:lang w:val="en-US"/>
              </w:rPr>
            </w:pPr>
          </w:p>
        </w:tc>
      </w:tr>
      <w:tr w:rsidR="00F806E1" w:rsidRPr="00F806E1" w14:paraId="272E9A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691B6B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F806E1">
            <w:pPr>
              <w:rPr>
                <w:b/>
                <w:bCs/>
                <w:lang w:val="en-US"/>
              </w:rPr>
            </w:pPr>
            <w:r w:rsidRPr="00F806E1">
              <w:rPr>
                <w:b/>
                <w:bCs/>
                <w:lang w:val="en-US"/>
              </w:rPr>
              <w:t>BD-rate Over VTM-11.0_nnvc-2.0</w:t>
            </w:r>
          </w:p>
        </w:tc>
      </w:tr>
      <w:tr w:rsidR="00F806E1" w:rsidRPr="00F806E1" w14:paraId="21DE966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F806E1">
            <w:pPr>
              <w:rPr>
                <w:lang w:val="en-US"/>
              </w:rPr>
            </w:pPr>
            <w:r w:rsidRPr="00F806E1">
              <w:rPr>
                <w:lang w:val="en-US"/>
              </w:rPr>
              <w:t>DecT CPU</w:t>
            </w:r>
          </w:p>
        </w:tc>
      </w:tr>
      <w:tr w:rsidR="00F806E1" w:rsidRPr="00F806E1" w14:paraId="194FF51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3C3CC7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889F31" w14:textId="77777777" w:rsidR="00F806E1" w:rsidRPr="00F806E1" w:rsidRDefault="00F806E1" w:rsidP="00F806E1">
            <w:pPr>
              <w:rPr>
                <w:lang w:val="en-US"/>
              </w:rPr>
            </w:pPr>
            <w:r w:rsidRPr="00F806E1">
              <w:rPr>
                <w:lang w:val="en-US"/>
              </w:rPr>
              <w:t> </w:t>
            </w:r>
          </w:p>
        </w:tc>
      </w:tr>
      <w:tr w:rsidR="00F806E1" w:rsidRPr="00F806E1" w14:paraId="725BE865"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21E77246"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717AD30" w14:textId="77777777" w:rsidR="00F806E1" w:rsidRPr="00F806E1" w:rsidRDefault="00F806E1" w:rsidP="00F806E1">
            <w:pPr>
              <w:rPr>
                <w:lang w:val="en-US"/>
              </w:rPr>
            </w:pPr>
            <w:r w:rsidRPr="00F806E1">
              <w:rPr>
                <w:lang w:val="en-US"/>
              </w:rPr>
              <w:t> </w:t>
            </w:r>
          </w:p>
        </w:tc>
      </w:tr>
      <w:tr w:rsidR="00F806E1" w:rsidRPr="00F806E1" w14:paraId="023039F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F806E1">
            <w:pP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F806E1">
            <w:pP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F806E1">
            <w:pP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F806E1">
            <w:pP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F806E1">
            <w:pPr>
              <w:rPr>
                <w:lang w:val="en-US"/>
              </w:rPr>
            </w:pPr>
            <w:r w:rsidRPr="00F806E1">
              <w:rPr>
                <w:lang w:val="en-US"/>
              </w:rPr>
              <w:t>69084%</w:t>
            </w:r>
          </w:p>
        </w:tc>
      </w:tr>
      <w:tr w:rsidR="00F806E1" w:rsidRPr="00F806E1" w14:paraId="5D455C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F806E1">
            <w:pP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F806E1">
            <w:pP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F806E1">
            <w:pP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F806E1">
            <w:pP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F806E1">
            <w:pPr>
              <w:rPr>
                <w:lang w:val="en-US"/>
              </w:rPr>
            </w:pPr>
            <w:r w:rsidRPr="00F806E1">
              <w:rPr>
                <w:lang w:val="en-US"/>
              </w:rPr>
              <w:t>55098%</w:t>
            </w:r>
          </w:p>
        </w:tc>
      </w:tr>
      <w:tr w:rsidR="00F806E1" w:rsidRPr="00F806E1" w14:paraId="51E9606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F806E1">
            <w:pP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F806E1">
            <w:pP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F806E1">
            <w:pP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F806E1">
            <w:pP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F806E1">
            <w:pPr>
              <w:rPr>
                <w:lang w:val="en-US"/>
              </w:rPr>
            </w:pPr>
            <w:r w:rsidRPr="00F806E1">
              <w:rPr>
                <w:lang w:val="en-US"/>
              </w:rPr>
              <w:t>54715%</w:t>
            </w:r>
          </w:p>
        </w:tc>
      </w:tr>
      <w:tr w:rsidR="00F806E1" w:rsidRPr="00F806E1" w14:paraId="5C91A600"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F806E1">
            <w:pP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F806E1">
            <w:pP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F806E1">
            <w:pP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F806E1">
            <w:pPr>
              <w:rPr>
                <w:lang w:val="en-US"/>
              </w:rPr>
            </w:pPr>
            <w:r w:rsidRPr="00F806E1">
              <w:rPr>
                <w:lang w:val="en-US"/>
              </w:rPr>
              <w:t>60438%</w:t>
            </w:r>
          </w:p>
        </w:tc>
      </w:tr>
      <w:tr w:rsidR="00F806E1" w:rsidRPr="00F806E1" w14:paraId="786CAF7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F806E1">
            <w:pP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F806E1">
            <w:pP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F806E1">
            <w:pP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F806E1">
            <w:pPr>
              <w:rPr>
                <w:lang w:val="en-US"/>
              </w:rPr>
            </w:pPr>
            <w:r w:rsidRPr="00F806E1">
              <w:rPr>
                <w:lang w:val="en-US"/>
              </w:rPr>
              <w:t>51121%</w:t>
            </w:r>
          </w:p>
        </w:tc>
      </w:tr>
      <w:tr w:rsidR="00F806E1" w:rsidRPr="00F806E1" w14:paraId="29D5A0D5"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F806E1">
            <w:pP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F806E1">
            <w:pP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F806E1">
            <w:pP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F806E1">
            <w:pP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F806E1">
            <w:pPr>
              <w:rPr>
                <w:lang w:val="en-US"/>
              </w:rPr>
            </w:pPr>
            <w:r w:rsidRPr="00F806E1">
              <w:rPr>
                <w:lang w:val="en-US"/>
              </w:rPr>
              <w:t>32820%</w:t>
            </w:r>
          </w:p>
        </w:tc>
      </w:tr>
      <w:tr w:rsidR="00F806E1" w:rsidRPr="00F806E1" w14:paraId="71A0B00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F806E1">
            <w:pPr>
              <w:rPr>
                <w:lang w:val="en-US"/>
              </w:rPr>
            </w:pPr>
          </w:p>
        </w:tc>
      </w:tr>
      <w:tr w:rsidR="00F806E1" w:rsidRPr="00F806E1" w14:paraId="0700462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505B99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F806E1">
            <w:pPr>
              <w:rPr>
                <w:b/>
                <w:bCs/>
                <w:lang w:val="en-US"/>
              </w:rPr>
            </w:pPr>
            <w:r w:rsidRPr="00F806E1">
              <w:rPr>
                <w:b/>
                <w:bCs/>
                <w:lang w:val="en-US"/>
              </w:rPr>
              <w:t>BD-rate Over VTM-11.0_nnvc-2.0</w:t>
            </w:r>
          </w:p>
        </w:tc>
      </w:tr>
      <w:tr w:rsidR="00F806E1" w:rsidRPr="00F806E1" w14:paraId="12ADA83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F806E1">
            <w:pPr>
              <w:rPr>
                <w:lang w:val="en-US"/>
              </w:rPr>
            </w:pPr>
            <w:r w:rsidRPr="00F806E1">
              <w:rPr>
                <w:lang w:val="en-US"/>
              </w:rPr>
              <w:t>DecT CPU</w:t>
            </w:r>
          </w:p>
        </w:tc>
      </w:tr>
      <w:tr w:rsidR="00F806E1" w:rsidRPr="00F806E1" w14:paraId="708D82F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F806E1">
            <w:pP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F806E1">
            <w:pP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F806E1">
            <w:pP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F806E1">
            <w:pPr>
              <w:rPr>
                <w:lang w:val="en-US"/>
              </w:rPr>
            </w:pPr>
            <w:r w:rsidRPr="00F806E1">
              <w:rPr>
                <w:lang w:val="en-US"/>
              </w:rPr>
              <w:t>50641%</w:t>
            </w:r>
          </w:p>
        </w:tc>
      </w:tr>
      <w:tr w:rsidR="00F806E1" w:rsidRPr="00F806E1" w14:paraId="5404F0B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F806E1">
            <w:pP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F806E1">
            <w:pP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F806E1">
            <w:pP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F806E1">
            <w:pPr>
              <w:rPr>
                <w:lang w:val="en-US"/>
              </w:rPr>
            </w:pPr>
            <w:r w:rsidRPr="00F806E1">
              <w:rPr>
                <w:lang w:val="en-US"/>
              </w:rPr>
              <w:t>41067%</w:t>
            </w:r>
          </w:p>
        </w:tc>
      </w:tr>
      <w:tr w:rsidR="00F806E1" w:rsidRPr="00F806E1" w14:paraId="1983649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F806E1">
            <w:pP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F806E1">
            <w:pP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F806E1">
            <w:pPr>
              <w:rPr>
                <w:lang w:val="en-US"/>
              </w:rPr>
            </w:pPr>
            <w:r w:rsidRPr="00F806E1">
              <w:rPr>
                <w:lang w:val="en-US"/>
              </w:rPr>
              <w:t>38489%</w:t>
            </w:r>
          </w:p>
        </w:tc>
      </w:tr>
      <w:tr w:rsidR="00F806E1" w:rsidRPr="00F806E1" w14:paraId="38A254D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F806E1">
            <w:pP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F806E1">
            <w:pP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F806E1">
            <w:pP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F806E1">
            <w:pP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F806E1">
            <w:pPr>
              <w:rPr>
                <w:lang w:val="en-US"/>
              </w:rPr>
            </w:pPr>
            <w:r w:rsidRPr="00F806E1">
              <w:rPr>
                <w:lang w:val="en-US"/>
              </w:rPr>
              <w:t>27723%</w:t>
            </w:r>
          </w:p>
        </w:tc>
      </w:tr>
      <w:tr w:rsidR="00F806E1" w:rsidRPr="00F806E1" w14:paraId="65279EA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F806E1">
            <w:pP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F806E1">
            <w:pP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F806E1">
            <w:pP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F806E1">
            <w:pP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F806E1">
            <w:pPr>
              <w:rPr>
                <w:lang w:val="en-US"/>
              </w:rPr>
            </w:pPr>
            <w:r w:rsidRPr="00F806E1">
              <w:rPr>
                <w:lang w:val="en-US"/>
              </w:rPr>
              <w:t>44744%</w:t>
            </w:r>
          </w:p>
        </w:tc>
      </w:tr>
      <w:tr w:rsidR="00F806E1" w:rsidRPr="00F806E1" w14:paraId="481F34A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F806E1">
            <w:pP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F806E1">
            <w:pP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F806E1">
            <w:pP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F806E1">
            <w:pP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F806E1">
            <w:pPr>
              <w:rPr>
                <w:lang w:val="en-US"/>
              </w:rPr>
            </w:pPr>
            <w:r w:rsidRPr="00F806E1">
              <w:rPr>
                <w:lang w:val="en-US"/>
              </w:rPr>
              <w:t>38826%</w:t>
            </w:r>
          </w:p>
        </w:tc>
      </w:tr>
      <w:tr w:rsidR="00F806E1" w:rsidRPr="00F806E1" w14:paraId="7AA36D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F806E1">
            <w:pP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F806E1">
            <w:pP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F806E1">
            <w:pP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F806E1">
            <w:pP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F806E1">
            <w:pPr>
              <w:rPr>
                <w:lang w:val="en-US"/>
              </w:rPr>
            </w:pPr>
            <w:r w:rsidRPr="00F806E1">
              <w:rPr>
                <w:lang w:val="en-US"/>
              </w:rPr>
              <w:t>25806%</w:t>
            </w:r>
          </w:p>
        </w:tc>
      </w:tr>
      <w:tr w:rsidR="00F806E1" w:rsidRPr="00F806E1" w14:paraId="1AFE2A7D"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F806E1">
            <w:pP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F806E1">
            <w:pP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F806E1">
            <w:pP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F806E1">
            <w:pP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F806E1">
            <w:pP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F806E1">
      <w:r w:rsidRPr="00F806E1">
        <w:t>The performance of the NCS-1.0 NN-based filter set #0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1850A88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7607ED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F806E1">
            <w:pPr>
              <w:rPr>
                <w:b/>
                <w:bCs/>
                <w:lang w:val="en-US"/>
              </w:rPr>
            </w:pPr>
            <w:r w:rsidRPr="00F806E1">
              <w:rPr>
                <w:b/>
                <w:bCs/>
                <w:lang w:val="en-US"/>
              </w:rPr>
              <w:t>BD-rate Over VTM-11.0_nnvc-2.0</w:t>
            </w:r>
          </w:p>
        </w:tc>
      </w:tr>
      <w:tr w:rsidR="00F806E1" w:rsidRPr="00F806E1" w14:paraId="6568E55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F806E1">
            <w:pPr>
              <w:rPr>
                <w:lang w:val="en-US"/>
              </w:rPr>
            </w:pPr>
            <w:r w:rsidRPr="00F806E1">
              <w:rPr>
                <w:lang w:val="en-US"/>
              </w:rPr>
              <w:t>DecT CPU</w:t>
            </w:r>
          </w:p>
        </w:tc>
      </w:tr>
      <w:tr w:rsidR="00F806E1" w:rsidRPr="00F806E1" w14:paraId="1F50503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F806E1">
            <w:pP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F806E1">
            <w:pP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F806E1">
            <w:pP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F806E1">
            <w:pPr>
              <w:rPr>
                <w:lang w:val="en-US"/>
              </w:rPr>
            </w:pPr>
            <w:r w:rsidRPr="00F806E1">
              <w:rPr>
                <w:lang w:val="en-US"/>
              </w:rPr>
              <w:t>97724%</w:t>
            </w:r>
          </w:p>
        </w:tc>
      </w:tr>
      <w:tr w:rsidR="00F806E1" w:rsidRPr="00F806E1" w14:paraId="01FCBEC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F806E1">
            <w:pP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F806E1">
            <w:pP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F806E1">
            <w:pP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F806E1">
            <w:pPr>
              <w:rPr>
                <w:lang w:val="en-US"/>
              </w:rPr>
            </w:pPr>
            <w:r w:rsidRPr="00F806E1">
              <w:rPr>
                <w:lang w:val="en-US"/>
              </w:rPr>
              <w:t>93013%</w:t>
            </w:r>
          </w:p>
        </w:tc>
      </w:tr>
      <w:tr w:rsidR="00F806E1" w:rsidRPr="00F806E1" w14:paraId="6BB4025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F806E1">
            <w:pP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F806E1">
            <w:pP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F806E1">
            <w:pP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F806E1">
            <w:pP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F806E1">
            <w:pPr>
              <w:rPr>
                <w:lang w:val="en-US"/>
              </w:rPr>
            </w:pPr>
            <w:r w:rsidRPr="00F806E1">
              <w:rPr>
                <w:lang w:val="en-US"/>
              </w:rPr>
              <w:t>93877%</w:t>
            </w:r>
          </w:p>
        </w:tc>
      </w:tr>
      <w:tr w:rsidR="00F806E1" w:rsidRPr="00F806E1" w14:paraId="03975E9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F806E1">
            <w:pP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F806E1">
            <w:pP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F806E1">
            <w:pP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F806E1">
            <w:pPr>
              <w:rPr>
                <w:lang w:val="en-US"/>
              </w:rPr>
            </w:pPr>
            <w:r w:rsidRPr="00F806E1">
              <w:rPr>
                <w:lang w:val="en-US"/>
              </w:rPr>
              <w:t>80518%</w:t>
            </w:r>
          </w:p>
        </w:tc>
      </w:tr>
      <w:tr w:rsidR="00F806E1" w:rsidRPr="00F806E1" w14:paraId="30AF64A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F806E1">
            <w:pPr>
              <w:rPr>
                <w:lang w:val="en-US"/>
              </w:rPr>
            </w:pPr>
            <w:r w:rsidRPr="00F806E1">
              <w:rPr>
                <w:lang w:val="en-US"/>
              </w:rPr>
              <w:lastRenderedPageBreak/>
              <w:t>Class E</w:t>
            </w:r>
          </w:p>
        </w:tc>
        <w:tc>
          <w:tcPr>
            <w:tcW w:w="1033" w:type="dxa"/>
            <w:tcBorders>
              <w:top w:val="nil"/>
              <w:left w:val="nil"/>
              <w:bottom w:val="nil"/>
              <w:right w:val="nil"/>
            </w:tcBorders>
            <w:shd w:val="clear" w:color="auto" w:fill="auto"/>
            <w:noWrap/>
            <w:vAlign w:val="center"/>
            <w:hideMark/>
          </w:tcPr>
          <w:p w14:paraId="58EDC11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77777777" w:rsidR="00F806E1" w:rsidRPr="00F806E1" w:rsidRDefault="00F806E1" w:rsidP="00F806E1">
            <w:pPr>
              <w:rPr>
                <w:lang w:val="en-US"/>
              </w:rPr>
            </w:pPr>
            <w:r w:rsidRPr="00F806E1">
              <w:rPr>
                <w:lang w:val="en-US"/>
              </w:rPr>
              <w:t> </w:t>
            </w:r>
          </w:p>
        </w:tc>
      </w:tr>
      <w:tr w:rsidR="00F806E1" w:rsidRPr="00F806E1" w14:paraId="01C022C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F806E1">
            <w:pP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F806E1">
            <w:pP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F806E1">
            <w:pP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F806E1">
            <w:pPr>
              <w:rPr>
                <w:lang w:val="en-US"/>
              </w:rPr>
            </w:pPr>
            <w:r w:rsidRPr="00F806E1">
              <w:rPr>
                <w:lang w:val="en-US"/>
              </w:rPr>
              <w:t>90671%</w:t>
            </w:r>
          </w:p>
        </w:tc>
      </w:tr>
      <w:tr w:rsidR="00F806E1" w:rsidRPr="00F806E1" w14:paraId="01DB40D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F806E1">
            <w:pP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F806E1">
            <w:pP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F806E1">
            <w:pP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F806E1">
            <w:pP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F806E1">
            <w:pPr>
              <w:rPr>
                <w:lang w:val="en-US"/>
              </w:rPr>
            </w:pPr>
            <w:r w:rsidRPr="00F806E1">
              <w:rPr>
                <w:lang w:val="en-US"/>
              </w:rPr>
              <w:t>77552%</w:t>
            </w:r>
          </w:p>
        </w:tc>
      </w:tr>
      <w:tr w:rsidR="00F806E1" w:rsidRPr="00F806E1" w14:paraId="7C18095E"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F806E1">
            <w:pP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F806E1">
            <w:pP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F806E1">
            <w:pP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F806E1">
            <w:pP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F806E1">
            <w:pPr>
              <w:rPr>
                <w:lang w:val="en-US"/>
              </w:rPr>
            </w:pPr>
            <w:r w:rsidRPr="00F806E1">
              <w:rPr>
                <w:lang w:val="en-US"/>
              </w:rPr>
              <w:t>42242%</w:t>
            </w:r>
          </w:p>
        </w:tc>
      </w:tr>
      <w:tr w:rsidR="00F806E1" w:rsidRPr="00F806E1" w14:paraId="4EBCF66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F806E1">
            <w:pPr>
              <w:rPr>
                <w:lang w:val="en-US"/>
              </w:rPr>
            </w:pPr>
          </w:p>
        </w:tc>
      </w:tr>
      <w:tr w:rsidR="00F806E1" w:rsidRPr="00F806E1" w14:paraId="6F58C7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4E7E117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F806E1">
            <w:pPr>
              <w:rPr>
                <w:b/>
                <w:bCs/>
                <w:lang w:val="en-US"/>
              </w:rPr>
            </w:pPr>
            <w:r w:rsidRPr="00F806E1">
              <w:rPr>
                <w:b/>
                <w:bCs/>
                <w:lang w:val="en-US"/>
              </w:rPr>
              <w:t>BD-rate Over VTM-11.0_nnvc-2.0</w:t>
            </w:r>
          </w:p>
        </w:tc>
      </w:tr>
      <w:tr w:rsidR="00F806E1" w:rsidRPr="00F806E1" w14:paraId="618C8F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F806E1">
            <w:pPr>
              <w:rPr>
                <w:lang w:val="en-US"/>
              </w:rPr>
            </w:pPr>
            <w:r w:rsidRPr="00F806E1">
              <w:rPr>
                <w:lang w:val="en-US"/>
              </w:rPr>
              <w:t>DecT CPU</w:t>
            </w:r>
          </w:p>
        </w:tc>
      </w:tr>
      <w:tr w:rsidR="00F806E1" w:rsidRPr="00F806E1" w14:paraId="4F0AFB3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517B5D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A80D17" w14:textId="77777777" w:rsidR="00F806E1" w:rsidRPr="00F806E1" w:rsidRDefault="00F806E1" w:rsidP="00F806E1">
            <w:pPr>
              <w:rPr>
                <w:lang w:val="en-US"/>
              </w:rPr>
            </w:pPr>
            <w:r w:rsidRPr="00F806E1">
              <w:rPr>
                <w:lang w:val="en-US"/>
              </w:rPr>
              <w:t> </w:t>
            </w:r>
          </w:p>
        </w:tc>
      </w:tr>
      <w:tr w:rsidR="00F806E1" w:rsidRPr="00F806E1" w14:paraId="584D31B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F3BB9B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71515595" w14:textId="77777777" w:rsidR="00F806E1" w:rsidRPr="00F806E1" w:rsidRDefault="00F806E1" w:rsidP="00F806E1">
            <w:pPr>
              <w:rPr>
                <w:lang w:val="en-US"/>
              </w:rPr>
            </w:pPr>
            <w:r w:rsidRPr="00F806E1">
              <w:rPr>
                <w:lang w:val="en-US"/>
              </w:rPr>
              <w:t> </w:t>
            </w:r>
          </w:p>
        </w:tc>
      </w:tr>
      <w:tr w:rsidR="00F806E1" w:rsidRPr="00F806E1" w14:paraId="1EAB6C6E"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F806E1">
            <w:pP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F806E1">
            <w:pP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F806E1">
            <w:pP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F806E1">
            <w:pP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F806E1">
            <w:pPr>
              <w:rPr>
                <w:lang w:val="en-US"/>
              </w:rPr>
            </w:pPr>
            <w:r w:rsidRPr="00F806E1">
              <w:rPr>
                <w:lang w:val="en-US"/>
              </w:rPr>
              <w:t>91967%</w:t>
            </w:r>
          </w:p>
        </w:tc>
      </w:tr>
      <w:tr w:rsidR="00F806E1" w:rsidRPr="00F806E1" w14:paraId="2A73161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F806E1">
            <w:pP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F806E1">
            <w:pP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F806E1">
            <w:pP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F806E1">
            <w:pP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F806E1">
            <w:pPr>
              <w:rPr>
                <w:lang w:val="en-US"/>
              </w:rPr>
            </w:pPr>
            <w:r w:rsidRPr="00F806E1">
              <w:rPr>
                <w:lang w:val="en-US"/>
              </w:rPr>
              <w:t>73330%</w:t>
            </w:r>
          </w:p>
        </w:tc>
      </w:tr>
      <w:tr w:rsidR="00F806E1" w:rsidRPr="00F806E1" w14:paraId="3D75CC5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F806E1">
            <w:pP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F806E1">
            <w:pP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F806E1">
            <w:pP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F806E1">
            <w:pP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F806E1">
            <w:pPr>
              <w:rPr>
                <w:lang w:val="en-US"/>
              </w:rPr>
            </w:pPr>
            <w:r w:rsidRPr="00F806E1">
              <w:rPr>
                <w:lang w:val="en-US"/>
              </w:rPr>
              <w:t>72758%</w:t>
            </w:r>
          </w:p>
        </w:tc>
      </w:tr>
      <w:tr w:rsidR="00F806E1" w:rsidRPr="00F806E1" w14:paraId="4162988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F806E1">
            <w:pP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F806E1">
            <w:pP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F806E1">
            <w:pP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F806E1">
            <w:pPr>
              <w:rPr>
                <w:lang w:val="en-US"/>
              </w:rPr>
            </w:pPr>
            <w:r w:rsidRPr="00F806E1">
              <w:rPr>
                <w:lang w:val="en-US"/>
              </w:rPr>
              <w:t>80428%</w:t>
            </w:r>
          </w:p>
        </w:tc>
      </w:tr>
      <w:tr w:rsidR="00F806E1" w:rsidRPr="00F806E1" w14:paraId="4421C1E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F806E1">
            <w:pP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F806E1">
            <w:pP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F806E1">
            <w:pP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F806E1">
            <w:pP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F806E1">
            <w:pPr>
              <w:rPr>
                <w:lang w:val="en-US"/>
              </w:rPr>
            </w:pPr>
            <w:r w:rsidRPr="00F806E1">
              <w:rPr>
                <w:lang w:val="en-US"/>
              </w:rPr>
              <w:t>66622%</w:t>
            </w:r>
          </w:p>
        </w:tc>
      </w:tr>
      <w:tr w:rsidR="00F806E1" w:rsidRPr="00F806E1" w14:paraId="639ED53D"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F806E1">
            <w:pP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F806E1">
            <w:pP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F806E1">
            <w:pP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F806E1">
            <w:pP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F806E1">
            <w:pPr>
              <w:rPr>
                <w:lang w:val="en-US"/>
              </w:rPr>
            </w:pPr>
            <w:r w:rsidRPr="00F806E1">
              <w:rPr>
                <w:lang w:val="en-US"/>
              </w:rPr>
              <w:t>42845%</w:t>
            </w:r>
          </w:p>
        </w:tc>
      </w:tr>
      <w:tr w:rsidR="00F806E1" w:rsidRPr="00F806E1" w14:paraId="0430174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F806E1">
            <w:pPr>
              <w:rPr>
                <w:lang w:val="en-US"/>
              </w:rPr>
            </w:pPr>
          </w:p>
        </w:tc>
      </w:tr>
      <w:tr w:rsidR="00F806E1" w:rsidRPr="00F806E1" w14:paraId="11D2BB4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F38FFB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F806E1">
            <w:pPr>
              <w:rPr>
                <w:b/>
                <w:bCs/>
                <w:lang w:val="en-US"/>
              </w:rPr>
            </w:pPr>
            <w:r w:rsidRPr="00F806E1">
              <w:rPr>
                <w:b/>
                <w:bCs/>
                <w:lang w:val="en-US"/>
              </w:rPr>
              <w:t>BD-rate Over VTM-11.0_nnvc-2.0</w:t>
            </w:r>
          </w:p>
        </w:tc>
      </w:tr>
      <w:tr w:rsidR="00F806E1" w:rsidRPr="00F806E1" w14:paraId="4B7682C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F806E1">
            <w:pPr>
              <w:rPr>
                <w:lang w:val="en-US"/>
              </w:rPr>
            </w:pPr>
            <w:r w:rsidRPr="00F806E1">
              <w:rPr>
                <w:lang w:val="en-US"/>
              </w:rPr>
              <w:t>DecT CPU</w:t>
            </w:r>
          </w:p>
        </w:tc>
      </w:tr>
      <w:tr w:rsidR="00F806E1" w:rsidRPr="00F806E1" w14:paraId="7D4B36AC"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F806E1">
            <w:pP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F806E1">
            <w:pP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F806E1">
            <w:pP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F806E1">
            <w:pPr>
              <w:rPr>
                <w:lang w:val="en-US"/>
              </w:rPr>
            </w:pPr>
            <w:r w:rsidRPr="00F806E1">
              <w:rPr>
                <w:lang w:val="en-US"/>
              </w:rPr>
              <w:t>67748%</w:t>
            </w:r>
          </w:p>
        </w:tc>
      </w:tr>
      <w:tr w:rsidR="00F806E1" w:rsidRPr="00F806E1" w14:paraId="1CC4A81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F806E1">
            <w:pPr>
              <w:rPr>
                <w:lang w:val="en-US"/>
              </w:rPr>
            </w:pPr>
            <w:r w:rsidRPr="00F806E1">
              <w:rPr>
                <w:lang w:val="en-US"/>
              </w:rPr>
              <w:lastRenderedPageBreak/>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F806E1">
            <w:pP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F806E1">
            <w:pP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F806E1">
            <w:pP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F806E1">
            <w:pP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F806E1">
            <w:pPr>
              <w:rPr>
                <w:lang w:val="en-US"/>
              </w:rPr>
            </w:pPr>
            <w:r w:rsidRPr="00F806E1">
              <w:rPr>
                <w:lang w:val="en-US"/>
              </w:rPr>
              <w:t>54763%</w:t>
            </w:r>
          </w:p>
        </w:tc>
      </w:tr>
      <w:tr w:rsidR="00F806E1" w:rsidRPr="00F806E1" w14:paraId="4828945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F806E1">
            <w:pP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F806E1">
            <w:pP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F806E1">
            <w:pP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F806E1">
            <w:pPr>
              <w:rPr>
                <w:lang w:val="en-US"/>
              </w:rPr>
            </w:pPr>
            <w:r w:rsidRPr="00F806E1">
              <w:rPr>
                <w:lang w:val="en-US"/>
              </w:rPr>
              <w:t>51137%</w:t>
            </w:r>
          </w:p>
        </w:tc>
      </w:tr>
      <w:tr w:rsidR="00F806E1" w:rsidRPr="00F806E1" w14:paraId="4148AE5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F806E1">
            <w:pP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F806E1">
            <w:pP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F806E1">
            <w:pP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F806E1">
            <w:pP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F806E1">
            <w:pPr>
              <w:rPr>
                <w:lang w:val="en-US"/>
              </w:rPr>
            </w:pPr>
            <w:r w:rsidRPr="00F806E1">
              <w:rPr>
                <w:lang w:val="en-US"/>
              </w:rPr>
              <w:t>35566%</w:t>
            </w:r>
          </w:p>
        </w:tc>
      </w:tr>
      <w:tr w:rsidR="00F806E1" w:rsidRPr="00F806E1" w14:paraId="3B50FD0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F806E1">
            <w:pP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F806E1">
            <w:pP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F806E1">
            <w:pP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F806E1">
            <w:pP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F806E1">
            <w:pPr>
              <w:rPr>
                <w:lang w:val="en-US"/>
              </w:rPr>
            </w:pPr>
            <w:r w:rsidRPr="00F806E1">
              <w:rPr>
                <w:lang w:val="en-US"/>
              </w:rPr>
              <w:t>58517%</w:t>
            </w:r>
          </w:p>
        </w:tc>
      </w:tr>
      <w:tr w:rsidR="00F806E1" w:rsidRPr="00F806E1" w14:paraId="5D4C5FD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F806E1">
            <w:pP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F806E1">
            <w:pP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F806E1">
            <w:pP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F806E1">
            <w:pP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F806E1">
            <w:pPr>
              <w:rPr>
                <w:lang w:val="en-US"/>
              </w:rPr>
            </w:pPr>
            <w:r w:rsidRPr="00F806E1">
              <w:rPr>
                <w:lang w:val="en-US"/>
              </w:rPr>
              <w:t>51141%</w:t>
            </w:r>
          </w:p>
        </w:tc>
      </w:tr>
      <w:tr w:rsidR="00F806E1" w:rsidRPr="00F806E1" w14:paraId="2A6A404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F806E1">
            <w:pP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F806E1">
            <w:pP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F806E1">
            <w:pP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F806E1">
            <w:pP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F806E1">
            <w:pPr>
              <w:rPr>
                <w:lang w:val="en-US"/>
              </w:rPr>
            </w:pPr>
            <w:r w:rsidRPr="00F806E1">
              <w:rPr>
                <w:lang w:val="en-US"/>
              </w:rPr>
              <w:t>32964%</w:t>
            </w:r>
          </w:p>
        </w:tc>
      </w:tr>
      <w:tr w:rsidR="00F806E1" w:rsidRPr="00F806E1" w14:paraId="4CA59C1B"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F806E1">
            <w:pP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F806E1">
            <w:pP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F806E1">
            <w:pP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F806E1">
            <w:pP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F806E1">
            <w:pP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F806E1">
      <w:r w:rsidRPr="00F806E1">
        <w:t>The performance of the NCS-1.0 NN-based filter set #1 (int16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6DBCF0C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34E893D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F806E1">
            <w:pPr>
              <w:rPr>
                <w:b/>
                <w:bCs/>
                <w:lang w:val="en-US"/>
              </w:rPr>
            </w:pPr>
            <w:r w:rsidRPr="00F806E1">
              <w:rPr>
                <w:b/>
                <w:bCs/>
                <w:lang w:val="en-US"/>
              </w:rPr>
              <w:t>BD-rate Over VTM-11.0_nnvc-2.0</w:t>
            </w:r>
          </w:p>
        </w:tc>
      </w:tr>
      <w:tr w:rsidR="00F806E1" w:rsidRPr="00F806E1" w14:paraId="2A9DAF0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F806E1">
            <w:pPr>
              <w:rPr>
                <w:lang w:val="en-US"/>
              </w:rPr>
            </w:pPr>
            <w:r w:rsidRPr="00F806E1">
              <w:rPr>
                <w:lang w:val="en-US"/>
              </w:rPr>
              <w:t>DecT CPU</w:t>
            </w:r>
          </w:p>
        </w:tc>
      </w:tr>
      <w:tr w:rsidR="00F806E1" w:rsidRPr="00F806E1" w14:paraId="17637BBD"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F806E1">
            <w:pP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F806E1">
            <w:pP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F806E1">
            <w:pP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F806E1">
            <w:pP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F806E1">
            <w:pPr>
              <w:rPr>
                <w:lang w:val="en-US"/>
              </w:rPr>
            </w:pPr>
            <w:r w:rsidRPr="00F806E1">
              <w:rPr>
                <w:lang w:val="en-US"/>
              </w:rPr>
              <w:t>52791%</w:t>
            </w:r>
          </w:p>
        </w:tc>
      </w:tr>
      <w:tr w:rsidR="00F806E1" w:rsidRPr="00F806E1" w14:paraId="608AA0B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F806E1">
            <w:pP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F806E1">
            <w:pP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F806E1">
            <w:pP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F806E1">
            <w:pP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F806E1">
            <w:pPr>
              <w:rPr>
                <w:lang w:val="en-US"/>
              </w:rPr>
            </w:pPr>
            <w:r w:rsidRPr="00F806E1">
              <w:rPr>
                <w:lang w:val="en-US"/>
              </w:rPr>
              <w:t>50531%</w:t>
            </w:r>
          </w:p>
        </w:tc>
      </w:tr>
      <w:tr w:rsidR="00F806E1" w:rsidRPr="00F806E1" w14:paraId="4F9EF6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F806E1">
            <w:pP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F806E1">
            <w:pP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F806E1">
            <w:pP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F806E1">
            <w:pP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F806E1">
            <w:pPr>
              <w:rPr>
                <w:lang w:val="en-US"/>
              </w:rPr>
            </w:pPr>
            <w:r w:rsidRPr="00F806E1">
              <w:rPr>
                <w:lang w:val="en-US"/>
              </w:rPr>
              <w:t>51646%</w:t>
            </w:r>
          </w:p>
        </w:tc>
      </w:tr>
      <w:tr w:rsidR="00F806E1" w:rsidRPr="00F806E1" w14:paraId="5674C26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F806E1">
            <w:pP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F806E1">
            <w:pP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F806E1">
            <w:pP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F806E1">
            <w:pP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F806E1">
            <w:pPr>
              <w:rPr>
                <w:lang w:val="en-US"/>
              </w:rPr>
            </w:pPr>
            <w:r w:rsidRPr="00F806E1">
              <w:rPr>
                <w:lang w:val="en-US"/>
              </w:rPr>
              <w:t>50009%</w:t>
            </w:r>
          </w:p>
        </w:tc>
      </w:tr>
      <w:tr w:rsidR="00F806E1" w:rsidRPr="00F806E1" w14:paraId="2BE12B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77777777" w:rsidR="00F806E1" w:rsidRPr="00F806E1" w:rsidRDefault="00F806E1" w:rsidP="00F806E1">
            <w:pPr>
              <w:rPr>
                <w:lang w:val="en-US"/>
              </w:rPr>
            </w:pPr>
            <w:r w:rsidRPr="00F806E1">
              <w:rPr>
                <w:lang w:val="en-US"/>
              </w:rPr>
              <w:t> </w:t>
            </w:r>
          </w:p>
        </w:tc>
      </w:tr>
      <w:tr w:rsidR="00F806E1" w:rsidRPr="00F806E1" w14:paraId="6115A8A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F806E1">
            <w:pP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F806E1">
            <w:pP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F806E1">
            <w:pP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F806E1">
            <w:pP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F806E1">
            <w:pPr>
              <w:rPr>
                <w:lang w:val="en-US"/>
              </w:rPr>
            </w:pPr>
            <w:r w:rsidRPr="00F806E1">
              <w:rPr>
                <w:lang w:val="en-US"/>
              </w:rPr>
              <w:t>51205%</w:t>
            </w:r>
          </w:p>
        </w:tc>
      </w:tr>
      <w:tr w:rsidR="00F806E1" w:rsidRPr="00F806E1" w14:paraId="5BDABAB7"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F806E1">
            <w:pPr>
              <w:rPr>
                <w:lang w:val="en-US"/>
              </w:rPr>
            </w:pPr>
            <w:r w:rsidRPr="00F806E1">
              <w:rPr>
                <w:lang w:val="en-US"/>
              </w:rPr>
              <w:lastRenderedPageBreak/>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F806E1">
            <w:pP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F806E1">
            <w:pP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F806E1">
            <w:pP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F806E1">
            <w:pP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F806E1">
            <w:pPr>
              <w:rPr>
                <w:lang w:val="en-US"/>
              </w:rPr>
            </w:pPr>
            <w:r w:rsidRPr="00F806E1">
              <w:rPr>
                <w:lang w:val="en-US"/>
              </w:rPr>
              <w:t>47037%</w:t>
            </w:r>
          </w:p>
        </w:tc>
      </w:tr>
      <w:tr w:rsidR="00F806E1" w:rsidRPr="00F806E1" w14:paraId="59E400D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F806E1">
            <w:pP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F806E1">
            <w:pP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F806E1">
            <w:pP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F806E1">
            <w:pP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F806E1">
            <w:pPr>
              <w:rPr>
                <w:lang w:val="en-US"/>
              </w:rPr>
            </w:pPr>
            <w:r w:rsidRPr="00F806E1">
              <w:rPr>
                <w:lang w:val="en-US"/>
              </w:rPr>
              <w:t>25719%</w:t>
            </w:r>
          </w:p>
        </w:tc>
      </w:tr>
      <w:tr w:rsidR="00F806E1" w:rsidRPr="00F806E1" w14:paraId="09666E7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F806E1">
            <w:pPr>
              <w:rPr>
                <w:lang w:val="en-US"/>
              </w:rPr>
            </w:pPr>
          </w:p>
        </w:tc>
      </w:tr>
      <w:tr w:rsidR="00F806E1" w:rsidRPr="00F806E1" w14:paraId="686D89C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3B5E56E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F806E1">
            <w:pPr>
              <w:rPr>
                <w:b/>
                <w:bCs/>
                <w:lang w:val="en-US"/>
              </w:rPr>
            </w:pPr>
            <w:r w:rsidRPr="00F806E1">
              <w:rPr>
                <w:b/>
                <w:bCs/>
                <w:lang w:val="en-US"/>
              </w:rPr>
              <w:t>BD-rate Over VTM-11.0_nnvc-2.0</w:t>
            </w:r>
          </w:p>
        </w:tc>
      </w:tr>
      <w:tr w:rsidR="00F806E1" w:rsidRPr="00F806E1" w14:paraId="04F4DDC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F806E1">
            <w:pPr>
              <w:rPr>
                <w:lang w:val="en-US"/>
              </w:rPr>
            </w:pPr>
            <w:r w:rsidRPr="00F806E1">
              <w:rPr>
                <w:lang w:val="en-US"/>
              </w:rPr>
              <w:t>DecT CPU</w:t>
            </w:r>
          </w:p>
        </w:tc>
      </w:tr>
      <w:tr w:rsidR="00F806E1" w:rsidRPr="00F806E1" w14:paraId="7BBDB5E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009375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C9D5B20" w14:textId="77777777" w:rsidR="00F806E1" w:rsidRPr="00F806E1" w:rsidRDefault="00F806E1" w:rsidP="00F806E1">
            <w:pPr>
              <w:rPr>
                <w:lang w:val="en-US"/>
              </w:rPr>
            </w:pPr>
            <w:r w:rsidRPr="00F806E1">
              <w:rPr>
                <w:lang w:val="en-US"/>
              </w:rPr>
              <w:t> </w:t>
            </w:r>
          </w:p>
        </w:tc>
      </w:tr>
      <w:tr w:rsidR="00F806E1" w:rsidRPr="00F806E1" w14:paraId="3040CCB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F48B298"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22F8722C" w14:textId="77777777" w:rsidR="00F806E1" w:rsidRPr="00F806E1" w:rsidRDefault="00F806E1" w:rsidP="00F806E1">
            <w:pPr>
              <w:rPr>
                <w:lang w:val="en-US"/>
              </w:rPr>
            </w:pPr>
            <w:r w:rsidRPr="00F806E1">
              <w:rPr>
                <w:lang w:val="en-US"/>
              </w:rPr>
              <w:t> </w:t>
            </w:r>
          </w:p>
        </w:tc>
      </w:tr>
      <w:tr w:rsidR="00F806E1" w:rsidRPr="00F806E1" w14:paraId="3B804A2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F806E1">
            <w:pP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F806E1">
            <w:pP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F806E1">
            <w:pP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F806E1">
            <w:pP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F806E1">
            <w:pPr>
              <w:rPr>
                <w:lang w:val="en-US"/>
              </w:rPr>
            </w:pPr>
            <w:r w:rsidRPr="00F806E1">
              <w:rPr>
                <w:lang w:val="en-US"/>
              </w:rPr>
              <w:t>51463%</w:t>
            </w:r>
          </w:p>
        </w:tc>
      </w:tr>
      <w:tr w:rsidR="00F806E1" w:rsidRPr="00F806E1" w14:paraId="15C1A82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F806E1">
            <w:pP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F806E1">
            <w:pP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F806E1">
            <w:pPr>
              <w:rPr>
                <w:lang w:val="en-US"/>
              </w:rPr>
            </w:pPr>
            <w:r w:rsidRPr="00F806E1">
              <w:rPr>
                <w:lang w:val="en-US"/>
              </w:rPr>
              <w:t>45228%</w:t>
            </w:r>
          </w:p>
        </w:tc>
      </w:tr>
      <w:tr w:rsidR="00F806E1" w:rsidRPr="00F806E1" w14:paraId="273B414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F806E1">
            <w:pP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F806E1">
            <w:pP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F806E1">
            <w:pP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F806E1">
            <w:pP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F806E1">
            <w:pPr>
              <w:rPr>
                <w:lang w:val="en-US"/>
              </w:rPr>
            </w:pPr>
            <w:r w:rsidRPr="00F806E1">
              <w:rPr>
                <w:lang w:val="en-US"/>
              </w:rPr>
              <w:t>43518%</w:t>
            </w:r>
          </w:p>
        </w:tc>
      </w:tr>
      <w:tr w:rsidR="00F806E1" w:rsidRPr="00F806E1" w14:paraId="3ADC4E9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F806E1">
            <w:pP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F806E1">
            <w:pP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F806E1">
            <w:pP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F806E1">
            <w:pP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F806E1">
            <w:pPr>
              <w:rPr>
                <w:lang w:val="en-US"/>
              </w:rPr>
            </w:pPr>
            <w:r w:rsidRPr="00F806E1">
              <w:rPr>
                <w:lang w:val="en-US"/>
              </w:rPr>
              <w:t>47271%</w:t>
            </w:r>
          </w:p>
        </w:tc>
      </w:tr>
      <w:tr w:rsidR="00F806E1" w:rsidRPr="00F806E1" w14:paraId="7535EF7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F806E1">
            <w:pP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F806E1">
            <w:pP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F806E1">
            <w:pP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F806E1">
            <w:pP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F806E1">
            <w:pPr>
              <w:rPr>
                <w:lang w:val="en-US"/>
              </w:rPr>
            </w:pPr>
            <w:r w:rsidRPr="00F806E1">
              <w:rPr>
                <w:lang w:val="en-US"/>
              </w:rPr>
              <w:t>39565%</w:t>
            </w:r>
          </w:p>
        </w:tc>
      </w:tr>
      <w:tr w:rsidR="00F806E1" w:rsidRPr="00F806E1" w14:paraId="21EC0E31"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F806E1">
            <w:pP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F806E1">
            <w:pP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F806E1">
            <w:pP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F806E1">
            <w:pPr>
              <w:rPr>
                <w:lang w:val="en-US"/>
              </w:rPr>
            </w:pPr>
            <w:r w:rsidRPr="00F806E1">
              <w:rPr>
                <w:lang w:val="en-US"/>
              </w:rPr>
              <w:t>23963%</w:t>
            </w:r>
          </w:p>
        </w:tc>
      </w:tr>
      <w:tr w:rsidR="00F806E1" w:rsidRPr="00F806E1" w14:paraId="2418A78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F806E1">
            <w:pPr>
              <w:rPr>
                <w:lang w:val="en-US"/>
              </w:rPr>
            </w:pPr>
          </w:p>
        </w:tc>
      </w:tr>
      <w:tr w:rsidR="00F806E1" w:rsidRPr="00F806E1" w14:paraId="7E91481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321888A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F806E1">
            <w:pPr>
              <w:rPr>
                <w:b/>
                <w:bCs/>
                <w:lang w:val="en-US"/>
              </w:rPr>
            </w:pPr>
            <w:r w:rsidRPr="00F806E1">
              <w:rPr>
                <w:b/>
                <w:bCs/>
                <w:lang w:val="en-US"/>
              </w:rPr>
              <w:t>BD-rate Over VTM-11.0_nnvc-2.0</w:t>
            </w:r>
          </w:p>
        </w:tc>
      </w:tr>
      <w:tr w:rsidR="00F806E1" w:rsidRPr="00F806E1" w14:paraId="4873F5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F806E1">
            <w:pPr>
              <w:rPr>
                <w:lang w:val="en-US"/>
              </w:rPr>
            </w:pPr>
            <w:r w:rsidRPr="00F806E1">
              <w:rPr>
                <w:lang w:val="en-US"/>
              </w:rPr>
              <w:t>DecT CPU</w:t>
            </w:r>
          </w:p>
        </w:tc>
      </w:tr>
      <w:tr w:rsidR="00F806E1" w:rsidRPr="00F806E1" w14:paraId="503BCE5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F806E1">
            <w:pP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F806E1">
            <w:pP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F806E1">
            <w:pP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F806E1">
            <w:pP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F806E1">
            <w:pPr>
              <w:rPr>
                <w:lang w:val="en-US"/>
              </w:rPr>
            </w:pPr>
            <w:r w:rsidRPr="00F806E1">
              <w:rPr>
                <w:lang w:val="en-US"/>
              </w:rPr>
              <w:t>41577%</w:t>
            </w:r>
          </w:p>
        </w:tc>
      </w:tr>
      <w:tr w:rsidR="00F806E1" w:rsidRPr="00F806E1" w14:paraId="3A5C9AC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F806E1">
            <w:pP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F806E1">
            <w:pP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F806E1">
            <w:pP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F806E1">
            <w:pP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F806E1">
            <w:pPr>
              <w:rPr>
                <w:lang w:val="en-US"/>
              </w:rPr>
            </w:pPr>
            <w:r w:rsidRPr="00F806E1">
              <w:rPr>
                <w:lang w:val="en-US"/>
              </w:rPr>
              <w:t>33736%</w:t>
            </w:r>
          </w:p>
        </w:tc>
      </w:tr>
      <w:tr w:rsidR="00F806E1" w:rsidRPr="00F806E1" w14:paraId="6E899BF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F806E1">
            <w:pP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F806E1">
            <w:pP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F806E1">
            <w:pP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F806E1">
            <w:pP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F806E1">
            <w:pPr>
              <w:rPr>
                <w:lang w:val="en-US"/>
              </w:rPr>
            </w:pPr>
            <w:r w:rsidRPr="00F806E1">
              <w:rPr>
                <w:lang w:val="en-US"/>
              </w:rPr>
              <w:t>31884%</w:t>
            </w:r>
          </w:p>
        </w:tc>
      </w:tr>
      <w:tr w:rsidR="00F806E1" w:rsidRPr="00F806E1" w14:paraId="084D658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F806E1">
            <w:pPr>
              <w:rPr>
                <w:lang w:val="en-US"/>
              </w:rPr>
            </w:pPr>
            <w:r w:rsidRPr="00F806E1">
              <w:rPr>
                <w:lang w:val="en-US"/>
              </w:rPr>
              <w:lastRenderedPageBreak/>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F806E1">
            <w:pP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F806E1">
            <w:pP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F806E1">
            <w:pP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F806E1">
            <w:pPr>
              <w:rPr>
                <w:lang w:val="en-US"/>
              </w:rPr>
            </w:pPr>
            <w:r w:rsidRPr="00F806E1">
              <w:rPr>
                <w:lang w:val="en-US"/>
              </w:rPr>
              <w:t>23335%</w:t>
            </w:r>
          </w:p>
        </w:tc>
      </w:tr>
      <w:tr w:rsidR="00F806E1" w:rsidRPr="00F806E1" w14:paraId="492A8EC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F806E1">
            <w:pP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F806E1">
            <w:pP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F806E1">
            <w:pPr>
              <w:rPr>
                <w:lang w:val="en-US"/>
              </w:rPr>
            </w:pPr>
            <w:r w:rsidRPr="00F806E1">
              <w:rPr>
                <w:lang w:val="en-US"/>
              </w:rPr>
              <w:t>36317%</w:t>
            </w:r>
          </w:p>
        </w:tc>
      </w:tr>
      <w:tr w:rsidR="00F806E1" w:rsidRPr="00F806E1" w14:paraId="3CB8F5B7"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F806E1">
            <w:pP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F806E1">
            <w:pP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F806E1">
            <w:pP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F806E1">
            <w:pP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F806E1">
            <w:pPr>
              <w:rPr>
                <w:lang w:val="en-US"/>
              </w:rPr>
            </w:pPr>
            <w:r w:rsidRPr="00F806E1">
              <w:rPr>
                <w:lang w:val="en-US"/>
              </w:rPr>
              <w:t>32075%</w:t>
            </w:r>
          </w:p>
        </w:tc>
      </w:tr>
      <w:tr w:rsidR="00F806E1" w:rsidRPr="00F806E1" w14:paraId="07FA5F2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F806E1">
            <w:pP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F806E1">
            <w:pP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F806E1">
            <w:pP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F806E1">
            <w:pP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F806E1">
            <w:pPr>
              <w:rPr>
                <w:lang w:val="en-US"/>
              </w:rPr>
            </w:pPr>
            <w:r w:rsidRPr="00F806E1">
              <w:rPr>
                <w:lang w:val="en-US"/>
              </w:rPr>
              <w:t>20201%</w:t>
            </w:r>
          </w:p>
        </w:tc>
      </w:tr>
      <w:tr w:rsidR="00F806E1" w:rsidRPr="00F806E1" w14:paraId="27025E03"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F806E1">
            <w:pP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F806E1">
            <w:pP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F806E1">
            <w:pP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F806E1">
            <w:pP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F806E1">
            <w:pP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F806E1">
      <w:r w:rsidRPr="00F806E1">
        <w:t>The performance of the NCS-1.0 NN-based filter set #1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F01F93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03E2D94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F806E1">
            <w:pPr>
              <w:rPr>
                <w:b/>
                <w:bCs/>
                <w:lang w:val="en-US"/>
              </w:rPr>
            </w:pPr>
            <w:r w:rsidRPr="00F806E1">
              <w:rPr>
                <w:b/>
                <w:bCs/>
                <w:lang w:val="en-US"/>
              </w:rPr>
              <w:t>BD-rate Over VTM-11.0_nnvc-2.0</w:t>
            </w:r>
          </w:p>
        </w:tc>
      </w:tr>
      <w:tr w:rsidR="00F806E1" w:rsidRPr="00F806E1" w14:paraId="58B4BC5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F806E1">
            <w:pPr>
              <w:rPr>
                <w:lang w:val="en-US"/>
              </w:rPr>
            </w:pPr>
            <w:r w:rsidRPr="00F806E1">
              <w:rPr>
                <w:lang w:val="en-US"/>
              </w:rPr>
              <w:t>DecT CPU</w:t>
            </w:r>
          </w:p>
        </w:tc>
      </w:tr>
      <w:tr w:rsidR="00F806E1" w:rsidRPr="00F806E1" w14:paraId="4F1B39E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F806E1">
            <w:pP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F806E1">
            <w:pP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F806E1">
            <w:pP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F806E1">
            <w:pP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F806E1">
            <w:pPr>
              <w:rPr>
                <w:lang w:val="en-US"/>
              </w:rPr>
            </w:pPr>
            <w:r w:rsidRPr="00F806E1">
              <w:rPr>
                <w:lang w:val="en-US"/>
              </w:rPr>
              <w:t>80229%</w:t>
            </w:r>
          </w:p>
        </w:tc>
      </w:tr>
      <w:tr w:rsidR="00F806E1" w:rsidRPr="00F806E1" w14:paraId="3C1F6F3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F806E1">
            <w:pP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F806E1">
            <w:pP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F806E1">
            <w:pP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F806E1">
            <w:pP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F806E1">
            <w:pPr>
              <w:rPr>
                <w:lang w:val="en-US"/>
              </w:rPr>
            </w:pPr>
            <w:r w:rsidRPr="00F806E1">
              <w:rPr>
                <w:lang w:val="en-US"/>
              </w:rPr>
              <w:t>77940%</w:t>
            </w:r>
          </w:p>
        </w:tc>
      </w:tr>
      <w:tr w:rsidR="00F806E1" w:rsidRPr="00F806E1" w14:paraId="6A8903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F806E1">
            <w:pP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F806E1">
            <w:pP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F806E1">
            <w:pP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F806E1">
            <w:pP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F806E1">
            <w:pPr>
              <w:rPr>
                <w:lang w:val="en-US"/>
              </w:rPr>
            </w:pPr>
            <w:r w:rsidRPr="00F806E1">
              <w:rPr>
                <w:lang w:val="en-US"/>
              </w:rPr>
              <w:t>78170%</w:t>
            </w:r>
          </w:p>
        </w:tc>
      </w:tr>
      <w:tr w:rsidR="00F806E1" w:rsidRPr="00F806E1" w14:paraId="298C87A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F806E1">
            <w:pP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F806E1">
            <w:pP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F806E1">
            <w:pP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F806E1">
            <w:pP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F806E1">
            <w:pPr>
              <w:rPr>
                <w:lang w:val="en-US"/>
              </w:rPr>
            </w:pPr>
            <w:r w:rsidRPr="00F806E1">
              <w:rPr>
                <w:lang w:val="en-US"/>
              </w:rPr>
              <w:t>71605%</w:t>
            </w:r>
          </w:p>
        </w:tc>
      </w:tr>
      <w:tr w:rsidR="00F806E1" w:rsidRPr="00F806E1" w14:paraId="7A15262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77777777" w:rsidR="00F806E1" w:rsidRPr="00F806E1" w:rsidRDefault="00F806E1" w:rsidP="00F806E1">
            <w:pPr>
              <w:rPr>
                <w:lang w:val="en-US"/>
              </w:rPr>
            </w:pPr>
            <w:r w:rsidRPr="00F806E1">
              <w:rPr>
                <w:lang w:val="en-US"/>
              </w:rPr>
              <w:t> </w:t>
            </w:r>
          </w:p>
        </w:tc>
      </w:tr>
      <w:tr w:rsidR="00F806E1" w:rsidRPr="00F806E1" w14:paraId="7D11E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F806E1">
            <w:pP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F806E1">
            <w:pP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F806E1">
            <w:pP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F806E1">
            <w:pP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F806E1">
            <w:pPr>
              <w:rPr>
                <w:lang w:val="en-US"/>
              </w:rPr>
            </w:pPr>
            <w:r w:rsidRPr="00F806E1">
              <w:rPr>
                <w:lang w:val="en-US"/>
              </w:rPr>
              <w:t>76716%</w:t>
            </w:r>
          </w:p>
        </w:tc>
      </w:tr>
      <w:tr w:rsidR="00F806E1" w:rsidRPr="00F806E1" w14:paraId="275A2C7D"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F806E1">
            <w:pP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F806E1">
            <w:pP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F806E1">
            <w:pP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F806E1">
            <w:pP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F806E1">
            <w:pPr>
              <w:rPr>
                <w:lang w:val="en-US"/>
              </w:rPr>
            </w:pPr>
            <w:r w:rsidRPr="00F806E1">
              <w:rPr>
                <w:lang w:val="en-US"/>
              </w:rPr>
              <w:t>70983%</w:t>
            </w:r>
          </w:p>
        </w:tc>
      </w:tr>
      <w:tr w:rsidR="00F806E1" w:rsidRPr="00F806E1" w14:paraId="319C0B9A"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F806E1">
            <w:pP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F806E1">
            <w:pP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F806E1">
            <w:pP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F806E1">
            <w:pP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F806E1">
            <w:pPr>
              <w:rPr>
                <w:lang w:val="en-US"/>
              </w:rPr>
            </w:pPr>
            <w:r w:rsidRPr="00F806E1">
              <w:rPr>
                <w:lang w:val="en-US"/>
              </w:rPr>
              <w:t>37408%</w:t>
            </w:r>
          </w:p>
        </w:tc>
      </w:tr>
      <w:tr w:rsidR="00F806E1" w:rsidRPr="00F806E1" w14:paraId="1D15BD2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F806E1">
            <w:pPr>
              <w:rPr>
                <w:lang w:val="en-US"/>
              </w:rPr>
            </w:pPr>
          </w:p>
        </w:tc>
      </w:tr>
      <w:tr w:rsidR="00F806E1" w:rsidRPr="00F806E1" w14:paraId="78C4BBF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548CB3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F806E1">
            <w:pPr>
              <w:rPr>
                <w:b/>
                <w:bCs/>
                <w:lang w:val="en-US"/>
              </w:rPr>
            </w:pPr>
            <w:r w:rsidRPr="00F806E1">
              <w:rPr>
                <w:b/>
                <w:bCs/>
                <w:lang w:val="en-US"/>
              </w:rPr>
              <w:t>BD-rate Over VTM-11.0_nnvc-2.0</w:t>
            </w:r>
          </w:p>
        </w:tc>
      </w:tr>
      <w:tr w:rsidR="00F806E1" w:rsidRPr="00F806E1" w14:paraId="7B1829E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F806E1">
            <w:pPr>
              <w:rPr>
                <w:lang w:val="en-US"/>
              </w:rPr>
            </w:pPr>
            <w:r w:rsidRPr="00F806E1">
              <w:rPr>
                <w:lang w:val="en-US"/>
              </w:rPr>
              <w:t>DecT CPU</w:t>
            </w:r>
          </w:p>
        </w:tc>
      </w:tr>
      <w:tr w:rsidR="00F806E1" w:rsidRPr="00F806E1" w14:paraId="0D00443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4C9A7B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5734507A" w14:textId="77777777" w:rsidR="00F806E1" w:rsidRPr="00F806E1" w:rsidRDefault="00F806E1" w:rsidP="00F806E1">
            <w:pPr>
              <w:rPr>
                <w:lang w:val="en-US"/>
              </w:rPr>
            </w:pPr>
            <w:r w:rsidRPr="00F806E1">
              <w:rPr>
                <w:lang w:val="en-US"/>
              </w:rPr>
              <w:t> </w:t>
            </w:r>
          </w:p>
        </w:tc>
      </w:tr>
      <w:tr w:rsidR="00F806E1" w:rsidRPr="00F806E1" w14:paraId="49B0BC3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4837D6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36F237A" w14:textId="77777777" w:rsidR="00F806E1" w:rsidRPr="00F806E1" w:rsidRDefault="00F806E1" w:rsidP="00F806E1">
            <w:pPr>
              <w:rPr>
                <w:lang w:val="en-US"/>
              </w:rPr>
            </w:pPr>
            <w:r w:rsidRPr="00F806E1">
              <w:rPr>
                <w:lang w:val="en-US"/>
              </w:rPr>
              <w:t> </w:t>
            </w:r>
          </w:p>
        </w:tc>
      </w:tr>
      <w:tr w:rsidR="00F806E1" w:rsidRPr="00F806E1" w14:paraId="7052E87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F806E1">
            <w:pP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F806E1">
            <w:pP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F806E1">
            <w:pP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F806E1">
            <w:pP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F806E1">
            <w:pPr>
              <w:rPr>
                <w:lang w:val="en-US"/>
              </w:rPr>
            </w:pPr>
            <w:r w:rsidRPr="00F806E1">
              <w:rPr>
                <w:lang w:val="en-US"/>
              </w:rPr>
              <w:t>76605%</w:t>
            </w:r>
          </w:p>
        </w:tc>
      </w:tr>
      <w:tr w:rsidR="00F806E1" w:rsidRPr="00F806E1" w14:paraId="5D7CE28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F806E1">
            <w:pP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F806E1">
            <w:pP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F806E1">
            <w:pP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F806E1">
            <w:pPr>
              <w:rPr>
                <w:lang w:val="en-US"/>
              </w:rPr>
            </w:pPr>
            <w:r w:rsidRPr="00F806E1">
              <w:rPr>
                <w:lang w:val="en-US"/>
              </w:rPr>
              <w:t>68109%</w:t>
            </w:r>
          </w:p>
        </w:tc>
      </w:tr>
      <w:tr w:rsidR="00F806E1" w:rsidRPr="00F806E1" w14:paraId="0D70655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F806E1">
            <w:pP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F806E1">
            <w:pP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F806E1">
            <w:pP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F806E1">
            <w:pP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F806E1">
            <w:pPr>
              <w:rPr>
                <w:lang w:val="en-US"/>
              </w:rPr>
            </w:pPr>
            <w:r w:rsidRPr="00F806E1">
              <w:rPr>
                <w:lang w:val="en-US"/>
              </w:rPr>
              <w:t>65923%</w:t>
            </w:r>
          </w:p>
        </w:tc>
      </w:tr>
      <w:tr w:rsidR="00F806E1" w:rsidRPr="00F806E1" w14:paraId="6830E24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F806E1">
            <w:pP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F806E1">
            <w:pP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F806E1">
            <w:pP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F806E1">
            <w:pP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F806E1">
            <w:pPr>
              <w:rPr>
                <w:lang w:val="en-US"/>
              </w:rPr>
            </w:pPr>
            <w:r w:rsidRPr="00F806E1">
              <w:rPr>
                <w:lang w:val="en-US"/>
              </w:rPr>
              <w:t>70947%</w:t>
            </w:r>
          </w:p>
        </w:tc>
      </w:tr>
      <w:tr w:rsidR="00F806E1" w:rsidRPr="00F806E1" w14:paraId="13E446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F806E1">
            <w:pP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F806E1">
            <w:pP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F806E1">
            <w:pP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F806E1">
            <w:pP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F806E1">
            <w:pPr>
              <w:rPr>
                <w:lang w:val="en-US"/>
              </w:rPr>
            </w:pPr>
            <w:r w:rsidRPr="00F806E1">
              <w:rPr>
                <w:lang w:val="en-US"/>
              </w:rPr>
              <w:t>58824%</w:t>
            </w:r>
          </w:p>
        </w:tc>
      </w:tr>
      <w:tr w:rsidR="00F806E1" w:rsidRPr="00F806E1" w14:paraId="4F1131B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F806E1">
            <w:pP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F806E1">
            <w:pP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F806E1">
            <w:pP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F806E1">
            <w:pPr>
              <w:rPr>
                <w:lang w:val="en-US"/>
              </w:rPr>
            </w:pPr>
            <w:r w:rsidRPr="00F806E1">
              <w:rPr>
                <w:lang w:val="en-US"/>
              </w:rPr>
              <w:t>35888%</w:t>
            </w:r>
          </w:p>
        </w:tc>
      </w:tr>
      <w:tr w:rsidR="00F806E1" w:rsidRPr="00F806E1" w14:paraId="0F1C7F8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F806E1">
            <w:pPr>
              <w:rPr>
                <w:lang w:val="en-US"/>
              </w:rPr>
            </w:pPr>
          </w:p>
        </w:tc>
      </w:tr>
      <w:tr w:rsidR="00F806E1" w:rsidRPr="00F806E1" w14:paraId="75A4ECA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125D36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F806E1">
            <w:pPr>
              <w:rPr>
                <w:b/>
                <w:bCs/>
                <w:lang w:val="en-US"/>
              </w:rPr>
            </w:pPr>
            <w:r w:rsidRPr="00F806E1">
              <w:rPr>
                <w:b/>
                <w:bCs/>
                <w:lang w:val="en-US"/>
              </w:rPr>
              <w:t>BD-rate Over VTM-11.0_nnvc-2.0</w:t>
            </w:r>
          </w:p>
        </w:tc>
      </w:tr>
      <w:tr w:rsidR="00F806E1" w:rsidRPr="00F806E1" w14:paraId="5667DBE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F806E1">
            <w:pPr>
              <w:rPr>
                <w:lang w:val="en-US"/>
              </w:rPr>
            </w:pPr>
            <w:r w:rsidRPr="00F806E1">
              <w:rPr>
                <w:lang w:val="en-US"/>
              </w:rPr>
              <w:t>DecT CPU</w:t>
            </w:r>
          </w:p>
        </w:tc>
      </w:tr>
      <w:tr w:rsidR="00F806E1" w:rsidRPr="00F806E1" w14:paraId="0B15C53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F806E1">
            <w:pP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F806E1">
            <w:pP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F806E1">
            <w:pP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F806E1">
            <w:pP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F806E1">
            <w:pPr>
              <w:rPr>
                <w:lang w:val="en-US"/>
              </w:rPr>
            </w:pPr>
            <w:r w:rsidRPr="00F806E1">
              <w:rPr>
                <w:lang w:val="en-US"/>
              </w:rPr>
              <w:t>64929%</w:t>
            </w:r>
          </w:p>
        </w:tc>
      </w:tr>
      <w:tr w:rsidR="00F806E1" w:rsidRPr="00F806E1" w14:paraId="381CF2F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F806E1">
            <w:pP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F806E1">
            <w:pP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F806E1">
            <w:pP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F806E1">
            <w:pP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F806E1">
            <w:pPr>
              <w:rPr>
                <w:lang w:val="en-US"/>
              </w:rPr>
            </w:pPr>
            <w:r w:rsidRPr="00F806E1">
              <w:rPr>
                <w:lang w:val="en-US"/>
              </w:rPr>
              <w:t>52976%</w:t>
            </w:r>
          </w:p>
        </w:tc>
      </w:tr>
      <w:tr w:rsidR="00F806E1" w:rsidRPr="00F806E1" w14:paraId="6F1C9E3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F806E1">
            <w:pP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F806E1">
            <w:pP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F806E1">
            <w:pP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F806E1">
            <w:pP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F806E1">
            <w:pPr>
              <w:rPr>
                <w:lang w:val="en-US"/>
              </w:rPr>
            </w:pPr>
            <w:r w:rsidRPr="00F806E1">
              <w:rPr>
                <w:lang w:val="en-US"/>
              </w:rPr>
              <w:t>49418%</w:t>
            </w:r>
          </w:p>
        </w:tc>
      </w:tr>
      <w:tr w:rsidR="00F806E1" w:rsidRPr="00F806E1" w14:paraId="2C5E040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F806E1">
            <w:pP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F806E1">
            <w:pP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F806E1">
            <w:pP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F806E1">
            <w:pPr>
              <w:rPr>
                <w:lang w:val="en-US"/>
              </w:rPr>
            </w:pPr>
            <w:r w:rsidRPr="00F806E1">
              <w:rPr>
                <w:lang w:val="en-US"/>
              </w:rPr>
              <w:t>33740%</w:t>
            </w:r>
          </w:p>
        </w:tc>
      </w:tr>
      <w:tr w:rsidR="00F806E1" w:rsidRPr="00F806E1" w14:paraId="39D699E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F806E1">
            <w:pP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F806E1">
            <w:pP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F806E1">
            <w:pP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F806E1">
            <w:pPr>
              <w:rPr>
                <w:lang w:val="en-US"/>
              </w:rPr>
            </w:pPr>
            <w:r w:rsidRPr="00F806E1">
              <w:rPr>
                <w:lang w:val="en-US"/>
              </w:rPr>
              <w:t>56011%</w:t>
            </w:r>
          </w:p>
        </w:tc>
      </w:tr>
      <w:tr w:rsidR="00F806E1" w:rsidRPr="00F806E1" w14:paraId="20E05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F806E1">
            <w:pPr>
              <w:rPr>
                <w:b/>
                <w:bCs/>
                <w:lang w:val="en-US"/>
              </w:rPr>
            </w:pPr>
            <w:r w:rsidRPr="00F806E1">
              <w:rPr>
                <w:b/>
                <w:bCs/>
                <w:lang w:val="en-US"/>
              </w:rPr>
              <w:lastRenderedPageBreak/>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F806E1">
            <w:pP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F806E1">
            <w:pP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F806E1">
            <w:pP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F806E1">
            <w:pP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F806E1">
            <w:pPr>
              <w:rPr>
                <w:lang w:val="en-US"/>
              </w:rPr>
            </w:pPr>
            <w:r w:rsidRPr="00F806E1">
              <w:rPr>
                <w:lang w:val="en-US"/>
              </w:rPr>
              <w:t>49081%</w:t>
            </w:r>
          </w:p>
        </w:tc>
      </w:tr>
      <w:tr w:rsidR="00F806E1" w:rsidRPr="00F806E1" w14:paraId="45171EF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F806E1">
            <w:pP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F806E1">
            <w:pP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F806E1">
            <w:pP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F806E1">
            <w:pP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F806E1">
            <w:pPr>
              <w:rPr>
                <w:lang w:val="en-US"/>
              </w:rPr>
            </w:pPr>
            <w:r w:rsidRPr="00F806E1">
              <w:rPr>
                <w:lang w:val="en-US"/>
              </w:rPr>
              <w:t>32772%</w:t>
            </w:r>
          </w:p>
        </w:tc>
      </w:tr>
      <w:tr w:rsidR="00F806E1" w:rsidRPr="00F806E1" w14:paraId="17601BB5"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F806E1">
            <w:pP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F806E1">
            <w:pP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F806E1">
            <w:pP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F806E1">
            <w:pP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F806E1">
            <w:pPr>
              <w:rPr>
                <w:lang w:val="en-US"/>
              </w:rPr>
            </w:pPr>
            <w:r w:rsidRPr="00F806E1">
              <w:rPr>
                <w:lang w:val="en-US"/>
              </w:rPr>
              <w:t>33401%</w:t>
            </w:r>
          </w:p>
        </w:tc>
      </w:tr>
    </w:tbl>
    <w:p w14:paraId="5D13B81B" w14:textId="77777777" w:rsidR="00F806E1" w:rsidRPr="00F806E1" w:rsidRDefault="00F806E1" w:rsidP="00F806E1"/>
    <w:p w14:paraId="60D469FA" w14:textId="77777777" w:rsidR="00F806E1" w:rsidRPr="00F806E1" w:rsidRDefault="00F806E1" w:rsidP="00B3778F">
      <w:pPr>
        <w:numPr>
          <w:ilvl w:val="1"/>
          <w:numId w:val="37"/>
        </w:numPr>
        <w:rPr>
          <w:b/>
          <w:bCs/>
          <w:i/>
          <w:iCs/>
          <w:lang w:val="en-US"/>
        </w:rPr>
      </w:pPr>
      <w:r w:rsidRPr="00F806E1">
        <w:rPr>
          <w:b/>
          <w:bCs/>
          <w:i/>
          <w:iCs/>
          <w:lang w:val="en-US"/>
        </w:rPr>
        <w:t>Technical Evaluation</w:t>
      </w:r>
    </w:p>
    <w:p w14:paraId="4FF27A14" w14:textId="77777777" w:rsidR="00F806E1" w:rsidRPr="00F806E1" w:rsidRDefault="00F806E1" w:rsidP="00F806E1">
      <w:pPr>
        <w:rPr>
          <w:lang w:val="en-US"/>
        </w:rPr>
      </w:pPr>
      <w:r w:rsidRPr="00F806E1">
        <w:rPr>
          <w:lang w:val="en-US"/>
        </w:rPr>
        <w:t>The AHG made meaningful progress on the mandate to evaluate and quantify potential NN based video coding technologies.  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ellenraster"/>
        <w:tblW w:w="0" w:type="auto"/>
        <w:tblLook w:val="04A0" w:firstRow="1" w:lastRow="0" w:firstColumn="1" w:lastColumn="0" w:noHBand="0" w:noVBand="1"/>
      </w:tblPr>
      <w:tblGrid>
        <w:gridCol w:w="905"/>
        <w:gridCol w:w="1816"/>
        <w:gridCol w:w="1163"/>
        <w:gridCol w:w="956"/>
        <w:gridCol w:w="930"/>
        <w:gridCol w:w="1221"/>
        <w:gridCol w:w="1016"/>
        <w:gridCol w:w="1343"/>
      </w:tblGrid>
      <w:tr w:rsidR="00F806E1" w:rsidRPr="00F806E1" w14:paraId="49CCA984" w14:textId="77777777" w:rsidTr="00F806E1">
        <w:trPr>
          <w:trHeight w:val="420"/>
        </w:trPr>
        <w:tc>
          <w:tcPr>
            <w:tcW w:w="887" w:type="dxa"/>
            <w:vMerge w:val="restart"/>
            <w:shd w:val="clear" w:color="auto" w:fill="D9E2F3" w:themeFill="accent1" w:themeFillTint="33"/>
            <w:noWrap/>
          </w:tcPr>
          <w:p w14:paraId="1C621B1E" w14:textId="77777777" w:rsidR="00F806E1" w:rsidRPr="00F806E1" w:rsidRDefault="00F806E1" w:rsidP="00F806E1">
            <w:pPr>
              <w:rPr>
                <w:lang w:val="en-US"/>
              </w:rPr>
            </w:pPr>
          </w:p>
        </w:tc>
        <w:tc>
          <w:tcPr>
            <w:tcW w:w="1568" w:type="dxa"/>
            <w:vMerge w:val="restart"/>
            <w:shd w:val="clear" w:color="auto" w:fill="D9E2F3" w:themeFill="accent1" w:themeFillTint="33"/>
            <w:noWrap/>
          </w:tcPr>
          <w:p w14:paraId="7AB70BDC" w14:textId="77777777" w:rsidR="00F806E1" w:rsidRPr="00F806E1" w:rsidRDefault="00F806E1" w:rsidP="00F806E1">
            <w:pPr>
              <w:rPr>
                <w:b/>
                <w:bCs/>
                <w:lang w:val="en-US"/>
              </w:rPr>
            </w:pPr>
            <w:r w:rsidRPr="00F806E1">
              <w:rPr>
                <w:b/>
                <w:bCs/>
                <w:lang w:val="en-US"/>
              </w:rPr>
              <w:t>Title</w:t>
            </w:r>
          </w:p>
        </w:tc>
        <w:tc>
          <w:tcPr>
            <w:tcW w:w="1052" w:type="dxa"/>
            <w:vMerge w:val="restart"/>
            <w:shd w:val="clear" w:color="auto" w:fill="D9E2F3" w:themeFill="accent1" w:themeFillTint="33"/>
            <w:noWrap/>
          </w:tcPr>
          <w:p w14:paraId="5B4EFF71" w14:textId="77777777" w:rsidR="00F806E1" w:rsidRPr="00F806E1" w:rsidRDefault="00F806E1" w:rsidP="00F806E1">
            <w:pPr>
              <w:rPr>
                <w:b/>
                <w:bCs/>
                <w:lang w:val="en-US"/>
              </w:rPr>
            </w:pPr>
            <w:r w:rsidRPr="00F806E1">
              <w:rPr>
                <w:b/>
                <w:bCs/>
                <w:lang w:val="en-US"/>
              </w:rPr>
              <w:t>Common Test Conditions</w:t>
            </w:r>
          </w:p>
        </w:tc>
        <w:tc>
          <w:tcPr>
            <w:tcW w:w="3558" w:type="dxa"/>
            <w:gridSpan w:val="3"/>
            <w:shd w:val="clear" w:color="auto" w:fill="D9E2F3" w:themeFill="accent1" w:themeFillTint="33"/>
            <w:noWrap/>
          </w:tcPr>
          <w:p w14:paraId="00AA6A19" w14:textId="77777777" w:rsidR="00F806E1" w:rsidRPr="00F806E1" w:rsidRDefault="00F806E1" w:rsidP="00F806E1">
            <w:pP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F806E1">
            <w:pPr>
              <w:rPr>
                <w:b/>
                <w:bCs/>
                <w:lang w:val="en-US"/>
              </w:rPr>
            </w:pPr>
            <w:r w:rsidRPr="00F806E1">
              <w:rPr>
                <w:b/>
                <w:bCs/>
                <w:lang w:val="en-US"/>
              </w:rPr>
              <w:t>Training Data</w:t>
            </w:r>
          </w:p>
        </w:tc>
      </w:tr>
      <w:tr w:rsidR="00F806E1" w:rsidRPr="00F806E1" w14:paraId="3DB4AE1A" w14:textId="77777777" w:rsidTr="00F806E1">
        <w:trPr>
          <w:trHeight w:val="420"/>
        </w:trPr>
        <w:tc>
          <w:tcPr>
            <w:tcW w:w="887" w:type="dxa"/>
            <w:vMerge/>
            <w:shd w:val="clear" w:color="auto" w:fill="D9E2F3" w:themeFill="accent1" w:themeFillTint="33"/>
            <w:noWrap/>
            <w:hideMark/>
          </w:tcPr>
          <w:p w14:paraId="4B8FFDB0" w14:textId="77777777" w:rsidR="00F806E1" w:rsidRPr="00F806E1" w:rsidRDefault="00F806E1" w:rsidP="00F806E1">
            <w:pPr>
              <w:rPr>
                <w:lang w:val="en-US"/>
              </w:rPr>
            </w:pPr>
          </w:p>
        </w:tc>
        <w:tc>
          <w:tcPr>
            <w:tcW w:w="1568" w:type="dxa"/>
            <w:vMerge/>
            <w:shd w:val="clear" w:color="auto" w:fill="D9E2F3" w:themeFill="accent1" w:themeFillTint="33"/>
            <w:noWrap/>
            <w:hideMark/>
          </w:tcPr>
          <w:p w14:paraId="6E042B17" w14:textId="77777777" w:rsidR="00F806E1" w:rsidRPr="00F806E1" w:rsidRDefault="00F806E1" w:rsidP="00F806E1">
            <w:pPr>
              <w:rPr>
                <w:b/>
                <w:bCs/>
                <w:lang w:val="en-US"/>
              </w:rPr>
            </w:pPr>
          </w:p>
        </w:tc>
        <w:tc>
          <w:tcPr>
            <w:tcW w:w="1052" w:type="dxa"/>
            <w:vMerge/>
            <w:shd w:val="clear" w:color="auto" w:fill="D9E2F3" w:themeFill="accent1" w:themeFillTint="33"/>
            <w:noWrap/>
            <w:hideMark/>
          </w:tcPr>
          <w:p w14:paraId="30F60F9C" w14:textId="77777777" w:rsidR="00F806E1" w:rsidRPr="00F806E1" w:rsidRDefault="00F806E1" w:rsidP="00F806E1">
            <w:pPr>
              <w:rPr>
                <w:b/>
                <w:bCs/>
                <w:lang w:val="en-US"/>
              </w:rPr>
            </w:pPr>
          </w:p>
        </w:tc>
        <w:tc>
          <w:tcPr>
            <w:tcW w:w="1092" w:type="dxa"/>
            <w:shd w:val="clear" w:color="auto" w:fill="D9E2F3" w:themeFill="accent1" w:themeFillTint="33"/>
            <w:noWrap/>
            <w:hideMark/>
          </w:tcPr>
          <w:p w14:paraId="6AC1B00E" w14:textId="77777777" w:rsidR="00F806E1" w:rsidRPr="00F806E1" w:rsidRDefault="00F806E1" w:rsidP="00F806E1">
            <w:pP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F806E1">
            <w:pP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F806E1">
            <w:pP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F806E1">
            <w:pP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F806E1">
            <w:pPr>
              <w:rPr>
                <w:b/>
                <w:bCs/>
                <w:lang w:val="en-US"/>
              </w:rPr>
            </w:pPr>
            <w:r w:rsidRPr="00F806E1">
              <w:rPr>
                <w:b/>
                <w:bCs/>
                <w:lang w:val="en-US"/>
              </w:rPr>
              <w:t>Additional</w:t>
            </w:r>
          </w:p>
        </w:tc>
      </w:tr>
      <w:tr w:rsidR="00F806E1" w:rsidRPr="00F806E1" w14:paraId="14F3CD8A" w14:textId="77777777" w:rsidTr="00F806E1">
        <w:trPr>
          <w:trHeight w:val="420"/>
        </w:trPr>
        <w:tc>
          <w:tcPr>
            <w:tcW w:w="9350" w:type="dxa"/>
            <w:gridSpan w:val="8"/>
            <w:shd w:val="clear" w:color="auto" w:fill="D9E2F3" w:themeFill="accent1" w:themeFillTint="33"/>
          </w:tcPr>
          <w:p w14:paraId="5787EF4A" w14:textId="77777777" w:rsidR="00F806E1" w:rsidRPr="00F806E1" w:rsidRDefault="00F806E1" w:rsidP="00F806E1">
            <w:pPr>
              <w:rPr>
                <w:b/>
                <w:bCs/>
                <w:lang w:val="en-US"/>
              </w:rPr>
            </w:pPr>
            <w:r w:rsidRPr="00F806E1">
              <w:rPr>
                <w:b/>
                <w:bCs/>
                <w:lang w:val="en-US"/>
              </w:rPr>
              <w:t>Loop Filter</w:t>
            </w:r>
          </w:p>
        </w:tc>
      </w:tr>
      <w:tr w:rsidR="00F806E1" w:rsidRPr="00F806E1" w14:paraId="63876049" w14:textId="77777777" w:rsidTr="00F806E1">
        <w:trPr>
          <w:trHeight w:val="420"/>
        </w:trPr>
        <w:tc>
          <w:tcPr>
            <w:tcW w:w="887" w:type="dxa"/>
            <w:noWrap/>
            <w:vAlign w:val="center"/>
          </w:tcPr>
          <w:p w14:paraId="6820F0EF" w14:textId="77777777" w:rsidR="00F806E1" w:rsidRPr="00F806E1" w:rsidRDefault="007D4061" w:rsidP="00F806E1">
            <w:pPr>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F806E1">
            <w:pPr>
              <w:rPr>
                <w:lang w:val="en-US"/>
              </w:rPr>
            </w:pPr>
            <w:r w:rsidRPr="00F806E1">
              <w:rPr>
                <w:lang w:val="en-US"/>
              </w:rPr>
              <w:t>AHG11: ALF-SPLIT for NCS-1.0</w:t>
            </w:r>
          </w:p>
        </w:tc>
        <w:tc>
          <w:tcPr>
            <w:tcW w:w="1052" w:type="dxa"/>
            <w:shd w:val="clear" w:color="auto" w:fill="auto"/>
            <w:noWrap/>
            <w:vAlign w:val="center"/>
          </w:tcPr>
          <w:p w14:paraId="5D60A0C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F04BD12" w14:textId="77777777" w:rsidR="00F806E1" w:rsidRPr="00F806E1" w:rsidRDefault="00F806E1" w:rsidP="00F806E1">
            <w:pPr>
              <w:rPr>
                <w:lang w:val="en-US"/>
              </w:rPr>
            </w:pPr>
            <w:r w:rsidRPr="00F806E1">
              <w:rPr>
                <w:lang w:val="en-US"/>
              </w:rPr>
              <w:t>No</w:t>
            </w:r>
          </w:p>
        </w:tc>
        <w:tc>
          <w:tcPr>
            <w:tcW w:w="1061" w:type="dxa"/>
            <w:vAlign w:val="center"/>
          </w:tcPr>
          <w:p w14:paraId="53D64004"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F806E1">
            <w:pPr>
              <w:rPr>
                <w:lang w:val="en-US"/>
              </w:rPr>
            </w:pPr>
            <w:r w:rsidRPr="00F806E1">
              <w:rPr>
                <w:lang w:val="en-US"/>
              </w:rPr>
              <w:t>Yes</w:t>
            </w:r>
          </w:p>
        </w:tc>
        <w:tc>
          <w:tcPr>
            <w:tcW w:w="1036" w:type="dxa"/>
            <w:noWrap/>
            <w:vAlign w:val="center"/>
          </w:tcPr>
          <w:p w14:paraId="31DACF82" w14:textId="77777777" w:rsidR="00F806E1" w:rsidRPr="00F806E1" w:rsidRDefault="00F806E1" w:rsidP="00F806E1">
            <w:pPr>
              <w:rPr>
                <w:lang w:val="en-US"/>
              </w:rPr>
            </w:pPr>
            <w:r w:rsidRPr="00F806E1">
              <w:rPr>
                <w:lang w:val="en-US"/>
              </w:rPr>
              <w:t>Unknown</w:t>
            </w:r>
          </w:p>
        </w:tc>
        <w:tc>
          <w:tcPr>
            <w:tcW w:w="1249" w:type="dxa"/>
            <w:vAlign w:val="center"/>
          </w:tcPr>
          <w:p w14:paraId="32578B4A" w14:textId="77777777" w:rsidR="00F806E1" w:rsidRPr="00F806E1" w:rsidRDefault="00F806E1" w:rsidP="00F806E1">
            <w:pPr>
              <w:rPr>
                <w:lang w:val="en-US"/>
              </w:rPr>
            </w:pPr>
            <w:r w:rsidRPr="00F806E1">
              <w:rPr>
                <w:lang w:val="en-US"/>
              </w:rPr>
              <w:t>-</w:t>
            </w:r>
          </w:p>
        </w:tc>
      </w:tr>
      <w:tr w:rsidR="00F806E1" w:rsidRPr="00F806E1" w14:paraId="1F6A3013" w14:textId="77777777" w:rsidTr="00F806E1">
        <w:trPr>
          <w:trHeight w:val="420"/>
        </w:trPr>
        <w:tc>
          <w:tcPr>
            <w:tcW w:w="887" w:type="dxa"/>
            <w:noWrap/>
            <w:vAlign w:val="center"/>
          </w:tcPr>
          <w:p w14:paraId="5B85B885" w14:textId="77777777" w:rsidR="00F806E1" w:rsidRPr="00F806E1" w:rsidRDefault="007D4061" w:rsidP="00F806E1">
            <w:pPr>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F806E1">
            <w:pPr>
              <w:rPr>
                <w:lang w:val="en-US"/>
              </w:rPr>
            </w:pPr>
            <w:r w:rsidRPr="00F806E1">
              <w:rPr>
                <w:lang w:val="en-US"/>
              </w:rPr>
              <w:t xml:space="preserve">AHG11: Complexity Reduction on Neural-Network Loop Filter </w:t>
            </w:r>
          </w:p>
        </w:tc>
        <w:tc>
          <w:tcPr>
            <w:tcW w:w="1052" w:type="dxa"/>
            <w:shd w:val="clear" w:color="auto" w:fill="auto"/>
            <w:noWrap/>
            <w:vAlign w:val="center"/>
          </w:tcPr>
          <w:p w14:paraId="312D6872"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360CA5B9" w14:textId="77777777" w:rsidR="00F806E1" w:rsidRPr="00F806E1" w:rsidRDefault="00F806E1" w:rsidP="00F806E1">
            <w:pPr>
              <w:rPr>
                <w:lang w:val="en-US"/>
              </w:rPr>
            </w:pPr>
            <w:r w:rsidRPr="00F806E1">
              <w:rPr>
                <w:lang w:val="en-US"/>
              </w:rPr>
              <w:t>Yes</w:t>
            </w:r>
          </w:p>
        </w:tc>
        <w:tc>
          <w:tcPr>
            <w:tcW w:w="1061" w:type="dxa"/>
            <w:vAlign w:val="center"/>
          </w:tcPr>
          <w:p w14:paraId="1E3E688D"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F806E1">
            <w:pPr>
              <w:rPr>
                <w:lang w:val="en-US"/>
              </w:rPr>
            </w:pPr>
            <w:r w:rsidRPr="00F806E1">
              <w:rPr>
                <w:lang w:val="en-US"/>
              </w:rPr>
              <w:t>No</w:t>
            </w:r>
          </w:p>
        </w:tc>
        <w:tc>
          <w:tcPr>
            <w:tcW w:w="1036" w:type="dxa"/>
            <w:noWrap/>
            <w:vAlign w:val="center"/>
          </w:tcPr>
          <w:p w14:paraId="6669486C" w14:textId="77777777" w:rsidR="00F806E1" w:rsidRPr="00F806E1" w:rsidRDefault="00F806E1" w:rsidP="00F806E1">
            <w:pPr>
              <w:rPr>
                <w:lang w:val="en-US"/>
              </w:rPr>
            </w:pPr>
            <w:r w:rsidRPr="00F806E1">
              <w:rPr>
                <w:lang w:val="en-US"/>
              </w:rPr>
              <w:t>BVI-DVC</w:t>
            </w:r>
          </w:p>
        </w:tc>
        <w:tc>
          <w:tcPr>
            <w:tcW w:w="1249" w:type="dxa"/>
            <w:vAlign w:val="center"/>
          </w:tcPr>
          <w:p w14:paraId="700C356B" w14:textId="77777777" w:rsidR="00F806E1" w:rsidRPr="00F806E1" w:rsidRDefault="00F806E1" w:rsidP="00F806E1">
            <w:pPr>
              <w:rPr>
                <w:lang w:val="en-US"/>
              </w:rPr>
            </w:pPr>
          </w:p>
        </w:tc>
      </w:tr>
      <w:tr w:rsidR="00F806E1" w:rsidRPr="00F806E1" w14:paraId="7E229EFB" w14:textId="77777777" w:rsidTr="00F806E1">
        <w:trPr>
          <w:trHeight w:val="420"/>
        </w:trPr>
        <w:tc>
          <w:tcPr>
            <w:tcW w:w="887" w:type="dxa"/>
            <w:noWrap/>
            <w:vAlign w:val="center"/>
          </w:tcPr>
          <w:p w14:paraId="47C31973" w14:textId="77777777" w:rsidR="00F806E1" w:rsidRPr="00F806E1" w:rsidRDefault="007D4061" w:rsidP="00F806E1">
            <w:pPr>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F806E1">
            <w:pPr>
              <w:rPr>
                <w:lang w:val="en-US"/>
              </w:rPr>
            </w:pPr>
            <w:r w:rsidRPr="00F806E1">
              <w:rPr>
                <w:lang w:val="en-US"/>
              </w:rPr>
              <w:t>[AHG11] On chroma order adjustment in NNLF</w:t>
            </w:r>
          </w:p>
        </w:tc>
        <w:tc>
          <w:tcPr>
            <w:tcW w:w="1052" w:type="dxa"/>
            <w:shd w:val="clear" w:color="auto" w:fill="auto"/>
            <w:noWrap/>
            <w:vAlign w:val="center"/>
          </w:tcPr>
          <w:p w14:paraId="7657CF9C"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1C4802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F806E1">
            <w:pPr>
              <w:rPr>
                <w:lang w:val="en-US"/>
              </w:rPr>
            </w:pPr>
            <w:r w:rsidRPr="00F806E1">
              <w:rPr>
                <w:lang w:val="en-US"/>
              </w:rPr>
              <w:t>No</w:t>
            </w:r>
          </w:p>
        </w:tc>
        <w:tc>
          <w:tcPr>
            <w:tcW w:w="1036" w:type="dxa"/>
            <w:noWrap/>
            <w:vAlign w:val="center"/>
          </w:tcPr>
          <w:p w14:paraId="10C4B9A7" w14:textId="77777777" w:rsidR="00F806E1" w:rsidRPr="00F806E1" w:rsidRDefault="00F806E1" w:rsidP="00F806E1">
            <w:pPr>
              <w:rPr>
                <w:lang w:val="en-US"/>
              </w:rPr>
            </w:pPr>
            <w:r w:rsidRPr="00F806E1">
              <w:rPr>
                <w:lang w:val="en-US"/>
              </w:rPr>
              <w:t>Unknown</w:t>
            </w:r>
          </w:p>
        </w:tc>
        <w:tc>
          <w:tcPr>
            <w:tcW w:w="1249" w:type="dxa"/>
            <w:vAlign w:val="center"/>
          </w:tcPr>
          <w:p w14:paraId="6612E686" w14:textId="77777777" w:rsidR="00F806E1" w:rsidRPr="00F806E1" w:rsidRDefault="00F806E1" w:rsidP="00F806E1">
            <w:pPr>
              <w:rPr>
                <w:lang w:val="en-US"/>
              </w:rPr>
            </w:pPr>
          </w:p>
        </w:tc>
      </w:tr>
      <w:tr w:rsidR="00F806E1" w:rsidRPr="00F806E1" w14:paraId="1D80CDDC" w14:textId="77777777" w:rsidTr="00F806E1">
        <w:trPr>
          <w:trHeight w:val="420"/>
        </w:trPr>
        <w:tc>
          <w:tcPr>
            <w:tcW w:w="887" w:type="dxa"/>
            <w:noWrap/>
            <w:vAlign w:val="center"/>
          </w:tcPr>
          <w:p w14:paraId="113A1080" w14:textId="77777777" w:rsidR="00F806E1" w:rsidRPr="00F806E1" w:rsidRDefault="007D4061" w:rsidP="00F806E1">
            <w:pPr>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F806E1">
            <w:pPr>
              <w:rPr>
                <w:lang w:val="en-US"/>
              </w:rPr>
            </w:pPr>
            <w:r w:rsidRPr="00F806E1">
              <w:rPr>
                <w:lang w:val="en-US"/>
              </w:rPr>
              <w:t>[AHG11] On adjustment of residual for NNLF</w:t>
            </w:r>
          </w:p>
        </w:tc>
        <w:tc>
          <w:tcPr>
            <w:tcW w:w="1052" w:type="dxa"/>
            <w:shd w:val="clear" w:color="auto" w:fill="auto"/>
            <w:noWrap/>
            <w:vAlign w:val="center"/>
          </w:tcPr>
          <w:p w14:paraId="08E66F37"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0B454BF4"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F806E1">
            <w:pPr>
              <w:rPr>
                <w:lang w:val="en-US"/>
              </w:rPr>
            </w:pPr>
            <w:r w:rsidRPr="00F806E1">
              <w:rPr>
                <w:lang w:val="en-US"/>
              </w:rPr>
              <w:t>No</w:t>
            </w:r>
          </w:p>
        </w:tc>
        <w:tc>
          <w:tcPr>
            <w:tcW w:w="1036" w:type="dxa"/>
            <w:noWrap/>
            <w:vAlign w:val="center"/>
          </w:tcPr>
          <w:p w14:paraId="5E414E3C" w14:textId="77777777" w:rsidR="00F806E1" w:rsidRPr="00F806E1" w:rsidRDefault="00F806E1" w:rsidP="00F806E1">
            <w:pPr>
              <w:rPr>
                <w:lang w:val="en-US"/>
              </w:rPr>
            </w:pPr>
            <w:r w:rsidRPr="00F806E1">
              <w:rPr>
                <w:lang w:val="en-US"/>
              </w:rPr>
              <w:t>Unknown</w:t>
            </w:r>
          </w:p>
        </w:tc>
        <w:tc>
          <w:tcPr>
            <w:tcW w:w="1249" w:type="dxa"/>
            <w:vAlign w:val="center"/>
          </w:tcPr>
          <w:p w14:paraId="0A6345FE" w14:textId="77777777" w:rsidR="00F806E1" w:rsidRPr="00F806E1" w:rsidRDefault="00F806E1" w:rsidP="00F806E1">
            <w:pPr>
              <w:rPr>
                <w:lang w:val="en-US"/>
              </w:rPr>
            </w:pPr>
          </w:p>
        </w:tc>
      </w:tr>
      <w:tr w:rsidR="00F806E1" w:rsidRPr="00F806E1" w14:paraId="691B7D7D" w14:textId="77777777" w:rsidTr="00F806E1">
        <w:trPr>
          <w:trHeight w:val="420"/>
        </w:trPr>
        <w:tc>
          <w:tcPr>
            <w:tcW w:w="887" w:type="dxa"/>
            <w:noWrap/>
            <w:vAlign w:val="center"/>
          </w:tcPr>
          <w:p w14:paraId="71662751" w14:textId="77777777" w:rsidR="00F806E1" w:rsidRPr="00F806E1" w:rsidRDefault="007D4061" w:rsidP="00F806E1">
            <w:pPr>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F806E1">
            <w:pPr>
              <w:rPr>
                <w:lang w:val="en-US"/>
              </w:rPr>
            </w:pPr>
            <w:r w:rsidRPr="00F806E1">
              <w:rPr>
                <w:lang w:val="en-US"/>
              </w:rPr>
              <w:t xml:space="preserve">[AHG11] Combination of chroma order </w:t>
            </w:r>
            <w:r w:rsidRPr="00F806E1">
              <w:rPr>
                <w:lang w:val="en-US"/>
              </w:rPr>
              <w:lastRenderedPageBreak/>
              <w:t>adjustment and residual adjustment for NNLF</w:t>
            </w:r>
          </w:p>
        </w:tc>
        <w:tc>
          <w:tcPr>
            <w:tcW w:w="1052" w:type="dxa"/>
            <w:shd w:val="clear" w:color="auto" w:fill="auto"/>
            <w:noWrap/>
            <w:vAlign w:val="center"/>
          </w:tcPr>
          <w:p w14:paraId="3ABA90C5" w14:textId="77777777" w:rsidR="00F806E1" w:rsidRPr="00F806E1" w:rsidRDefault="00F806E1" w:rsidP="00F806E1">
            <w:pPr>
              <w:rPr>
                <w:lang w:val="en-US"/>
              </w:rPr>
            </w:pPr>
            <w:r w:rsidRPr="00F806E1">
              <w:rPr>
                <w:lang w:val="en-US"/>
              </w:rPr>
              <w:lastRenderedPageBreak/>
              <w:t>No</w:t>
            </w:r>
          </w:p>
        </w:tc>
        <w:tc>
          <w:tcPr>
            <w:tcW w:w="1092" w:type="dxa"/>
            <w:shd w:val="clear" w:color="auto" w:fill="E2EFD9" w:themeFill="accent6" w:themeFillTint="33"/>
            <w:noWrap/>
            <w:vAlign w:val="center"/>
          </w:tcPr>
          <w:p w14:paraId="2250B973"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F806E1">
            <w:pPr>
              <w:rPr>
                <w:lang w:val="en-US"/>
              </w:rPr>
            </w:pPr>
            <w:r w:rsidRPr="00F806E1">
              <w:rPr>
                <w:lang w:val="en-US"/>
              </w:rPr>
              <w:t>No</w:t>
            </w:r>
          </w:p>
        </w:tc>
        <w:tc>
          <w:tcPr>
            <w:tcW w:w="1036" w:type="dxa"/>
            <w:noWrap/>
            <w:vAlign w:val="center"/>
          </w:tcPr>
          <w:p w14:paraId="3773E3CE" w14:textId="77777777" w:rsidR="00F806E1" w:rsidRPr="00F806E1" w:rsidRDefault="00F806E1" w:rsidP="00F806E1">
            <w:pPr>
              <w:rPr>
                <w:lang w:val="en-US"/>
              </w:rPr>
            </w:pPr>
            <w:r w:rsidRPr="00F806E1">
              <w:rPr>
                <w:lang w:val="en-US"/>
              </w:rPr>
              <w:t>Unknown</w:t>
            </w:r>
          </w:p>
        </w:tc>
        <w:tc>
          <w:tcPr>
            <w:tcW w:w="1249" w:type="dxa"/>
            <w:vAlign w:val="center"/>
          </w:tcPr>
          <w:p w14:paraId="73F71632" w14:textId="77777777" w:rsidR="00F806E1" w:rsidRPr="00F806E1" w:rsidRDefault="00F806E1" w:rsidP="00F806E1">
            <w:pPr>
              <w:rPr>
                <w:lang w:val="en-US"/>
              </w:rPr>
            </w:pPr>
          </w:p>
        </w:tc>
      </w:tr>
      <w:tr w:rsidR="00F806E1" w:rsidRPr="00F806E1" w14:paraId="3D828CC8" w14:textId="77777777" w:rsidTr="00F806E1">
        <w:trPr>
          <w:trHeight w:val="420"/>
        </w:trPr>
        <w:tc>
          <w:tcPr>
            <w:tcW w:w="9350" w:type="dxa"/>
            <w:gridSpan w:val="8"/>
            <w:shd w:val="clear" w:color="auto" w:fill="D9E2F3" w:themeFill="accent1" w:themeFillTint="33"/>
          </w:tcPr>
          <w:p w14:paraId="5EAA1207" w14:textId="77777777" w:rsidR="00F806E1" w:rsidRPr="00F806E1" w:rsidRDefault="00F806E1" w:rsidP="00F806E1">
            <w:pPr>
              <w:rPr>
                <w:b/>
                <w:bCs/>
                <w:lang w:val="en-US"/>
              </w:rPr>
            </w:pPr>
            <w:r w:rsidRPr="00F806E1">
              <w:rPr>
                <w:b/>
                <w:bCs/>
                <w:lang w:val="en-US"/>
              </w:rPr>
              <w:t>Post Filtering</w:t>
            </w:r>
          </w:p>
        </w:tc>
      </w:tr>
      <w:tr w:rsidR="00F806E1" w:rsidRPr="00F806E1" w14:paraId="780D5F9C" w14:textId="77777777" w:rsidTr="00F806E1">
        <w:trPr>
          <w:trHeight w:val="420"/>
        </w:trPr>
        <w:tc>
          <w:tcPr>
            <w:tcW w:w="887" w:type="dxa"/>
            <w:noWrap/>
            <w:vAlign w:val="center"/>
          </w:tcPr>
          <w:p w14:paraId="545FA042" w14:textId="77777777" w:rsidR="00F806E1" w:rsidRPr="00F806E1" w:rsidRDefault="007D4061" w:rsidP="00F806E1">
            <w:pPr>
              <w:rPr>
                <w:lang w:val="en-US"/>
              </w:rPr>
            </w:pPr>
            <w:hyperlink r:id="rId76" w:history="1">
              <w:r w:rsidR="00F806E1" w:rsidRPr="00F806E1">
                <w:rPr>
                  <w:rStyle w:val="Hyperlink"/>
                  <w:lang w:val="en-US"/>
                </w:rPr>
                <w:t>JVET-AB0109</w:t>
              </w:r>
            </w:hyperlink>
          </w:p>
        </w:tc>
        <w:tc>
          <w:tcPr>
            <w:tcW w:w="1568" w:type="dxa"/>
            <w:noWrap/>
            <w:vAlign w:val="center"/>
          </w:tcPr>
          <w:p w14:paraId="7393E861" w14:textId="77777777" w:rsidR="00F806E1" w:rsidRPr="00F806E1" w:rsidRDefault="00F806E1" w:rsidP="00F806E1">
            <w:pPr>
              <w:rPr>
                <w:lang w:val="en-US"/>
              </w:rPr>
            </w:pPr>
            <w:r w:rsidRPr="00F806E1">
              <w:rPr>
                <w:lang w:val="en-US"/>
              </w:rPr>
              <w:t>AHG11: Content-adaptive NN post-filter with new QP normalisation</w:t>
            </w:r>
          </w:p>
        </w:tc>
        <w:tc>
          <w:tcPr>
            <w:tcW w:w="1052" w:type="dxa"/>
            <w:shd w:val="clear" w:color="auto" w:fill="auto"/>
            <w:noWrap/>
            <w:vAlign w:val="center"/>
          </w:tcPr>
          <w:p w14:paraId="0C46BA5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06855A2" w14:textId="77777777" w:rsidR="00F806E1" w:rsidRPr="00F806E1" w:rsidRDefault="00F806E1" w:rsidP="00F806E1">
            <w:pPr>
              <w:rPr>
                <w:lang w:val="en-US"/>
              </w:rPr>
            </w:pPr>
            <w:r w:rsidRPr="00F806E1">
              <w:rPr>
                <w:lang w:val="en-US"/>
              </w:rPr>
              <w:t>No</w:t>
            </w:r>
          </w:p>
        </w:tc>
        <w:tc>
          <w:tcPr>
            <w:tcW w:w="1061" w:type="dxa"/>
            <w:vAlign w:val="center"/>
          </w:tcPr>
          <w:p w14:paraId="0DA9E525" w14:textId="77777777" w:rsidR="00F806E1" w:rsidRPr="00F806E1" w:rsidRDefault="00F806E1" w:rsidP="00F806E1">
            <w:pPr>
              <w:rPr>
                <w:lang w:val="en-US"/>
              </w:rPr>
            </w:pPr>
            <w:r w:rsidRPr="00F806E1">
              <w:rPr>
                <w:lang w:val="en-US"/>
              </w:rPr>
              <w:t>No</w:t>
            </w:r>
          </w:p>
        </w:tc>
        <w:tc>
          <w:tcPr>
            <w:tcW w:w="1405" w:type="dxa"/>
            <w:vAlign w:val="center"/>
          </w:tcPr>
          <w:p w14:paraId="49C8863F" w14:textId="77777777" w:rsidR="00F806E1" w:rsidRPr="00F806E1" w:rsidRDefault="00F806E1" w:rsidP="00F806E1">
            <w:pPr>
              <w:rPr>
                <w:lang w:val="en-US"/>
              </w:rPr>
            </w:pPr>
            <w:r w:rsidRPr="00F806E1">
              <w:rPr>
                <w:lang w:val="en-US"/>
              </w:rPr>
              <w:t>No</w:t>
            </w:r>
          </w:p>
        </w:tc>
        <w:tc>
          <w:tcPr>
            <w:tcW w:w="1036" w:type="dxa"/>
            <w:noWrap/>
            <w:vAlign w:val="center"/>
          </w:tcPr>
          <w:p w14:paraId="2CD2F581" w14:textId="77777777" w:rsidR="00F806E1" w:rsidRPr="00F806E1" w:rsidRDefault="00F806E1" w:rsidP="00F806E1">
            <w:pPr>
              <w:rPr>
                <w:lang w:val="en-US"/>
              </w:rPr>
            </w:pPr>
            <w:r w:rsidRPr="00F806E1">
              <w:rPr>
                <w:lang w:val="en-US"/>
              </w:rPr>
              <w:t>-</w:t>
            </w:r>
          </w:p>
        </w:tc>
        <w:tc>
          <w:tcPr>
            <w:tcW w:w="1249" w:type="dxa"/>
            <w:vAlign w:val="center"/>
          </w:tcPr>
          <w:p w14:paraId="34212ECE" w14:textId="77777777" w:rsidR="00F806E1" w:rsidRPr="00F806E1" w:rsidRDefault="00F806E1" w:rsidP="00F806E1">
            <w:pPr>
              <w:rPr>
                <w:lang w:val="en-US"/>
              </w:rPr>
            </w:pPr>
            <w:r w:rsidRPr="00F806E1">
              <w:rPr>
                <w:lang w:val="en-US"/>
              </w:rPr>
              <w:t>JVET-CTC</w:t>
            </w:r>
          </w:p>
        </w:tc>
      </w:tr>
      <w:tr w:rsidR="00F806E1" w:rsidRPr="00F806E1" w14:paraId="320F3884" w14:textId="77777777" w:rsidTr="00F806E1">
        <w:trPr>
          <w:trHeight w:val="420"/>
        </w:trPr>
        <w:tc>
          <w:tcPr>
            <w:tcW w:w="887" w:type="dxa"/>
            <w:noWrap/>
            <w:vAlign w:val="center"/>
          </w:tcPr>
          <w:p w14:paraId="3419EE84" w14:textId="77777777" w:rsidR="00F806E1" w:rsidRPr="00F806E1" w:rsidRDefault="007D4061" w:rsidP="00F806E1">
            <w:pPr>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F806E1">
            <w:pPr>
              <w:rPr>
                <w:lang w:val="en-US"/>
              </w:rPr>
            </w:pPr>
            <w:r w:rsidRPr="00F806E1">
              <w:rPr>
                <w:i/>
                <w:iCs/>
                <w:lang w:val="en-US"/>
              </w:rPr>
              <w:t>AHG9: On StrengthControlVal of the NNPFC SEI message</w:t>
            </w:r>
          </w:p>
        </w:tc>
        <w:tc>
          <w:tcPr>
            <w:tcW w:w="1052" w:type="dxa"/>
            <w:shd w:val="clear" w:color="auto" w:fill="auto"/>
            <w:noWrap/>
            <w:vAlign w:val="center"/>
          </w:tcPr>
          <w:p w14:paraId="6A967417"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8F095A9" w14:textId="77777777" w:rsidR="00F806E1" w:rsidRPr="00F806E1" w:rsidRDefault="00F806E1" w:rsidP="00F806E1">
            <w:pPr>
              <w:rPr>
                <w:lang w:val="en-US"/>
              </w:rPr>
            </w:pPr>
            <w:r w:rsidRPr="00F806E1">
              <w:rPr>
                <w:lang w:val="en-US"/>
              </w:rPr>
              <w:t>No</w:t>
            </w:r>
          </w:p>
        </w:tc>
        <w:tc>
          <w:tcPr>
            <w:tcW w:w="1061" w:type="dxa"/>
            <w:vAlign w:val="center"/>
          </w:tcPr>
          <w:p w14:paraId="30AA3F2D" w14:textId="77777777" w:rsidR="00F806E1" w:rsidRPr="00F806E1" w:rsidRDefault="00F806E1" w:rsidP="00F806E1">
            <w:pPr>
              <w:rPr>
                <w:lang w:val="en-US"/>
              </w:rPr>
            </w:pPr>
            <w:r w:rsidRPr="00F806E1">
              <w:rPr>
                <w:lang w:val="en-US"/>
              </w:rPr>
              <w:t>No</w:t>
            </w:r>
          </w:p>
        </w:tc>
        <w:tc>
          <w:tcPr>
            <w:tcW w:w="1405" w:type="dxa"/>
            <w:vAlign w:val="center"/>
          </w:tcPr>
          <w:p w14:paraId="0E465F77" w14:textId="77777777" w:rsidR="00F806E1" w:rsidRPr="00F806E1" w:rsidRDefault="00F806E1" w:rsidP="00F806E1">
            <w:pPr>
              <w:rPr>
                <w:lang w:val="en-US"/>
              </w:rPr>
            </w:pPr>
            <w:r w:rsidRPr="00F806E1">
              <w:rPr>
                <w:lang w:val="en-US"/>
              </w:rPr>
              <w:t>No</w:t>
            </w:r>
          </w:p>
        </w:tc>
        <w:tc>
          <w:tcPr>
            <w:tcW w:w="1036" w:type="dxa"/>
            <w:noWrap/>
            <w:vAlign w:val="center"/>
          </w:tcPr>
          <w:p w14:paraId="3CC921F6" w14:textId="77777777" w:rsidR="00F806E1" w:rsidRPr="00F806E1" w:rsidRDefault="00F806E1" w:rsidP="00F806E1">
            <w:pPr>
              <w:rPr>
                <w:lang w:val="en-US"/>
              </w:rPr>
            </w:pPr>
            <w:r w:rsidRPr="00F806E1">
              <w:rPr>
                <w:lang w:val="en-US"/>
              </w:rPr>
              <w:t>-</w:t>
            </w:r>
          </w:p>
        </w:tc>
        <w:tc>
          <w:tcPr>
            <w:tcW w:w="1249" w:type="dxa"/>
            <w:vAlign w:val="center"/>
          </w:tcPr>
          <w:p w14:paraId="0B28AA05" w14:textId="77777777" w:rsidR="00F806E1" w:rsidRPr="00F806E1" w:rsidRDefault="00F806E1" w:rsidP="00F806E1">
            <w:pPr>
              <w:rPr>
                <w:lang w:val="en-US"/>
              </w:rPr>
            </w:pPr>
            <w:r w:rsidRPr="00F806E1">
              <w:rPr>
                <w:lang w:val="en-US"/>
              </w:rPr>
              <w:t>-</w:t>
            </w:r>
          </w:p>
        </w:tc>
      </w:tr>
      <w:tr w:rsidR="00F806E1" w:rsidRPr="00F806E1" w14:paraId="22943ABE" w14:textId="77777777" w:rsidTr="00F806E1">
        <w:trPr>
          <w:trHeight w:val="420"/>
        </w:trPr>
        <w:tc>
          <w:tcPr>
            <w:tcW w:w="887" w:type="dxa"/>
            <w:noWrap/>
            <w:vAlign w:val="center"/>
          </w:tcPr>
          <w:p w14:paraId="0CF7EA5C" w14:textId="77777777" w:rsidR="00F806E1" w:rsidRPr="00F806E1" w:rsidRDefault="007D4061" w:rsidP="00F806E1">
            <w:pPr>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F806E1">
            <w:pPr>
              <w:rPr>
                <w:lang w:val="en-US"/>
              </w:rPr>
            </w:pPr>
            <w:r w:rsidRPr="00F806E1">
              <w:rPr>
                <w:i/>
                <w:iCs/>
                <w:lang w:val="en-US"/>
              </w:rPr>
              <w:t>AHG9: nnpfc_mode_idc related changes to the NNPFC SEI message</w:t>
            </w:r>
          </w:p>
        </w:tc>
        <w:tc>
          <w:tcPr>
            <w:tcW w:w="1052" w:type="dxa"/>
            <w:shd w:val="clear" w:color="auto" w:fill="auto"/>
            <w:noWrap/>
            <w:vAlign w:val="center"/>
          </w:tcPr>
          <w:p w14:paraId="30BE56C9"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1142ACC" w14:textId="77777777" w:rsidR="00F806E1" w:rsidRPr="00F806E1" w:rsidRDefault="00F806E1" w:rsidP="00F806E1">
            <w:pPr>
              <w:rPr>
                <w:lang w:val="en-US"/>
              </w:rPr>
            </w:pPr>
            <w:r w:rsidRPr="00F806E1">
              <w:rPr>
                <w:lang w:val="en-US"/>
              </w:rPr>
              <w:t>No</w:t>
            </w:r>
          </w:p>
        </w:tc>
        <w:tc>
          <w:tcPr>
            <w:tcW w:w="1061" w:type="dxa"/>
            <w:vAlign w:val="center"/>
          </w:tcPr>
          <w:p w14:paraId="4DBA9C6A" w14:textId="77777777" w:rsidR="00F806E1" w:rsidRPr="00F806E1" w:rsidRDefault="00F806E1" w:rsidP="00F806E1">
            <w:pPr>
              <w:rPr>
                <w:lang w:val="en-US"/>
              </w:rPr>
            </w:pPr>
            <w:r w:rsidRPr="00F806E1">
              <w:rPr>
                <w:lang w:val="en-US"/>
              </w:rPr>
              <w:t>No</w:t>
            </w:r>
          </w:p>
        </w:tc>
        <w:tc>
          <w:tcPr>
            <w:tcW w:w="1405" w:type="dxa"/>
            <w:vAlign w:val="center"/>
          </w:tcPr>
          <w:p w14:paraId="0B0F7337" w14:textId="77777777" w:rsidR="00F806E1" w:rsidRPr="00F806E1" w:rsidRDefault="00F806E1" w:rsidP="00F806E1">
            <w:pPr>
              <w:rPr>
                <w:lang w:val="en-US"/>
              </w:rPr>
            </w:pPr>
            <w:r w:rsidRPr="00F806E1">
              <w:rPr>
                <w:lang w:val="en-US"/>
              </w:rPr>
              <w:t>No</w:t>
            </w:r>
          </w:p>
        </w:tc>
        <w:tc>
          <w:tcPr>
            <w:tcW w:w="1036" w:type="dxa"/>
            <w:noWrap/>
            <w:vAlign w:val="center"/>
          </w:tcPr>
          <w:p w14:paraId="6AC3BD40" w14:textId="77777777" w:rsidR="00F806E1" w:rsidRPr="00F806E1" w:rsidRDefault="00F806E1" w:rsidP="00F806E1">
            <w:pPr>
              <w:rPr>
                <w:lang w:val="en-US"/>
              </w:rPr>
            </w:pPr>
            <w:r w:rsidRPr="00F806E1">
              <w:rPr>
                <w:lang w:val="en-US"/>
              </w:rPr>
              <w:t>-</w:t>
            </w:r>
          </w:p>
        </w:tc>
        <w:tc>
          <w:tcPr>
            <w:tcW w:w="1249" w:type="dxa"/>
            <w:vAlign w:val="center"/>
          </w:tcPr>
          <w:p w14:paraId="724029E5" w14:textId="77777777" w:rsidR="00F806E1" w:rsidRPr="00F806E1" w:rsidRDefault="00F806E1" w:rsidP="00F806E1">
            <w:pPr>
              <w:rPr>
                <w:lang w:val="en-US"/>
              </w:rPr>
            </w:pPr>
            <w:r w:rsidRPr="00F806E1">
              <w:rPr>
                <w:lang w:val="en-US"/>
              </w:rPr>
              <w:t>-</w:t>
            </w:r>
          </w:p>
        </w:tc>
      </w:tr>
      <w:tr w:rsidR="00F806E1" w:rsidRPr="00F806E1" w14:paraId="3707F8AD" w14:textId="77777777" w:rsidTr="00F806E1">
        <w:trPr>
          <w:trHeight w:val="420"/>
        </w:trPr>
        <w:tc>
          <w:tcPr>
            <w:tcW w:w="887" w:type="dxa"/>
            <w:noWrap/>
            <w:vAlign w:val="center"/>
          </w:tcPr>
          <w:p w14:paraId="2B9E4AF0" w14:textId="77777777" w:rsidR="00F806E1" w:rsidRPr="00F806E1" w:rsidRDefault="007D4061" w:rsidP="00F806E1">
            <w:pPr>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F806E1">
            <w:pPr>
              <w:rPr>
                <w:lang w:val="en-US"/>
              </w:rPr>
            </w:pPr>
            <w:r w:rsidRPr="00F806E1">
              <w:rPr>
                <w:i/>
                <w:iCs/>
                <w:lang w:val="en-US"/>
              </w:rPr>
              <w:t>AHG9: Miscellaneous aspects of the two neural-network post-filtering SEI messages</w:t>
            </w:r>
          </w:p>
        </w:tc>
        <w:tc>
          <w:tcPr>
            <w:tcW w:w="1052" w:type="dxa"/>
            <w:shd w:val="clear" w:color="auto" w:fill="auto"/>
            <w:noWrap/>
            <w:vAlign w:val="center"/>
          </w:tcPr>
          <w:p w14:paraId="0C60C93A"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781475D5" w14:textId="77777777" w:rsidR="00F806E1" w:rsidRPr="00F806E1" w:rsidRDefault="00F806E1" w:rsidP="00F806E1">
            <w:pPr>
              <w:rPr>
                <w:lang w:val="en-US"/>
              </w:rPr>
            </w:pPr>
            <w:r w:rsidRPr="00F806E1">
              <w:rPr>
                <w:lang w:val="en-US"/>
              </w:rPr>
              <w:t>No</w:t>
            </w:r>
          </w:p>
        </w:tc>
        <w:tc>
          <w:tcPr>
            <w:tcW w:w="1061" w:type="dxa"/>
            <w:vAlign w:val="center"/>
          </w:tcPr>
          <w:p w14:paraId="43F95C52" w14:textId="77777777" w:rsidR="00F806E1" w:rsidRPr="00F806E1" w:rsidRDefault="00F806E1" w:rsidP="00F806E1">
            <w:pPr>
              <w:rPr>
                <w:lang w:val="en-US"/>
              </w:rPr>
            </w:pPr>
            <w:r w:rsidRPr="00F806E1">
              <w:rPr>
                <w:lang w:val="en-US"/>
              </w:rPr>
              <w:t>No</w:t>
            </w:r>
          </w:p>
        </w:tc>
        <w:tc>
          <w:tcPr>
            <w:tcW w:w="1405" w:type="dxa"/>
            <w:vAlign w:val="center"/>
          </w:tcPr>
          <w:p w14:paraId="50579E03" w14:textId="77777777" w:rsidR="00F806E1" w:rsidRPr="00F806E1" w:rsidRDefault="00F806E1" w:rsidP="00F806E1">
            <w:pPr>
              <w:rPr>
                <w:lang w:val="en-US"/>
              </w:rPr>
            </w:pPr>
            <w:r w:rsidRPr="00F806E1">
              <w:rPr>
                <w:lang w:val="en-US"/>
              </w:rPr>
              <w:t>No</w:t>
            </w:r>
          </w:p>
        </w:tc>
        <w:tc>
          <w:tcPr>
            <w:tcW w:w="1036" w:type="dxa"/>
            <w:noWrap/>
            <w:vAlign w:val="center"/>
          </w:tcPr>
          <w:p w14:paraId="4C55CC54" w14:textId="77777777" w:rsidR="00F806E1" w:rsidRPr="00F806E1" w:rsidRDefault="00F806E1" w:rsidP="00F806E1">
            <w:pPr>
              <w:rPr>
                <w:lang w:val="en-US"/>
              </w:rPr>
            </w:pPr>
            <w:r w:rsidRPr="00F806E1">
              <w:rPr>
                <w:lang w:val="en-US"/>
              </w:rPr>
              <w:t>-</w:t>
            </w:r>
          </w:p>
        </w:tc>
        <w:tc>
          <w:tcPr>
            <w:tcW w:w="1249" w:type="dxa"/>
            <w:vAlign w:val="center"/>
          </w:tcPr>
          <w:p w14:paraId="128C9A4B" w14:textId="77777777" w:rsidR="00F806E1" w:rsidRPr="00F806E1" w:rsidRDefault="00F806E1" w:rsidP="00F806E1">
            <w:pPr>
              <w:rPr>
                <w:lang w:val="en-US"/>
              </w:rPr>
            </w:pPr>
            <w:r w:rsidRPr="00F806E1">
              <w:rPr>
                <w:lang w:val="en-US"/>
              </w:rPr>
              <w:t>-</w:t>
            </w:r>
          </w:p>
        </w:tc>
      </w:tr>
      <w:tr w:rsidR="00F806E1" w:rsidRPr="00F806E1" w14:paraId="3FD9E84E" w14:textId="77777777" w:rsidTr="00F806E1">
        <w:trPr>
          <w:trHeight w:val="420"/>
        </w:trPr>
        <w:tc>
          <w:tcPr>
            <w:tcW w:w="887" w:type="dxa"/>
            <w:noWrap/>
            <w:vAlign w:val="center"/>
          </w:tcPr>
          <w:p w14:paraId="47DBDEFC" w14:textId="77777777" w:rsidR="00F806E1" w:rsidRPr="00F806E1" w:rsidRDefault="007D4061" w:rsidP="00F806E1">
            <w:pPr>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F806E1">
            <w:pPr>
              <w:rPr>
                <w:lang w:val="en-US"/>
              </w:rPr>
            </w:pPr>
            <w:r w:rsidRPr="00F806E1">
              <w:rPr>
                <w:i/>
                <w:iCs/>
                <w:lang w:val="en-US"/>
              </w:rPr>
              <w:t>AHG9: Activation of a neural-network post-processing filter for multiple pictures</w:t>
            </w:r>
          </w:p>
        </w:tc>
        <w:tc>
          <w:tcPr>
            <w:tcW w:w="1052" w:type="dxa"/>
            <w:shd w:val="clear" w:color="auto" w:fill="auto"/>
            <w:noWrap/>
            <w:vAlign w:val="center"/>
          </w:tcPr>
          <w:p w14:paraId="6347FC9F"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BB355D9" w14:textId="77777777" w:rsidR="00F806E1" w:rsidRPr="00F806E1" w:rsidRDefault="00F806E1" w:rsidP="00F806E1">
            <w:pPr>
              <w:rPr>
                <w:lang w:val="en-US"/>
              </w:rPr>
            </w:pPr>
            <w:r w:rsidRPr="00F806E1">
              <w:rPr>
                <w:lang w:val="en-US"/>
              </w:rPr>
              <w:t>No</w:t>
            </w:r>
          </w:p>
        </w:tc>
        <w:tc>
          <w:tcPr>
            <w:tcW w:w="1061" w:type="dxa"/>
            <w:vAlign w:val="center"/>
          </w:tcPr>
          <w:p w14:paraId="09F149DD" w14:textId="77777777" w:rsidR="00F806E1" w:rsidRPr="00F806E1" w:rsidRDefault="00F806E1" w:rsidP="00F806E1">
            <w:pPr>
              <w:rPr>
                <w:lang w:val="en-US"/>
              </w:rPr>
            </w:pPr>
            <w:r w:rsidRPr="00F806E1">
              <w:rPr>
                <w:lang w:val="en-US"/>
              </w:rPr>
              <w:t>No</w:t>
            </w:r>
          </w:p>
        </w:tc>
        <w:tc>
          <w:tcPr>
            <w:tcW w:w="1405" w:type="dxa"/>
            <w:vAlign w:val="center"/>
          </w:tcPr>
          <w:p w14:paraId="08AB6992" w14:textId="77777777" w:rsidR="00F806E1" w:rsidRPr="00F806E1" w:rsidRDefault="00F806E1" w:rsidP="00F806E1">
            <w:pPr>
              <w:rPr>
                <w:lang w:val="en-US"/>
              </w:rPr>
            </w:pPr>
            <w:r w:rsidRPr="00F806E1">
              <w:rPr>
                <w:lang w:val="en-US"/>
              </w:rPr>
              <w:t>No</w:t>
            </w:r>
          </w:p>
        </w:tc>
        <w:tc>
          <w:tcPr>
            <w:tcW w:w="1036" w:type="dxa"/>
            <w:noWrap/>
            <w:vAlign w:val="center"/>
          </w:tcPr>
          <w:p w14:paraId="32FDC80D" w14:textId="77777777" w:rsidR="00F806E1" w:rsidRPr="00F806E1" w:rsidRDefault="00F806E1" w:rsidP="00F806E1">
            <w:pPr>
              <w:rPr>
                <w:lang w:val="en-US"/>
              </w:rPr>
            </w:pPr>
            <w:r w:rsidRPr="00F806E1">
              <w:rPr>
                <w:lang w:val="en-US"/>
              </w:rPr>
              <w:t>-</w:t>
            </w:r>
          </w:p>
        </w:tc>
        <w:tc>
          <w:tcPr>
            <w:tcW w:w="1249" w:type="dxa"/>
            <w:vAlign w:val="center"/>
          </w:tcPr>
          <w:p w14:paraId="4CF07589" w14:textId="77777777" w:rsidR="00F806E1" w:rsidRPr="00F806E1" w:rsidRDefault="00F806E1" w:rsidP="00F806E1">
            <w:pPr>
              <w:rPr>
                <w:lang w:val="en-US"/>
              </w:rPr>
            </w:pPr>
            <w:r w:rsidRPr="00F806E1">
              <w:rPr>
                <w:lang w:val="en-US"/>
              </w:rPr>
              <w:t>-</w:t>
            </w:r>
          </w:p>
        </w:tc>
      </w:tr>
      <w:tr w:rsidR="00F806E1" w:rsidRPr="00F806E1" w14:paraId="4D034EFA" w14:textId="77777777" w:rsidTr="00F806E1">
        <w:trPr>
          <w:trHeight w:val="420"/>
        </w:trPr>
        <w:tc>
          <w:tcPr>
            <w:tcW w:w="887" w:type="dxa"/>
            <w:noWrap/>
            <w:vAlign w:val="center"/>
          </w:tcPr>
          <w:p w14:paraId="25B1C284" w14:textId="77777777" w:rsidR="00F806E1" w:rsidRPr="00F806E1" w:rsidRDefault="007D4061" w:rsidP="00F806E1">
            <w:pPr>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F806E1">
            <w:pPr>
              <w:rPr>
                <w:lang w:val="en-US"/>
              </w:rPr>
            </w:pPr>
            <w:r w:rsidRPr="00F806E1">
              <w:rPr>
                <w:i/>
                <w:iCs/>
                <w:lang w:val="en-US"/>
              </w:rPr>
              <w:t xml:space="preserve">AHG9: Frame Rate Upsampling Information in </w:t>
            </w:r>
            <w:r w:rsidRPr="00F806E1">
              <w:rPr>
                <w:i/>
                <w:iCs/>
                <w:lang w:val="en-US"/>
              </w:rPr>
              <w:lastRenderedPageBreak/>
              <w:t xml:space="preserve">Neural-network Post-filter Characteristics SEI Message </w:t>
            </w:r>
          </w:p>
        </w:tc>
        <w:tc>
          <w:tcPr>
            <w:tcW w:w="1052" w:type="dxa"/>
            <w:shd w:val="clear" w:color="auto" w:fill="auto"/>
            <w:noWrap/>
            <w:vAlign w:val="center"/>
          </w:tcPr>
          <w:p w14:paraId="5FB4580E" w14:textId="77777777" w:rsidR="00F806E1" w:rsidRPr="00F806E1" w:rsidRDefault="00F806E1" w:rsidP="00F806E1">
            <w:pPr>
              <w:rPr>
                <w:lang w:val="en-US"/>
              </w:rPr>
            </w:pPr>
            <w:r w:rsidRPr="00F806E1">
              <w:rPr>
                <w:lang w:val="en-US"/>
              </w:rPr>
              <w:lastRenderedPageBreak/>
              <w:t>No</w:t>
            </w:r>
          </w:p>
        </w:tc>
        <w:tc>
          <w:tcPr>
            <w:tcW w:w="1092" w:type="dxa"/>
            <w:shd w:val="clear" w:color="auto" w:fill="auto"/>
            <w:noWrap/>
            <w:vAlign w:val="center"/>
          </w:tcPr>
          <w:p w14:paraId="24A3041A" w14:textId="77777777" w:rsidR="00F806E1" w:rsidRPr="00F806E1" w:rsidRDefault="00F806E1" w:rsidP="00F806E1">
            <w:pPr>
              <w:rPr>
                <w:lang w:val="en-US"/>
              </w:rPr>
            </w:pPr>
            <w:r w:rsidRPr="00F806E1">
              <w:rPr>
                <w:lang w:val="en-US"/>
              </w:rPr>
              <w:t>No</w:t>
            </w:r>
          </w:p>
        </w:tc>
        <w:tc>
          <w:tcPr>
            <w:tcW w:w="1061" w:type="dxa"/>
            <w:vAlign w:val="center"/>
          </w:tcPr>
          <w:p w14:paraId="1CE12C52" w14:textId="77777777" w:rsidR="00F806E1" w:rsidRPr="00F806E1" w:rsidRDefault="00F806E1" w:rsidP="00F806E1">
            <w:pPr>
              <w:rPr>
                <w:lang w:val="en-US"/>
              </w:rPr>
            </w:pPr>
            <w:r w:rsidRPr="00F806E1">
              <w:rPr>
                <w:lang w:val="en-US"/>
              </w:rPr>
              <w:t>No</w:t>
            </w:r>
          </w:p>
        </w:tc>
        <w:tc>
          <w:tcPr>
            <w:tcW w:w="1405" w:type="dxa"/>
            <w:vAlign w:val="center"/>
          </w:tcPr>
          <w:p w14:paraId="056DF539" w14:textId="77777777" w:rsidR="00F806E1" w:rsidRPr="00F806E1" w:rsidRDefault="00F806E1" w:rsidP="00F806E1">
            <w:pPr>
              <w:rPr>
                <w:lang w:val="en-US"/>
              </w:rPr>
            </w:pPr>
            <w:r w:rsidRPr="00F806E1">
              <w:rPr>
                <w:lang w:val="en-US"/>
              </w:rPr>
              <w:t>No</w:t>
            </w:r>
          </w:p>
        </w:tc>
        <w:tc>
          <w:tcPr>
            <w:tcW w:w="1036" w:type="dxa"/>
            <w:noWrap/>
            <w:vAlign w:val="center"/>
          </w:tcPr>
          <w:p w14:paraId="66653E5B" w14:textId="77777777" w:rsidR="00F806E1" w:rsidRPr="00F806E1" w:rsidRDefault="00F806E1" w:rsidP="00F806E1">
            <w:pPr>
              <w:rPr>
                <w:lang w:val="en-US"/>
              </w:rPr>
            </w:pPr>
            <w:r w:rsidRPr="00F806E1">
              <w:rPr>
                <w:lang w:val="en-US"/>
              </w:rPr>
              <w:t>-</w:t>
            </w:r>
          </w:p>
        </w:tc>
        <w:tc>
          <w:tcPr>
            <w:tcW w:w="1249" w:type="dxa"/>
            <w:vAlign w:val="center"/>
          </w:tcPr>
          <w:p w14:paraId="5516212B" w14:textId="77777777" w:rsidR="00F806E1" w:rsidRPr="00F806E1" w:rsidRDefault="00F806E1" w:rsidP="00F806E1">
            <w:pPr>
              <w:rPr>
                <w:lang w:val="en-US"/>
              </w:rPr>
            </w:pPr>
            <w:r w:rsidRPr="00F806E1">
              <w:rPr>
                <w:lang w:val="en-US"/>
              </w:rPr>
              <w:t>-</w:t>
            </w:r>
          </w:p>
        </w:tc>
      </w:tr>
      <w:tr w:rsidR="00F806E1" w:rsidRPr="00F806E1" w14:paraId="2A4F93DC" w14:textId="77777777" w:rsidTr="00F806E1">
        <w:trPr>
          <w:trHeight w:val="420"/>
        </w:trPr>
        <w:tc>
          <w:tcPr>
            <w:tcW w:w="887" w:type="dxa"/>
            <w:noWrap/>
            <w:vAlign w:val="center"/>
          </w:tcPr>
          <w:p w14:paraId="12F9BD4A" w14:textId="77777777" w:rsidR="00F806E1" w:rsidRPr="00F806E1" w:rsidRDefault="007D4061" w:rsidP="00F806E1">
            <w:pPr>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F806E1">
            <w:pPr>
              <w:rPr>
                <w:lang w:val="en-US"/>
              </w:rPr>
            </w:pPr>
            <w:r w:rsidRPr="00F806E1">
              <w:rPr>
                <w:i/>
                <w:iCs/>
                <w:lang w:val="en-US"/>
              </w:rPr>
              <w:t>AHG9: Comments on Neural-network Post-filter Characteristics SEI Message</w:t>
            </w:r>
          </w:p>
        </w:tc>
        <w:tc>
          <w:tcPr>
            <w:tcW w:w="1052" w:type="dxa"/>
            <w:shd w:val="clear" w:color="auto" w:fill="auto"/>
            <w:noWrap/>
            <w:vAlign w:val="center"/>
          </w:tcPr>
          <w:p w14:paraId="480B178C"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C932222" w14:textId="77777777" w:rsidR="00F806E1" w:rsidRPr="00F806E1" w:rsidRDefault="00F806E1" w:rsidP="00F806E1">
            <w:pPr>
              <w:rPr>
                <w:lang w:val="en-US"/>
              </w:rPr>
            </w:pPr>
            <w:r w:rsidRPr="00F806E1">
              <w:rPr>
                <w:lang w:val="en-US"/>
              </w:rPr>
              <w:t>No</w:t>
            </w:r>
          </w:p>
        </w:tc>
        <w:tc>
          <w:tcPr>
            <w:tcW w:w="1061" w:type="dxa"/>
            <w:vAlign w:val="center"/>
          </w:tcPr>
          <w:p w14:paraId="63916F1B" w14:textId="77777777" w:rsidR="00F806E1" w:rsidRPr="00F806E1" w:rsidRDefault="00F806E1" w:rsidP="00F806E1">
            <w:pPr>
              <w:rPr>
                <w:lang w:val="en-US"/>
              </w:rPr>
            </w:pPr>
            <w:r w:rsidRPr="00F806E1">
              <w:rPr>
                <w:lang w:val="en-US"/>
              </w:rPr>
              <w:t>No</w:t>
            </w:r>
          </w:p>
        </w:tc>
        <w:tc>
          <w:tcPr>
            <w:tcW w:w="1405" w:type="dxa"/>
            <w:vAlign w:val="center"/>
          </w:tcPr>
          <w:p w14:paraId="5D604948" w14:textId="77777777" w:rsidR="00F806E1" w:rsidRPr="00F806E1" w:rsidRDefault="00F806E1" w:rsidP="00F806E1">
            <w:pPr>
              <w:rPr>
                <w:lang w:val="en-US"/>
              </w:rPr>
            </w:pPr>
            <w:r w:rsidRPr="00F806E1">
              <w:rPr>
                <w:lang w:val="en-US"/>
              </w:rPr>
              <w:t>No</w:t>
            </w:r>
          </w:p>
        </w:tc>
        <w:tc>
          <w:tcPr>
            <w:tcW w:w="1036" w:type="dxa"/>
            <w:noWrap/>
            <w:vAlign w:val="center"/>
          </w:tcPr>
          <w:p w14:paraId="51E82D44" w14:textId="77777777" w:rsidR="00F806E1" w:rsidRPr="00F806E1" w:rsidRDefault="00F806E1" w:rsidP="00F806E1">
            <w:pPr>
              <w:rPr>
                <w:lang w:val="en-US"/>
              </w:rPr>
            </w:pPr>
            <w:r w:rsidRPr="00F806E1">
              <w:rPr>
                <w:lang w:val="en-US"/>
              </w:rPr>
              <w:t>-</w:t>
            </w:r>
          </w:p>
        </w:tc>
        <w:tc>
          <w:tcPr>
            <w:tcW w:w="1249" w:type="dxa"/>
            <w:vAlign w:val="center"/>
          </w:tcPr>
          <w:p w14:paraId="531D68F0" w14:textId="77777777" w:rsidR="00F806E1" w:rsidRPr="00F806E1" w:rsidRDefault="00F806E1" w:rsidP="00F806E1">
            <w:pPr>
              <w:rPr>
                <w:lang w:val="en-US"/>
              </w:rPr>
            </w:pPr>
            <w:r w:rsidRPr="00F806E1">
              <w:rPr>
                <w:lang w:val="en-US"/>
              </w:rPr>
              <w:t>-</w:t>
            </w:r>
          </w:p>
        </w:tc>
      </w:tr>
      <w:tr w:rsidR="00F806E1" w:rsidRPr="00F806E1" w14:paraId="5727184A" w14:textId="77777777" w:rsidTr="00F806E1">
        <w:trPr>
          <w:trHeight w:val="420"/>
        </w:trPr>
        <w:tc>
          <w:tcPr>
            <w:tcW w:w="887" w:type="dxa"/>
            <w:noWrap/>
            <w:vAlign w:val="center"/>
          </w:tcPr>
          <w:p w14:paraId="49E81C23" w14:textId="77777777" w:rsidR="00F806E1" w:rsidRPr="00F806E1" w:rsidRDefault="007D4061" w:rsidP="00F806E1">
            <w:pPr>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F806E1">
            <w:pPr>
              <w:rPr>
                <w:lang w:val="en-US"/>
              </w:rPr>
            </w:pPr>
            <w:r w:rsidRPr="00F806E1">
              <w:rPr>
                <w:i/>
                <w:iCs/>
                <w:lang w:val="en-US"/>
              </w:rPr>
              <w:t>AHG9: On activation of the neural-network post-filter characteristics SEI message</w:t>
            </w:r>
          </w:p>
        </w:tc>
        <w:tc>
          <w:tcPr>
            <w:tcW w:w="1052" w:type="dxa"/>
            <w:shd w:val="clear" w:color="auto" w:fill="auto"/>
            <w:noWrap/>
            <w:vAlign w:val="center"/>
          </w:tcPr>
          <w:p w14:paraId="6A7C12B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4E801F4" w14:textId="77777777" w:rsidR="00F806E1" w:rsidRPr="00F806E1" w:rsidRDefault="00F806E1" w:rsidP="00F806E1">
            <w:pPr>
              <w:rPr>
                <w:lang w:val="en-US"/>
              </w:rPr>
            </w:pPr>
            <w:r w:rsidRPr="00F806E1">
              <w:rPr>
                <w:lang w:val="en-US"/>
              </w:rPr>
              <w:t>No</w:t>
            </w:r>
          </w:p>
        </w:tc>
        <w:tc>
          <w:tcPr>
            <w:tcW w:w="1061" w:type="dxa"/>
            <w:vAlign w:val="center"/>
          </w:tcPr>
          <w:p w14:paraId="439FBBF1" w14:textId="77777777" w:rsidR="00F806E1" w:rsidRPr="00F806E1" w:rsidRDefault="00F806E1" w:rsidP="00F806E1">
            <w:pPr>
              <w:rPr>
                <w:lang w:val="en-US"/>
              </w:rPr>
            </w:pPr>
            <w:r w:rsidRPr="00F806E1">
              <w:rPr>
                <w:lang w:val="en-US"/>
              </w:rPr>
              <w:t>No</w:t>
            </w:r>
          </w:p>
        </w:tc>
        <w:tc>
          <w:tcPr>
            <w:tcW w:w="1405" w:type="dxa"/>
            <w:vAlign w:val="center"/>
          </w:tcPr>
          <w:p w14:paraId="61F9DF45" w14:textId="77777777" w:rsidR="00F806E1" w:rsidRPr="00F806E1" w:rsidRDefault="00F806E1" w:rsidP="00F806E1">
            <w:pPr>
              <w:rPr>
                <w:lang w:val="en-US"/>
              </w:rPr>
            </w:pPr>
            <w:r w:rsidRPr="00F806E1">
              <w:rPr>
                <w:lang w:val="en-US"/>
              </w:rPr>
              <w:t>No</w:t>
            </w:r>
          </w:p>
        </w:tc>
        <w:tc>
          <w:tcPr>
            <w:tcW w:w="1036" w:type="dxa"/>
            <w:noWrap/>
            <w:vAlign w:val="center"/>
          </w:tcPr>
          <w:p w14:paraId="49F74849" w14:textId="77777777" w:rsidR="00F806E1" w:rsidRPr="00F806E1" w:rsidRDefault="00F806E1" w:rsidP="00F806E1">
            <w:pPr>
              <w:rPr>
                <w:lang w:val="en-US"/>
              </w:rPr>
            </w:pPr>
            <w:r w:rsidRPr="00F806E1">
              <w:rPr>
                <w:lang w:val="en-US"/>
              </w:rPr>
              <w:t>-</w:t>
            </w:r>
          </w:p>
        </w:tc>
        <w:tc>
          <w:tcPr>
            <w:tcW w:w="1249" w:type="dxa"/>
            <w:vAlign w:val="center"/>
          </w:tcPr>
          <w:p w14:paraId="2E9CF9C7" w14:textId="77777777" w:rsidR="00F806E1" w:rsidRPr="00F806E1" w:rsidRDefault="00F806E1" w:rsidP="00F806E1">
            <w:pPr>
              <w:rPr>
                <w:lang w:val="en-US"/>
              </w:rPr>
            </w:pPr>
            <w:r w:rsidRPr="00F806E1">
              <w:rPr>
                <w:lang w:val="en-US"/>
              </w:rPr>
              <w:t>-</w:t>
            </w:r>
          </w:p>
        </w:tc>
      </w:tr>
      <w:tr w:rsidR="00F806E1" w:rsidRPr="00F806E1" w14:paraId="4F2C49B2" w14:textId="77777777" w:rsidTr="00F806E1">
        <w:trPr>
          <w:trHeight w:val="420"/>
        </w:trPr>
        <w:tc>
          <w:tcPr>
            <w:tcW w:w="887" w:type="dxa"/>
            <w:noWrap/>
            <w:vAlign w:val="center"/>
          </w:tcPr>
          <w:p w14:paraId="11DBB649" w14:textId="77777777" w:rsidR="00F806E1" w:rsidRPr="00F806E1" w:rsidRDefault="007D4061" w:rsidP="00F806E1">
            <w:pPr>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F806E1">
            <w:pPr>
              <w:rPr>
                <w:lang w:val="en-US"/>
              </w:rPr>
            </w:pPr>
            <w:r w:rsidRPr="00F806E1">
              <w:rPr>
                <w:i/>
                <w:iCs/>
                <w:lang w:val="en-US"/>
              </w:rPr>
              <w:t>AHG9: Auxiliary input for neural-network post-processing filter</w:t>
            </w:r>
          </w:p>
        </w:tc>
        <w:tc>
          <w:tcPr>
            <w:tcW w:w="1052" w:type="dxa"/>
            <w:shd w:val="clear" w:color="auto" w:fill="auto"/>
            <w:noWrap/>
            <w:vAlign w:val="center"/>
          </w:tcPr>
          <w:p w14:paraId="7DAC795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B7C3EA" w14:textId="77777777" w:rsidR="00F806E1" w:rsidRPr="00F806E1" w:rsidRDefault="00F806E1" w:rsidP="00F806E1">
            <w:pPr>
              <w:rPr>
                <w:lang w:val="en-US"/>
              </w:rPr>
            </w:pPr>
            <w:r w:rsidRPr="00F806E1">
              <w:rPr>
                <w:lang w:val="en-US"/>
              </w:rPr>
              <w:t>No</w:t>
            </w:r>
          </w:p>
        </w:tc>
        <w:tc>
          <w:tcPr>
            <w:tcW w:w="1061" w:type="dxa"/>
            <w:vAlign w:val="center"/>
          </w:tcPr>
          <w:p w14:paraId="10E3C299" w14:textId="77777777" w:rsidR="00F806E1" w:rsidRPr="00F806E1" w:rsidRDefault="00F806E1" w:rsidP="00F806E1">
            <w:pPr>
              <w:rPr>
                <w:lang w:val="en-US"/>
              </w:rPr>
            </w:pPr>
            <w:r w:rsidRPr="00F806E1">
              <w:rPr>
                <w:lang w:val="en-US"/>
              </w:rPr>
              <w:t>No</w:t>
            </w:r>
          </w:p>
        </w:tc>
        <w:tc>
          <w:tcPr>
            <w:tcW w:w="1405" w:type="dxa"/>
            <w:vAlign w:val="center"/>
          </w:tcPr>
          <w:p w14:paraId="0CAD3237" w14:textId="77777777" w:rsidR="00F806E1" w:rsidRPr="00F806E1" w:rsidRDefault="00F806E1" w:rsidP="00F806E1">
            <w:pPr>
              <w:rPr>
                <w:lang w:val="en-US"/>
              </w:rPr>
            </w:pPr>
            <w:r w:rsidRPr="00F806E1">
              <w:rPr>
                <w:lang w:val="en-US"/>
              </w:rPr>
              <w:t>No</w:t>
            </w:r>
          </w:p>
        </w:tc>
        <w:tc>
          <w:tcPr>
            <w:tcW w:w="1036" w:type="dxa"/>
            <w:noWrap/>
            <w:vAlign w:val="center"/>
          </w:tcPr>
          <w:p w14:paraId="6B6C1828" w14:textId="77777777" w:rsidR="00F806E1" w:rsidRPr="00F806E1" w:rsidRDefault="00F806E1" w:rsidP="00F806E1">
            <w:pPr>
              <w:rPr>
                <w:lang w:val="en-US"/>
              </w:rPr>
            </w:pPr>
            <w:r w:rsidRPr="00F806E1">
              <w:rPr>
                <w:lang w:val="en-US"/>
              </w:rPr>
              <w:t>-</w:t>
            </w:r>
          </w:p>
        </w:tc>
        <w:tc>
          <w:tcPr>
            <w:tcW w:w="1249" w:type="dxa"/>
            <w:vAlign w:val="center"/>
          </w:tcPr>
          <w:p w14:paraId="2CE7AEDE" w14:textId="77777777" w:rsidR="00F806E1" w:rsidRPr="00F806E1" w:rsidRDefault="00F806E1" w:rsidP="00F806E1">
            <w:pPr>
              <w:rPr>
                <w:lang w:val="en-US"/>
              </w:rPr>
            </w:pPr>
            <w:r w:rsidRPr="00F806E1">
              <w:rPr>
                <w:lang w:val="en-US"/>
              </w:rPr>
              <w:t>-</w:t>
            </w:r>
          </w:p>
        </w:tc>
      </w:tr>
      <w:tr w:rsidR="00F806E1" w:rsidRPr="00F806E1" w14:paraId="4C7E8968" w14:textId="77777777" w:rsidTr="00F806E1">
        <w:trPr>
          <w:trHeight w:val="420"/>
        </w:trPr>
        <w:tc>
          <w:tcPr>
            <w:tcW w:w="887" w:type="dxa"/>
            <w:noWrap/>
            <w:vAlign w:val="center"/>
          </w:tcPr>
          <w:p w14:paraId="711423B4" w14:textId="77777777" w:rsidR="00F806E1" w:rsidRPr="00F806E1" w:rsidRDefault="007D4061" w:rsidP="00F806E1">
            <w:pPr>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F806E1">
            <w:pPr>
              <w:rPr>
                <w:lang w:val="en-US"/>
              </w:rPr>
            </w:pPr>
            <w:r w:rsidRPr="00F806E1">
              <w:rPr>
                <w:i/>
                <w:iCs/>
                <w:lang w:val="en-US"/>
              </w:rPr>
              <w:t>AHG9: Separate processing of chroma components for neural-network post-processing filter</w:t>
            </w:r>
          </w:p>
        </w:tc>
        <w:tc>
          <w:tcPr>
            <w:tcW w:w="1052" w:type="dxa"/>
            <w:shd w:val="clear" w:color="auto" w:fill="auto"/>
            <w:noWrap/>
            <w:vAlign w:val="center"/>
          </w:tcPr>
          <w:p w14:paraId="28266CE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2D4E7B" w14:textId="77777777" w:rsidR="00F806E1" w:rsidRPr="00F806E1" w:rsidRDefault="00F806E1" w:rsidP="00F806E1">
            <w:pPr>
              <w:rPr>
                <w:lang w:val="en-US"/>
              </w:rPr>
            </w:pPr>
            <w:r w:rsidRPr="00F806E1">
              <w:rPr>
                <w:lang w:val="en-US"/>
              </w:rPr>
              <w:t>No</w:t>
            </w:r>
          </w:p>
        </w:tc>
        <w:tc>
          <w:tcPr>
            <w:tcW w:w="1061" w:type="dxa"/>
            <w:vAlign w:val="center"/>
          </w:tcPr>
          <w:p w14:paraId="1628C018" w14:textId="77777777" w:rsidR="00F806E1" w:rsidRPr="00F806E1" w:rsidRDefault="00F806E1" w:rsidP="00F806E1">
            <w:pPr>
              <w:rPr>
                <w:lang w:val="en-US"/>
              </w:rPr>
            </w:pPr>
            <w:r w:rsidRPr="00F806E1">
              <w:rPr>
                <w:lang w:val="en-US"/>
              </w:rPr>
              <w:t>No</w:t>
            </w:r>
          </w:p>
        </w:tc>
        <w:tc>
          <w:tcPr>
            <w:tcW w:w="1405" w:type="dxa"/>
            <w:vAlign w:val="center"/>
          </w:tcPr>
          <w:p w14:paraId="345E126A" w14:textId="77777777" w:rsidR="00F806E1" w:rsidRPr="00F806E1" w:rsidRDefault="00F806E1" w:rsidP="00F806E1">
            <w:pPr>
              <w:rPr>
                <w:lang w:val="en-US"/>
              </w:rPr>
            </w:pPr>
            <w:r w:rsidRPr="00F806E1">
              <w:rPr>
                <w:lang w:val="en-US"/>
              </w:rPr>
              <w:t>No</w:t>
            </w:r>
          </w:p>
        </w:tc>
        <w:tc>
          <w:tcPr>
            <w:tcW w:w="1036" w:type="dxa"/>
            <w:noWrap/>
            <w:vAlign w:val="center"/>
          </w:tcPr>
          <w:p w14:paraId="17F5411B" w14:textId="77777777" w:rsidR="00F806E1" w:rsidRPr="00F806E1" w:rsidRDefault="00F806E1" w:rsidP="00F806E1">
            <w:pPr>
              <w:rPr>
                <w:lang w:val="en-US"/>
              </w:rPr>
            </w:pPr>
            <w:r w:rsidRPr="00F806E1">
              <w:rPr>
                <w:lang w:val="en-US"/>
              </w:rPr>
              <w:t>-</w:t>
            </w:r>
          </w:p>
        </w:tc>
        <w:tc>
          <w:tcPr>
            <w:tcW w:w="1249" w:type="dxa"/>
            <w:vAlign w:val="center"/>
          </w:tcPr>
          <w:p w14:paraId="36CF5F0F" w14:textId="77777777" w:rsidR="00F806E1" w:rsidRPr="00F806E1" w:rsidRDefault="00F806E1" w:rsidP="00F806E1">
            <w:pPr>
              <w:rPr>
                <w:lang w:val="en-US"/>
              </w:rPr>
            </w:pPr>
            <w:r w:rsidRPr="00F806E1">
              <w:rPr>
                <w:lang w:val="en-US"/>
              </w:rPr>
              <w:t>-</w:t>
            </w:r>
          </w:p>
        </w:tc>
      </w:tr>
      <w:tr w:rsidR="00F806E1" w:rsidRPr="00F806E1" w14:paraId="510D4D01" w14:textId="77777777" w:rsidTr="00F806E1">
        <w:trPr>
          <w:trHeight w:val="420"/>
        </w:trPr>
        <w:tc>
          <w:tcPr>
            <w:tcW w:w="887" w:type="dxa"/>
            <w:noWrap/>
            <w:vAlign w:val="center"/>
          </w:tcPr>
          <w:p w14:paraId="2D6A3525" w14:textId="77777777" w:rsidR="00F806E1" w:rsidRPr="00F806E1" w:rsidRDefault="007D4061" w:rsidP="00F806E1">
            <w:pPr>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F806E1">
            <w:pPr>
              <w:rPr>
                <w:lang w:val="en-US"/>
              </w:rPr>
            </w:pPr>
            <w:r w:rsidRPr="00F806E1">
              <w:rPr>
                <w:i/>
                <w:iCs/>
                <w:lang w:val="en-US"/>
              </w:rPr>
              <w:t>AHG9: On NN post-filter activation SEI message</w:t>
            </w:r>
          </w:p>
        </w:tc>
        <w:tc>
          <w:tcPr>
            <w:tcW w:w="1052" w:type="dxa"/>
            <w:shd w:val="clear" w:color="auto" w:fill="auto"/>
            <w:noWrap/>
            <w:vAlign w:val="center"/>
          </w:tcPr>
          <w:p w14:paraId="489F25F3"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C7FAC21" w14:textId="77777777" w:rsidR="00F806E1" w:rsidRPr="00F806E1" w:rsidRDefault="00F806E1" w:rsidP="00F806E1">
            <w:pPr>
              <w:rPr>
                <w:lang w:val="en-US"/>
              </w:rPr>
            </w:pPr>
            <w:r w:rsidRPr="00F806E1">
              <w:rPr>
                <w:lang w:val="en-US"/>
              </w:rPr>
              <w:t>No</w:t>
            </w:r>
          </w:p>
        </w:tc>
        <w:tc>
          <w:tcPr>
            <w:tcW w:w="1061" w:type="dxa"/>
            <w:vAlign w:val="center"/>
          </w:tcPr>
          <w:p w14:paraId="68FB2116" w14:textId="77777777" w:rsidR="00F806E1" w:rsidRPr="00F806E1" w:rsidRDefault="00F806E1" w:rsidP="00F806E1">
            <w:pPr>
              <w:rPr>
                <w:lang w:val="en-US"/>
              </w:rPr>
            </w:pPr>
            <w:r w:rsidRPr="00F806E1">
              <w:rPr>
                <w:lang w:val="en-US"/>
              </w:rPr>
              <w:t>No</w:t>
            </w:r>
          </w:p>
        </w:tc>
        <w:tc>
          <w:tcPr>
            <w:tcW w:w="1405" w:type="dxa"/>
            <w:vAlign w:val="center"/>
          </w:tcPr>
          <w:p w14:paraId="0531448E" w14:textId="77777777" w:rsidR="00F806E1" w:rsidRPr="00F806E1" w:rsidRDefault="00F806E1" w:rsidP="00F806E1">
            <w:pPr>
              <w:rPr>
                <w:lang w:val="en-US"/>
              </w:rPr>
            </w:pPr>
            <w:r w:rsidRPr="00F806E1">
              <w:rPr>
                <w:lang w:val="en-US"/>
              </w:rPr>
              <w:t>No</w:t>
            </w:r>
          </w:p>
        </w:tc>
        <w:tc>
          <w:tcPr>
            <w:tcW w:w="1036" w:type="dxa"/>
            <w:noWrap/>
            <w:vAlign w:val="center"/>
          </w:tcPr>
          <w:p w14:paraId="4E1F9CDB" w14:textId="77777777" w:rsidR="00F806E1" w:rsidRPr="00F806E1" w:rsidRDefault="00F806E1" w:rsidP="00F806E1">
            <w:pPr>
              <w:rPr>
                <w:lang w:val="en-US"/>
              </w:rPr>
            </w:pPr>
            <w:r w:rsidRPr="00F806E1">
              <w:rPr>
                <w:lang w:val="en-US"/>
              </w:rPr>
              <w:t>-</w:t>
            </w:r>
          </w:p>
        </w:tc>
        <w:tc>
          <w:tcPr>
            <w:tcW w:w="1249" w:type="dxa"/>
            <w:vAlign w:val="center"/>
          </w:tcPr>
          <w:p w14:paraId="2DD149E9" w14:textId="77777777" w:rsidR="00F806E1" w:rsidRPr="00F806E1" w:rsidRDefault="00F806E1" w:rsidP="00F806E1">
            <w:pPr>
              <w:rPr>
                <w:lang w:val="en-US"/>
              </w:rPr>
            </w:pPr>
            <w:r w:rsidRPr="00F806E1">
              <w:rPr>
                <w:lang w:val="en-US"/>
              </w:rPr>
              <w:t>-</w:t>
            </w:r>
          </w:p>
        </w:tc>
      </w:tr>
      <w:tr w:rsidR="00F806E1" w:rsidRPr="00F806E1" w14:paraId="1BEE4084" w14:textId="77777777" w:rsidTr="00F806E1">
        <w:trPr>
          <w:trHeight w:val="420"/>
        </w:trPr>
        <w:tc>
          <w:tcPr>
            <w:tcW w:w="887" w:type="dxa"/>
            <w:noWrap/>
            <w:vAlign w:val="center"/>
          </w:tcPr>
          <w:p w14:paraId="065005A5" w14:textId="77777777" w:rsidR="00F806E1" w:rsidRPr="00F806E1" w:rsidRDefault="007D4061" w:rsidP="00F806E1">
            <w:pPr>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F806E1">
            <w:pPr>
              <w:rPr>
                <w:lang w:val="en-US"/>
              </w:rPr>
            </w:pPr>
            <w:r w:rsidRPr="00F806E1">
              <w:rPr>
                <w:i/>
                <w:iCs/>
                <w:lang w:val="en-US"/>
              </w:rPr>
              <w:t>AHG9: On complexity metrics for NN post-filter characteristics SEI message</w:t>
            </w:r>
          </w:p>
        </w:tc>
        <w:tc>
          <w:tcPr>
            <w:tcW w:w="1052" w:type="dxa"/>
            <w:shd w:val="clear" w:color="auto" w:fill="auto"/>
            <w:noWrap/>
            <w:vAlign w:val="center"/>
          </w:tcPr>
          <w:p w14:paraId="490F448D"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9C5BB46" w14:textId="77777777" w:rsidR="00F806E1" w:rsidRPr="00F806E1" w:rsidRDefault="00F806E1" w:rsidP="00F806E1">
            <w:pPr>
              <w:rPr>
                <w:lang w:val="en-US"/>
              </w:rPr>
            </w:pPr>
            <w:r w:rsidRPr="00F806E1">
              <w:rPr>
                <w:lang w:val="en-US"/>
              </w:rPr>
              <w:t>No</w:t>
            </w:r>
          </w:p>
        </w:tc>
        <w:tc>
          <w:tcPr>
            <w:tcW w:w="1061" w:type="dxa"/>
            <w:vAlign w:val="center"/>
          </w:tcPr>
          <w:p w14:paraId="61AE5567" w14:textId="77777777" w:rsidR="00F806E1" w:rsidRPr="00F806E1" w:rsidRDefault="00F806E1" w:rsidP="00F806E1">
            <w:pPr>
              <w:rPr>
                <w:lang w:val="en-US"/>
              </w:rPr>
            </w:pPr>
            <w:r w:rsidRPr="00F806E1">
              <w:rPr>
                <w:lang w:val="en-US"/>
              </w:rPr>
              <w:t>No</w:t>
            </w:r>
          </w:p>
        </w:tc>
        <w:tc>
          <w:tcPr>
            <w:tcW w:w="1405" w:type="dxa"/>
            <w:vAlign w:val="center"/>
          </w:tcPr>
          <w:p w14:paraId="780F3C9C" w14:textId="77777777" w:rsidR="00F806E1" w:rsidRPr="00F806E1" w:rsidRDefault="00F806E1" w:rsidP="00F806E1">
            <w:pPr>
              <w:rPr>
                <w:lang w:val="en-US"/>
              </w:rPr>
            </w:pPr>
            <w:r w:rsidRPr="00F806E1">
              <w:rPr>
                <w:lang w:val="en-US"/>
              </w:rPr>
              <w:t>No</w:t>
            </w:r>
          </w:p>
        </w:tc>
        <w:tc>
          <w:tcPr>
            <w:tcW w:w="1036" w:type="dxa"/>
            <w:noWrap/>
            <w:vAlign w:val="center"/>
          </w:tcPr>
          <w:p w14:paraId="7B9537F6" w14:textId="77777777" w:rsidR="00F806E1" w:rsidRPr="00F806E1" w:rsidRDefault="00F806E1" w:rsidP="00F806E1">
            <w:pPr>
              <w:rPr>
                <w:lang w:val="en-US"/>
              </w:rPr>
            </w:pPr>
            <w:r w:rsidRPr="00F806E1">
              <w:rPr>
                <w:lang w:val="en-US"/>
              </w:rPr>
              <w:t>-</w:t>
            </w:r>
          </w:p>
        </w:tc>
        <w:tc>
          <w:tcPr>
            <w:tcW w:w="1249" w:type="dxa"/>
            <w:vAlign w:val="center"/>
          </w:tcPr>
          <w:p w14:paraId="2690CBFC" w14:textId="77777777" w:rsidR="00F806E1" w:rsidRPr="00F806E1" w:rsidRDefault="00F806E1" w:rsidP="00F806E1">
            <w:pPr>
              <w:rPr>
                <w:lang w:val="en-US"/>
              </w:rPr>
            </w:pPr>
            <w:r w:rsidRPr="00F806E1">
              <w:rPr>
                <w:lang w:val="en-US"/>
              </w:rPr>
              <w:t>-</w:t>
            </w:r>
          </w:p>
        </w:tc>
      </w:tr>
      <w:tr w:rsidR="00F806E1" w:rsidRPr="00F806E1" w14:paraId="78BE820D" w14:textId="77777777" w:rsidTr="00F806E1">
        <w:trPr>
          <w:trHeight w:val="420"/>
        </w:trPr>
        <w:tc>
          <w:tcPr>
            <w:tcW w:w="887" w:type="dxa"/>
            <w:noWrap/>
            <w:vAlign w:val="center"/>
          </w:tcPr>
          <w:p w14:paraId="1E2DC3C0" w14:textId="77777777" w:rsidR="00F806E1" w:rsidRPr="00F806E1" w:rsidRDefault="007D4061" w:rsidP="00F806E1">
            <w:pPr>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F806E1">
            <w:pPr>
              <w:rPr>
                <w:lang w:val="en-US"/>
              </w:rPr>
            </w:pPr>
            <w:r w:rsidRPr="00F806E1">
              <w:rPr>
                <w:i/>
                <w:iCs/>
                <w:lang w:val="en-US"/>
              </w:rPr>
              <w:t>AHG9: Regional on/off control and selection of NNPFs</w:t>
            </w:r>
          </w:p>
        </w:tc>
        <w:tc>
          <w:tcPr>
            <w:tcW w:w="1052" w:type="dxa"/>
            <w:shd w:val="clear" w:color="auto" w:fill="auto"/>
            <w:noWrap/>
            <w:vAlign w:val="center"/>
          </w:tcPr>
          <w:p w14:paraId="18B6D61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9409B42" w14:textId="77777777" w:rsidR="00F806E1" w:rsidRPr="00F806E1" w:rsidRDefault="00F806E1" w:rsidP="00F806E1">
            <w:pPr>
              <w:rPr>
                <w:lang w:val="en-US"/>
              </w:rPr>
            </w:pPr>
            <w:r w:rsidRPr="00F806E1">
              <w:rPr>
                <w:lang w:val="en-US"/>
              </w:rPr>
              <w:t>No</w:t>
            </w:r>
          </w:p>
        </w:tc>
        <w:tc>
          <w:tcPr>
            <w:tcW w:w="1061" w:type="dxa"/>
            <w:vAlign w:val="center"/>
          </w:tcPr>
          <w:p w14:paraId="7E90F775" w14:textId="77777777" w:rsidR="00F806E1" w:rsidRPr="00F806E1" w:rsidRDefault="00F806E1" w:rsidP="00F806E1">
            <w:pPr>
              <w:rPr>
                <w:lang w:val="en-US"/>
              </w:rPr>
            </w:pPr>
            <w:r w:rsidRPr="00F806E1">
              <w:rPr>
                <w:lang w:val="en-US"/>
              </w:rPr>
              <w:t>No</w:t>
            </w:r>
          </w:p>
        </w:tc>
        <w:tc>
          <w:tcPr>
            <w:tcW w:w="1405" w:type="dxa"/>
            <w:vAlign w:val="center"/>
          </w:tcPr>
          <w:p w14:paraId="1A724475" w14:textId="77777777" w:rsidR="00F806E1" w:rsidRPr="00F806E1" w:rsidRDefault="00F806E1" w:rsidP="00F806E1">
            <w:pPr>
              <w:rPr>
                <w:lang w:val="en-US"/>
              </w:rPr>
            </w:pPr>
            <w:r w:rsidRPr="00F806E1">
              <w:rPr>
                <w:lang w:val="en-US"/>
              </w:rPr>
              <w:t>No</w:t>
            </w:r>
          </w:p>
        </w:tc>
        <w:tc>
          <w:tcPr>
            <w:tcW w:w="1036" w:type="dxa"/>
            <w:noWrap/>
            <w:vAlign w:val="center"/>
          </w:tcPr>
          <w:p w14:paraId="2CB90735" w14:textId="77777777" w:rsidR="00F806E1" w:rsidRPr="00F806E1" w:rsidRDefault="00F806E1" w:rsidP="00F806E1">
            <w:pPr>
              <w:rPr>
                <w:lang w:val="en-US"/>
              </w:rPr>
            </w:pPr>
            <w:r w:rsidRPr="00F806E1">
              <w:rPr>
                <w:lang w:val="en-US"/>
              </w:rPr>
              <w:t>-</w:t>
            </w:r>
          </w:p>
        </w:tc>
        <w:tc>
          <w:tcPr>
            <w:tcW w:w="1249" w:type="dxa"/>
            <w:vAlign w:val="center"/>
          </w:tcPr>
          <w:p w14:paraId="515659C4" w14:textId="77777777" w:rsidR="00F806E1" w:rsidRPr="00F806E1" w:rsidRDefault="00F806E1" w:rsidP="00F806E1">
            <w:pPr>
              <w:rPr>
                <w:lang w:val="en-US"/>
              </w:rPr>
            </w:pPr>
            <w:r w:rsidRPr="00F806E1">
              <w:rPr>
                <w:lang w:val="en-US"/>
              </w:rPr>
              <w:t>-</w:t>
            </w:r>
          </w:p>
        </w:tc>
      </w:tr>
      <w:tr w:rsidR="00F806E1" w:rsidRPr="00F806E1" w14:paraId="09FE85A6" w14:textId="77777777" w:rsidTr="00F806E1">
        <w:trPr>
          <w:trHeight w:val="420"/>
        </w:trPr>
        <w:tc>
          <w:tcPr>
            <w:tcW w:w="887" w:type="dxa"/>
            <w:noWrap/>
            <w:vAlign w:val="center"/>
          </w:tcPr>
          <w:p w14:paraId="3F90225C" w14:textId="77777777" w:rsidR="00F806E1" w:rsidRPr="00F806E1" w:rsidRDefault="007D4061" w:rsidP="00F806E1">
            <w:pPr>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F806E1">
            <w:pPr>
              <w:rPr>
                <w:lang w:val="en-US"/>
              </w:rPr>
            </w:pPr>
            <w:r w:rsidRPr="00F806E1">
              <w:rPr>
                <w:i/>
                <w:iCs/>
                <w:lang w:val="en-US"/>
              </w:rPr>
              <w:t>AHG9: A summary of proposals on NNPF SEI messages</w:t>
            </w:r>
          </w:p>
        </w:tc>
        <w:tc>
          <w:tcPr>
            <w:tcW w:w="1052" w:type="dxa"/>
            <w:shd w:val="clear" w:color="auto" w:fill="auto"/>
            <w:noWrap/>
            <w:vAlign w:val="center"/>
          </w:tcPr>
          <w:p w14:paraId="1843391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F2EB6B" w14:textId="77777777" w:rsidR="00F806E1" w:rsidRPr="00F806E1" w:rsidRDefault="00F806E1" w:rsidP="00F806E1">
            <w:pPr>
              <w:rPr>
                <w:lang w:val="en-US"/>
              </w:rPr>
            </w:pPr>
            <w:r w:rsidRPr="00F806E1">
              <w:rPr>
                <w:lang w:val="en-US"/>
              </w:rPr>
              <w:t>No</w:t>
            </w:r>
          </w:p>
        </w:tc>
        <w:tc>
          <w:tcPr>
            <w:tcW w:w="1061" w:type="dxa"/>
            <w:vAlign w:val="center"/>
          </w:tcPr>
          <w:p w14:paraId="333E5890" w14:textId="77777777" w:rsidR="00F806E1" w:rsidRPr="00F806E1" w:rsidRDefault="00F806E1" w:rsidP="00F806E1">
            <w:pPr>
              <w:rPr>
                <w:lang w:val="en-US"/>
              </w:rPr>
            </w:pPr>
            <w:r w:rsidRPr="00F806E1">
              <w:rPr>
                <w:lang w:val="en-US"/>
              </w:rPr>
              <w:t>No</w:t>
            </w:r>
          </w:p>
        </w:tc>
        <w:tc>
          <w:tcPr>
            <w:tcW w:w="1405" w:type="dxa"/>
            <w:vAlign w:val="center"/>
          </w:tcPr>
          <w:p w14:paraId="79D86D57" w14:textId="77777777" w:rsidR="00F806E1" w:rsidRPr="00F806E1" w:rsidRDefault="00F806E1" w:rsidP="00F806E1">
            <w:pPr>
              <w:rPr>
                <w:lang w:val="en-US"/>
              </w:rPr>
            </w:pPr>
            <w:r w:rsidRPr="00F806E1">
              <w:rPr>
                <w:lang w:val="en-US"/>
              </w:rPr>
              <w:t>No</w:t>
            </w:r>
          </w:p>
        </w:tc>
        <w:tc>
          <w:tcPr>
            <w:tcW w:w="1036" w:type="dxa"/>
            <w:noWrap/>
            <w:vAlign w:val="center"/>
          </w:tcPr>
          <w:p w14:paraId="7EE7AB6C" w14:textId="77777777" w:rsidR="00F806E1" w:rsidRPr="00F806E1" w:rsidRDefault="00F806E1" w:rsidP="00F806E1">
            <w:pPr>
              <w:rPr>
                <w:lang w:val="en-US"/>
              </w:rPr>
            </w:pPr>
            <w:r w:rsidRPr="00F806E1">
              <w:rPr>
                <w:lang w:val="en-US"/>
              </w:rPr>
              <w:t>-</w:t>
            </w:r>
          </w:p>
        </w:tc>
        <w:tc>
          <w:tcPr>
            <w:tcW w:w="1249" w:type="dxa"/>
            <w:vAlign w:val="center"/>
          </w:tcPr>
          <w:p w14:paraId="18A84227" w14:textId="77777777" w:rsidR="00F806E1" w:rsidRPr="00F806E1" w:rsidRDefault="00F806E1" w:rsidP="00F806E1">
            <w:pPr>
              <w:rPr>
                <w:lang w:val="en-US"/>
              </w:rPr>
            </w:pPr>
            <w:r w:rsidRPr="00F806E1">
              <w:rPr>
                <w:lang w:val="en-US"/>
              </w:rPr>
              <w:t>-</w:t>
            </w:r>
          </w:p>
        </w:tc>
      </w:tr>
      <w:tr w:rsidR="00F806E1" w:rsidRPr="00F806E1" w14:paraId="06714C6E" w14:textId="77777777" w:rsidTr="00F806E1">
        <w:trPr>
          <w:trHeight w:val="420"/>
        </w:trPr>
        <w:tc>
          <w:tcPr>
            <w:tcW w:w="9350" w:type="dxa"/>
            <w:gridSpan w:val="8"/>
            <w:shd w:val="clear" w:color="auto" w:fill="D9E2F3" w:themeFill="accent1" w:themeFillTint="33"/>
          </w:tcPr>
          <w:p w14:paraId="0459DC9E" w14:textId="77777777" w:rsidR="00F806E1" w:rsidRPr="00F806E1" w:rsidRDefault="00F806E1" w:rsidP="00F806E1">
            <w:pPr>
              <w:rPr>
                <w:b/>
                <w:bCs/>
                <w:lang w:val="en-US"/>
              </w:rPr>
            </w:pPr>
            <w:r w:rsidRPr="00F806E1">
              <w:rPr>
                <w:b/>
                <w:bCs/>
                <w:lang w:val="en-US"/>
              </w:rPr>
              <w:t>Super-Resolution</w:t>
            </w:r>
          </w:p>
        </w:tc>
      </w:tr>
      <w:tr w:rsidR="00F806E1" w:rsidRPr="00F806E1" w14:paraId="05D57D18" w14:textId="77777777" w:rsidTr="00F806E1">
        <w:trPr>
          <w:trHeight w:val="420"/>
        </w:trPr>
        <w:tc>
          <w:tcPr>
            <w:tcW w:w="887" w:type="dxa"/>
            <w:noWrap/>
            <w:vAlign w:val="center"/>
          </w:tcPr>
          <w:p w14:paraId="438DBFD3" w14:textId="77777777" w:rsidR="00F806E1" w:rsidRPr="00F806E1" w:rsidRDefault="007D4061" w:rsidP="00F806E1">
            <w:pPr>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F806E1">
            <w:pPr>
              <w:rPr>
                <w:lang w:val="en-US"/>
              </w:rPr>
            </w:pPr>
            <w:r w:rsidRPr="00F806E1">
              <w:rPr>
                <w:lang w:val="en-US"/>
              </w:rPr>
              <w:t>Non-EE1: CNN-based super resolution with luma-only rescaling</w:t>
            </w:r>
          </w:p>
        </w:tc>
        <w:tc>
          <w:tcPr>
            <w:tcW w:w="1052" w:type="dxa"/>
            <w:shd w:val="clear" w:color="auto" w:fill="auto"/>
            <w:noWrap/>
            <w:vAlign w:val="center"/>
          </w:tcPr>
          <w:p w14:paraId="4348DAC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FD255B"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F806E1">
            <w:pPr>
              <w:rPr>
                <w:lang w:val="en-US"/>
              </w:rPr>
            </w:pPr>
            <w:r w:rsidRPr="00F806E1">
              <w:rPr>
                <w:lang w:val="en-US"/>
              </w:rPr>
              <w:t>No</w:t>
            </w:r>
          </w:p>
        </w:tc>
        <w:tc>
          <w:tcPr>
            <w:tcW w:w="1036" w:type="dxa"/>
            <w:noWrap/>
            <w:vAlign w:val="center"/>
          </w:tcPr>
          <w:p w14:paraId="65968E51" w14:textId="77777777" w:rsidR="00F806E1" w:rsidRPr="00F806E1" w:rsidRDefault="00F806E1" w:rsidP="00F806E1">
            <w:pPr>
              <w:rPr>
                <w:lang w:val="en-US"/>
              </w:rPr>
            </w:pPr>
            <w:r w:rsidRPr="00F806E1">
              <w:rPr>
                <w:lang w:val="en-US"/>
              </w:rPr>
              <w:t>BVI-DVC</w:t>
            </w:r>
          </w:p>
        </w:tc>
        <w:tc>
          <w:tcPr>
            <w:tcW w:w="1249" w:type="dxa"/>
            <w:vAlign w:val="center"/>
          </w:tcPr>
          <w:p w14:paraId="5BDE9A62" w14:textId="77777777" w:rsidR="00F806E1" w:rsidRPr="00F806E1" w:rsidRDefault="00F806E1" w:rsidP="00F806E1">
            <w:pPr>
              <w:rPr>
                <w:lang w:val="en-US"/>
              </w:rPr>
            </w:pPr>
            <w:r w:rsidRPr="00F806E1">
              <w:rPr>
                <w:lang w:val="en-US"/>
              </w:rPr>
              <w:t>DIV2K</w:t>
            </w:r>
          </w:p>
        </w:tc>
      </w:tr>
      <w:tr w:rsidR="00F806E1" w:rsidRPr="00F806E1" w14:paraId="692B0520" w14:textId="77777777" w:rsidTr="00F806E1">
        <w:trPr>
          <w:trHeight w:val="420"/>
        </w:trPr>
        <w:tc>
          <w:tcPr>
            <w:tcW w:w="887" w:type="dxa"/>
            <w:noWrap/>
            <w:vAlign w:val="center"/>
          </w:tcPr>
          <w:p w14:paraId="6A2CACE0" w14:textId="77777777" w:rsidR="00F806E1" w:rsidRPr="00F806E1" w:rsidRDefault="007D4061" w:rsidP="00F806E1">
            <w:pPr>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F806E1">
            <w:pPr>
              <w:rPr>
                <w:lang w:val="en-US"/>
              </w:rPr>
            </w:pPr>
            <w:r w:rsidRPr="00F806E1">
              <w:rPr>
                <w:lang w:val="en-US"/>
              </w:rPr>
              <w:t>AHG11: Lightweight CNN filter for RPR-based SR with Wavelet Decomposition</w:t>
            </w:r>
          </w:p>
        </w:tc>
        <w:tc>
          <w:tcPr>
            <w:tcW w:w="1052" w:type="dxa"/>
            <w:shd w:val="clear" w:color="auto" w:fill="auto"/>
            <w:noWrap/>
            <w:vAlign w:val="center"/>
          </w:tcPr>
          <w:p w14:paraId="0E7AD145"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8BB0F13"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F806E1">
            <w:pP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F806E1">
            <w:pPr>
              <w:rPr>
                <w:lang w:val="en-US"/>
              </w:rPr>
            </w:pPr>
            <w:r w:rsidRPr="00F806E1">
              <w:rPr>
                <w:lang w:val="en-US"/>
              </w:rPr>
              <w:t>BVI-DVC</w:t>
            </w:r>
          </w:p>
        </w:tc>
        <w:tc>
          <w:tcPr>
            <w:tcW w:w="1249" w:type="dxa"/>
            <w:vAlign w:val="center"/>
          </w:tcPr>
          <w:p w14:paraId="6AB97E31" w14:textId="77777777" w:rsidR="00F806E1" w:rsidRPr="00F806E1" w:rsidRDefault="00F806E1" w:rsidP="00F806E1">
            <w:pPr>
              <w:rPr>
                <w:lang w:val="en-US"/>
              </w:rPr>
            </w:pPr>
            <w:r w:rsidRPr="00F806E1">
              <w:rPr>
                <w:lang w:val="en-US"/>
              </w:rPr>
              <w:t>DIV2K</w:t>
            </w:r>
          </w:p>
        </w:tc>
      </w:tr>
      <w:tr w:rsidR="00F806E1" w:rsidRPr="00F806E1" w14:paraId="24BA6554" w14:textId="77777777" w:rsidTr="00F806E1">
        <w:trPr>
          <w:trHeight w:val="420"/>
        </w:trPr>
        <w:tc>
          <w:tcPr>
            <w:tcW w:w="887" w:type="dxa"/>
            <w:noWrap/>
            <w:vAlign w:val="center"/>
          </w:tcPr>
          <w:p w14:paraId="327088F9" w14:textId="77777777" w:rsidR="00F806E1" w:rsidRPr="00F806E1" w:rsidRDefault="007D4061" w:rsidP="00F806E1">
            <w:pPr>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F806E1">
            <w:pPr>
              <w:rPr>
                <w:lang w:val="en-US"/>
              </w:rPr>
            </w:pPr>
            <w:r w:rsidRPr="00F806E1">
              <w:rPr>
                <w:lang w:val="en-US"/>
              </w:rPr>
              <w:t>AHG11/EE1-related: Updates on RPR encoder and filters</w:t>
            </w:r>
          </w:p>
        </w:tc>
        <w:tc>
          <w:tcPr>
            <w:tcW w:w="1052" w:type="dxa"/>
            <w:shd w:val="clear" w:color="auto" w:fill="E2EFD9" w:themeFill="accent6" w:themeFillTint="33"/>
            <w:noWrap/>
            <w:vAlign w:val="center"/>
          </w:tcPr>
          <w:p w14:paraId="1350964E"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15A2E603" w14:textId="77777777" w:rsidR="00F806E1" w:rsidRPr="00F806E1" w:rsidRDefault="00F806E1" w:rsidP="00F806E1">
            <w:pP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F806E1">
            <w:pPr>
              <w:rPr>
                <w:lang w:val="en-US"/>
              </w:rPr>
            </w:pPr>
            <w:r w:rsidRPr="00F806E1">
              <w:rPr>
                <w:lang w:val="en-US"/>
              </w:rPr>
              <w:t>Yes</w:t>
            </w:r>
          </w:p>
        </w:tc>
        <w:tc>
          <w:tcPr>
            <w:tcW w:w="1036" w:type="dxa"/>
            <w:noWrap/>
            <w:vAlign w:val="center"/>
          </w:tcPr>
          <w:p w14:paraId="19E7B005" w14:textId="77777777" w:rsidR="00F806E1" w:rsidRPr="00F806E1" w:rsidRDefault="00F806E1" w:rsidP="00F806E1">
            <w:pPr>
              <w:rPr>
                <w:lang w:val="en-US"/>
              </w:rPr>
            </w:pPr>
            <w:r w:rsidRPr="00F806E1">
              <w:rPr>
                <w:lang w:val="en-US"/>
              </w:rPr>
              <w:t>Unknown</w:t>
            </w:r>
          </w:p>
        </w:tc>
        <w:tc>
          <w:tcPr>
            <w:tcW w:w="1249" w:type="dxa"/>
            <w:vAlign w:val="center"/>
          </w:tcPr>
          <w:p w14:paraId="6858762C" w14:textId="77777777" w:rsidR="00F806E1" w:rsidRPr="00F806E1" w:rsidRDefault="00F806E1" w:rsidP="00F806E1">
            <w:pPr>
              <w:rPr>
                <w:lang w:val="en-US"/>
              </w:rPr>
            </w:pPr>
            <w:r w:rsidRPr="00F806E1">
              <w:rPr>
                <w:lang w:val="en-US"/>
              </w:rPr>
              <w:t>-</w:t>
            </w:r>
          </w:p>
        </w:tc>
      </w:tr>
      <w:tr w:rsidR="00F806E1" w:rsidRPr="00F806E1" w14:paraId="0769B72A" w14:textId="77777777" w:rsidTr="00F806E1">
        <w:trPr>
          <w:trHeight w:val="420"/>
        </w:trPr>
        <w:tc>
          <w:tcPr>
            <w:tcW w:w="9350" w:type="dxa"/>
            <w:gridSpan w:val="8"/>
            <w:shd w:val="clear" w:color="auto" w:fill="D9E2F3" w:themeFill="accent1" w:themeFillTint="33"/>
          </w:tcPr>
          <w:p w14:paraId="1DCE1E36" w14:textId="77777777" w:rsidR="00F806E1" w:rsidRPr="00F806E1" w:rsidRDefault="00F806E1" w:rsidP="00F806E1">
            <w:pPr>
              <w:rPr>
                <w:b/>
                <w:bCs/>
                <w:lang w:val="en-US"/>
              </w:rPr>
            </w:pPr>
            <w:r w:rsidRPr="00F806E1">
              <w:rPr>
                <w:b/>
                <w:bCs/>
                <w:lang w:val="en-US"/>
              </w:rPr>
              <w:t>Inter-Prediction</w:t>
            </w:r>
          </w:p>
        </w:tc>
      </w:tr>
      <w:tr w:rsidR="00F806E1" w:rsidRPr="00F806E1" w14:paraId="229D4037" w14:textId="77777777" w:rsidTr="00F806E1">
        <w:trPr>
          <w:trHeight w:val="420"/>
        </w:trPr>
        <w:tc>
          <w:tcPr>
            <w:tcW w:w="887" w:type="dxa"/>
            <w:noWrap/>
            <w:vAlign w:val="center"/>
          </w:tcPr>
          <w:p w14:paraId="7DA48CE9" w14:textId="77777777" w:rsidR="00F806E1" w:rsidRPr="00F806E1" w:rsidRDefault="007D4061" w:rsidP="00F806E1">
            <w:pPr>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F806E1">
            <w:pPr>
              <w:rPr>
                <w:lang w:val="en-US"/>
              </w:rPr>
            </w:pPr>
            <w:r w:rsidRPr="00F806E1">
              <w:rPr>
                <w:lang w:val="en-US"/>
              </w:rPr>
              <w:t>AHG11: Deep Reference Frame Generation for Inter Prediction Enhancement</w:t>
            </w:r>
          </w:p>
        </w:tc>
        <w:tc>
          <w:tcPr>
            <w:tcW w:w="1052" w:type="dxa"/>
            <w:shd w:val="clear" w:color="auto" w:fill="E2EFD9" w:themeFill="accent6" w:themeFillTint="33"/>
            <w:noWrap/>
            <w:vAlign w:val="center"/>
          </w:tcPr>
          <w:p w14:paraId="2F85D1A5"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3BC86FE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F806E1">
            <w:pPr>
              <w:rPr>
                <w:lang w:val="en-US"/>
              </w:rPr>
            </w:pPr>
            <w:r w:rsidRPr="00F806E1">
              <w:rPr>
                <w:lang w:val="en-US"/>
              </w:rPr>
              <w:t>Yes</w:t>
            </w:r>
          </w:p>
        </w:tc>
        <w:tc>
          <w:tcPr>
            <w:tcW w:w="1405" w:type="dxa"/>
            <w:vAlign w:val="center"/>
          </w:tcPr>
          <w:p w14:paraId="5EAA4081" w14:textId="77777777" w:rsidR="00F806E1" w:rsidRPr="00F806E1" w:rsidRDefault="00F806E1" w:rsidP="00F806E1">
            <w:pPr>
              <w:rPr>
                <w:lang w:val="en-US"/>
              </w:rPr>
            </w:pPr>
            <w:r w:rsidRPr="00F806E1">
              <w:rPr>
                <w:lang w:val="en-US"/>
              </w:rPr>
              <w:t>No</w:t>
            </w:r>
          </w:p>
        </w:tc>
        <w:tc>
          <w:tcPr>
            <w:tcW w:w="1036" w:type="dxa"/>
            <w:noWrap/>
            <w:vAlign w:val="center"/>
          </w:tcPr>
          <w:p w14:paraId="447981E2" w14:textId="77777777" w:rsidR="00F806E1" w:rsidRPr="00F806E1" w:rsidRDefault="00F806E1" w:rsidP="00F806E1">
            <w:pPr>
              <w:rPr>
                <w:lang w:val="en-US"/>
              </w:rPr>
            </w:pPr>
            <w:r w:rsidRPr="00F806E1">
              <w:rPr>
                <w:lang w:val="en-US"/>
              </w:rPr>
              <w:t>Unknown</w:t>
            </w:r>
          </w:p>
        </w:tc>
        <w:tc>
          <w:tcPr>
            <w:tcW w:w="1249" w:type="dxa"/>
            <w:vAlign w:val="center"/>
          </w:tcPr>
          <w:p w14:paraId="04789FF6" w14:textId="77777777" w:rsidR="00F806E1" w:rsidRPr="00F806E1" w:rsidRDefault="00F806E1" w:rsidP="00F806E1">
            <w:pPr>
              <w:rPr>
                <w:lang w:val="en-US"/>
              </w:rPr>
            </w:pPr>
            <w:r w:rsidRPr="00F806E1">
              <w:rPr>
                <w:lang w:val="en-US"/>
              </w:rPr>
              <w:t>-</w:t>
            </w:r>
          </w:p>
        </w:tc>
      </w:tr>
      <w:tr w:rsidR="00F806E1" w:rsidRPr="00F806E1" w14:paraId="600D40A9" w14:textId="77777777" w:rsidTr="00F806E1">
        <w:trPr>
          <w:trHeight w:val="420"/>
        </w:trPr>
        <w:tc>
          <w:tcPr>
            <w:tcW w:w="887" w:type="dxa"/>
            <w:noWrap/>
            <w:vAlign w:val="center"/>
          </w:tcPr>
          <w:p w14:paraId="05B53907" w14:textId="77777777" w:rsidR="00F806E1" w:rsidRPr="00F806E1" w:rsidRDefault="007D4061" w:rsidP="00F806E1">
            <w:pPr>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F806E1">
            <w:pPr>
              <w:rPr>
                <w:lang w:val="en-US"/>
              </w:rPr>
            </w:pPr>
            <w:r w:rsidRPr="00F806E1">
              <w:rPr>
                <w:lang w:val="en-US"/>
              </w:rPr>
              <w:t>AHG11: Assistant Reference Picture Method for NNVC</w:t>
            </w:r>
          </w:p>
        </w:tc>
        <w:tc>
          <w:tcPr>
            <w:tcW w:w="1052" w:type="dxa"/>
            <w:shd w:val="clear" w:color="auto" w:fill="auto"/>
            <w:noWrap/>
            <w:vAlign w:val="center"/>
          </w:tcPr>
          <w:p w14:paraId="47AE89B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0DE53F5E"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F806E1">
            <w:pPr>
              <w:rPr>
                <w:lang w:val="en-US"/>
              </w:rPr>
            </w:pPr>
            <w:r w:rsidRPr="00F806E1">
              <w:rPr>
                <w:lang w:val="en-US"/>
              </w:rPr>
              <w:t>No</w:t>
            </w:r>
          </w:p>
        </w:tc>
        <w:tc>
          <w:tcPr>
            <w:tcW w:w="1405" w:type="dxa"/>
            <w:vAlign w:val="center"/>
          </w:tcPr>
          <w:p w14:paraId="194B0FE0" w14:textId="77777777" w:rsidR="00F806E1" w:rsidRPr="00F806E1" w:rsidRDefault="00F806E1" w:rsidP="00F806E1">
            <w:pPr>
              <w:rPr>
                <w:lang w:val="en-US"/>
              </w:rPr>
            </w:pPr>
            <w:r w:rsidRPr="00F806E1">
              <w:rPr>
                <w:lang w:val="en-US"/>
              </w:rPr>
              <w:t>No</w:t>
            </w:r>
          </w:p>
        </w:tc>
        <w:tc>
          <w:tcPr>
            <w:tcW w:w="1036" w:type="dxa"/>
            <w:noWrap/>
            <w:vAlign w:val="center"/>
          </w:tcPr>
          <w:p w14:paraId="6FACBC45" w14:textId="77777777" w:rsidR="00F806E1" w:rsidRPr="00F806E1" w:rsidRDefault="00F806E1" w:rsidP="00F806E1">
            <w:pPr>
              <w:rPr>
                <w:lang w:val="en-US"/>
              </w:rPr>
            </w:pPr>
            <w:r w:rsidRPr="00F806E1">
              <w:rPr>
                <w:lang w:val="en-US"/>
              </w:rPr>
              <w:t>Unknown</w:t>
            </w:r>
          </w:p>
        </w:tc>
        <w:tc>
          <w:tcPr>
            <w:tcW w:w="1249" w:type="dxa"/>
            <w:vAlign w:val="center"/>
          </w:tcPr>
          <w:p w14:paraId="50BF903C" w14:textId="77777777" w:rsidR="00F806E1" w:rsidRPr="00F806E1" w:rsidRDefault="00F806E1" w:rsidP="00F806E1">
            <w:pPr>
              <w:rPr>
                <w:lang w:val="en-US"/>
              </w:rPr>
            </w:pPr>
          </w:p>
        </w:tc>
      </w:tr>
      <w:tr w:rsidR="00F806E1" w:rsidRPr="00F806E1" w14:paraId="17E72A57" w14:textId="77777777" w:rsidTr="00F806E1">
        <w:trPr>
          <w:trHeight w:val="420"/>
        </w:trPr>
        <w:tc>
          <w:tcPr>
            <w:tcW w:w="9350" w:type="dxa"/>
            <w:gridSpan w:val="8"/>
            <w:shd w:val="clear" w:color="auto" w:fill="D9E2F3" w:themeFill="accent1" w:themeFillTint="33"/>
          </w:tcPr>
          <w:p w14:paraId="77767EB0" w14:textId="77777777" w:rsidR="00F806E1" w:rsidRPr="00F806E1" w:rsidRDefault="00F806E1" w:rsidP="00F806E1">
            <w:pPr>
              <w:rPr>
                <w:b/>
                <w:bCs/>
                <w:lang w:val="en-US"/>
              </w:rPr>
            </w:pPr>
            <w:r w:rsidRPr="00F806E1">
              <w:rPr>
                <w:b/>
                <w:bCs/>
                <w:lang w:val="en-US"/>
              </w:rPr>
              <w:lastRenderedPageBreak/>
              <w:t>Intra Prediction</w:t>
            </w:r>
          </w:p>
        </w:tc>
      </w:tr>
      <w:tr w:rsidR="00F806E1" w:rsidRPr="00F806E1" w14:paraId="4B9EF4AD" w14:textId="77777777" w:rsidTr="00F806E1">
        <w:trPr>
          <w:trHeight w:val="420"/>
        </w:trPr>
        <w:tc>
          <w:tcPr>
            <w:tcW w:w="887" w:type="dxa"/>
            <w:noWrap/>
            <w:vAlign w:val="center"/>
          </w:tcPr>
          <w:p w14:paraId="1A4FFD96" w14:textId="77777777" w:rsidR="00F806E1" w:rsidRPr="00F806E1" w:rsidRDefault="007D4061" w:rsidP="00F806E1">
            <w:pPr>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1052" w:type="dxa"/>
            <w:noWrap/>
            <w:vAlign w:val="center"/>
          </w:tcPr>
          <w:p w14:paraId="2A210F8D"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515E5AF4" w14:textId="77777777" w:rsidR="00F806E1" w:rsidRPr="00F806E1" w:rsidRDefault="00F806E1" w:rsidP="00F806E1">
            <w:pPr>
              <w:rPr>
                <w:lang w:val="en-US"/>
              </w:rPr>
            </w:pPr>
            <w:r w:rsidRPr="00F806E1">
              <w:rPr>
                <w:lang w:val="en-US"/>
              </w:rPr>
              <w:t>Yes</w:t>
            </w:r>
          </w:p>
        </w:tc>
        <w:tc>
          <w:tcPr>
            <w:tcW w:w="1061" w:type="dxa"/>
            <w:vAlign w:val="center"/>
          </w:tcPr>
          <w:p w14:paraId="2BD42E77"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F806E1">
            <w:pPr>
              <w:rPr>
                <w:lang w:val="en-US"/>
              </w:rPr>
            </w:pPr>
            <w:r w:rsidRPr="00F806E1">
              <w:rPr>
                <w:lang w:val="en-US"/>
              </w:rPr>
              <w:t>Yes</w:t>
            </w:r>
          </w:p>
        </w:tc>
        <w:tc>
          <w:tcPr>
            <w:tcW w:w="1036" w:type="dxa"/>
            <w:noWrap/>
            <w:vAlign w:val="center"/>
          </w:tcPr>
          <w:p w14:paraId="612DFE35" w14:textId="77777777" w:rsidR="00F806E1" w:rsidRPr="00F806E1" w:rsidRDefault="00F806E1" w:rsidP="00F806E1">
            <w:pPr>
              <w:rPr>
                <w:lang w:val="en-US"/>
              </w:rPr>
            </w:pPr>
            <w:r w:rsidRPr="00F806E1">
              <w:rPr>
                <w:lang w:val="en-US"/>
              </w:rPr>
              <w:t>BVI-DVC, TVD, UVG</w:t>
            </w:r>
          </w:p>
        </w:tc>
        <w:tc>
          <w:tcPr>
            <w:tcW w:w="1249" w:type="dxa"/>
            <w:vAlign w:val="center"/>
          </w:tcPr>
          <w:p w14:paraId="3C7E12AB" w14:textId="77777777" w:rsidR="00F806E1" w:rsidRPr="00F806E1" w:rsidRDefault="00F806E1" w:rsidP="00F806E1">
            <w:pP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F806E1" w:rsidRDefault="00F806E1" w:rsidP="00B3778F">
      <w:pPr>
        <w:numPr>
          <w:ilvl w:val="0"/>
          <w:numId w:val="37"/>
        </w:numPr>
        <w:rPr>
          <w:b/>
          <w:bCs/>
          <w:lang w:val="en-US"/>
        </w:rPr>
      </w:pPr>
      <w:r w:rsidRPr="00F806E1">
        <w:rPr>
          <w:b/>
          <w:bCs/>
        </w:rPr>
        <w:t>Input contributions</w:t>
      </w:r>
    </w:p>
    <w:p w14:paraId="3652960B" w14:textId="77777777" w:rsidR="00F806E1" w:rsidRPr="00F806E1" w:rsidRDefault="00F806E1" w:rsidP="00F806E1">
      <w:pPr>
        <w:rPr>
          <w:lang w:val="en-US"/>
        </w:rPr>
      </w:pPr>
      <w:r w:rsidRPr="00F806E1">
        <w:rPr>
          <w:lang w:val="en-US"/>
        </w:rPr>
        <w:t>There are 60 input contriubtions related to the AHG mandates. Twenty-seven of the contributions are part of the EE activity, while the remaining 33 contributions are related to AHG11 but not part of the EE. The list of input contributions is provided below.</w:t>
      </w:r>
    </w:p>
    <w:p w14:paraId="1952E543" w14:textId="77777777" w:rsidR="00F806E1" w:rsidRPr="00F806E1" w:rsidRDefault="00F806E1" w:rsidP="00B3778F">
      <w:pPr>
        <w:numPr>
          <w:ilvl w:val="1"/>
          <w:numId w:val="37"/>
        </w:numPr>
        <w:rPr>
          <w:b/>
          <w:bCs/>
          <w:i/>
          <w:iCs/>
          <w:lang w:val="en-US"/>
        </w:rPr>
      </w:pPr>
      <w:r w:rsidRPr="00F806E1">
        <w:rPr>
          <w:b/>
          <w:bCs/>
          <w:i/>
          <w:iCs/>
          <w:lang w:val="en-US"/>
        </w:rPr>
        <w:t>EE and Related Input Contributions</w:t>
      </w:r>
    </w:p>
    <w:p w14:paraId="1C31F6D6" w14:textId="77777777" w:rsidR="00F806E1" w:rsidRPr="00F806E1" w:rsidRDefault="00F806E1" w:rsidP="00F806E1">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F806E1" w:rsidRPr="00F806E1" w14:paraId="30B69E46" w14:textId="77777777" w:rsidTr="00F806E1">
        <w:trPr>
          <w:trHeight w:val="420"/>
        </w:trPr>
        <w:tc>
          <w:tcPr>
            <w:tcW w:w="5000" w:type="pct"/>
            <w:gridSpan w:val="3"/>
            <w:shd w:val="clear" w:color="auto" w:fill="D9E2F3" w:themeFill="accent1" w:themeFillTint="33"/>
            <w:noWrap/>
          </w:tcPr>
          <w:p w14:paraId="43D72BC3" w14:textId="77777777" w:rsidR="00F806E1" w:rsidRPr="00F806E1" w:rsidRDefault="00F806E1" w:rsidP="00F806E1">
            <w:pPr>
              <w:rPr>
                <w:b/>
                <w:bCs/>
                <w:lang w:val="en-US"/>
              </w:rPr>
            </w:pPr>
            <w:r w:rsidRPr="00F806E1">
              <w:rPr>
                <w:b/>
                <w:bCs/>
                <w:lang w:val="en-US"/>
              </w:rPr>
              <w:t>Reporting</w:t>
            </w:r>
          </w:p>
        </w:tc>
      </w:tr>
      <w:tr w:rsidR="00F806E1" w:rsidRPr="00F806E1" w14:paraId="0EFE7B30" w14:textId="77777777" w:rsidTr="00F806E1">
        <w:trPr>
          <w:trHeight w:val="420"/>
        </w:trPr>
        <w:tc>
          <w:tcPr>
            <w:tcW w:w="479" w:type="pct"/>
            <w:noWrap/>
            <w:vAlign w:val="center"/>
          </w:tcPr>
          <w:p w14:paraId="68E2B360" w14:textId="77777777" w:rsidR="00F806E1" w:rsidRPr="00F806E1" w:rsidRDefault="007D4061" w:rsidP="00F806E1">
            <w:pPr>
              <w:rPr>
                <w:lang w:val="en-US"/>
              </w:rPr>
            </w:pPr>
            <w:hyperlink r:id="rId96" w:history="1">
              <w:r w:rsidR="00F806E1" w:rsidRPr="00F806E1">
                <w:rPr>
                  <w:rStyle w:val="Hyperlink"/>
                  <w:lang w:val="en-US"/>
                </w:rPr>
                <w:t>JVET-AB0023</w:t>
              </w:r>
            </w:hyperlink>
          </w:p>
        </w:tc>
        <w:tc>
          <w:tcPr>
            <w:tcW w:w="1348" w:type="pct"/>
            <w:noWrap/>
            <w:vAlign w:val="center"/>
          </w:tcPr>
          <w:p w14:paraId="5C0862CF" w14:textId="77777777" w:rsidR="00F806E1" w:rsidRPr="00F806E1" w:rsidRDefault="00F806E1" w:rsidP="00F806E1">
            <w:pPr>
              <w:rPr>
                <w:lang w:val="en-US"/>
              </w:rPr>
            </w:pPr>
            <w:r w:rsidRPr="00F806E1">
              <w:rPr>
                <w:lang w:val="en-US"/>
              </w:rPr>
              <w:t>EE1: Summary of Exploration Experiments on Neural Network-based Video Coding</w:t>
            </w:r>
          </w:p>
        </w:tc>
        <w:tc>
          <w:tcPr>
            <w:tcW w:w="3173" w:type="pct"/>
            <w:noWrap/>
            <w:vAlign w:val="center"/>
          </w:tcPr>
          <w:p w14:paraId="48C37F7B" w14:textId="77777777" w:rsidR="00F806E1" w:rsidRPr="00F806E1" w:rsidRDefault="007D4061" w:rsidP="00F806E1">
            <w:pPr>
              <w:rPr>
                <w:lang w:val="fr-FR"/>
              </w:rPr>
            </w:pPr>
            <w:hyperlink r:id="rId97" w:history="1">
              <w:r w:rsidR="00F806E1" w:rsidRPr="00F806E1">
                <w:rPr>
                  <w:rStyle w:val="Hyperlink"/>
                  <w:lang w:val="en-US"/>
                </w:rPr>
                <w:t>E. Alshina</w:t>
              </w:r>
            </w:hyperlink>
            <w:r w:rsidR="00F806E1" w:rsidRPr="00F806E1">
              <w:rPr>
                <w:lang w:val="en-US"/>
              </w:rPr>
              <w:t xml:space="preserve">, </w:t>
            </w:r>
            <w:hyperlink r:id="rId98" w:history="1">
              <w:r w:rsidR="00F806E1" w:rsidRPr="00F806E1">
                <w:rPr>
                  <w:rStyle w:val="Hyperlink"/>
                  <w:lang w:val="en-US"/>
                </w:rPr>
                <w:t>F. Galpin</w:t>
              </w:r>
            </w:hyperlink>
            <w:r w:rsidR="00F806E1" w:rsidRPr="00F806E1">
              <w:rPr>
                <w:lang w:val="en-US"/>
              </w:rPr>
              <w:t xml:space="preserve">, </w:t>
            </w:r>
            <w:hyperlink r:id="rId99" w:history="1">
              <w:r w:rsidR="00F806E1" w:rsidRPr="00F806E1">
                <w:rPr>
                  <w:rStyle w:val="Hyperlink"/>
                  <w:lang w:val="en-US"/>
                </w:rPr>
                <w:t>Y. Li</w:t>
              </w:r>
            </w:hyperlink>
            <w:r w:rsidR="00F806E1" w:rsidRPr="00F806E1">
              <w:rPr>
                <w:lang w:val="en-US"/>
              </w:rPr>
              <w:t xml:space="preserve">, </w:t>
            </w:r>
            <w:hyperlink r:id="rId100" w:history="1">
              <w:r w:rsidR="00F806E1" w:rsidRPr="00F806E1">
                <w:rPr>
                  <w:rStyle w:val="Hyperlink"/>
                  <w:lang w:val="en-US"/>
                </w:rPr>
                <w:t>M. Santamaria</w:t>
              </w:r>
            </w:hyperlink>
            <w:r w:rsidR="00F806E1" w:rsidRPr="00F806E1">
              <w:rPr>
                <w:lang w:val="en-US"/>
              </w:rPr>
              <w:t xml:space="preserve">, </w:t>
            </w:r>
            <w:hyperlink r:id="rId101" w:history="1">
              <w:r w:rsidR="00F806E1" w:rsidRPr="00F806E1">
                <w:rPr>
                  <w:rStyle w:val="Hyperlink"/>
                  <w:lang w:val="en-US"/>
                </w:rPr>
                <w:t>H.Wang</w:t>
              </w:r>
            </w:hyperlink>
            <w:r w:rsidR="00F806E1" w:rsidRPr="00F806E1">
              <w:rPr>
                <w:lang w:val="en-US"/>
              </w:rPr>
              <w:t xml:space="preserve">, </w:t>
            </w:r>
            <w:hyperlink r:id="rId102" w:history="1">
              <w:r w:rsidR="00F806E1" w:rsidRPr="00F806E1">
                <w:rPr>
                  <w:rStyle w:val="Hyperlink"/>
                  <w:lang w:val="en-US"/>
                </w:rPr>
                <w:t>L.Wang</w:t>
              </w:r>
            </w:hyperlink>
            <w:r w:rsidR="00F806E1" w:rsidRPr="00F806E1">
              <w:rPr>
                <w:lang w:val="en-US"/>
              </w:rPr>
              <w:t xml:space="preserve">, </w:t>
            </w:r>
            <w:hyperlink r:id="rId103" w:history="1">
              <w:r w:rsidR="00F806E1" w:rsidRPr="00F806E1">
                <w:rPr>
                  <w:rStyle w:val="Hyperlink"/>
                  <w:lang w:val="en-US"/>
                </w:rPr>
                <w:t>Z.Xie</w:t>
              </w:r>
            </w:hyperlink>
          </w:p>
        </w:tc>
      </w:tr>
      <w:tr w:rsidR="00F806E1" w:rsidRPr="00F806E1" w14:paraId="4F6F5A3C" w14:textId="77777777" w:rsidTr="00F806E1">
        <w:trPr>
          <w:trHeight w:val="420"/>
        </w:trPr>
        <w:tc>
          <w:tcPr>
            <w:tcW w:w="5000" w:type="pct"/>
            <w:gridSpan w:val="3"/>
            <w:shd w:val="clear" w:color="auto" w:fill="D9E2F3" w:themeFill="accent1" w:themeFillTint="33"/>
            <w:noWrap/>
          </w:tcPr>
          <w:p w14:paraId="53C88A52" w14:textId="77777777" w:rsidR="00F806E1" w:rsidRPr="00F806E1" w:rsidRDefault="00F806E1" w:rsidP="00F806E1">
            <w:pPr>
              <w:rPr>
                <w:b/>
                <w:bCs/>
                <w:lang w:val="en-US"/>
              </w:rPr>
            </w:pPr>
            <w:r w:rsidRPr="00F806E1">
              <w:rPr>
                <w:b/>
                <w:bCs/>
                <w:lang w:val="en-US"/>
              </w:rPr>
              <w:t>EE Technology</w:t>
            </w:r>
          </w:p>
        </w:tc>
      </w:tr>
      <w:tr w:rsidR="00F806E1" w:rsidRPr="00F806E1" w14:paraId="7A97489C" w14:textId="77777777" w:rsidTr="00F806E1">
        <w:trPr>
          <w:trHeight w:val="420"/>
        </w:trPr>
        <w:tc>
          <w:tcPr>
            <w:tcW w:w="479" w:type="pct"/>
            <w:noWrap/>
            <w:vAlign w:val="center"/>
          </w:tcPr>
          <w:p w14:paraId="7DE57F98" w14:textId="77777777" w:rsidR="00F806E1" w:rsidRPr="00F806E1" w:rsidRDefault="007D4061" w:rsidP="00F806E1">
            <w:pPr>
              <w:rPr>
                <w:lang w:val="en-US"/>
              </w:rPr>
            </w:pPr>
            <w:hyperlink r:id="rId104" w:history="1">
              <w:r w:rsidR="00F806E1" w:rsidRPr="00F806E1">
                <w:rPr>
                  <w:rStyle w:val="Hyperlink"/>
                  <w:lang w:val="en-US"/>
                </w:rPr>
                <w:t>JVET-AB0048</w:t>
              </w:r>
            </w:hyperlink>
          </w:p>
        </w:tc>
        <w:tc>
          <w:tcPr>
            <w:tcW w:w="1348" w:type="pct"/>
            <w:noWrap/>
            <w:vAlign w:val="center"/>
          </w:tcPr>
          <w:p w14:paraId="685CD537" w14:textId="77777777" w:rsidR="00F806E1" w:rsidRPr="00F806E1" w:rsidRDefault="00F806E1" w:rsidP="00F806E1">
            <w:pPr>
              <w:rPr>
                <w:lang w:val="en-US"/>
              </w:rPr>
            </w:pPr>
            <w:r w:rsidRPr="00F806E1">
              <w:rPr>
                <w:lang w:val="en-US"/>
              </w:rPr>
              <w:t>EE1-1.1: Content-adaptive post-filter with SADL inference and signalling of NN post-filter characteristics and activation SEI messages</w:t>
            </w:r>
          </w:p>
        </w:tc>
        <w:tc>
          <w:tcPr>
            <w:tcW w:w="3173" w:type="pct"/>
            <w:noWrap/>
            <w:vAlign w:val="center"/>
          </w:tcPr>
          <w:p w14:paraId="4C6C8781" w14:textId="77777777" w:rsidR="00F806E1" w:rsidRPr="00F806E1" w:rsidRDefault="007D4061" w:rsidP="00F806E1">
            <w:pPr>
              <w:rPr>
                <w:lang w:val="en-US"/>
              </w:rPr>
            </w:pPr>
            <w:hyperlink r:id="rId105" w:history="1">
              <w:r w:rsidR="00F806E1" w:rsidRPr="00F806E1">
                <w:rPr>
                  <w:rStyle w:val="Hyperlink"/>
                  <w:lang w:val="en-US"/>
                </w:rPr>
                <w:t>M. Santamaria</w:t>
              </w:r>
            </w:hyperlink>
            <w:r w:rsidR="00F806E1" w:rsidRPr="00F806E1">
              <w:rPr>
                <w:lang w:val="en-US"/>
              </w:rPr>
              <w:t>, R. Yang, F. Cricri, J. Lainema, H. Zhang, R. G. Youvalari, M. M. Hannuksela (Nokia)</w:t>
            </w:r>
          </w:p>
        </w:tc>
      </w:tr>
      <w:tr w:rsidR="00F806E1" w:rsidRPr="00F806E1" w14:paraId="13CFAAFA" w14:textId="77777777" w:rsidTr="00F806E1">
        <w:trPr>
          <w:trHeight w:val="420"/>
        </w:trPr>
        <w:tc>
          <w:tcPr>
            <w:tcW w:w="479" w:type="pct"/>
            <w:noWrap/>
            <w:vAlign w:val="center"/>
          </w:tcPr>
          <w:p w14:paraId="18C98654" w14:textId="77777777" w:rsidR="00F806E1" w:rsidRPr="00F806E1" w:rsidRDefault="007D4061" w:rsidP="00F806E1">
            <w:pPr>
              <w:rPr>
                <w:lang w:val="en-US"/>
              </w:rPr>
            </w:pPr>
            <w:hyperlink r:id="rId106" w:history="1">
              <w:r w:rsidR="00F806E1" w:rsidRPr="00F806E1">
                <w:rPr>
                  <w:rStyle w:val="Hyperlink"/>
                  <w:lang w:val="en-US"/>
                </w:rPr>
                <w:t>JVET-AB0052</w:t>
              </w:r>
            </w:hyperlink>
          </w:p>
        </w:tc>
        <w:tc>
          <w:tcPr>
            <w:tcW w:w="1348" w:type="pct"/>
            <w:noWrap/>
            <w:vAlign w:val="center"/>
          </w:tcPr>
          <w:p w14:paraId="06330F86" w14:textId="77777777" w:rsidR="00F806E1" w:rsidRPr="00F806E1" w:rsidRDefault="00F806E1" w:rsidP="00F806E1">
            <w:pPr>
              <w:rPr>
                <w:lang w:val="en-US"/>
              </w:rPr>
            </w:pPr>
            <w:r w:rsidRPr="00F806E1">
              <w:rPr>
                <w:lang w:val="en-US"/>
              </w:rPr>
              <w:t>EE1-1.5: One luma model with IPB and/or skip for filtering intra and inter luma slices</w:t>
            </w:r>
          </w:p>
        </w:tc>
        <w:tc>
          <w:tcPr>
            <w:tcW w:w="3173" w:type="pct"/>
            <w:noWrap/>
            <w:vAlign w:val="center"/>
          </w:tcPr>
          <w:p w14:paraId="6FE73456" w14:textId="77777777" w:rsidR="00F806E1" w:rsidRPr="00F806E1" w:rsidRDefault="007D4061" w:rsidP="00F806E1">
            <w:pPr>
              <w:rPr>
                <w:lang w:val="en-US"/>
              </w:rPr>
            </w:pPr>
            <w:hyperlink r:id="rId107" w:history="1">
              <w:r w:rsidR="00F806E1" w:rsidRPr="00F806E1">
                <w:rPr>
                  <w:rStyle w:val="Hyperlink"/>
                  <w:lang w:val="en-US"/>
                </w:rPr>
                <w:t>D. Liu</w:t>
              </w:r>
            </w:hyperlink>
            <w:r w:rsidR="00F806E1" w:rsidRPr="00F806E1">
              <w:rPr>
                <w:lang w:val="en-US"/>
              </w:rPr>
              <w:t xml:space="preserve">, </w:t>
            </w:r>
            <w:hyperlink r:id="rId108" w:history="1">
              <w:r w:rsidR="00F806E1" w:rsidRPr="00F806E1">
                <w:rPr>
                  <w:rStyle w:val="Hyperlink"/>
                  <w:lang w:val="en-US"/>
                </w:rPr>
                <w:t>J. Ström</w:t>
              </w:r>
            </w:hyperlink>
            <w:r w:rsidR="00F806E1" w:rsidRPr="00F806E1">
              <w:rPr>
                <w:lang w:val="en-US"/>
              </w:rPr>
              <w:t xml:space="preserve">, </w:t>
            </w:r>
            <w:hyperlink r:id="rId109" w:history="1">
              <w:r w:rsidR="00F806E1" w:rsidRPr="00F806E1">
                <w:rPr>
                  <w:rStyle w:val="Hyperlink"/>
                  <w:lang w:val="en-US"/>
                </w:rPr>
                <w:t>M. Damghanian</w:t>
              </w:r>
            </w:hyperlink>
            <w:r w:rsidR="00F806E1" w:rsidRPr="00F806E1">
              <w:rPr>
                <w:lang w:val="en-US"/>
              </w:rPr>
              <w:t xml:space="preserve">, </w:t>
            </w:r>
            <w:hyperlink r:id="rId110" w:history="1">
              <w:r w:rsidR="00F806E1" w:rsidRPr="00F806E1">
                <w:rPr>
                  <w:rStyle w:val="Hyperlink"/>
                  <w:lang w:val="en-US"/>
                </w:rPr>
                <w:t>P. Wennersten</w:t>
              </w:r>
            </w:hyperlink>
            <w:r w:rsidR="00F806E1" w:rsidRPr="00F806E1">
              <w:rPr>
                <w:lang w:val="en-US"/>
              </w:rPr>
              <w:t xml:space="preserve">, </w:t>
            </w:r>
            <w:hyperlink r:id="rId111" w:history="1">
              <w:r w:rsidR="00F806E1" w:rsidRPr="00F806E1">
                <w:rPr>
                  <w:rStyle w:val="Hyperlink"/>
                  <w:lang w:val="en-US"/>
                </w:rPr>
                <w:t>K. Andersson (Ericsson)</w:t>
              </w:r>
            </w:hyperlink>
          </w:p>
        </w:tc>
      </w:tr>
      <w:tr w:rsidR="00F806E1" w:rsidRPr="00F806E1" w14:paraId="6A01A0C0" w14:textId="77777777" w:rsidTr="00F806E1">
        <w:trPr>
          <w:trHeight w:val="420"/>
        </w:trPr>
        <w:tc>
          <w:tcPr>
            <w:tcW w:w="479" w:type="pct"/>
            <w:noWrap/>
            <w:vAlign w:val="center"/>
          </w:tcPr>
          <w:p w14:paraId="20DEE34F" w14:textId="77777777" w:rsidR="00F806E1" w:rsidRPr="00F806E1" w:rsidRDefault="007D4061" w:rsidP="00F806E1">
            <w:pPr>
              <w:rPr>
                <w:lang w:val="en-US"/>
              </w:rPr>
            </w:pPr>
            <w:hyperlink r:id="rId112" w:history="1">
              <w:r w:rsidR="00F806E1" w:rsidRPr="00F806E1">
                <w:rPr>
                  <w:rStyle w:val="Hyperlink"/>
                  <w:lang w:val="en-US"/>
                </w:rPr>
                <w:t>JVET-AB0053</w:t>
              </w:r>
            </w:hyperlink>
          </w:p>
        </w:tc>
        <w:tc>
          <w:tcPr>
            <w:tcW w:w="1348" w:type="pct"/>
            <w:noWrap/>
            <w:vAlign w:val="center"/>
          </w:tcPr>
          <w:p w14:paraId="21C300CD" w14:textId="77777777" w:rsidR="00F806E1" w:rsidRPr="00F806E1" w:rsidRDefault="00F806E1" w:rsidP="00F806E1">
            <w:pPr>
              <w:rPr>
                <w:lang w:val="en-US"/>
              </w:rPr>
            </w:pPr>
            <w:r w:rsidRPr="00F806E1">
              <w:rPr>
                <w:lang w:val="en-US"/>
              </w:rPr>
              <w:t xml:space="preserve">EE1-1.2: NN intra model without attention </w:t>
            </w:r>
            <w:r w:rsidRPr="00F806E1">
              <w:rPr>
                <w:lang w:val="en-US"/>
              </w:rPr>
              <w:lastRenderedPageBreak/>
              <w:t>and partitioning strength</w:t>
            </w:r>
          </w:p>
        </w:tc>
        <w:tc>
          <w:tcPr>
            <w:tcW w:w="3173" w:type="pct"/>
            <w:noWrap/>
            <w:vAlign w:val="center"/>
          </w:tcPr>
          <w:p w14:paraId="51028DAA" w14:textId="77777777" w:rsidR="00F806E1" w:rsidRPr="00F806E1" w:rsidRDefault="007D4061" w:rsidP="00F806E1">
            <w:pPr>
              <w:rPr>
                <w:lang w:val="en-US"/>
              </w:rPr>
            </w:pPr>
            <w:hyperlink r:id="rId113" w:history="1">
              <w:r w:rsidR="00F806E1" w:rsidRPr="00F806E1">
                <w:rPr>
                  <w:rStyle w:val="Hyperlink"/>
                  <w:lang w:val="en-US"/>
                </w:rPr>
                <w:t>J. Ström</w:t>
              </w:r>
            </w:hyperlink>
            <w:r w:rsidR="00F806E1" w:rsidRPr="00F806E1">
              <w:rPr>
                <w:lang w:val="en-US"/>
              </w:rPr>
              <w:t xml:space="preserve">, </w:t>
            </w:r>
            <w:hyperlink r:id="rId114" w:history="1">
              <w:r w:rsidR="00F806E1" w:rsidRPr="00F806E1">
                <w:rPr>
                  <w:rStyle w:val="Hyperlink"/>
                  <w:lang w:val="en-US"/>
                </w:rPr>
                <w:t>D. Liu</w:t>
              </w:r>
            </w:hyperlink>
            <w:r w:rsidR="00F806E1" w:rsidRPr="00F806E1">
              <w:rPr>
                <w:lang w:val="en-US"/>
              </w:rPr>
              <w:t xml:space="preserve">, </w:t>
            </w:r>
            <w:hyperlink r:id="rId115" w:history="1">
              <w:r w:rsidR="00F806E1" w:rsidRPr="00F806E1">
                <w:rPr>
                  <w:rStyle w:val="Hyperlink"/>
                  <w:lang w:val="en-US"/>
                </w:rPr>
                <w:t>K. Andersson</w:t>
              </w:r>
            </w:hyperlink>
            <w:r w:rsidR="00F806E1" w:rsidRPr="00F806E1">
              <w:rPr>
                <w:lang w:val="en-US"/>
              </w:rPr>
              <w:t xml:space="preserve">, </w:t>
            </w:r>
            <w:hyperlink r:id="rId116" w:history="1">
              <w:r w:rsidR="00F806E1" w:rsidRPr="00F806E1">
                <w:rPr>
                  <w:rStyle w:val="Hyperlink"/>
                  <w:lang w:val="en-US"/>
                </w:rPr>
                <w:t>P. Wennersten</w:t>
              </w:r>
            </w:hyperlink>
            <w:r w:rsidR="00F806E1" w:rsidRPr="00F806E1">
              <w:rPr>
                <w:lang w:val="en-US"/>
              </w:rPr>
              <w:t xml:space="preserve">, </w:t>
            </w:r>
            <w:hyperlink r:id="rId117" w:history="1">
              <w:r w:rsidR="00F806E1" w:rsidRPr="00F806E1">
                <w:rPr>
                  <w:rStyle w:val="Hyperlink"/>
                  <w:lang w:val="en-US"/>
                </w:rPr>
                <w:t>M. Damghanian</w:t>
              </w:r>
            </w:hyperlink>
            <w:r w:rsidR="00F806E1" w:rsidRPr="00F806E1">
              <w:rPr>
                <w:lang w:val="en-US"/>
              </w:rPr>
              <w:t xml:space="preserve">, </w:t>
            </w:r>
            <w:hyperlink r:id="rId118" w:history="1">
              <w:r w:rsidR="00F806E1" w:rsidRPr="00F806E1">
                <w:rPr>
                  <w:rStyle w:val="Hyperlink"/>
                  <w:lang w:val="en-US"/>
                </w:rPr>
                <w:t>R. Yu (Ericsson)</w:t>
              </w:r>
            </w:hyperlink>
          </w:p>
        </w:tc>
      </w:tr>
      <w:tr w:rsidR="00F806E1" w:rsidRPr="00F806E1" w14:paraId="79CBF4F1" w14:textId="77777777" w:rsidTr="00F806E1">
        <w:trPr>
          <w:trHeight w:val="420"/>
        </w:trPr>
        <w:tc>
          <w:tcPr>
            <w:tcW w:w="479" w:type="pct"/>
            <w:noWrap/>
            <w:vAlign w:val="center"/>
          </w:tcPr>
          <w:p w14:paraId="5B80D877" w14:textId="77777777" w:rsidR="00F806E1" w:rsidRPr="00F806E1" w:rsidRDefault="007D4061" w:rsidP="00F806E1">
            <w:pPr>
              <w:rPr>
                <w:lang w:val="en-US"/>
              </w:rPr>
            </w:pPr>
            <w:hyperlink r:id="rId119" w:history="1">
              <w:r w:rsidR="00F806E1" w:rsidRPr="00F806E1">
                <w:rPr>
                  <w:rStyle w:val="Hyperlink"/>
                  <w:lang w:val="en-US"/>
                </w:rPr>
                <w:t>JVET-AB0054</w:t>
              </w:r>
            </w:hyperlink>
          </w:p>
        </w:tc>
        <w:tc>
          <w:tcPr>
            <w:tcW w:w="1348" w:type="pct"/>
            <w:noWrap/>
            <w:vAlign w:val="center"/>
          </w:tcPr>
          <w:p w14:paraId="78FD2A97" w14:textId="77777777" w:rsidR="00F806E1" w:rsidRPr="00F806E1" w:rsidRDefault="00F806E1" w:rsidP="00F806E1">
            <w:pPr>
              <w:rPr>
                <w:lang w:val="en-US"/>
              </w:rPr>
            </w:pPr>
            <w:r w:rsidRPr="00F806E1">
              <w:rPr>
                <w:lang w:val="en-US"/>
              </w:rPr>
              <w:t>EE1-1.3: CNN Based In-Loop Filter with WCDANN</w:t>
            </w:r>
          </w:p>
        </w:tc>
        <w:tc>
          <w:tcPr>
            <w:tcW w:w="3173" w:type="pct"/>
            <w:noWrap/>
            <w:vAlign w:val="center"/>
          </w:tcPr>
          <w:p w14:paraId="2357C922" w14:textId="77777777" w:rsidR="00F806E1" w:rsidRPr="00F806E1" w:rsidRDefault="007D4061" w:rsidP="00F806E1">
            <w:pPr>
              <w:rPr>
                <w:lang w:val="en-US"/>
              </w:rPr>
            </w:pPr>
            <w:hyperlink r:id="rId120" w:history="1">
              <w:r w:rsidR="00F806E1" w:rsidRPr="00F806E1">
                <w:rPr>
                  <w:rStyle w:val="Hyperlink"/>
                  <w:lang w:val="en-US"/>
                </w:rPr>
                <w:t>H. Zhang</w:t>
              </w:r>
            </w:hyperlink>
            <w:r w:rsidR="00F806E1" w:rsidRPr="00F806E1">
              <w:rPr>
                <w:lang w:val="en-US"/>
              </w:rPr>
              <w:t xml:space="preserve">, </w:t>
            </w:r>
            <w:hyperlink r:id="rId121" w:history="1">
              <w:r w:rsidR="00F806E1" w:rsidRPr="00F806E1">
                <w:rPr>
                  <w:rStyle w:val="Hyperlink"/>
                  <w:lang w:val="en-US"/>
                </w:rPr>
                <w:t>C. Jung (Xidian Univ.)</w:t>
              </w:r>
            </w:hyperlink>
            <w:r w:rsidR="00F806E1" w:rsidRPr="00F806E1">
              <w:rPr>
                <w:lang w:val="en-US"/>
              </w:rPr>
              <w:t xml:space="preserve">, </w:t>
            </w:r>
            <w:hyperlink r:id="rId122" w:history="1">
              <w:r w:rsidR="00F806E1" w:rsidRPr="00F806E1">
                <w:rPr>
                  <w:rStyle w:val="Hyperlink"/>
                  <w:lang w:val="en-US"/>
                </w:rPr>
                <w:t>D. Zou</w:t>
              </w:r>
            </w:hyperlink>
            <w:r w:rsidR="00F806E1" w:rsidRPr="00F806E1">
              <w:rPr>
                <w:lang w:val="en-US"/>
              </w:rPr>
              <w:t xml:space="preserve">, </w:t>
            </w:r>
            <w:hyperlink r:id="rId123" w:history="1">
              <w:r w:rsidR="00F806E1" w:rsidRPr="00F806E1">
                <w:rPr>
                  <w:rStyle w:val="Hyperlink"/>
                  <w:lang w:val="en-US"/>
                </w:rPr>
                <w:t>M. Li (OPPO)</w:t>
              </w:r>
            </w:hyperlink>
          </w:p>
        </w:tc>
      </w:tr>
      <w:tr w:rsidR="00F806E1" w:rsidRPr="00F806E1" w14:paraId="701497A2" w14:textId="77777777" w:rsidTr="00F806E1">
        <w:trPr>
          <w:trHeight w:val="420"/>
        </w:trPr>
        <w:tc>
          <w:tcPr>
            <w:tcW w:w="479" w:type="pct"/>
            <w:noWrap/>
            <w:vAlign w:val="center"/>
          </w:tcPr>
          <w:p w14:paraId="2080A85B" w14:textId="77777777" w:rsidR="00F806E1" w:rsidRPr="00F806E1" w:rsidRDefault="007D4061" w:rsidP="00F806E1">
            <w:pPr>
              <w:rPr>
                <w:lang w:val="en-US"/>
              </w:rPr>
            </w:pPr>
            <w:hyperlink r:id="rId124" w:history="1">
              <w:r w:rsidR="00F806E1" w:rsidRPr="00F806E1">
                <w:rPr>
                  <w:rStyle w:val="Hyperlink"/>
                  <w:lang w:val="en-US"/>
                </w:rPr>
                <w:t>JVET-AB0068</w:t>
              </w:r>
            </w:hyperlink>
          </w:p>
        </w:tc>
        <w:tc>
          <w:tcPr>
            <w:tcW w:w="1348" w:type="pct"/>
            <w:noWrap/>
            <w:vAlign w:val="center"/>
          </w:tcPr>
          <w:p w14:paraId="02C766A1" w14:textId="77777777" w:rsidR="00F806E1" w:rsidRPr="00F806E1" w:rsidRDefault="00F806E1" w:rsidP="00F806E1">
            <w:pPr>
              <w:rPr>
                <w:lang w:val="en-US"/>
              </w:rPr>
            </w:pPr>
            <w:r w:rsidRPr="00F806E1">
              <w:rPr>
                <w:lang w:val="en-US"/>
              </w:rPr>
              <w:t>EE1-1.6: RDO Considering Deep In-Loop Filtering</w:t>
            </w:r>
          </w:p>
        </w:tc>
        <w:tc>
          <w:tcPr>
            <w:tcW w:w="3173" w:type="pct"/>
            <w:noWrap/>
            <w:vAlign w:val="center"/>
          </w:tcPr>
          <w:p w14:paraId="36B8F17A" w14:textId="77777777" w:rsidR="00F806E1" w:rsidRPr="00F806E1" w:rsidRDefault="007D4061" w:rsidP="00F806E1">
            <w:pPr>
              <w:rPr>
                <w:lang w:val="en-US"/>
              </w:rPr>
            </w:pPr>
            <w:hyperlink r:id="rId125" w:history="1">
              <w:r w:rsidR="00F806E1" w:rsidRPr="00F806E1">
                <w:rPr>
                  <w:rStyle w:val="Hyperlink"/>
                  <w:lang w:val="en-US"/>
                </w:rPr>
                <w:t>J. Li</w:t>
              </w:r>
            </w:hyperlink>
            <w:r w:rsidR="00F806E1" w:rsidRPr="00F806E1">
              <w:rPr>
                <w:lang w:val="en-US"/>
              </w:rPr>
              <w:t xml:space="preserve">, </w:t>
            </w:r>
            <w:hyperlink r:id="rId126" w:history="1">
              <w:r w:rsidR="00F806E1" w:rsidRPr="00F806E1">
                <w:rPr>
                  <w:rStyle w:val="Hyperlink"/>
                  <w:lang w:val="en-US"/>
                </w:rPr>
                <w:t>Y.Li</w:t>
              </w:r>
            </w:hyperlink>
            <w:r w:rsidR="00F806E1" w:rsidRPr="00F806E1">
              <w:rPr>
                <w:lang w:val="en-US"/>
              </w:rPr>
              <w:t xml:space="preserve">, </w:t>
            </w:r>
            <w:hyperlink r:id="rId127" w:history="1">
              <w:r w:rsidR="00F806E1" w:rsidRPr="00F806E1">
                <w:rPr>
                  <w:rStyle w:val="Hyperlink"/>
                  <w:lang w:val="en-US"/>
                </w:rPr>
                <w:t>K. Zhang</w:t>
              </w:r>
            </w:hyperlink>
            <w:r w:rsidR="00F806E1" w:rsidRPr="00F806E1">
              <w:rPr>
                <w:lang w:val="en-US"/>
              </w:rPr>
              <w:t xml:space="preserve">, </w:t>
            </w:r>
            <w:hyperlink r:id="rId128" w:history="1">
              <w:r w:rsidR="00F806E1" w:rsidRPr="00F806E1">
                <w:rPr>
                  <w:rStyle w:val="Hyperlink"/>
                  <w:lang w:val="en-US"/>
                </w:rPr>
                <w:t>L. Zhang (Bytedance)</w:t>
              </w:r>
            </w:hyperlink>
          </w:p>
        </w:tc>
      </w:tr>
      <w:tr w:rsidR="00F806E1" w:rsidRPr="00F806E1" w14:paraId="06D33C73" w14:textId="77777777" w:rsidTr="00F806E1">
        <w:trPr>
          <w:trHeight w:val="420"/>
        </w:trPr>
        <w:tc>
          <w:tcPr>
            <w:tcW w:w="479" w:type="pct"/>
            <w:noWrap/>
            <w:vAlign w:val="center"/>
          </w:tcPr>
          <w:p w14:paraId="610A092D" w14:textId="77777777" w:rsidR="00F806E1" w:rsidRPr="00F806E1" w:rsidRDefault="007D4061" w:rsidP="00F806E1">
            <w:pPr>
              <w:rPr>
                <w:lang w:val="en-US"/>
              </w:rPr>
            </w:pPr>
            <w:hyperlink r:id="rId129" w:history="1">
              <w:r w:rsidR="00F806E1" w:rsidRPr="00F806E1">
                <w:rPr>
                  <w:rStyle w:val="Hyperlink"/>
                  <w:lang w:val="en-US"/>
                </w:rPr>
                <w:t>JVET-AB0073</w:t>
              </w:r>
            </w:hyperlink>
          </w:p>
        </w:tc>
        <w:tc>
          <w:tcPr>
            <w:tcW w:w="1348" w:type="pct"/>
            <w:noWrap/>
            <w:vAlign w:val="center"/>
          </w:tcPr>
          <w:p w14:paraId="590EEFC5" w14:textId="77777777" w:rsidR="00F806E1" w:rsidRPr="00F806E1" w:rsidRDefault="00F806E1" w:rsidP="00F806E1">
            <w:pPr>
              <w:rPr>
                <w:lang w:val="en-US"/>
              </w:rPr>
            </w:pPr>
            <w:r w:rsidRPr="00F806E1">
              <w:rPr>
                <w:lang w:val="en-US"/>
              </w:rPr>
              <w:t>EE1-1.4: Deep In-Loop Filter with Additional Input Information</w:t>
            </w:r>
          </w:p>
        </w:tc>
        <w:tc>
          <w:tcPr>
            <w:tcW w:w="3173" w:type="pct"/>
            <w:noWrap/>
            <w:vAlign w:val="center"/>
          </w:tcPr>
          <w:p w14:paraId="2D112C0A" w14:textId="77777777" w:rsidR="00F806E1" w:rsidRPr="00F806E1" w:rsidRDefault="007D4061" w:rsidP="00F806E1">
            <w:pPr>
              <w:rPr>
                <w:lang w:val="en-US"/>
              </w:rPr>
            </w:pPr>
            <w:hyperlink r:id="rId130" w:history="1">
              <w:r w:rsidR="00F806E1" w:rsidRPr="00F806E1">
                <w:rPr>
                  <w:rStyle w:val="Hyperlink"/>
                  <w:lang w:val="en-US"/>
                </w:rPr>
                <w:t>Y. Li</w:t>
              </w:r>
            </w:hyperlink>
            <w:r w:rsidR="00F806E1" w:rsidRPr="00F806E1">
              <w:rPr>
                <w:lang w:val="en-US"/>
              </w:rPr>
              <w:t xml:space="preserve">, </w:t>
            </w:r>
            <w:hyperlink r:id="rId131" w:history="1">
              <w:r w:rsidR="00F806E1" w:rsidRPr="00F806E1">
                <w:rPr>
                  <w:rStyle w:val="Hyperlink"/>
                  <w:lang w:val="en-US"/>
                </w:rPr>
                <w:t>K. Zhang</w:t>
              </w:r>
            </w:hyperlink>
            <w:r w:rsidR="00F806E1" w:rsidRPr="00F806E1">
              <w:rPr>
                <w:lang w:val="en-US"/>
              </w:rPr>
              <w:t xml:space="preserve">, </w:t>
            </w:r>
            <w:hyperlink r:id="rId132" w:history="1">
              <w:r w:rsidR="00F806E1" w:rsidRPr="00F806E1">
                <w:rPr>
                  <w:rStyle w:val="Hyperlink"/>
                  <w:lang w:val="en-US"/>
                </w:rPr>
                <w:t>L. Zhang (Bytedance)</w:t>
              </w:r>
            </w:hyperlink>
          </w:p>
        </w:tc>
      </w:tr>
      <w:tr w:rsidR="00F806E1" w:rsidRPr="00F806E1" w14:paraId="580AA82F" w14:textId="77777777" w:rsidTr="00F806E1">
        <w:trPr>
          <w:trHeight w:val="420"/>
        </w:trPr>
        <w:tc>
          <w:tcPr>
            <w:tcW w:w="479" w:type="pct"/>
            <w:noWrap/>
            <w:vAlign w:val="center"/>
          </w:tcPr>
          <w:p w14:paraId="70C2BFD2" w14:textId="77777777" w:rsidR="00F806E1" w:rsidRPr="00F806E1" w:rsidRDefault="007D4061" w:rsidP="00F806E1">
            <w:pPr>
              <w:rPr>
                <w:lang w:val="en-US"/>
              </w:rPr>
            </w:pPr>
            <w:hyperlink r:id="rId133" w:history="1">
              <w:r w:rsidR="00F806E1" w:rsidRPr="00F806E1">
                <w:rPr>
                  <w:rStyle w:val="Hyperlink"/>
                  <w:lang w:val="en-US"/>
                </w:rPr>
                <w:t>JVET-AB0076</w:t>
              </w:r>
            </w:hyperlink>
          </w:p>
        </w:tc>
        <w:tc>
          <w:tcPr>
            <w:tcW w:w="1348" w:type="pct"/>
            <w:noWrap/>
            <w:vAlign w:val="center"/>
          </w:tcPr>
          <w:p w14:paraId="7A45D665" w14:textId="77777777" w:rsidR="00F806E1" w:rsidRPr="00F806E1" w:rsidRDefault="00F806E1" w:rsidP="00F806E1">
            <w:pPr>
              <w:rPr>
                <w:lang w:val="en-US"/>
              </w:rPr>
            </w:pPr>
            <w:r w:rsidRPr="00F806E1">
              <w:rPr>
                <w:lang w:val="en-US"/>
              </w:rPr>
              <w:t>EE1-2.1: RPR-Based Super-Resolution Guided by Partition Information</w:t>
            </w:r>
          </w:p>
        </w:tc>
        <w:tc>
          <w:tcPr>
            <w:tcW w:w="3173" w:type="pct"/>
            <w:noWrap/>
            <w:vAlign w:val="center"/>
          </w:tcPr>
          <w:p w14:paraId="643ECB50" w14:textId="77777777" w:rsidR="00F806E1" w:rsidRPr="00F806E1" w:rsidRDefault="007D4061" w:rsidP="00F806E1">
            <w:pPr>
              <w:rPr>
                <w:lang w:val="en-US"/>
              </w:rPr>
            </w:pPr>
            <w:hyperlink r:id="rId134" w:history="1">
              <w:r w:rsidR="00F806E1" w:rsidRPr="00F806E1">
                <w:rPr>
                  <w:rStyle w:val="Hyperlink"/>
                  <w:lang w:val="en-US"/>
                </w:rPr>
                <w:t>Q. Han</w:t>
              </w:r>
            </w:hyperlink>
            <w:r w:rsidR="00F806E1" w:rsidRPr="00F806E1">
              <w:rPr>
                <w:lang w:val="en-US"/>
              </w:rPr>
              <w:t xml:space="preserve">, </w:t>
            </w:r>
            <w:hyperlink r:id="rId135" w:history="1">
              <w:r w:rsidR="00F806E1" w:rsidRPr="00F806E1">
                <w:rPr>
                  <w:rStyle w:val="Hyperlink"/>
                  <w:lang w:val="en-US"/>
                </w:rPr>
                <w:t>C. Jung (Xidian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CF5E752" w14:textId="77777777" w:rsidTr="00F806E1">
        <w:trPr>
          <w:trHeight w:val="420"/>
        </w:trPr>
        <w:tc>
          <w:tcPr>
            <w:tcW w:w="479" w:type="pct"/>
            <w:noWrap/>
            <w:vAlign w:val="center"/>
          </w:tcPr>
          <w:p w14:paraId="2BE2F109" w14:textId="77777777" w:rsidR="00F806E1" w:rsidRPr="00F806E1" w:rsidRDefault="007D4061" w:rsidP="00F806E1">
            <w:pPr>
              <w:rPr>
                <w:lang w:val="en-US"/>
              </w:rPr>
            </w:pPr>
            <w:hyperlink r:id="rId138" w:history="1">
              <w:r w:rsidR="00F806E1" w:rsidRPr="00F806E1">
                <w:rPr>
                  <w:rStyle w:val="Hyperlink"/>
                  <w:lang w:val="en-US"/>
                </w:rPr>
                <w:t>JVET-AB0077</w:t>
              </w:r>
            </w:hyperlink>
          </w:p>
        </w:tc>
        <w:tc>
          <w:tcPr>
            <w:tcW w:w="1348" w:type="pct"/>
            <w:noWrap/>
            <w:vAlign w:val="center"/>
          </w:tcPr>
          <w:p w14:paraId="3C45B791" w14:textId="77777777" w:rsidR="00F806E1" w:rsidRPr="00F806E1" w:rsidRDefault="00F806E1" w:rsidP="00F806E1">
            <w:pPr>
              <w:rPr>
                <w:lang w:val="en-US"/>
              </w:rPr>
            </w:pPr>
            <w:r w:rsidRPr="00F806E1">
              <w:rPr>
                <w:lang w:val="en-US"/>
              </w:rPr>
              <w:t>EE1-2.2: CNN Filter for Super-Resolution with RPR functionality in VVC</w:t>
            </w:r>
          </w:p>
        </w:tc>
        <w:tc>
          <w:tcPr>
            <w:tcW w:w="3173" w:type="pct"/>
            <w:noWrap/>
            <w:vAlign w:val="center"/>
          </w:tcPr>
          <w:p w14:paraId="59A01296" w14:textId="77777777" w:rsidR="00F806E1" w:rsidRPr="00F806E1" w:rsidRDefault="007D4061" w:rsidP="00F806E1">
            <w:pPr>
              <w:rPr>
                <w:lang w:val="en-US"/>
              </w:rPr>
            </w:pPr>
            <w:hyperlink r:id="rId139" w:history="1">
              <w:r w:rsidR="00F806E1" w:rsidRPr="00F806E1">
                <w:rPr>
                  <w:rStyle w:val="Hyperlink"/>
                  <w:lang w:val="en-US"/>
                </w:rPr>
                <w:t>S. Huang</w:t>
              </w:r>
            </w:hyperlink>
            <w:r w:rsidR="00F806E1" w:rsidRPr="00F806E1">
              <w:rPr>
                <w:lang w:val="en-US"/>
              </w:rPr>
              <w:t xml:space="preserve">, </w:t>
            </w:r>
            <w:hyperlink r:id="rId140" w:history="1">
              <w:r w:rsidR="00F806E1" w:rsidRPr="00F806E1">
                <w:rPr>
                  <w:rStyle w:val="Hyperlink"/>
                  <w:lang w:val="en-US"/>
                </w:rPr>
                <w:t>C. Jung (Xidian Univ.)</w:t>
              </w:r>
            </w:hyperlink>
            <w:r w:rsidR="00F806E1" w:rsidRPr="00F806E1">
              <w:rPr>
                <w:lang w:val="en-US"/>
              </w:rPr>
              <w:t xml:space="preserve">, </w:t>
            </w:r>
            <w:hyperlink r:id="rId141" w:history="1">
              <w:r w:rsidR="00F806E1" w:rsidRPr="00F806E1">
                <w:rPr>
                  <w:rStyle w:val="Hyperlink"/>
                  <w:lang w:val="en-US"/>
                </w:rPr>
                <w:t>Y. Liu</w:t>
              </w:r>
            </w:hyperlink>
            <w:r w:rsidR="00F806E1" w:rsidRPr="00F806E1">
              <w:rPr>
                <w:lang w:val="en-US"/>
              </w:rPr>
              <w:t xml:space="preserve">, </w:t>
            </w:r>
            <w:hyperlink r:id="rId142" w:history="1">
              <w:r w:rsidR="00F806E1" w:rsidRPr="00F806E1">
                <w:rPr>
                  <w:rStyle w:val="Hyperlink"/>
                  <w:lang w:val="en-US"/>
                </w:rPr>
                <w:t>M. Li (OPPO)</w:t>
              </w:r>
            </w:hyperlink>
          </w:p>
        </w:tc>
      </w:tr>
      <w:tr w:rsidR="00F806E1" w:rsidRPr="00F806E1" w14:paraId="6694CD27" w14:textId="77777777" w:rsidTr="00F806E1">
        <w:trPr>
          <w:trHeight w:val="420"/>
        </w:trPr>
        <w:tc>
          <w:tcPr>
            <w:tcW w:w="479" w:type="pct"/>
            <w:noWrap/>
            <w:vAlign w:val="center"/>
          </w:tcPr>
          <w:p w14:paraId="30B82508" w14:textId="77777777" w:rsidR="00F806E1" w:rsidRPr="00F806E1" w:rsidRDefault="007D4061" w:rsidP="00F806E1">
            <w:pPr>
              <w:rPr>
                <w:lang w:val="en-US"/>
              </w:rPr>
            </w:pPr>
            <w:hyperlink r:id="rId143" w:history="1">
              <w:r w:rsidR="00F806E1" w:rsidRPr="00F806E1">
                <w:rPr>
                  <w:rStyle w:val="Hyperlink"/>
                  <w:lang w:val="en-US"/>
                </w:rPr>
                <w:t>JVET-AB0083</w:t>
              </w:r>
            </w:hyperlink>
          </w:p>
        </w:tc>
        <w:tc>
          <w:tcPr>
            <w:tcW w:w="1348" w:type="pct"/>
            <w:noWrap/>
            <w:vAlign w:val="center"/>
          </w:tcPr>
          <w:p w14:paraId="237181A5" w14:textId="77777777" w:rsidR="00F806E1" w:rsidRPr="00F806E1" w:rsidRDefault="00F806E1" w:rsidP="00F806E1">
            <w:pPr>
              <w:rPr>
                <w:lang w:val="en-US"/>
              </w:rPr>
            </w:pPr>
            <w:r w:rsidRPr="00F806E1">
              <w:rPr>
                <w:lang w:val="en-US"/>
              </w:rPr>
              <w:t>EE1-1.8: More refinements on NN based in-loop filter with a single model</w:t>
            </w:r>
          </w:p>
        </w:tc>
        <w:tc>
          <w:tcPr>
            <w:tcW w:w="3173" w:type="pct"/>
            <w:noWrap/>
            <w:vAlign w:val="center"/>
          </w:tcPr>
          <w:p w14:paraId="54875355" w14:textId="77777777" w:rsidR="00F806E1" w:rsidRPr="00F806E1" w:rsidRDefault="007D4061" w:rsidP="00F806E1">
            <w:pPr>
              <w:rPr>
                <w:lang w:val="en-US"/>
              </w:rPr>
            </w:pPr>
            <w:hyperlink r:id="rId144" w:history="1">
              <w:r w:rsidR="00F806E1" w:rsidRPr="00F806E1">
                <w:rPr>
                  <w:rStyle w:val="Hyperlink"/>
                  <w:lang w:val="en-US"/>
                </w:rPr>
                <w:t>L. Wang</w:t>
              </w:r>
            </w:hyperlink>
            <w:r w:rsidR="00F806E1" w:rsidRPr="00F806E1">
              <w:rPr>
                <w:lang w:val="en-US"/>
              </w:rPr>
              <w:t xml:space="preserve">, </w:t>
            </w:r>
            <w:hyperlink r:id="rId145" w:history="1">
              <w:r w:rsidR="00F806E1" w:rsidRPr="00F806E1">
                <w:rPr>
                  <w:rStyle w:val="Hyperlink"/>
                  <w:lang w:val="en-US"/>
                </w:rPr>
                <w:t>X. Xu</w:t>
              </w:r>
            </w:hyperlink>
            <w:r w:rsidR="00F806E1" w:rsidRPr="00F806E1">
              <w:rPr>
                <w:lang w:val="en-US"/>
              </w:rPr>
              <w:t xml:space="preserve">, </w:t>
            </w:r>
            <w:hyperlink r:id="rId146" w:history="1">
              <w:r w:rsidR="00F806E1" w:rsidRPr="00F806E1">
                <w:rPr>
                  <w:rStyle w:val="Hyperlink"/>
                  <w:lang w:val="en-US"/>
                </w:rPr>
                <w:t>S. Liu (Tencent)</w:t>
              </w:r>
            </w:hyperlink>
            <w:r w:rsidR="00F806E1" w:rsidRPr="00F806E1">
              <w:rPr>
                <w:lang w:val="en-US"/>
              </w:rPr>
              <w:t xml:space="preserve">, </w:t>
            </w:r>
            <w:hyperlink r:id="rId147" w:history="1">
              <w:r w:rsidR="00F806E1" w:rsidRPr="00F806E1">
                <w:rPr>
                  <w:rStyle w:val="Hyperlink"/>
                  <w:lang w:val="en-US"/>
                </w:rPr>
                <w:t>Z. Xie</w:t>
              </w:r>
            </w:hyperlink>
            <w:r w:rsidR="00F806E1" w:rsidRPr="00F806E1">
              <w:rPr>
                <w:lang w:val="en-US"/>
              </w:rPr>
              <w:t xml:space="preserve">, </w:t>
            </w:r>
            <w:hyperlink r:id="rId148" w:history="1">
              <w:r w:rsidR="00F806E1" w:rsidRPr="00F806E1">
                <w:rPr>
                  <w:rStyle w:val="Hyperlink"/>
                  <w:lang w:val="en-US"/>
                </w:rPr>
                <w:t>Y. Yu</w:t>
              </w:r>
            </w:hyperlink>
            <w:r w:rsidR="00F806E1" w:rsidRPr="00F806E1">
              <w:rPr>
                <w:lang w:val="en-US"/>
              </w:rPr>
              <w:t xml:space="preserve">, </w:t>
            </w:r>
            <w:hyperlink r:id="rId149" w:history="1">
              <w:r w:rsidR="00F806E1" w:rsidRPr="00F806E1">
                <w:rPr>
                  <w:rStyle w:val="Hyperlink"/>
                  <w:lang w:val="en-US"/>
                </w:rPr>
                <w:t>H. Yu</w:t>
              </w:r>
            </w:hyperlink>
            <w:r w:rsidR="00F806E1" w:rsidRPr="00F806E1">
              <w:rPr>
                <w:lang w:val="en-US"/>
              </w:rPr>
              <w:t xml:space="preserve">, </w:t>
            </w:r>
            <w:hyperlink r:id="rId150" w:history="1">
              <w:r w:rsidR="00F806E1" w:rsidRPr="00F806E1">
                <w:rPr>
                  <w:rStyle w:val="Hyperlink"/>
                  <w:lang w:val="en-US"/>
                </w:rPr>
                <w:t>D. Wang (OPPO)</w:t>
              </w:r>
            </w:hyperlink>
          </w:p>
        </w:tc>
      </w:tr>
      <w:tr w:rsidR="00F806E1" w:rsidRPr="00F806E1" w14:paraId="608867CC" w14:textId="77777777" w:rsidTr="00F806E1">
        <w:trPr>
          <w:trHeight w:val="420"/>
        </w:trPr>
        <w:tc>
          <w:tcPr>
            <w:tcW w:w="479" w:type="pct"/>
            <w:noWrap/>
            <w:vAlign w:val="center"/>
          </w:tcPr>
          <w:p w14:paraId="758F32DF" w14:textId="77777777" w:rsidR="00F806E1" w:rsidRPr="00F806E1" w:rsidRDefault="007D4061" w:rsidP="00F806E1">
            <w:pPr>
              <w:rPr>
                <w:lang w:val="en-US"/>
              </w:rPr>
            </w:pPr>
            <w:hyperlink r:id="rId151" w:history="1">
              <w:r w:rsidR="00F806E1" w:rsidRPr="00F806E1">
                <w:rPr>
                  <w:rStyle w:val="Hyperlink"/>
                  <w:lang w:val="en-US"/>
                </w:rPr>
                <w:t>JVET-AB0084</w:t>
              </w:r>
            </w:hyperlink>
          </w:p>
        </w:tc>
        <w:tc>
          <w:tcPr>
            <w:tcW w:w="1348" w:type="pct"/>
            <w:noWrap/>
            <w:vAlign w:val="center"/>
          </w:tcPr>
          <w:p w14:paraId="119F8FD3" w14:textId="77777777" w:rsidR="00F806E1" w:rsidRPr="00F806E1" w:rsidRDefault="00F806E1" w:rsidP="00F806E1">
            <w:pPr>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15D3A0A" w14:textId="77777777" w:rsidR="00F806E1" w:rsidRPr="00F806E1" w:rsidRDefault="007D4061" w:rsidP="00F806E1">
            <w:pPr>
              <w:rPr>
                <w:lang w:val="en-US"/>
              </w:rPr>
            </w:pPr>
            <w:hyperlink r:id="rId152" w:history="1">
              <w:r w:rsidR="00F806E1" w:rsidRPr="00F806E1">
                <w:rPr>
                  <w:rStyle w:val="Hyperlink"/>
                  <w:lang w:val="en-US"/>
                </w:rPr>
                <w:t>R. Chang</w:t>
              </w:r>
            </w:hyperlink>
            <w:r w:rsidR="00F806E1" w:rsidRPr="00F806E1">
              <w:rPr>
                <w:lang w:val="en-US"/>
              </w:rPr>
              <w:t xml:space="preserve">, </w:t>
            </w:r>
            <w:hyperlink r:id="rId153" w:history="1">
              <w:r w:rsidR="00F806E1" w:rsidRPr="00F806E1">
                <w:rPr>
                  <w:rStyle w:val="Hyperlink"/>
                  <w:lang w:val="en-US"/>
                </w:rPr>
                <w:t>L. Wang</w:t>
              </w:r>
            </w:hyperlink>
            <w:r w:rsidR="00F806E1" w:rsidRPr="00F806E1">
              <w:rPr>
                <w:lang w:val="en-US"/>
              </w:rPr>
              <w:t xml:space="preserve">, </w:t>
            </w:r>
            <w:hyperlink r:id="rId154" w:history="1">
              <w:r w:rsidR="00F806E1" w:rsidRPr="00F806E1">
                <w:rPr>
                  <w:rStyle w:val="Hyperlink"/>
                  <w:lang w:val="en-US"/>
                </w:rPr>
                <w:t>X. Xu</w:t>
              </w:r>
            </w:hyperlink>
            <w:r w:rsidR="00F806E1" w:rsidRPr="00F806E1">
              <w:rPr>
                <w:lang w:val="en-US"/>
              </w:rPr>
              <w:t xml:space="preserve">, </w:t>
            </w:r>
            <w:hyperlink r:id="rId155" w:history="1">
              <w:r w:rsidR="00F806E1" w:rsidRPr="00F806E1">
                <w:rPr>
                  <w:rStyle w:val="Hyperlink"/>
                  <w:lang w:val="en-US"/>
                </w:rPr>
                <w:t>S. Liu (Tencent)</w:t>
              </w:r>
            </w:hyperlink>
            <w:r w:rsidR="00F806E1" w:rsidRPr="00F806E1">
              <w:rPr>
                <w:lang w:val="en-US"/>
              </w:rPr>
              <w:t xml:space="preserve">, </w:t>
            </w:r>
            <w:hyperlink r:id="rId156" w:history="1">
              <w:r w:rsidR="00F806E1" w:rsidRPr="00F806E1">
                <w:rPr>
                  <w:rStyle w:val="Hyperlink"/>
                  <w:lang w:val="en-US"/>
                </w:rPr>
                <w:t>J. Nam</w:t>
              </w:r>
            </w:hyperlink>
            <w:r w:rsidR="00F806E1" w:rsidRPr="00F806E1">
              <w:rPr>
                <w:lang w:val="en-US"/>
              </w:rPr>
              <w:t>, S. Yoo, J. Lim, S. Kim (LGE)</w:t>
            </w:r>
          </w:p>
        </w:tc>
      </w:tr>
      <w:tr w:rsidR="00F806E1" w:rsidRPr="00F806E1" w14:paraId="11C88268" w14:textId="77777777" w:rsidTr="00F806E1">
        <w:trPr>
          <w:trHeight w:val="420"/>
        </w:trPr>
        <w:tc>
          <w:tcPr>
            <w:tcW w:w="479" w:type="pct"/>
            <w:noWrap/>
            <w:vAlign w:val="center"/>
          </w:tcPr>
          <w:p w14:paraId="6C02F8F7" w14:textId="77777777" w:rsidR="00F806E1" w:rsidRPr="00F806E1" w:rsidRDefault="007D4061" w:rsidP="00F806E1">
            <w:pPr>
              <w:rPr>
                <w:lang w:val="en-US"/>
              </w:rPr>
            </w:pPr>
            <w:hyperlink r:id="rId157" w:history="1">
              <w:r w:rsidR="00F806E1" w:rsidRPr="00F806E1">
                <w:rPr>
                  <w:rStyle w:val="Hyperlink"/>
                  <w:lang w:val="en-US"/>
                </w:rPr>
                <w:t>JVET-AB0164</w:t>
              </w:r>
            </w:hyperlink>
          </w:p>
        </w:tc>
        <w:tc>
          <w:tcPr>
            <w:tcW w:w="1348" w:type="pct"/>
            <w:noWrap/>
            <w:vAlign w:val="center"/>
          </w:tcPr>
          <w:p w14:paraId="4915FF3C" w14:textId="77777777" w:rsidR="00F806E1" w:rsidRPr="00F806E1" w:rsidRDefault="00F806E1" w:rsidP="00F806E1">
            <w:pPr>
              <w:rPr>
                <w:lang w:val="en-US"/>
              </w:rPr>
            </w:pPr>
            <w:r w:rsidRPr="00F806E1">
              <w:rPr>
                <w:lang w:val="en-US"/>
              </w:rPr>
              <w:t>EE1-1.7: Capacity Ablation of CNN-based in-loop filtering</w:t>
            </w:r>
          </w:p>
        </w:tc>
        <w:tc>
          <w:tcPr>
            <w:tcW w:w="3173" w:type="pct"/>
            <w:noWrap/>
            <w:vAlign w:val="center"/>
          </w:tcPr>
          <w:p w14:paraId="6BED8307" w14:textId="77777777" w:rsidR="00F806E1" w:rsidRPr="00F806E1" w:rsidRDefault="007D4061" w:rsidP="00F806E1">
            <w:pPr>
              <w:rPr>
                <w:lang w:val="en-US"/>
              </w:rPr>
            </w:pPr>
            <w:hyperlink r:id="rId158" w:history="1">
              <w:r w:rsidR="00F806E1" w:rsidRPr="00F806E1">
                <w:rPr>
                  <w:rStyle w:val="Hyperlink"/>
                  <w:lang w:val="en-US"/>
                </w:rPr>
                <w:t>S. Eadie</w:t>
              </w:r>
            </w:hyperlink>
            <w:r w:rsidR="00F806E1" w:rsidRPr="00F806E1">
              <w:rPr>
                <w:lang w:val="en-US"/>
              </w:rPr>
              <w:t xml:space="preserve">, </w:t>
            </w:r>
            <w:hyperlink r:id="rId159" w:history="1">
              <w:r w:rsidR="00F806E1" w:rsidRPr="00F806E1">
                <w:rPr>
                  <w:rStyle w:val="Hyperlink"/>
                  <w:lang w:val="en-US"/>
                </w:rPr>
                <w:t>H. Wang</w:t>
              </w:r>
            </w:hyperlink>
            <w:r w:rsidR="00F806E1" w:rsidRPr="00F806E1">
              <w:rPr>
                <w:lang w:val="en-US"/>
              </w:rPr>
              <w:t xml:space="preserve">, </w:t>
            </w:r>
            <w:hyperlink r:id="rId160" w:history="1">
              <w:r w:rsidR="00F806E1" w:rsidRPr="00F806E1">
                <w:rPr>
                  <w:rStyle w:val="Hyperlink"/>
                  <w:lang w:val="en-US"/>
                </w:rPr>
                <w:t>M. Coban</w:t>
              </w:r>
            </w:hyperlink>
            <w:r w:rsidR="00F806E1" w:rsidRPr="00F806E1">
              <w:rPr>
                <w:lang w:val="en-US"/>
              </w:rPr>
              <w:t xml:space="preserve">, </w:t>
            </w:r>
            <w:hyperlink r:id="rId161" w:history="1">
              <w:r w:rsidR="00F806E1" w:rsidRPr="00F806E1">
                <w:rPr>
                  <w:rStyle w:val="Hyperlink"/>
                  <w:lang w:val="en-US"/>
                </w:rPr>
                <w:t>M. Karczewicz (Qualcomm)</w:t>
              </w:r>
            </w:hyperlink>
          </w:p>
        </w:tc>
      </w:tr>
      <w:tr w:rsidR="00F806E1" w:rsidRPr="00F806E1" w14:paraId="2361CF3D" w14:textId="77777777" w:rsidTr="00F806E1">
        <w:trPr>
          <w:trHeight w:val="420"/>
        </w:trPr>
        <w:tc>
          <w:tcPr>
            <w:tcW w:w="5000" w:type="pct"/>
            <w:gridSpan w:val="3"/>
            <w:shd w:val="clear" w:color="auto" w:fill="D5DCE4" w:themeFill="text2" w:themeFillTint="33"/>
            <w:noWrap/>
            <w:vAlign w:val="center"/>
          </w:tcPr>
          <w:p w14:paraId="543F81C2" w14:textId="77777777" w:rsidR="00F806E1" w:rsidRPr="00F806E1" w:rsidRDefault="00F806E1" w:rsidP="00F806E1">
            <w:pPr>
              <w:rPr>
                <w:lang w:val="en-US"/>
              </w:rPr>
            </w:pPr>
            <w:r w:rsidRPr="00F806E1">
              <w:rPr>
                <w:b/>
                <w:bCs/>
                <w:lang w:val="en-US"/>
              </w:rPr>
              <w:t>EE Related</w:t>
            </w:r>
          </w:p>
        </w:tc>
      </w:tr>
      <w:tr w:rsidR="00F806E1" w:rsidRPr="00F806E1" w14:paraId="516BB6FA" w14:textId="77777777" w:rsidTr="00F806E1">
        <w:trPr>
          <w:trHeight w:val="420"/>
        </w:trPr>
        <w:tc>
          <w:tcPr>
            <w:tcW w:w="479" w:type="pct"/>
            <w:noWrap/>
            <w:vAlign w:val="center"/>
          </w:tcPr>
          <w:p w14:paraId="7A580FE1" w14:textId="77777777" w:rsidR="00F806E1" w:rsidRPr="00F806E1" w:rsidRDefault="007D4061" w:rsidP="00F806E1">
            <w:pPr>
              <w:rPr>
                <w:lang w:val="en-US"/>
              </w:rPr>
            </w:pPr>
            <w:hyperlink r:id="rId162" w:history="1">
              <w:r w:rsidR="00F806E1" w:rsidRPr="00F806E1">
                <w:rPr>
                  <w:rStyle w:val="Hyperlink"/>
                  <w:lang w:val="en-US"/>
                </w:rPr>
                <w:t>JVET-AB0090</w:t>
              </w:r>
            </w:hyperlink>
          </w:p>
        </w:tc>
        <w:tc>
          <w:tcPr>
            <w:tcW w:w="1348" w:type="pct"/>
            <w:noWrap/>
            <w:vAlign w:val="center"/>
          </w:tcPr>
          <w:p w14:paraId="1F6617D6" w14:textId="77777777" w:rsidR="00F806E1" w:rsidRPr="00F806E1" w:rsidRDefault="00F806E1" w:rsidP="00F806E1">
            <w:pPr>
              <w:rPr>
                <w:lang w:val="en-US"/>
              </w:rPr>
            </w:pPr>
            <w:r w:rsidRPr="00F806E1">
              <w:rPr>
                <w:lang w:val="en-US"/>
              </w:rPr>
              <w:t>EE1-1.3 related: Lightweight and Efficient CNN In-loop Filter</w:t>
            </w:r>
          </w:p>
        </w:tc>
        <w:tc>
          <w:tcPr>
            <w:tcW w:w="3173" w:type="pct"/>
            <w:noWrap/>
            <w:vAlign w:val="center"/>
          </w:tcPr>
          <w:p w14:paraId="2AAD3234" w14:textId="77777777" w:rsidR="00F806E1" w:rsidRPr="00F806E1" w:rsidRDefault="007D4061" w:rsidP="00F806E1">
            <w:pPr>
              <w:rPr>
                <w:lang w:val="en-US"/>
              </w:rPr>
            </w:pPr>
            <w:hyperlink r:id="rId163" w:history="1">
              <w:r w:rsidR="00F806E1" w:rsidRPr="00F806E1">
                <w:rPr>
                  <w:rStyle w:val="Hyperlink"/>
                  <w:lang w:val="en-US"/>
                </w:rPr>
                <w:t>H. Zhang</w:t>
              </w:r>
            </w:hyperlink>
            <w:r w:rsidR="00F806E1" w:rsidRPr="00F806E1">
              <w:rPr>
                <w:lang w:val="en-US"/>
              </w:rPr>
              <w:t xml:space="preserve">, </w:t>
            </w:r>
            <w:hyperlink r:id="rId164" w:history="1">
              <w:r w:rsidR="00F806E1" w:rsidRPr="00F806E1">
                <w:rPr>
                  <w:rStyle w:val="Hyperlink"/>
                  <w:lang w:val="en-US"/>
                </w:rPr>
                <w:t>C. Jung (Xidian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013AA266" w14:textId="77777777" w:rsidTr="00F806E1">
        <w:trPr>
          <w:trHeight w:val="420"/>
        </w:trPr>
        <w:tc>
          <w:tcPr>
            <w:tcW w:w="479" w:type="pct"/>
            <w:noWrap/>
            <w:vAlign w:val="center"/>
          </w:tcPr>
          <w:p w14:paraId="2C57769A" w14:textId="77777777" w:rsidR="00F806E1" w:rsidRPr="00F806E1" w:rsidRDefault="007D4061" w:rsidP="00F806E1">
            <w:pPr>
              <w:rPr>
                <w:lang w:val="en-US"/>
              </w:rPr>
            </w:pPr>
            <w:hyperlink r:id="rId167" w:history="1">
              <w:r w:rsidR="00F806E1" w:rsidRPr="00F806E1">
                <w:rPr>
                  <w:rStyle w:val="Hyperlink"/>
                  <w:lang w:val="en-US"/>
                </w:rPr>
                <w:t>JVET-AB0093</w:t>
              </w:r>
            </w:hyperlink>
          </w:p>
        </w:tc>
        <w:tc>
          <w:tcPr>
            <w:tcW w:w="1348" w:type="pct"/>
            <w:noWrap/>
            <w:vAlign w:val="center"/>
          </w:tcPr>
          <w:p w14:paraId="326DCD5C" w14:textId="77777777" w:rsidR="00F806E1" w:rsidRPr="00F806E1" w:rsidRDefault="00F806E1" w:rsidP="00F806E1">
            <w:pPr>
              <w:rPr>
                <w:lang w:val="en-US"/>
              </w:rPr>
            </w:pPr>
            <w:r w:rsidRPr="00F806E1">
              <w:rPr>
                <w:lang w:val="en-US"/>
              </w:rPr>
              <w:t>EE1-2.2 related: Lightweight CNN Filter for Super-Resolution with RPR functionality in VVC</w:t>
            </w:r>
          </w:p>
        </w:tc>
        <w:tc>
          <w:tcPr>
            <w:tcW w:w="3173" w:type="pct"/>
            <w:noWrap/>
            <w:vAlign w:val="center"/>
          </w:tcPr>
          <w:p w14:paraId="396C0CFA" w14:textId="77777777" w:rsidR="00F806E1" w:rsidRPr="00F806E1" w:rsidRDefault="007D4061" w:rsidP="00F806E1">
            <w:pPr>
              <w:rPr>
                <w:lang w:val="en-US"/>
              </w:rPr>
            </w:pPr>
            <w:hyperlink r:id="rId168" w:history="1">
              <w:r w:rsidR="00F806E1" w:rsidRPr="00F806E1">
                <w:rPr>
                  <w:rStyle w:val="Hyperlink"/>
                  <w:lang w:val="en-US"/>
                </w:rPr>
                <w:t>S. Huang</w:t>
              </w:r>
            </w:hyperlink>
            <w:r w:rsidR="00F806E1" w:rsidRPr="00F806E1">
              <w:rPr>
                <w:lang w:val="en-US"/>
              </w:rPr>
              <w:t xml:space="preserve">, </w:t>
            </w:r>
            <w:hyperlink r:id="rId169" w:history="1">
              <w:r w:rsidR="00F806E1" w:rsidRPr="00F806E1">
                <w:rPr>
                  <w:rStyle w:val="Hyperlink"/>
                  <w:lang w:val="en-US"/>
                </w:rPr>
                <w:t>C. Jung (Xidian Univ.)</w:t>
              </w:r>
            </w:hyperlink>
            <w:r w:rsidR="00F806E1" w:rsidRPr="00F806E1">
              <w:rPr>
                <w:lang w:val="en-US"/>
              </w:rPr>
              <w:t xml:space="preserve">, </w:t>
            </w:r>
            <w:hyperlink r:id="rId170" w:history="1">
              <w:r w:rsidR="00F806E1" w:rsidRPr="00F806E1">
                <w:rPr>
                  <w:rStyle w:val="Hyperlink"/>
                  <w:lang w:val="en-US"/>
                </w:rPr>
                <w:t>Y. Liu</w:t>
              </w:r>
            </w:hyperlink>
            <w:r w:rsidR="00F806E1" w:rsidRPr="00F806E1">
              <w:rPr>
                <w:lang w:val="en-US"/>
              </w:rPr>
              <w:t xml:space="preserve">, </w:t>
            </w:r>
            <w:hyperlink r:id="rId171" w:history="1">
              <w:r w:rsidR="00F806E1" w:rsidRPr="00F806E1">
                <w:rPr>
                  <w:rStyle w:val="Hyperlink"/>
                  <w:lang w:val="en-US"/>
                </w:rPr>
                <w:t>M. Li (OPPO)</w:t>
              </w:r>
            </w:hyperlink>
          </w:p>
        </w:tc>
      </w:tr>
      <w:tr w:rsidR="00F806E1" w:rsidRPr="00F806E1" w14:paraId="73F7CE54" w14:textId="77777777" w:rsidTr="00F806E1">
        <w:trPr>
          <w:trHeight w:val="420"/>
        </w:trPr>
        <w:tc>
          <w:tcPr>
            <w:tcW w:w="479" w:type="pct"/>
            <w:noWrap/>
            <w:vAlign w:val="center"/>
          </w:tcPr>
          <w:p w14:paraId="4174D2C9" w14:textId="77777777" w:rsidR="00F806E1" w:rsidRPr="00F806E1" w:rsidRDefault="007D4061" w:rsidP="00F806E1">
            <w:pPr>
              <w:rPr>
                <w:lang w:val="en-US"/>
              </w:rPr>
            </w:pPr>
            <w:hyperlink r:id="rId172" w:history="1">
              <w:r w:rsidR="00F806E1" w:rsidRPr="00F806E1">
                <w:rPr>
                  <w:rStyle w:val="Hyperlink"/>
                  <w:lang w:val="en-US"/>
                </w:rPr>
                <w:t>JVET-AB0098</w:t>
              </w:r>
            </w:hyperlink>
          </w:p>
        </w:tc>
        <w:tc>
          <w:tcPr>
            <w:tcW w:w="1348" w:type="pct"/>
            <w:noWrap/>
            <w:vAlign w:val="center"/>
          </w:tcPr>
          <w:p w14:paraId="39C7378C" w14:textId="77777777" w:rsidR="00F806E1" w:rsidRPr="00F806E1" w:rsidRDefault="00F806E1" w:rsidP="00F806E1">
            <w:pPr>
              <w:rPr>
                <w:lang w:val="en-US"/>
              </w:rPr>
            </w:pPr>
            <w:r w:rsidRPr="00F806E1">
              <w:rPr>
                <w:lang w:val="en-US"/>
              </w:rPr>
              <w:t>EE1-2.3 related: GOP Level Adaptive Resampling with CNN-based Super Resolution</w:t>
            </w:r>
          </w:p>
        </w:tc>
        <w:tc>
          <w:tcPr>
            <w:tcW w:w="3173" w:type="pct"/>
            <w:noWrap/>
            <w:vAlign w:val="center"/>
          </w:tcPr>
          <w:p w14:paraId="2AAAC296" w14:textId="77777777" w:rsidR="00F806E1" w:rsidRPr="00F806E1" w:rsidRDefault="007D4061" w:rsidP="00F806E1">
            <w:pPr>
              <w:rPr>
                <w:lang w:val="en-US"/>
              </w:rPr>
            </w:pPr>
            <w:hyperlink r:id="rId173" w:history="1">
              <w:r w:rsidR="00F806E1" w:rsidRPr="00F806E1">
                <w:rPr>
                  <w:rStyle w:val="Hyperlink"/>
                  <w:lang w:val="en-US"/>
                </w:rPr>
                <w:t>R. Chang</w:t>
              </w:r>
            </w:hyperlink>
            <w:r w:rsidR="00F806E1" w:rsidRPr="00F806E1">
              <w:rPr>
                <w:lang w:val="en-US"/>
              </w:rPr>
              <w:t xml:space="preserve">, </w:t>
            </w:r>
            <w:hyperlink r:id="rId174" w:history="1">
              <w:r w:rsidR="00F806E1" w:rsidRPr="00F806E1">
                <w:rPr>
                  <w:rStyle w:val="Hyperlink"/>
                  <w:lang w:val="en-US"/>
                </w:rPr>
                <w:t>L. Wang</w:t>
              </w:r>
            </w:hyperlink>
            <w:r w:rsidR="00F806E1" w:rsidRPr="00F806E1">
              <w:rPr>
                <w:lang w:val="en-US"/>
              </w:rPr>
              <w:t xml:space="preserve">, </w:t>
            </w:r>
            <w:hyperlink r:id="rId175" w:history="1">
              <w:r w:rsidR="00F806E1" w:rsidRPr="00F806E1">
                <w:rPr>
                  <w:rStyle w:val="Hyperlink"/>
                  <w:lang w:val="en-US"/>
                </w:rPr>
                <w:t>X. Xu</w:t>
              </w:r>
            </w:hyperlink>
            <w:r w:rsidR="00F806E1" w:rsidRPr="00F806E1">
              <w:rPr>
                <w:lang w:val="en-US"/>
              </w:rPr>
              <w:t xml:space="preserve">, </w:t>
            </w:r>
            <w:hyperlink r:id="rId176" w:history="1">
              <w:r w:rsidR="00F806E1" w:rsidRPr="00F806E1">
                <w:rPr>
                  <w:rStyle w:val="Hyperlink"/>
                  <w:lang w:val="en-US"/>
                </w:rPr>
                <w:t>S. Liu (Tencent)</w:t>
              </w:r>
            </w:hyperlink>
          </w:p>
        </w:tc>
      </w:tr>
      <w:tr w:rsidR="00F806E1" w:rsidRPr="00F806E1" w14:paraId="4B54C906" w14:textId="77777777" w:rsidTr="00F806E1">
        <w:trPr>
          <w:trHeight w:val="420"/>
        </w:trPr>
        <w:tc>
          <w:tcPr>
            <w:tcW w:w="479" w:type="pct"/>
            <w:noWrap/>
            <w:vAlign w:val="center"/>
          </w:tcPr>
          <w:p w14:paraId="04B3648E" w14:textId="77777777" w:rsidR="00F806E1" w:rsidRPr="00F806E1" w:rsidRDefault="007D4061" w:rsidP="00F806E1">
            <w:pPr>
              <w:rPr>
                <w:lang w:val="en-US"/>
              </w:rPr>
            </w:pPr>
            <w:hyperlink r:id="rId177" w:history="1">
              <w:r w:rsidR="00F806E1" w:rsidRPr="00F806E1">
                <w:rPr>
                  <w:rStyle w:val="Hyperlink"/>
                  <w:lang w:val="en-US"/>
                </w:rPr>
                <w:t>JVET-AB0141</w:t>
              </w:r>
            </w:hyperlink>
          </w:p>
        </w:tc>
        <w:tc>
          <w:tcPr>
            <w:tcW w:w="1348" w:type="pct"/>
            <w:noWrap/>
            <w:vAlign w:val="center"/>
          </w:tcPr>
          <w:p w14:paraId="71254EC2" w14:textId="77777777" w:rsidR="00F806E1" w:rsidRPr="00F806E1" w:rsidRDefault="00F806E1" w:rsidP="00F806E1">
            <w:pPr>
              <w:rPr>
                <w:lang w:val="en-US"/>
              </w:rPr>
            </w:pPr>
            <w:r w:rsidRPr="00F806E1">
              <w:rPr>
                <w:lang w:val="en-US"/>
              </w:rPr>
              <w:t>EE1-related: QP-based loss function design for NN-based in-loop filter</w:t>
            </w:r>
          </w:p>
        </w:tc>
        <w:tc>
          <w:tcPr>
            <w:tcW w:w="3173" w:type="pct"/>
            <w:noWrap/>
            <w:vAlign w:val="center"/>
          </w:tcPr>
          <w:p w14:paraId="3F4B6B01" w14:textId="77777777" w:rsidR="00F806E1" w:rsidRPr="00F806E1" w:rsidRDefault="007D4061" w:rsidP="00F806E1">
            <w:pPr>
              <w:rPr>
                <w:lang w:val="en-US"/>
              </w:rPr>
            </w:pPr>
            <w:hyperlink r:id="rId178" w:history="1">
              <w:r w:rsidR="00F806E1" w:rsidRPr="00F806E1">
                <w:rPr>
                  <w:rStyle w:val="Hyperlink"/>
                  <w:lang w:val="en-US"/>
                </w:rPr>
                <w:t>C. Zhou</w:t>
              </w:r>
            </w:hyperlink>
            <w:r w:rsidR="00F806E1" w:rsidRPr="00F806E1">
              <w:rPr>
                <w:lang w:val="en-US"/>
              </w:rPr>
              <w:t xml:space="preserve">, </w:t>
            </w:r>
            <w:hyperlink r:id="rId179" w:history="1">
              <w:r w:rsidR="00F806E1" w:rsidRPr="00F806E1">
                <w:rPr>
                  <w:rStyle w:val="Hyperlink"/>
                  <w:lang w:val="en-US"/>
                </w:rPr>
                <w:t>Z. Lv</w:t>
              </w:r>
            </w:hyperlink>
            <w:r w:rsidR="00F806E1" w:rsidRPr="00F806E1">
              <w:rPr>
                <w:lang w:val="en-US"/>
              </w:rPr>
              <w:t xml:space="preserve">, </w:t>
            </w:r>
            <w:hyperlink r:id="rId180"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F806E1">
        <w:trPr>
          <w:trHeight w:val="420"/>
        </w:trPr>
        <w:tc>
          <w:tcPr>
            <w:tcW w:w="479" w:type="pct"/>
            <w:noWrap/>
            <w:vAlign w:val="center"/>
          </w:tcPr>
          <w:p w14:paraId="0EB0C5D9" w14:textId="77777777" w:rsidR="00F806E1" w:rsidRPr="00F806E1" w:rsidRDefault="007D4061" w:rsidP="00F806E1">
            <w:pPr>
              <w:rPr>
                <w:lang w:val="en-US"/>
              </w:rPr>
            </w:pPr>
            <w:hyperlink r:id="rId181" w:history="1">
              <w:r w:rsidR="00F806E1" w:rsidRPr="00F806E1">
                <w:rPr>
                  <w:rStyle w:val="Hyperlink"/>
                  <w:lang w:val="en-US"/>
                </w:rPr>
                <w:t>JVET-AB0146</w:t>
              </w:r>
            </w:hyperlink>
          </w:p>
        </w:tc>
        <w:tc>
          <w:tcPr>
            <w:tcW w:w="1348" w:type="pct"/>
            <w:noWrap/>
            <w:vAlign w:val="center"/>
          </w:tcPr>
          <w:p w14:paraId="2EA2C111" w14:textId="77777777" w:rsidR="00F806E1" w:rsidRPr="00F806E1" w:rsidRDefault="00F806E1" w:rsidP="00F806E1">
            <w:pPr>
              <w:rPr>
                <w:lang w:val="en-US"/>
              </w:rPr>
            </w:pPr>
            <w:r w:rsidRPr="00F806E1">
              <w:rPr>
                <w:lang w:val="en-US"/>
              </w:rPr>
              <w:t>EE1-1.8-related: encoder-only optimization for NN based in-loop filter with a single model</w:t>
            </w:r>
          </w:p>
        </w:tc>
        <w:tc>
          <w:tcPr>
            <w:tcW w:w="3173" w:type="pct"/>
            <w:noWrap/>
            <w:vAlign w:val="center"/>
          </w:tcPr>
          <w:p w14:paraId="34D57B99" w14:textId="77777777" w:rsidR="00F806E1" w:rsidRPr="00F806E1" w:rsidRDefault="007D4061" w:rsidP="00F806E1">
            <w:pPr>
              <w:rPr>
                <w:lang w:val="en-US"/>
              </w:rPr>
            </w:pPr>
            <w:hyperlink r:id="rId182" w:history="1">
              <w:r w:rsidR="00F806E1" w:rsidRPr="00F806E1">
                <w:rPr>
                  <w:rStyle w:val="Hyperlink"/>
                  <w:lang w:val="en-US"/>
                </w:rPr>
                <w:t>L. Wang</w:t>
              </w:r>
            </w:hyperlink>
            <w:r w:rsidR="00F806E1" w:rsidRPr="00F806E1">
              <w:rPr>
                <w:lang w:val="en-US"/>
              </w:rPr>
              <w:t xml:space="preserve">, </w:t>
            </w:r>
            <w:hyperlink r:id="rId183" w:history="1">
              <w:r w:rsidR="00F806E1" w:rsidRPr="00F806E1">
                <w:rPr>
                  <w:rStyle w:val="Hyperlink"/>
                  <w:lang w:val="en-US"/>
                </w:rPr>
                <w:t>X. Xu</w:t>
              </w:r>
            </w:hyperlink>
            <w:r w:rsidR="00F806E1" w:rsidRPr="00F806E1">
              <w:rPr>
                <w:lang w:val="en-US"/>
              </w:rPr>
              <w:t xml:space="preserve">, </w:t>
            </w:r>
            <w:hyperlink r:id="rId184" w:history="1">
              <w:r w:rsidR="00F806E1" w:rsidRPr="00F806E1">
                <w:rPr>
                  <w:rStyle w:val="Hyperlink"/>
                  <w:lang w:val="en-US"/>
                </w:rPr>
                <w:t>S. Liu (Tencent)</w:t>
              </w:r>
            </w:hyperlink>
          </w:p>
        </w:tc>
      </w:tr>
      <w:tr w:rsidR="00F806E1" w:rsidRPr="00F806E1" w14:paraId="00F623C1" w14:textId="77777777" w:rsidTr="00F806E1">
        <w:trPr>
          <w:trHeight w:val="420"/>
        </w:trPr>
        <w:tc>
          <w:tcPr>
            <w:tcW w:w="479" w:type="pct"/>
            <w:noWrap/>
            <w:vAlign w:val="center"/>
          </w:tcPr>
          <w:p w14:paraId="21F36BD7" w14:textId="77777777" w:rsidR="00F806E1" w:rsidRPr="00F806E1" w:rsidRDefault="007D4061" w:rsidP="00F806E1">
            <w:pPr>
              <w:rPr>
                <w:lang w:val="en-US"/>
              </w:rPr>
            </w:pPr>
            <w:hyperlink r:id="rId185" w:history="1">
              <w:r w:rsidR="00F806E1" w:rsidRPr="00F806E1">
                <w:rPr>
                  <w:rStyle w:val="Hyperlink"/>
                  <w:lang w:val="en-US"/>
                </w:rPr>
                <w:t>JVET-AB0147</w:t>
              </w:r>
            </w:hyperlink>
          </w:p>
        </w:tc>
        <w:tc>
          <w:tcPr>
            <w:tcW w:w="1348" w:type="pct"/>
            <w:noWrap/>
            <w:vAlign w:val="center"/>
          </w:tcPr>
          <w:p w14:paraId="127CE6C2" w14:textId="77777777" w:rsidR="00F806E1" w:rsidRPr="00F806E1" w:rsidRDefault="00F806E1" w:rsidP="00F806E1">
            <w:pPr>
              <w:rPr>
                <w:lang w:val="en-US"/>
              </w:rPr>
            </w:pPr>
            <w:r w:rsidRPr="00F806E1">
              <w:rPr>
                <w:lang w:val="en-US"/>
              </w:rPr>
              <w:t>EE1-1.8-related: using additional models for higher temporal layers</w:t>
            </w:r>
          </w:p>
        </w:tc>
        <w:tc>
          <w:tcPr>
            <w:tcW w:w="3173" w:type="pct"/>
            <w:noWrap/>
            <w:vAlign w:val="center"/>
          </w:tcPr>
          <w:p w14:paraId="5CAD572C" w14:textId="77777777" w:rsidR="00F806E1" w:rsidRPr="00F806E1" w:rsidRDefault="007D4061" w:rsidP="00F806E1">
            <w:pPr>
              <w:rPr>
                <w:lang w:val="en-US"/>
              </w:rPr>
            </w:pPr>
            <w:hyperlink r:id="rId186" w:history="1">
              <w:r w:rsidR="00F806E1" w:rsidRPr="00F806E1">
                <w:rPr>
                  <w:rStyle w:val="Hyperlink"/>
                  <w:lang w:val="en-US"/>
                </w:rPr>
                <w:t>L. Wang</w:t>
              </w:r>
            </w:hyperlink>
            <w:r w:rsidR="00F806E1" w:rsidRPr="00F806E1">
              <w:rPr>
                <w:lang w:val="en-US"/>
              </w:rPr>
              <w:t xml:space="preserve">, </w:t>
            </w:r>
            <w:hyperlink r:id="rId187" w:history="1">
              <w:r w:rsidR="00F806E1" w:rsidRPr="00F806E1">
                <w:rPr>
                  <w:rStyle w:val="Hyperlink"/>
                  <w:lang w:val="en-US"/>
                </w:rPr>
                <w:t>X. Xu</w:t>
              </w:r>
            </w:hyperlink>
            <w:r w:rsidR="00F806E1" w:rsidRPr="00F806E1">
              <w:rPr>
                <w:lang w:val="en-US"/>
              </w:rPr>
              <w:t xml:space="preserve">, </w:t>
            </w:r>
            <w:hyperlink r:id="rId188" w:history="1">
              <w:r w:rsidR="00F806E1" w:rsidRPr="00F806E1">
                <w:rPr>
                  <w:rStyle w:val="Hyperlink"/>
                  <w:lang w:val="en-US"/>
                </w:rPr>
                <w:t>S. Liu (Tencent)</w:t>
              </w:r>
            </w:hyperlink>
          </w:p>
        </w:tc>
      </w:tr>
      <w:tr w:rsidR="00F806E1" w:rsidRPr="00F806E1" w14:paraId="223CA6D4" w14:textId="77777777" w:rsidTr="00F806E1">
        <w:trPr>
          <w:trHeight w:val="420"/>
        </w:trPr>
        <w:tc>
          <w:tcPr>
            <w:tcW w:w="479" w:type="pct"/>
            <w:noWrap/>
            <w:vAlign w:val="center"/>
          </w:tcPr>
          <w:p w14:paraId="7DC664BF" w14:textId="77777777" w:rsidR="00F806E1" w:rsidRPr="00F806E1" w:rsidRDefault="007D4061" w:rsidP="00F806E1">
            <w:pPr>
              <w:rPr>
                <w:lang w:val="en-US"/>
              </w:rPr>
            </w:pPr>
            <w:hyperlink r:id="rId189" w:history="1">
              <w:r w:rsidR="00F806E1" w:rsidRPr="00F806E1">
                <w:rPr>
                  <w:rStyle w:val="Hyperlink"/>
                  <w:lang w:val="en-US"/>
                </w:rPr>
                <w:t>JVET-AB0179</w:t>
              </w:r>
            </w:hyperlink>
          </w:p>
        </w:tc>
        <w:tc>
          <w:tcPr>
            <w:tcW w:w="1348" w:type="pct"/>
            <w:noWrap/>
            <w:vAlign w:val="center"/>
          </w:tcPr>
          <w:p w14:paraId="3F13F816" w14:textId="77777777" w:rsidR="00F806E1" w:rsidRPr="00F806E1" w:rsidRDefault="00F806E1" w:rsidP="00F806E1">
            <w:pPr>
              <w:rPr>
                <w:lang w:val="en-US"/>
              </w:rPr>
            </w:pPr>
            <w:r w:rsidRPr="00F806E1">
              <w:rPr>
                <w:lang w:val="en-US"/>
              </w:rPr>
              <w:t>EE1-related: Deep In-Loop Filter with Wide Activation and Large Receptive Field</w:t>
            </w:r>
          </w:p>
        </w:tc>
        <w:tc>
          <w:tcPr>
            <w:tcW w:w="3173" w:type="pct"/>
            <w:noWrap/>
            <w:vAlign w:val="center"/>
          </w:tcPr>
          <w:p w14:paraId="7C213D61" w14:textId="77777777" w:rsidR="00F806E1" w:rsidRPr="00F806E1" w:rsidRDefault="007D4061" w:rsidP="00F806E1">
            <w:pPr>
              <w:rPr>
                <w:lang w:val="en-US"/>
              </w:rPr>
            </w:pPr>
            <w:hyperlink r:id="rId190" w:history="1">
              <w:r w:rsidR="00F806E1" w:rsidRPr="00F806E1">
                <w:rPr>
                  <w:rStyle w:val="Hyperlink"/>
                  <w:lang w:val="en-US"/>
                </w:rPr>
                <w:t>Y. Li</w:t>
              </w:r>
            </w:hyperlink>
            <w:r w:rsidR="00F806E1" w:rsidRPr="00F806E1">
              <w:rPr>
                <w:lang w:val="en-US"/>
              </w:rPr>
              <w:t xml:space="preserve">, </w:t>
            </w:r>
            <w:hyperlink r:id="rId191" w:history="1">
              <w:r w:rsidR="00F806E1" w:rsidRPr="00F806E1">
                <w:rPr>
                  <w:rStyle w:val="Hyperlink"/>
                  <w:lang w:val="en-US"/>
                </w:rPr>
                <w:t>K. Zhang</w:t>
              </w:r>
            </w:hyperlink>
            <w:r w:rsidR="00F806E1" w:rsidRPr="00F806E1">
              <w:rPr>
                <w:lang w:val="en-US"/>
              </w:rPr>
              <w:t xml:space="preserve">, </w:t>
            </w:r>
            <w:hyperlink r:id="rId192" w:history="1">
              <w:r w:rsidR="00F806E1" w:rsidRPr="00F806E1">
                <w:rPr>
                  <w:rStyle w:val="Hyperlink"/>
                  <w:lang w:val="en-US"/>
                </w:rPr>
                <w:t>L. Zhang (Bytedance)</w:t>
              </w:r>
            </w:hyperlink>
          </w:p>
        </w:tc>
      </w:tr>
      <w:tr w:rsidR="00F806E1" w:rsidRPr="00F806E1" w14:paraId="19E6F78C" w14:textId="77777777" w:rsidTr="00F806E1">
        <w:trPr>
          <w:trHeight w:val="420"/>
        </w:trPr>
        <w:tc>
          <w:tcPr>
            <w:tcW w:w="5000" w:type="pct"/>
            <w:gridSpan w:val="3"/>
            <w:shd w:val="clear" w:color="auto" w:fill="D9E2F3" w:themeFill="accent1" w:themeFillTint="33"/>
            <w:noWrap/>
          </w:tcPr>
          <w:p w14:paraId="0BD8DEC6" w14:textId="77777777" w:rsidR="00F806E1" w:rsidRPr="00F806E1" w:rsidRDefault="00F806E1" w:rsidP="00F806E1">
            <w:pPr>
              <w:rPr>
                <w:b/>
                <w:bCs/>
                <w:lang w:val="en-US"/>
              </w:rPr>
            </w:pPr>
            <w:r w:rsidRPr="00F806E1">
              <w:rPr>
                <w:b/>
                <w:bCs/>
                <w:lang w:val="en-US"/>
              </w:rPr>
              <w:t>Cross Checks</w:t>
            </w:r>
          </w:p>
        </w:tc>
      </w:tr>
      <w:tr w:rsidR="00F806E1" w:rsidRPr="00F806E1" w14:paraId="0FE0ED58" w14:textId="77777777" w:rsidTr="00F806E1">
        <w:trPr>
          <w:trHeight w:val="420"/>
        </w:trPr>
        <w:tc>
          <w:tcPr>
            <w:tcW w:w="479" w:type="pct"/>
            <w:noWrap/>
            <w:vAlign w:val="center"/>
          </w:tcPr>
          <w:p w14:paraId="4CB37061" w14:textId="77777777" w:rsidR="00F806E1" w:rsidRPr="00F806E1" w:rsidRDefault="007D4061" w:rsidP="00F806E1">
            <w:pPr>
              <w:rPr>
                <w:lang w:val="en-US"/>
              </w:rPr>
            </w:pPr>
            <w:hyperlink r:id="rId193" w:history="1">
              <w:r w:rsidR="00F806E1" w:rsidRPr="00F806E1">
                <w:rPr>
                  <w:rStyle w:val="Hyperlink"/>
                  <w:lang w:val="en-US"/>
                </w:rPr>
                <w:t>JVET-AB0063</w:t>
              </w:r>
            </w:hyperlink>
          </w:p>
        </w:tc>
        <w:tc>
          <w:tcPr>
            <w:tcW w:w="1348" w:type="pct"/>
            <w:noWrap/>
            <w:vAlign w:val="center"/>
          </w:tcPr>
          <w:p w14:paraId="1AEB0DC3" w14:textId="77777777" w:rsidR="00F806E1" w:rsidRPr="00F806E1" w:rsidRDefault="00F806E1" w:rsidP="00F806E1">
            <w:pPr>
              <w:rPr>
                <w:lang w:val="en-US"/>
              </w:rPr>
            </w:pPr>
            <w:r w:rsidRPr="00F806E1">
              <w:rPr>
                <w:lang w:val="en-US"/>
              </w:rPr>
              <w:t>Cross-check of JVET-AB0053 (EE1-1.2: NN intra model without attention and partitioning strength)</w:t>
            </w:r>
          </w:p>
        </w:tc>
        <w:tc>
          <w:tcPr>
            <w:tcW w:w="3173" w:type="pct"/>
            <w:noWrap/>
            <w:vAlign w:val="center"/>
          </w:tcPr>
          <w:p w14:paraId="467BA11F" w14:textId="77777777" w:rsidR="00F806E1" w:rsidRPr="00F806E1" w:rsidRDefault="007D4061" w:rsidP="00F806E1">
            <w:pPr>
              <w:rPr>
                <w:lang w:val="en-US"/>
              </w:rPr>
            </w:pPr>
            <w:hyperlink r:id="rId194" w:history="1">
              <w:r w:rsidR="00F806E1" w:rsidRPr="00F806E1">
                <w:rPr>
                  <w:rStyle w:val="Hyperlink"/>
                  <w:lang w:val="en-US"/>
                </w:rPr>
                <w:t>M. Santamaria</w:t>
              </w:r>
            </w:hyperlink>
            <w:r w:rsidR="00F806E1" w:rsidRPr="00F806E1">
              <w:rPr>
                <w:lang w:val="en-US"/>
              </w:rPr>
              <w:t>, F. Cricri (Nokia)</w:t>
            </w:r>
          </w:p>
        </w:tc>
      </w:tr>
      <w:tr w:rsidR="00F806E1" w:rsidRPr="00F806E1" w14:paraId="02EADA3C" w14:textId="77777777" w:rsidTr="00F806E1">
        <w:trPr>
          <w:trHeight w:val="420"/>
        </w:trPr>
        <w:tc>
          <w:tcPr>
            <w:tcW w:w="479" w:type="pct"/>
            <w:noWrap/>
            <w:vAlign w:val="center"/>
          </w:tcPr>
          <w:p w14:paraId="42FDFC98" w14:textId="77777777" w:rsidR="00F806E1" w:rsidRPr="00F806E1" w:rsidRDefault="007D4061" w:rsidP="00F806E1">
            <w:pPr>
              <w:rPr>
                <w:lang w:val="en-US"/>
              </w:rPr>
            </w:pPr>
            <w:hyperlink r:id="rId195" w:history="1">
              <w:r w:rsidR="00F806E1" w:rsidRPr="00F806E1">
                <w:rPr>
                  <w:rStyle w:val="Hyperlink"/>
                  <w:lang w:val="en-US"/>
                </w:rPr>
                <w:t>JVET-AB0064</w:t>
              </w:r>
            </w:hyperlink>
          </w:p>
        </w:tc>
        <w:tc>
          <w:tcPr>
            <w:tcW w:w="1348" w:type="pct"/>
            <w:noWrap/>
            <w:vAlign w:val="center"/>
          </w:tcPr>
          <w:p w14:paraId="24D032D4" w14:textId="77777777" w:rsidR="00F806E1" w:rsidRPr="00F806E1" w:rsidRDefault="00F806E1" w:rsidP="00F806E1">
            <w:pPr>
              <w:rPr>
                <w:lang w:val="en-US"/>
              </w:rPr>
            </w:pPr>
            <w:r w:rsidRPr="00F806E1">
              <w:rPr>
                <w:lang w:val="en-US"/>
              </w:rPr>
              <w:t>Cross-check of JVET-AB0054 (EE1-1.3: CNN Based In-Loop Filter with WCDANN)</w:t>
            </w:r>
          </w:p>
        </w:tc>
        <w:tc>
          <w:tcPr>
            <w:tcW w:w="3173" w:type="pct"/>
            <w:noWrap/>
            <w:vAlign w:val="center"/>
          </w:tcPr>
          <w:p w14:paraId="623AC029" w14:textId="77777777" w:rsidR="00F806E1" w:rsidRPr="00F806E1" w:rsidRDefault="007D4061" w:rsidP="00F806E1">
            <w:pPr>
              <w:rPr>
                <w:lang w:val="en-US"/>
              </w:rPr>
            </w:pPr>
            <w:hyperlink r:id="rId196" w:history="1">
              <w:r w:rsidR="00F806E1" w:rsidRPr="00F806E1">
                <w:rPr>
                  <w:rStyle w:val="Hyperlink"/>
                  <w:lang w:val="en-US"/>
                </w:rPr>
                <w:t>M. Santamaria</w:t>
              </w:r>
            </w:hyperlink>
            <w:r w:rsidR="00F806E1" w:rsidRPr="00F806E1">
              <w:rPr>
                <w:lang w:val="en-US"/>
              </w:rPr>
              <w:t>, F. Cricri (Nokia)</w:t>
            </w:r>
          </w:p>
        </w:tc>
      </w:tr>
      <w:tr w:rsidR="00F806E1" w:rsidRPr="00F806E1" w14:paraId="4E3E86EB" w14:textId="77777777" w:rsidTr="00F806E1">
        <w:trPr>
          <w:trHeight w:val="420"/>
        </w:trPr>
        <w:tc>
          <w:tcPr>
            <w:tcW w:w="479" w:type="pct"/>
            <w:noWrap/>
            <w:vAlign w:val="center"/>
          </w:tcPr>
          <w:p w14:paraId="06C2F483" w14:textId="77777777" w:rsidR="00F806E1" w:rsidRPr="00F806E1" w:rsidRDefault="007D4061" w:rsidP="00F806E1">
            <w:pPr>
              <w:rPr>
                <w:lang w:val="en-US"/>
              </w:rPr>
            </w:pPr>
            <w:hyperlink r:id="rId197" w:history="1">
              <w:r w:rsidR="00F806E1" w:rsidRPr="00F806E1">
                <w:rPr>
                  <w:rStyle w:val="Hyperlink"/>
                  <w:lang w:val="en-US"/>
                </w:rPr>
                <w:t>JVET-AB0088</w:t>
              </w:r>
            </w:hyperlink>
          </w:p>
        </w:tc>
        <w:tc>
          <w:tcPr>
            <w:tcW w:w="1348" w:type="pct"/>
            <w:noWrap/>
            <w:vAlign w:val="center"/>
          </w:tcPr>
          <w:p w14:paraId="002AE85D" w14:textId="77777777" w:rsidR="00F806E1" w:rsidRPr="00F806E1" w:rsidRDefault="00F806E1" w:rsidP="00F806E1">
            <w:pPr>
              <w:rPr>
                <w:lang w:val="en-US"/>
              </w:rPr>
            </w:pPr>
            <w:r w:rsidRPr="00F806E1">
              <w:rPr>
                <w:lang w:val="en-US"/>
              </w:rPr>
              <w:t xml:space="preserve">Crosscheck of JVET-AB0083 (EE1-1.8: More refinements on </w:t>
            </w:r>
            <w:r w:rsidRPr="00F806E1">
              <w:rPr>
                <w:lang w:val="en-US"/>
              </w:rPr>
              <w:lastRenderedPageBreak/>
              <w:t>NN based in-loop filter with a single model)</w:t>
            </w:r>
          </w:p>
        </w:tc>
        <w:tc>
          <w:tcPr>
            <w:tcW w:w="3173" w:type="pct"/>
            <w:noWrap/>
            <w:vAlign w:val="center"/>
          </w:tcPr>
          <w:p w14:paraId="0920E6AF" w14:textId="77777777" w:rsidR="00F806E1" w:rsidRPr="00F806E1" w:rsidRDefault="007D4061" w:rsidP="00F806E1">
            <w:pPr>
              <w:rPr>
                <w:lang w:val="en-US"/>
              </w:rPr>
            </w:pPr>
            <w:hyperlink r:id="rId198" w:history="1">
              <w:r w:rsidR="00F806E1" w:rsidRPr="00F806E1">
                <w:rPr>
                  <w:rStyle w:val="Hyperlink"/>
                  <w:lang w:val="en-US"/>
                </w:rPr>
                <w:t>D. Liu (Ericsson)</w:t>
              </w:r>
            </w:hyperlink>
          </w:p>
        </w:tc>
      </w:tr>
      <w:tr w:rsidR="00F806E1" w:rsidRPr="00F806E1" w14:paraId="431E73C1" w14:textId="77777777" w:rsidTr="00F806E1">
        <w:trPr>
          <w:trHeight w:val="420"/>
        </w:trPr>
        <w:tc>
          <w:tcPr>
            <w:tcW w:w="479" w:type="pct"/>
            <w:noWrap/>
            <w:vAlign w:val="center"/>
          </w:tcPr>
          <w:p w14:paraId="4FCAC14A" w14:textId="77777777" w:rsidR="00F806E1" w:rsidRPr="00F806E1" w:rsidRDefault="007D4061" w:rsidP="00F806E1">
            <w:pPr>
              <w:rPr>
                <w:lang w:val="en-US"/>
              </w:rPr>
            </w:pPr>
            <w:hyperlink r:id="rId199" w:history="1">
              <w:r w:rsidR="00F806E1" w:rsidRPr="00F806E1">
                <w:rPr>
                  <w:rStyle w:val="Hyperlink"/>
                  <w:lang w:val="en-US"/>
                </w:rPr>
                <w:t>JVET-AB0089</w:t>
              </w:r>
            </w:hyperlink>
          </w:p>
        </w:tc>
        <w:tc>
          <w:tcPr>
            <w:tcW w:w="1348" w:type="pct"/>
            <w:noWrap/>
            <w:vAlign w:val="center"/>
          </w:tcPr>
          <w:p w14:paraId="306610B8" w14:textId="77777777" w:rsidR="00F806E1" w:rsidRPr="00F806E1" w:rsidRDefault="00F806E1" w:rsidP="00F806E1">
            <w:pPr>
              <w:rPr>
                <w:lang w:val="en-US"/>
              </w:rPr>
            </w:pPr>
            <w:r w:rsidRPr="00F806E1">
              <w:rPr>
                <w:lang w:val="en-US"/>
              </w:rPr>
              <w:t>Crosscheck of JVET-AB0052 (EE1-1.5: One luma model with IPB and/or skip for filtering intra and inter luma slices)</w:t>
            </w:r>
          </w:p>
        </w:tc>
        <w:tc>
          <w:tcPr>
            <w:tcW w:w="3173" w:type="pct"/>
            <w:noWrap/>
            <w:vAlign w:val="center"/>
          </w:tcPr>
          <w:p w14:paraId="569C3EB4" w14:textId="77777777" w:rsidR="00F806E1" w:rsidRPr="00F806E1" w:rsidRDefault="007D4061" w:rsidP="00F806E1">
            <w:pPr>
              <w:rPr>
                <w:lang w:val="en-US"/>
              </w:rPr>
            </w:pPr>
            <w:hyperlink r:id="rId200" w:history="1">
              <w:r w:rsidR="00F806E1" w:rsidRPr="00F806E1">
                <w:rPr>
                  <w:rStyle w:val="Hyperlink"/>
                  <w:lang w:val="en-US"/>
                </w:rPr>
                <w:t>L. Wang (Tencent)</w:t>
              </w:r>
            </w:hyperlink>
          </w:p>
        </w:tc>
      </w:tr>
      <w:tr w:rsidR="00F806E1" w:rsidRPr="00F806E1" w14:paraId="194BCC7F" w14:textId="77777777" w:rsidTr="00F806E1">
        <w:trPr>
          <w:trHeight w:val="420"/>
        </w:trPr>
        <w:tc>
          <w:tcPr>
            <w:tcW w:w="479" w:type="pct"/>
            <w:noWrap/>
            <w:vAlign w:val="center"/>
          </w:tcPr>
          <w:p w14:paraId="024B9054" w14:textId="77777777" w:rsidR="00F806E1" w:rsidRPr="00F806E1" w:rsidRDefault="007D4061" w:rsidP="00F806E1">
            <w:pPr>
              <w:rPr>
                <w:lang w:val="en-US"/>
              </w:rPr>
            </w:pPr>
            <w:hyperlink r:id="rId201" w:history="1">
              <w:r w:rsidR="00F806E1" w:rsidRPr="00F806E1">
                <w:rPr>
                  <w:rStyle w:val="Hyperlink"/>
                  <w:lang w:val="en-US"/>
                </w:rPr>
                <w:t>JVET-AB0097</w:t>
              </w:r>
            </w:hyperlink>
          </w:p>
        </w:tc>
        <w:tc>
          <w:tcPr>
            <w:tcW w:w="1348" w:type="pct"/>
            <w:noWrap/>
            <w:vAlign w:val="center"/>
          </w:tcPr>
          <w:p w14:paraId="27EC987F" w14:textId="77777777" w:rsidR="00F806E1" w:rsidRPr="00F806E1" w:rsidRDefault="00F806E1" w:rsidP="00F806E1">
            <w:pPr>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AA2F989" w14:textId="77777777" w:rsidR="00F806E1" w:rsidRPr="00F806E1" w:rsidRDefault="007D4061" w:rsidP="00F806E1">
            <w:pPr>
              <w:rPr>
                <w:lang w:val="en-US"/>
              </w:rPr>
            </w:pPr>
            <w:hyperlink r:id="rId202" w:history="1">
              <w:r w:rsidR="00F806E1" w:rsidRPr="00F806E1">
                <w:rPr>
                  <w:rStyle w:val="Hyperlink"/>
                  <w:lang w:val="en-US"/>
                </w:rPr>
                <w:t>D. Liu (Ericsson)</w:t>
              </w:r>
            </w:hyperlink>
          </w:p>
        </w:tc>
      </w:tr>
      <w:tr w:rsidR="00F806E1" w:rsidRPr="00F806E1" w14:paraId="0D45B53F" w14:textId="77777777" w:rsidTr="00F806E1">
        <w:trPr>
          <w:trHeight w:val="420"/>
        </w:trPr>
        <w:tc>
          <w:tcPr>
            <w:tcW w:w="479" w:type="pct"/>
            <w:noWrap/>
            <w:vAlign w:val="center"/>
          </w:tcPr>
          <w:p w14:paraId="0BF0E1CE" w14:textId="77777777" w:rsidR="00F806E1" w:rsidRPr="00F806E1" w:rsidRDefault="007D4061" w:rsidP="00F806E1">
            <w:pPr>
              <w:rPr>
                <w:lang w:val="en-US"/>
              </w:rPr>
            </w:pPr>
            <w:hyperlink r:id="rId203" w:history="1">
              <w:r w:rsidR="00F806E1" w:rsidRPr="00F806E1">
                <w:rPr>
                  <w:rStyle w:val="Hyperlink"/>
                  <w:lang w:val="en-US"/>
                </w:rPr>
                <w:t>JVET-AB0105</w:t>
              </w:r>
            </w:hyperlink>
          </w:p>
        </w:tc>
        <w:tc>
          <w:tcPr>
            <w:tcW w:w="1348" w:type="pct"/>
            <w:noWrap/>
            <w:vAlign w:val="center"/>
          </w:tcPr>
          <w:p w14:paraId="3313621F" w14:textId="77777777" w:rsidR="00F806E1" w:rsidRPr="00F806E1" w:rsidRDefault="00F806E1" w:rsidP="00F806E1">
            <w:pPr>
              <w:rPr>
                <w:lang w:val="en-US"/>
              </w:rPr>
            </w:pPr>
            <w:r w:rsidRPr="00F806E1">
              <w:rPr>
                <w:lang w:val="en-US"/>
              </w:rPr>
              <w:t>Crosscheck of JVET-AB0076 (EE1-2.1: RPR-Based Super-Resolution Guided by Partition Information)</w:t>
            </w:r>
          </w:p>
        </w:tc>
        <w:tc>
          <w:tcPr>
            <w:tcW w:w="3173" w:type="pct"/>
            <w:noWrap/>
            <w:vAlign w:val="center"/>
          </w:tcPr>
          <w:p w14:paraId="09A80147" w14:textId="77777777" w:rsidR="00F806E1" w:rsidRPr="00F806E1" w:rsidRDefault="007D4061" w:rsidP="00F806E1">
            <w:pPr>
              <w:rPr>
                <w:lang w:val="en-US"/>
              </w:rPr>
            </w:pPr>
            <w:hyperlink r:id="rId204" w:history="1">
              <w:r w:rsidR="00F806E1" w:rsidRPr="00F806E1">
                <w:rPr>
                  <w:rStyle w:val="Hyperlink"/>
                  <w:lang w:val="en-US"/>
                </w:rPr>
                <w:t>R. Chang (Tencent)</w:t>
              </w:r>
            </w:hyperlink>
          </w:p>
        </w:tc>
      </w:tr>
      <w:tr w:rsidR="00F806E1" w:rsidRPr="00F806E1" w14:paraId="7B0F2DD3" w14:textId="77777777" w:rsidTr="00F806E1">
        <w:trPr>
          <w:trHeight w:val="420"/>
        </w:trPr>
        <w:tc>
          <w:tcPr>
            <w:tcW w:w="479" w:type="pct"/>
            <w:noWrap/>
            <w:vAlign w:val="center"/>
          </w:tcPr>
          <w:p w14:paraId="4646EB0F" w14:textId="77777777" w:rsidR="00F806E1" w:rsidRPr="00F806E1" w:rsidRDefault="007D4061" w:rsidP="00F806E1">
            <w:pPr>
              <w:rPr>
                <w:lang w:val="en-US"/>
              </w:rPr>
            </w:pPr>
            <w:hyperlink r:id="rId205" w:history="1">
              <w:r w:rsidR="00F806E1" w:rsidRPr="00F806E1">
                <w:rPr>
                  <w:rStyle w:val="Hyperlink"/>
                  <w:lang w:val="en-US"/>
                </w:rPr>
                <w:t>JVET-AB0106</w:t>
              </w:r>
            </w:hyperlink>
          </w:p>
        </w:tc>
        <w:tc>
          <w:tcPr>
            <w:tcW w:w="1348" w:type="pct"/>
            <w:noWrap/>
            <w:vAlign w:val="center"/>
          </w:tcPr>
          <w:p w14:paraId="29B468A1" w14:textId="77777777" w:rsidR="00F806E1" w:rsidRPr="00F806E1" w:rsidRDefault="00F806E1" w:rsidP="00F806E1">
            <w:pPr>
              <w:rPr>
                <w:lang w:val="en-US"/>
              </w:rPr>
            </w:pPr>
            <w:r w:rsidRPr="00F806E1">
              <w:rPr>
                <w:lang w:val="en-US"/>
              </w:rPr>
              <w:t>Crosscheck of JVET-AB0077 (EE1-2.2: CNN Filter for Super-Resolution with RPR functionality in VVC)</w:t>
            </w:r>
          </w:p>
        </w:tc>
        <w:tc>
          <w:tcPr>
            <w:tcW w:w="3173" w:type="pct"/>
            <w:noWrap/>
            <w:vAlign w:val="center"/>
          </w:tcPr>
          <w:p w14:paraId="091EBB96" w14:textId="77777777" w:rsidR="00F806E1" w:rsidRPr="00F806E1" w:rsidRDefault="007D4061" w:rsidP="00F806E1">
            <w:pPr>
              <w:rPr>
                <w:lang w:val="en-US"/>
              </w:rPr>
            </w:pPr>
            <w:hyperlink r:id="rId206" w:history="1">
              <w:r w:rsidR="00F806E1" w:rsidRPr="00F806E1">
                <w:rPr>
                  <w:rStyle w:val="Hyperlink"/>
                  <w:lang w:val="en-US"/>
                </w:rPr>
                <w:t>R. Chang (Tencent)</w:t>
              </w:r>
            </w:hyperlink>
          </w:p>
        </w:tc>
      </w:tr>
      <w:tr w:rsidR="00F806E1" w:rsidRPr="00F806E1" w14:paraId="48F6713B" w14:textId="77777777" w:rsidTr="00F806E1">
        <w:trPr>
          <w:trHeight w:val="420"/>
        </w:trPr>
        <w:tc>
          <w:tcPr>
            <w:tcW w:w="479" w:type="pct"/>
            <w:noWrap/>
            <w:vAlign w:val="center"/>
          </w:tcPr>
          <w:p w14:paraId="105DEAAC" w14:textId="77777777" w:rsidR="00F806E1" w:rsidRPr="00F806E1" w:rsidRDefault="007D4061" w:rsidP="00F806E1">
            <w:pPr>
              <w:rPr>
                <w:lang w:val="en-US"/>
              </w:rPr>
            </w:pPr>
            <w:hyperlink r:id="rId207" w:history="1">
              <w:r w:rsidR="00F806E1" w:rsidRPr="00F806E1">
                <w:rPr>
                  <w:rStyle w:val="Hyperlink"/>
                  <w:lang w:val="en-US"/>
                </w:rPr>
                <w:t>JVET-AB0137</w:t>
              </w:r>
            </w:hyperlink>
          </w:p>
        </w:tc>
        <w:tc>
          <w:tcPr>
            <w:tcW w:w="1348" w:type="pct"/>
            <w:noWrap/>
            <w:vAlign w:val="center"/>
          </w:tcPr>
          <w:p w14:paraId="7E007510" w14:textId="77777777" w:rsidR="00F806E1" w:rsidRPr="00F806E1" w:rsidRDefault="00F806E1" w:rsidP="00F806E1">
            <w:pPr>
              <w:rPr>
                <w:lang w:val="en-US"/>
              </w:rPr>
            </w:pPr>
            <w:r w:rsidRPr="00F806E1">
              <w:rPr>
                <w:lang w:val="en-US"/>
              </w:rPr>
              <w:t>Crosscheck of JVET-AB0068 (EE1-1.6: RDO Considering Deep In-Loop Filtering)</w:t>
            </w:r>
          </w:p>
        </w:tc>
        <w:tc>
          <w:tcPr>
            <w:tcW w:w="3173" w:type="pct"/>
            <w:noWrap/>
            <w:vAlign w:val="center"/>
          </w:tcPr>
          <w:p w14:paraId="7297E9EF" w14:textId="77777777" w:rsidR="00F806E1" w:rsidRPr="00F806E1" w:rsidRDefault="007D4061" w:rsidP="00F806E1">
            <w:pPr>
              <w:rPr>
                <w:lang w:val="en-US"/>
              </w:rPr>
            </w:pPr>
            <w:hyperlink r:id="rId208" w:history="1">
              <w:r w:rsidR="00F806E1" w:rsidRPr="00F806E1">
                <w:rPr>
                  <w:rStyle w:val="Hyperlink"/>
                  <w:lang w:val="en-US"/>
                </w:rPr>
                <w:t>J. Ström (Ericsson)</w:t>
              </w:r>
            </w:hyperlink>
          </w:p>
        </w:tc>
      </w:tr>
    </w:tbl>
    <w:p w14:paraId="3162C491" w14:textId="77777777" w:rsidR="00F806E1" w:rsidRPr="00F806E1" w:rsidRDefault="00F806E1" w:rsidP="00F806E1">
      <w:pPr>
        <w:rPr>
          <w:lang w:val="de-DE"/>
        </w:rPr>
      </w:pPr>
    </w:p>
    <w:p w14:paraId="351BCA3D" w14:textId="77777777" w:rsidR="00F806E1" w:rsidRPr="00F806E1" w:rsidRDefault="00F806E1" w:rsidP="00B3778F">
      <w:pPr>
        <w:numPr>
          <w:ilvl w:val="1"/>
          <w:numId w:val="37"/>
        </w:numPr>
        <w:rPr>
          <w:b/>
          <w:bCs/>
          <w:i/>
          <w:iCs/>
          <w:lang w:val="en-US"/>
        </w:rPr>
      </w:pPr>
      <w:r w:rsidRPr="00F806E1">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F806E1" w:rsidRPr="00F806E1" w14:paraId="227DF400" w14:textId="77777777" w:rsidTr="00F806E1">
        <w:trPr>
          <w:trHeight w:val="420"/>
        </w:trPr>
        <w:tc>
          <w:tcPr>
            <w:tcW w:w="5000" w:type="pct"/>
            <w:gridSpan w:val="3"/>
            <w:shd w:val="clear" w:color="auto" w:fill="D9E2F3" w:themeFill="accent1" w:themeFillTint="33"/>
            <w:noWrap/>
          </w:tcPr>
          <w:p w14:paraId="062A5EA8" w14:textId="77777777" w:rsidR="00F806E1" w:rsidRPr="00F806E1" w:rsidRDefault="00F806E1" w:rsidP="00F806E1">
            <w:pPr>
              <w:rPr>
                <w:b/>
                <w:bCs/>
                <w:lang w:val="en-US"/>
              </w:rPr>
            </w:pPr>
            <w:r w:rsidRPr="00F806E1">
              <w:rPr>
                <w:b/>
                <w:bCs/>
                <w:lang w:val="en-US"/>
              </w:rPr>
              <w:t>Reporting</w:t>
            </w:r>
          </w:p>
        </w:tc>
      </w:tr>
      <w:tr w:rsidR="00F806E1" w:rsidRPr="00F806E1" w14:paraId="59E620C3" w14:textId="77777777" w:rsidTr="00F806E1">
        <w:trPr>
          <w:trHeight w:val="420"/>
        </w:trPr>
        <w:tc>
          <w:tcPr>
            <w:tcW w:w="479" w:type="pct"/>
            <w:noWrap/>
            <w:vAlign w:val="center"/>
          </w:tcPr>
          <w:p w14:paraId="55067AD7" w14:textId="77777777" w:rsidR="00F806E1" w:rsidRPr="00F806E1" w:rsidRDefault="007D4061" w:rsidP="00F806E1">
            <w:pPr>
              <w:rPr>
                <w:lang w:val="en-US"/>
              </w:rPr>
            </w:pPr>
            <w:hyperlink r:id="rId209" w:history="1">
              <w:r w:rsidR="00F806E1" w:rsidRPr="00F806E1">
                <w:rPr>
                  <w:rStyle w:val="Hyperlink"/>
                  <w:lang w:val="en-US"/>
                </w:rPr>
                <w:t>JVET-AB0011</w:t>
              </w:r>
            </w:hyperlink>
          </w:p>
        </w:tc>
        <w:tc>
          <w:tcPr>
            <w:tcW w:w="1358" w:type="pct"/>
            <w:noWrap/>
            <w:vAlign w:val="center"/>
          </w:tcPr>
          <w:p w14:paraId="74A377F3" w14:textId="77777777" w:rsidR="00F806E1" w:rsidRPr="00F806E1" w:rsidRDefault="00F806E1" w:rsidP="00F806E1">
            <w:pPr>
              <w:rPr>
                <w:lang w:val="en-US"/>
              </w:rPr>
            </w:pPr>
            <w:r w:rsidRPr="00F806E1">
              <w:rPr>
                <w:lang w:val="en-US"/>
              </w:rPr>
              <w:t>JVET AHG report: Neural network-based video coding (AHG11)</w:t>
            </w:r>
          </w:p>
        </w:tc>
        <w:tc>
          <w:tcPr>
            <w:tcW w:w="3163" w:type="pct"/>
            <w:noWrap/>
            <w:vAlign w:val="center"/>
          </w:tcPr>
          <w:p w14:paraId="3E3D8A0E" w14:textId="77777777" w:rsidR="00F806E1" w:rsidRPr="00F806E1" w:rsidRDefault="00F806E1" w:rsidP="00F806E1">
            <w:pPr>
              <w:rPr>
                <w:lang w:val="en-US"/>
              </w:rPr>
            </w:pPr>
            <w:r w:rsidRPr="00F806E1">
              <w:rPr>
                <w:lang w:val="en-US"/>
              </w:rPr>
              <w:t>E. Alshina, S. Liu, A. Segall (co chairs), F. Galpin, Y. Li, H. Wang, L. Wang, Z. Wang, M. Wien, P. Wu (vice chairs)</w:t>
            </w:r>
          </w:p>
        </w:tc>
      </w:tr>
      <w:tr w:rsidR="00F806E1" w:rsidRPr="00F806E1" w14:paraId="16364EAF" w14:textId="77777777" w:rsidTr="00F806E1">
        <w:trPr>
          <w:trHeight w:val="420"/>
        </w:trPr>
        <w:tc>
          <w:tcPr>
            <w:tcW w:w="5000" w:type="pct"/>
            <w:gridSpan w:val="3"/>
            <w:shd w:val="clear" w:color="auto" w:fill="D9E2F3" w:themeFill="accent1" w:themeFillTint="33"/>
            <w:noWrap/>
          </w:tcPr>
          <w:p w14:paraId="6C83C555" w14:textId="77777777" w:rsidR="00F806E1" w:rsidRPr="00F806E1" w:rsidRDefault="00F806E1" w:rsidP="00F806E1">
            <w:pPr>
              <w:rPr>
                <w:b/>
                <w:bCs/>
                <w:lang w:val="en-US"/>
              </w:rPr>
            </w:pPr>
            <w:r w:rsidRPr="00F806E1">
              <w:rPr>
                <w:b/>
                <w:bCs/>
                <w:lang w:val="en-US"/>
              </w:rPr>
              <w:t>Loop Filtering</w:t>
            </w:r>
          </w:p>
        </w:tc>
      </w:tr>
      <w:tr w:rsidR="00F806E1" w:rsidRPr="00F806E1" w14:paraId="19878C13" w14:textId="77777777" w:rsidTr="00F806E1">
        <w:trPr>
          <w:trHeight w:val="420"/>
        </w:trPr>
        <w:tc>
          <w:tcPr>
            <w:tcW w:w="479" w:type="pct"/>
            <w:noWrap/>
            <w:vAlign w:val="center"/>
          </w:tcPr>
          <w:p w14:paraId="3C754C57" w14:textId="77777777" w:rsidR="00F806E1" w:rsidRPr="00F806E1" w:rsidRDefault="007D4061" w:rsidP="00F806E1">
            <w:pPr>
              <w:rPr>
                <w:lang w:val="en-US"/>
              </w:rPr>
            </w:pPr>
            <w:hyperlink r:id="rId210" w:history="1">
              <w:r w:rsidR="00F806E1" w:rsidRPr="00F806E1">
                <w:rPr>
                  <w:rStyle w:val="Hyperlink"/>
                  <w:lang w:val="en-US"/>
                </w:rPr>
                <w:t>JVET-AB0108</w:t>
              </w:r>
            </w:hyperlink>
          </w:p>
        </w:tc>
        <w:tc>
          <w:tcPr>
            <w:tcW w:w="1358" w:type="pct"/>
            <w:noWrap/>
            <w:vAlign w:val="center"/>
          </w:tcPr>
          <w:p w14:paraId="7AFE8B5B" w14:textId="77777777" w:rsidR="00F806E1" w:rsidRPr="00F806E1" w:rsidRDefault="00F806E1" w:rsidP="00F806E1">
            <w:pPr>
              <w:rPr>
                <w:lang w:val="en-US"/>
              </w:rPr>
            </w:pPr>
            <w:r w:rsidRPr="00F806E1">
              <w:rPr>
                <w:lang w:val="en-US"/>
              </w:rPr>
              <w:t>AHG11: ALF-SPLIT for NCS-1.0</w:t>
            </w:r>
          </w:p>
        </w:tc>
        <w:tc>
          <w:tcPr>
            <w:tcW w:w="3163" w:type="pct"/>
            <w:noWrap/>
            <w:vAlign w:val="center"/>
          </w:tcPr>
          <w:p w14:paraId="12351587" w14:textId="77777777" w:rsidR="00F806E1" w:rsidRPr="00F806E1" w:rsidRDefault="007D4061" w:rsidP="00F806E1">
            <w:pPr>
              <w:rPr>
                <w:lang w:val="en-US"/>
              </w:rPr>
            </w:pPr>
            <w:hyperlink r:id="rId211" w:history="1">
              <w:r w:rsidR="00F806E1" w:rsidRPr="00F806E1">
                <w:rPr>
                  <w:rStyle w:val="Hyperlink"/>
                  <w:lang w:val="en-US"/>
                </w:rPr>
                <w:t>W.Zou</w:t>
              </w:r>
            </w:hyperlink>
            <w:r w:rsidR="00F806E1" w:rsidRPr="00F806E1">
              <w:rPr>
                <w:lang w:val="en-US"/>
              </w:rPr>
              <w:t xml:space="preserve">, </w:t>
            </w:r>
            <w:hyperlink r:id="rId212" w:history="1">
              <w:r w:rsidR="00F806E1" w:rsidRPr="00F806E1">
                <w:rPr>
                  <w:rStyle w:val="Hyperlink"/>
                  <w:lang w:val="en-US"/>
                </w:rPr>
                <w:t>Y.Zhou</w:t>
              </w:r>
            </w:hyperlink>
            <w:r w:rsidR="00F806E1" w:rsidRPr="00F806E1">
              <w:rPr>
                <w:lang w:val="en-US"/>
              </w:rPr>
              <w:t xml:space="preserve">, </w:t>
            </w:r>
            <w:hyperlink r:id="rId213" w:history="1">
              <w:r w:rsidR="00F806E1" w:rsidRPr="00F806E1">
                <w:rPr>
                  <w:rStyle w:val="Hyperlink"/>
                  <w:lang w:val="en-US"/>
                </w:rPr>
                <w:t>C.M.Gu (Xidian University)</w:t>
              </w:r>
            </w:hyperlink>
            <w:r w:rsidR="00F806E1" w:rsidRPr="00F806E1">
              <w:rPr>
                <w:lang w:val="en-US"/>
              </w:rPr>
              <w:t xml:space="preserve">, </w:t>
            </w:r>
            <w:hyperlink r:id="rId214" w:history="1">
              <w:r w:rsidR="00F806E1" w:rsidRPr="00F806E1">
                <w:rPr>
                  <w:rStyle w:val="Hyperlink"/>
                  <w:lang w:val="en-US"/>
                </w:rPr>
                <w:t>C.Huang</w:t>
              </w:r>
            </w:hyperlink>
            <w:r w:rsidR="00F806E1" w:rsidRPr="00F806E1">
              <w:rPr>
                <w:lang w:val="en-US"/>
              </w:rPr>
              <w:t xml:space="preserve">, </w:t>
            </w:r>
            <w:hyperlink r:id="rId215" w:history="1">
              <w:r w:rsidR="00F806E1" w:rsidRPr="00F806E1">
                <w:rPr>
                  <w:rStyle w:val="Hyperlink"/>
                  <w:lang w:val="en-US"/>
                </w:rPr>
                <w:t>Y.X.Bai</w:t>
              </w:r>
            </w:hyperlink>
            <w:r w:rsidR="00F806E1" w:rsidRPr="00F806E1">
              <w:rPr>
                <w:lang w:val="en-US"/>
              </w:rPr>
              <w:t xml:space="preserve">, </w:t>
            </w:r>
            <w:hyperlink r:id="rId216" w:history="1">
              <w:r w:rsidR="00F806E1" w:rsidRPr="00F806E1">
                <w:rPr>
                  <w:rStyle w:val="Hyperlink"/>
                  <w:lang w:val="en-US"/>
                </w:rPr>
                <w:t>Y.J. Zhang(ZTE Corporation)</w:t>
              </w:r>
            </w:hyperlink>
          </w:p>
        </w:tc>
      </w:tr>
      <w:tr w:rsidR="00F806E1" w:rsidRPr="00F806E1" w14:paraId="7CF857F1" w14:textId="77777777" w:rsidTr="00F806E1">
        <w:trPr>
          <w:trHeight w:val="420"/>
        </w:trPr>
        <w:tc>
          <w:tcPr>
            <w:tcW w:w="479" w:type="pct"/>
            <w:noWrap/>
            <w:vAlign w:val="center"/>
          </w:tcPr>
          <w:p w14:paraId="001578F1" w14:textId="77777777" w:rsidR="00F806E1" w:rsidRPr="00F806E1" w:rsidRDefault="007D4061" w:rsidP="00F806E1">
            <w:pPr>
              <w:rPr>
                <w:lang w:val="en-US"/>
              </w:rPr>
            </w:pPr>
            <w:hyperlink r:id="rId217" w:history="1">
              <w:r w:rsidR="00F806E1" w:rsidRPr="00F806E1">
                <w:rPr>
                  <w:rStyle w:val="Hyperlink"/>
                  <w:lang w:val="en-US"/>
                </w:rPr>
                <w:t>JVET-AB0136</w:t>
              </w:r>
            </w:hyperlink>
          </w:p>
        </w:tc>
        <w:tc>
          <w:tcPr>
            <w:tcW w:w="1358" w:type="pct"/>
            <w:noWrap/>
            <w:vAlign w:val="center"/>
          </w:tcPr>
          <w:p w14:paraId="52CD6654" w14:textId="77777777" w:rsidR="00F806E1" w:rsidRPr="00F806E1" w:rsidRDefault="00F806E1" w:rsidP="00F806E1">
            <w:pPr>
              <w:rPr>
                <w:lang w:val="en-US"/>
              </w:rPr>
            </w:pPr>
            <w:r w:rsidRPr="00F806E1">
              <w:rPr>
                <w:lang w:val="en-US"/>
              </w:rPr>
              <w:t xml:space="preserve">AHG11: Complexity Reduction on Neural-Network Loop Filter </w:t>
            </w:r>
          </w:p>
        </w:tc>
        <w:tc>
          <w:tcPr>
            <w:tcW w:w="3163" w:type="pct"/>
            <w:noWrap/>
            <w:vAlign w:val="center"/>
          </w:tcPr>
          <w:p w14:paraId="2CDB87E0" w14:textId="77777777" w:rsidR="00F806E1" w:rsidRPr="00F806E1" w:rsidRDefault="007D4061" w:rsidP="00F806E1">
            <w:pPr>
              <w:rPr>
                <w:lang w:val="en-US"/>
              </w:rPr>
            </w:pPr>
            <w:hyperlink r:id="rId218" w:history="1">
              <w:r w:rsidR="00F806E1" w:rsidRPr="00F806E1">
                <w:rPr>
                  <w:rStyle w:val="Hyperlink"/>
                  <w:lang w:val="en-US"/>
                </w:rPr>
                <w:t>J. N. Shingala</w:t>
              </w:r>
            </w:hyperlink>
            <w:r w:rsidR="00F806E1" w:rsidRPr="00F806E1">
              <w:rPr>
                <w:lang w:val="en-US"/>
              </w:rPr>
              <w:t xml:space="preserve">, S. Kadaramandalgi, A. Shyam (Ittiam), T. Shao, A. Arora, </w:t>
            </w:r>
            <w:hyperlink r:id="rId219"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F806E1">
        <w:trPr>
          <w:trHeight w:val="420"/>
        </w:trPr>
        <w:tc>
          <w:tcPr>
            <w:tcW w:w="479" w:type="pct"/>
            <w:noWrap/>
            <w:vAlign w:val="center"/>
          </w:tcPr>
          <w:p w14:paraId="5E52A1E6" w14:textId="77777777" w:rsidR="00F806E1" w:rsidRPr="00F806E1" w:rsidRDefault="007D4061" w:rsidP="00F806E1">
            <w:pPr>
              <w:rPr>
                <w:lang w:val="en-US"/>
              </w:rPr>
            </w:pPr>
            <w:hyperlink r:id="rId220" w:history="1">
              <w:r w:rsidR="00F806E1" w:rsidRPr="00F806E1">
                <w:rPr>
                  <w:rStyle w:val="Hyperlink"/>
                  <w:lang w:val="en-US"/>
                </w:rPr>
                <w:t>JVET-AB0158</w:t>
              </w:r>
            </w:hyperlink>
          </w:p>
        </w:tc>
        <w:tc>
          <w:tcPr>
            <w:tcW w:w="1358" w:type="pct"/>
            <w:noWrap/>
            <w:vAlign w:val="center"/>
          </w:tcPr>
          <w:p w14:paraId="2319DD62" w14:textId="77777777" w:rsidR="00F806E1" w:rsidRPr="00F806E1" w:rsidRDefault="00F806E1" w:rsidP="00F806E1">
            <w:pPr>
              <w:rPr>
                <w:lang w:val="en-US"/>
              </w:rPr>
            </w:pPr>
            <w:r w:rsidRPr="00F806E1">
              <w:rPr>
                <w:lang w:val="en-US"/>
              </w:rPr>
              <w:t>[AHG11] On chroma order adjustment in NNLF</w:t>
            </w:r>
          </w:p>
        </w:tc>
        <w:tc>
          <w:tcPr>
            <w:tcW w:w="3163" w:type="pct"/>
            <w:noWrap/>
            <w:vAlign w:val="center"/>
          </w:tcPr>
          <w:p w14:paraId="324EB080" w14:textId="77777777" w:rsidR="00F806E1" w:rsidRPr="00F806E1" w:rsidRDefault="007D4061" w:rsidP="00F806E1">
            <w:pPr>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6FB95EFF" w14:textId="77777777" w:rsidTr="00F806E1">
        <w:trPr>
          <w:trHeight w:val="420"/>
        </w:trPr>
        <w:tc>
          <w:tcPr>
            <w:tcW w:w="479" w:type="pct"/>
            <w:noWrap/>
            <w:vAlign w:val="center"/>
          </w:tcPr>
          <w:p w14:paraId="1BCAD421" w14:textId="77777777" w:rsidR="00F806E1" w:rsidRPr="00F806E1" w:rsidRDefault="007D4061" w:rsidP="00F806E1">
            <w:pPr>
              <w:rPr>
                <w:lang w:val="en-US"/>
              </w:rPr>
            </w:pPr>
            <w:hyperlink r:id="rId225" w:history="1">
              <w:r w:rsidR="00F806E1" w:rsidRPr="00F806E1">
                <w:rPr>
                  <w:rStyle w:val="Hyperlink"/>
                  <w:lang w:val="en-US"/>
                </w:rPr>
                <w:t>JVET-AB0159</w:t>
              </w:r>
            </w:hyperlink>
          </w:p>
        </w:tc>
        <w:tc>
          <w:tcPr>
            <w:tcW w:w="1358" w:type="pct"/>
            <w:noWrap/>
            <w:vAlign w:val="center"/>
          </w:tcPr>
          <w:p w14:paraId="4F38B3F4" w14:textId="77777777" w:rsidR="00F806E1" w:rsidRPr="00F806E1" w:rsidRDefault="00F806E1" w:rsidP="00F806E1">
            <w:pPr>
              <w:rPr>
                <w:lang w:val="en-US"/>
              </w:rPr>
            </w:pPr>
            <w:r w:rsidRPr="00F806E1">
              <w:rPr>
                <w:lang w:val="en-US"/>
              </w:rPr>
              <w:t>[AHG11] On adjustment of residual for NNLF</w:t>
            </w:r>
          </w:p>
        </w:tc>
        <w:tc>
          <w:tcPr>
            <w:tcW w:w="3163" w:type="pct"/>
            <w:noWrap/>
            <w:vAlign w:val="center"/>
          </w:tcPr>
          <w:p w14:paraId="4D5C79CC" w14:textId="77777777" w:rsidR="00F806E1" w:rsidRPr="00F806E1" w:rsidRDefault="007D4061" w:rsidP="00F806E1">
            <w:pPr>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20385A7E" w14:textId="77777777" w:rsidTr="00F806E1">
        <w:trPr>
          <w:trHeight w:val="420"/>
        </w:trPr>
        <w:tc>
          <w:tcPr>
            <w:tcW w:w="479" w:type="pct"/>
            <w:noWrap/>
            <w:vAlign w:val="center"/>
          </w:tcPr>
          <w:p w14:paraId="357E5F50" w14:textId="77777777" w:rsidR="00F806E1" w:rsidRPr="00F806E1" w:rsidRDefault="007D4061" w:rsidP="00F806E1">
            <w:pPr>
              <w:rPr>
                <w:lang w:val="en-US"/>
              </w:rPr>
            </w:pPr>
            <w:hyperlink r:id="rId230" w:history="1">
              <w:r w:rsidR="00F806E1" w:rsidRPr="00F806E1">
                <w:rPr>
                  <w:rStyle w:val="Hyperlink"/>
                  <w:lang w:val="en-US"/>
                </w:rPr>
                <w:t>JVET-AB0160</w:t>
              </w:r>
            </w:hyperlink>
          </w:p>
        </w:tc>
        <w:tc>
          <w:tcPr>
            <w:tcW w:w="1358" w:type="pct"/>
            <w:noWrap/>
            <w:vAlign w:val="center"/>
          </w:tcPr>
          <w:p w14:paraId="4C1B5182" w14:textId="77777777" w:rsidR="00F806E1" w:rsidRPr="00F806E1" w:rsidRDefault="00F806E1" w:rsidP="00F806E1">
            <w:pPr>
              <w:rPr>
                <w:lang w:val="en-US"/>
              </w:rPr>
            </w:pPr>
            <w:r w:rsidRPr="00F806E1">
              <w:rPr>
                <w:lang w:val="en-US"/>
              </w:rPr>
              <w:t>[AHG11] Combination of chroma order adjustment and residual adjustment for NNLF</w:t>
            </w:r>
          </w:p>
        </w:tc>
        <w:tc>
          <w:tcPr>
            <w:tcW w:w="3163" w:type="pct"/>
            <w:noWrap/>
            <w:vAlign w:val="center"/>
          </w:tcPr>
          <w:p w14:paraId="4F12D313" w14:textId="77777777" w:rsidR="00F806E1" w:rsidRPr="00F806E1" w:rsidRDefault="007D4061" w:rsidP="00F806E1">
            <w:pPr>
              <w:rPr>
                <w:lang w:val="en-US"/>
              </w:rPr>
            </w:pPr>
            <w:hyperlink r:id="rId231" w:history="1">
              <w:r w:rsidR="00F806E1" w:rsidRPr="00F806E1">
                <w:rPr>
                  <w:rStyle w:val="Hyperlink"/>
                  <w:lang w:val="en-US"/>
                </w:rPr>
                <w:t>Z. Dai</w:t>
              </w:r>
            </w:hyperlink>
            <w:r w:rsidR="00F806E1" w:rsidRPr="00F806E1">
              <w:rPr>
                <w:lang w:val="en-US"/>
              </w:rPr>
              <w:t xml:space="preserve">, </w:t>
            </w:r>
            <w:hyperlink r:id="rId232" w:history="1">
              <w:r w:rsidR="00F806E1" w:rsidRPr="00F806E1">
                <w:rPr>
                  <w:rStyle w:val="Hyperlink"/>
                  <w:lang w:val="en-US"/>
                </w:rPr>
                <w:t>Y. Yu</w:t>
              </w:r>
            </w:hyperlink>
            <w:r w:rsidR="00F806E1" w:rsidRPr="00F806E1">
              <w:rPr>
                <w:lang w:val="en-US"/>
              </w:rPr>
              <w:t xml:space="preserve">, </w:t>
            </w:r>
            <w:hyperlink r:id="rId233" w:history="1">
              <w:r w:rsidR="00F806E1" w:rsidRPr="00F806E1">
                <w:rPr>
                  <w:rStyle w:val="Hyperlink"/>
                  <w:lang w:val="en-US"/>
                </w:rPr>
                <w:t>H. Yu</w:t>
              </w:r>
            </w:hyperlink>
            <w:r w:rsidR="00F806E1" w:rsidRPr="00F806E1">
              <w:rPr>
                <w:lang w:val="en-US"/>
              </w:rPr>
              <w:t xml:space="preserve">, </w:t>
            </w:r>
            <w:hyperlink r:id="rId234" w:history="1">
              <w:r w:rsidR="00F806E1" w:rsidRPr="00F806E1">
                <w:rPr>
                  <w:rStyle w:val="Hyperlink"/>
                  <w:lang w:val="en-US"/>
                </w:rPr>
                <w:t>D. Wang(OPPO)</w:t>
              </w:r>
            </w:hyperlink>
          </w:p>
        </w:tc>
      </w:tr>
      <w:tr w:rsidR="00F806E1" w:rsidRPr="00F806E1" w14:paraId="35D66BF6" w14:textId="77777777" w:rsidTr="00F806E1">
        <w:trPr>
          <w:trHeight w:val="420"/>
        </w:trPr>
        <w:tc>
          <w:tcPr>
            <w:tcW w:w="5000" w:type="pct"/>
            <w:gridSpan w:val="3"/>
            <w:shd w:val="clear" w:color="auto" w:fill="D9E2F3" w:themeFill="accent1" w:themeFillTint="33"/>
            <w:noWrap/>
          </w:tcPr>
          <w:p w14:paraId="2CF45E67" w14:textId="77777777" w:rsidR="00F806E1" w:rsidRPr="00F806E1" w:rsidRDefault="00F806E1" w:rsidP="00F806E1">
            <w:pPr>
              <w:rPr>
                <w:b/>
                <w:bCs/>
                <w:lang w:val="en-US"/>
              </w:rPr>
            </w:pPr>
            <w:r w:rsidRPr="00F806E1">
              <w:rPr>
                <w:b/>
                <w:bCs/>
                <w:lang w:val="en-US"/>
              </w:rPr>
              <w:t>Post Filtering</w:t>
            </w:r>
          </w:p>
        </w:tc>
      </w:tr>
      <w:tr w:rsidR="00F806E1" w:rsidRPr="00F806E1" w14:paraId="70C68D36" w14:textId="77777777" w:rsidTr="00F806E1">
        <w:trPr>
          <w:trHeight w:val="420"/>
        </w:trPr>
        <w:tc>
          <w:tcPr>
            <w:tcW w:w="479" w:type="pct"/>
            <w:noWrap/>
            <w:vAlign w:val="center"/>
          </w:tcPr>
          <w:p w14:paraId="7DF88E56" w14:textId="77777777" w:rsidR="00F806E1" w:rsidRPr="00F806E1" w:rsidRDefault="007D4061" w:rsidP="00F806E1">
            <w:pPr>
              <w:rPr>
                <w:lang w:val="en-US"/>
              </w:rPr>
            </w:pPr>
            <w:hyperlink r:id="rId235" w:history="1">
              <w:r w:rsidR="00F806E1" w:rsidRPr="00F806E1">
                <w:rPr>
                  <w:rStyle w:val="Hyperlink"/>
                  <w:lang w:val="en-US"/>
                </w:rPr>
                <w:t>JVET-AB0109</w:t>
              </w:r>
            </w:hyperlink>
          </w:p>
        </w:tc>
        <w:tc>
          <w:tcPr>
            <w:tcW w:w="1358" w:type="pct"/>
            <w:noWrap/>
            <w:vAlign w:val="center"/>
          </w:tcPr>
          <w:p w14:paraId="43796E81" w14:textId="77777777" w:rsidR="00F806E1" w:rsidRPr="00F806E1" w:rsidRDefault="00F806E1" w:rsidP="00F806E1">
            <w:pPr>
              <w:rPr>
                <w:lang w:val="en-US"/>
              </w:rPr>
            </w:pPr>
            <w:r w:rsidRPr="00F806E1">
              <w:rPr>
                <w:lang w:val="en-US"/>
              </w:rPr>
              <w:t>AHG11: Content-adaptive NN post-filter with new QP normalisation</w:t>
            </w:r>
          </w:p>
        </w:tc>
        <w:tc>
          <w:tcPr>
            <w:tcW w:w="3163" w:type="pct"/>
            <w:noWrap/>
            <w:vAlign w:val="center"/>
          </w:tcPr>
          <w:p w14:paraId="24912F0B" w14:textId="77777777" w:rsidR="00F806E1" w:rsidRPr="00F806E1" w:rsidRDefault="007D4061" w:rsidP="00F806E1">
            <w:pPr>
              <w:rPr>
                <w:lang w:val="en-US"/>
              </w:rPr>
            </w:pPr>
            <w:hyperlink r:id="rId236" w:history="1">
              <w:r w:rsidR="00F806E1" w:rsidRPr="00F806E1">
                <w:rPr>
                  <w:rStyle w:val="Hyperlink"/>
                  <w:lang w:val="en-US"/>
                </w:rPr>
                <w:t>M. Santamaria</w:t>
              </w:r>
            </w:hyperlink>
            <w:r w:rsidR="00F806E1" w:rsidRPr="00F806E1">
              <w:rPr>
                <w:lang w:val="en-US"/>
              </w:rPr>
              <w:t>, F. Cricri, M. M. Hannuksela (Nokia)</w:t>
            </w:r>
          </w:p>
        </w:tc>
      </w:tr>
      <w:tr w:rsidR="00F806E1" w:rsidRPr="00F806E1" w14:paraId="6A6D9A9F" w14:textId="77777777" w:rsidTr="00F806E1">
        <w:trPr>
          <w:trHeight w:val="420"/>
        </w:trPr>
        <w:tc>
          <w:tcPr>
            <w:tcW w:w="479" w:type="pct"/>
            <w:noWrap/>
            <w:vAlign w:val="center"/>
          </w:tcPr>
          <w:p w14:paraId="0C24571E" w14:textId="77777777" w:rsidR="00F806E1" w:rsidRPr="00F806E1" w:rsidRDefault="007D4061" w:rsidP="00F806E1">
            <w:pPr>
              <w:rPr>
                <w:i/>
                <w:iCs/>
                <w:lang w:val="en-US"/>
              </w:rPr>
            </w:pPr>
            <w:hyperlink r:id="rId237" w:history="1">
              <w:r w:rsidR="00F806E1" w:rsidRPr="00F806E1">
                <w:rPr>
                  <w:rStyle w:val="Hyperlink"/>
                  <w:i/>
                  <w:iCs/>
                  <w:lang w:val="en-US"/>
                </w:rPr>
                <w:t>JVET-AB0046</w:t>
              </w:r>
            </w:hyperlink>
          </w:p>
        </w:tc>
        <w:tc>
          <w:tcPr>
            <w:tcW w:w="1358" w:type="pct"/>
            <w:noWrap/>
            <w:vAlign w:val="center"/>
          </w:tcPr>
          <w:p w14:paraId="692ECF2C" w14:textId="77777777" w:rsidR="00F806E1" w:rsidRPr="00F806E1" w:rsidRDefault="00F806E1" w:rsidP="00F806E1">
            <w:pPr>
              <w:rPr>
                <w:i/>
                <w:iCs/>
                <w:lang w:val="en-US"/>
              </w:rPr>
            </w:pPr>
            <w:r w:rsidRPr="00F806E1">
              <w:rPr>
                <w:i/>
                <w:iCs/>
                <w:lang w:val="en-US"/>
              </w:rPr>
              <w:t>AHG9: On StrengthControlVal of the NNPFC SEI message</w:t>
            </w:r>
          </w:p>
        </w:tc>
        <w:tc>
          <w:tcPr>
            <w:tcW w:w="3163" w:type="pct"/>
            <w:noWrap/>
            <w:vAlign w:val="center"/>
          </w:tcPr>
          <w:p w14:paraId="43CEAA71" w14:textId="77777777" w:rsidR="00F806E1" w:rsidRPr="00F806E1" w:rsidRDefault="007D4061" w:rsidP="00F806E1">
            <w:pPr>
              <w:rPr>
                <w:i/>
                <w:iCs/>
                <w:lang w:val="en-US"/>
              </w:rPr>
            </w:pPr>
            <w:hyperlink r:id="rId238" w:history="1">
              <w:r w:rsidR="00F806E1" w:rsidRPr="00F806E1">
                <w:rPr>
                  <w:rStyle w:val="Hyperlink"/>
                  <w:i/>
                  <w:iCs/>
                  <w:lang w:val="en-US"/>
                </w:rPr>
                <w:t>M. M. Hannuksela</w:t>
              </w:r>
            </w:hyperlink>
            <w:r w:rsidR="00F806E1" w:rsidRPr="00F806E1">
              <w:rPr>
                <w:i/>
                <w:iCs/>
                <w:lang w:val="en-US"/>
              </w:rPr>
              <w:t>, M. Santamaria, F. Cricri (Nokia)</w:t>
            </w:r>
          </w:p>
        </w:tc>
      </w:tr>
      <w:tr w:rsidR="00F806E1" w:rsidRPr="00F806E1" w14:paraId="35151A54" w14:textId="77777777" w:rsidTr="00F806E1">
        <w:trPr>
          <w:trHeight w:val="420"/>
        </w:trPr>
        <w:tc>
          <w:tcPr>
            <w:tcW w:w="479" w:type="pct"/>
            <w:noWrap/>
            <w:vAlign w:val="center"/>
          </w:tcPr>
          <w:p w14:paraId="09D1C358" w14:textId="77777777" w:rsidR="00F806E1" w:rsidRPr="00F806E1" w:rsidRDefault="007D4061" w:rsidP="00F806E1">
            <w:pPr>
              <w:rPr>
                <w:i/>
                <w:iCs/>
                <w:lang w:val="en-US"/>
              </w:rPr>
            </w:pPr>
            <w:hyperlink r:id="rId239" w:history="1">
              <w:r w:rsidR="00F806E1" w:rsidRPr="00F806E1">
                <w:rPr>
                  <w:rStyle w:val="Hyperlink"/>
                  <w:i/>
                  <w:iCs/>
                  <w:lang w:val="en-US"/>
                </w:rPr>
                <w:t>JVET-AB0047</w:t>
              </w:r>
            </w:hyperlink>
          </w:p>
        </w:tc>
        <w:tc>
          <w:tcPr>
            <w:tcW w:w="1358" w:type="pct"/>
            <w:noWrap/>
            <w:vAlign w:val="center"/>
          </w:tcPr>
          <w:p w14:paraId="4F3FCAEE" w14:textId="77777777" w:rsidR="00F806E1" w:rsidRPr="00F806E1" w:rsidRDefault="00F806E1" w:rsidP="00F806E1">
            <w:pPr>
              <w:rPr>
                <w:i/>
                <w:iCs/>
                <w:lang w:val="en-US"/>
              </w:rPr>
            </w:pPr>
            <w:r w:rsidRPr="00F806E1">
              <w:rPr>
                <w:i/>
                <w:iCs/>
                <w:lang w:val="en-US"/>
              </w:rPr>
              <w:t>AHG9: nnpfc_mode_idc related changes to the NNPFC SEI message</w:t>
            </w:r>
          </w:p>
        </w:tc>
        <w:tc>
          <w:tcPr>
            <w:tcW w:w="3163" w:type="pct"/>
            <w:noWrap/>
            <w:vAlign w:val="center"/>
          </w:tcPr>
          <w:p w14:paraId="5D58DCA2" w14:textId="77777777" w:rsidR="00F806E1" w:rsidRPr="00F806E1" w:rsidRDefault="007D4061" w:rsidP="00F806E1">
            <w:pPr>
              <w:rPr>
                <w:i/>
                <w:iCs/>
                <w:lang w:val="en-US"/>
              </w:rPr>
            </w:pPr>
            <w:hyperlink r:id="rId240" w:history="1">
              <w:r w:rsidR="00F806E1" w:rsidRPr="00F806E1">
                <w:rPr>
                  <w:rStyle w:val="Hyperlink"/>
                  <w:i/>
                  <w:iCs/>
                  <w:lang w:val="en-US"/>
                </w:rPr>
                <w:t>M. M. Hannuksela</w:t>
              </w:r>
            </w:hyperlink>
            <w:r w:rsidR="00F806E1" w:rsidRPr="00F806E1">
              <w:rPr>
                <w:i/>
                <w:iCs/>
                <w:lang w:val="en-US"/>
              </w:rPr>
              <w:t>, F. Cricri, M. Santamaria (Nokia)</w:t>
            </w:r>
          </w:p>
        </w:tc>
      </w:tr>
      <w:tr w:rsidR="00F806E1" w:rsidRPr="00F806E1" w14:paraId="2B97FF5C" w14:textId="77777777" w:rsidTr="00F806E1">
        <w:trPr>
          <w:trHeight w:val="420"/>
        </w:trPr>
        <w:tc>
          <w:tcPr>
            <w:tcW w:w="479" w:type="pct"/>
            <w:noWrap/>
            <w:vAlign w:val="center"/>
          </w:tcPr>
          <w:p w14:paraId="059FDC70" w14:textId="77777777" w:rsidR="00F806E1" w:rsidRPr="00F806E1" w:rsidRDefault="007D4061" w:rsidP="00F806E1">
            <w:pPr>
              <w:rPr>
                <w:i/>
                <w:iCs/>
                <w:lang w:val="en-US"/>
              </w:rPr>
            </w:pPr>
            <w:hyperlink r:id="rId241" w:history="1">
              <w:r w:rsidR="00F806E1" w:rsidRPr="00F806E1">
                <w:rPr>
                  <w:rStyle w:val="Hyperlink"/>
                  <w:i/>
                  <w:iCs/>
                  <w:lang w:val="en-US"/>
                </w:rPr>
                <w:t>JVET-AB0049</w:t>
              </w:r>
            </w:hyperlink>
          </w:p>
        </w:tc>
        <w:tc>
          <w:tcPr>
            <w:tcW w:w="1358" w:type="pct"/>
            <w:noWrap/>
            <w:vAlign w:val="center"/>
          </w:tcPr>
          <w:p w14:paraId="60D878F2" w14:textId="77777777" w:rsidR="00F806E1" w:rsidRPr="00F806E1" w:rsidRDefault="00F806E1" w:rsidP="00F806E1">
            <w:pPr>
              <w:rPr>
                <w:i/>
                <w:iCs/>
                <w:lang w:val="en-US"/>
              </w:rPr>
            </w:pPr>
            <w:r w:rsidRPr="00F806E1">
              <w:rPr>
                <w:i/>
                <w:iCs/>
                <w:lang w:val="en-US"/>
              </w:rPr>
              <w:t>AHG9: Miscellaneous aspects of the two neural-network post-filtering SEI messages</w:t>
            </w:r>
          </w:p>
        </w:tc>
        <w:tc>
          <w:tcPr>
            <w:tcW w:w="3163" w:type="pct"/>
            <w:noWrap/>
            <w:vAlign w:val="center"/>
          </w:tcPr>
          <w:p w14:paraId="6BA4C7F5" w14:textId="77777777" w:rsidR="00F806E1" w:rsidRPr="00F806E1" w:rsidRDefault="007D4061" w:rsidP="00F806E1">
            <w:pPr>
              <w:rPr>
                <w:i/>
                <w:iCs/>
                <w:lang w:val="en-US"/>
              </w:rPr>
            </w:pPr>
            <w:hyperlink r:id="rId242" w:history="1">
              <w:r w:rsidR="00F806E1" w:rsidRPr="00F806E1">
                <w:rPr>
                  <w:rStyle w:val="Hyperlink"/>
                  <w:i/>
                  <w:iCs/>
                  <w:lang w:val="en-US"/>
                </w:rPr>
                <w:t>Y.-K. Wang</w:t>
              </w:r>
            </w:hyperlink>
            <w:r w:rsidR="00F806E1" w:rsidRPr="00F806E1">
              <w:rPr>
                <w:i/>
                <w:iCs/>
                <w:lang w:val="en-US"/>
              </w:rPr>
              <w:t xml:space="preserve">, </w:t>
            </w:r>
            <w:hyperlink r:id="rId243" w:history="1">
              <w:r w:rsidR="00F806E1" w:rsidRPr="00F806E1">
                <w:rPr>
                  <w:rStyle w:val="Hyperlink"/>
                  <w:i/>
                  <w:iCs/>
                  <w:lang w:val="en-US"/>
                </w:rPr>
                <w:t>Y. Li</w:t>
              </w:r>
            </w:hyperlink>
            <w:r w:rsidR="00F806E1" w:rsidRPr="00F806E1">
              <w:rPr>
                <w:i/>
                <w:iCs/>
                <w:lang w:val="en-US"/>
              </w:rPr>
              <w:t xml:space="preserve">, </w:t>
            </w:r>
            <w:hyperlink r:id="rId244" w:history="1">
              <w:r w:rsidR="00F806E1" w:rsidRPr="00F806E1">
                <w:rPr>
                  <w:rStyle w:val="Hyperlink"/>
                  <w:i/>
                  <w:iCs/>
                  <w:lang w:val="en-US"/>
                </w:rPr>
                <w:t>C. Lin</w:t>
              </w:r>
            </w:hyperlink>
            <w:r w:rsidR="00F806E1" w:rsidRPr="00F806E1">
              <w:rPr>
                <w:i/>
                <w:iCs/>
                <w:lang w:val="en-US"/>
              </w:rPr>
              <w:t xml:space="preserve">, </w:t>
            </w:r>
            <w:hyperlink r:id="rId245" w:history="1">
              <w:r w:rsidR="00F806E1" w:rsidRPr="00F806E1">
                <w:rPr>
                  <w:rStyle w:val="Hyperlink"/>
                  <w:i/>
                  <w:iCs/>
                  <w:lang w:val="en-US"/>
                </w:rPr>
                <w:t>J. Li</w:t>
              </w:r>
            </w:hyperlink>
            <w:r w:rsidR="00F806E1" w:rsidRPr="00F806E1">
              <w:rPr>
                <w:i/>
                <w:iCs/>
                <w:lang w:val="en-US"/>
              </w:rPr>
              <w:t xml:space="preserve">, </w:t>
            </w:r>
            <w:hyperlink r:id="rId246" w:history="1">
              <w:r w:rsidR="00F806E1" w:rsidRPr="00F806E1">
                <w:rPr>
                  <w:rStyle w:val="Hyperlink"/>
                  <w:i/>
                  <w:iCs/>
                  <w:lang w:val="en-US"/>
                </w:rPr>
                <w:t>K. Zhang</w:t>
              </w:r>
            </w:hyperlink>
            <w:r w:rsidR="00F806E1" w:rsidRPr="00F806E1">
              <w:rPr>
                <w:i/>
                <w:iCs/>
                <w:lang w:val="en-US"/>
              </w:rPr>
              <w:t xml:space="preserve">, </w:t>
            </w:r>
            <w:hyperlink r:id="rId247" w:history="1">
              <w:r w:rsidR="00F806E1" w:rsidRPr="00F806E1">
                <w:rPr>
                  <w:rStyle w:val="Hyperlink"/>
                  <w:i/>
                  <w:iCs/>
                  <w:lang w:val="en-US"/>
                </w:rPr>
                <w:t>L. Zhang (Bytedance)</w:t>
              </w:r>
            </w:hyperlink>
          </w:p>
        </w:tc>
      </w:tr>
      <w:tr w:rsidR="00F806E1" w:rsidRPr="00F806E1" w14:paraId="40DDD2A6" w14:textId="77777777" w:rsidTr="00F806E1">
        <w:trPr>
          <w:trHeight w:val="420"/>
        </w:trPr>
        <w:tc>
          <w:tcPr>
            <w:tcW w:w="479" w:type="pct"/>
            <w:noWrap/>
            <w:vAlign w:val="center"/>
          </w:tcPr>
          <w:p w14:paraId="012C41EB" w14:textId="77777777" w:rsidR="00F806E1" w:rsidRPr="00F806E1" w:rsidRDefault="007D4061" w:rsidP="00F806E1">
            <w:pPr>
              <w:rPr>
                <w:i/>
                <w:iCs/>
                <w:lang w:val="en-US"/>
              </w:rPr>
            </w:pPr>
            <w:hyperlink r:id="rId248" w:history="1">
              <w:r w:rsidR="00F806E1" w:rsidRPr="00F806E1">
                <w:rPr>
                  <w:rStyle w:val="Hyperlink"/>
                  <w:i/>
                  <w:iCs/>
                  <w:lang w:val="en-US"/>
                </w:rPr>
                <w:t>JVET-AB0050</w:t>
              </w:r>
            </w:hyperlink>
          </w:p>
        </w:tc>
        <w:tc>
          <w:tcPr>
            <w:tcW w:w="1358" w:type="pct"/>
            <w:noWrap/>
            <w:vAlign w:val="center"/>
          </w:tcPr>
          <w:p w14:paraId="19E99184" w14:textId="77777777" w:rsidR="00F806E1" w:rsidRPr="00F806E1" w:rsidRDefault="00F806E1" w:rsidP="00F806E1">
            <w:pPr>
              <w:rPr>
                <w:i/>
                <w:iCs/>
                <w:lang w:val="en-US"/>
              </w:rPr>
            </w:pPr>
            <w:r w:rsidRPr="00F806E1">
              <w:rPr>
                <w:i/>
                <w:iCs/>
                <w:lang w:val="en-US"/>
              </w:rPr>
              <w:t>AHG9: Activation of a neural-network post-processing filter for multiple pictures</w:t>
            </w:r>
          </w:p>
        </w:tc>
        <w:tc>
          <w:tcPr>
            <w:tcW w:w="3163" w:type="pct"/>
            <w:noWrap/>
            <w:vAlign w:val="center"/>
          </w:tcPr>
          <w:p w14:paraId="308030D3" w14:textId="77777777" w:rsidR="00F806E1" w:rsidRPr="00F806E1" w:rsidRDefault="007D4061" w:rsidP="00F806E1">
            <w:pPr>
              <w:rPr>
                <w:i/>
                <w:iCs/>
                <w:lang w:val="en-US"/>
              </w:rPr>
            </w:pPr>
            <w:hyperlink r:id="rId249" w:history="1">
              <w:r w:rsidR="00F806E1" w:rsidRPr="00F806E1">
                <w:rPr>
                  <w:rStyle w:val="Hyperlink"/>
                  <w:i/>
                  <w:iCs/>
                  <w:lang w:val="en-US"/>
                </w:rPr>
                <w:t>Y.-K. Wang</w:t>
              </w:r>
            </w:hyperlink>
            <w:r w:rsidR="00F806E1" w:rsidRPr="00F806E1">
              <w:rPr>
                <w:i/>
                <w:iCs/>
                <w:lang w:val="en-US"/>
              </w:rPr>
              <w:t xml:space="preserve">, </w:t>
            </w:r>
            <w:hyperlink r:id="rId250" w:history="1">
              <w:r w:rsidR="00F806E1" w:rsidRPr="00F806E1">
                <w:rPr>
                  <w:rStyle w:val="Hyperlink"/>
                  <w:i/>
                  <w:iCs/>
                  <w:lang w:val="en-US"/>
                </w:rPr>
                <w:t>K. Zhang</w:t>
              </w:r>
            </w:hyperlink>
            <w:r w:rsidR="00F806E1" w:rsidRPr="00F806E1">
              <w:rPr>
                <w:i/>
                <w:iCs/>
                <w:lang w:val="en-US"/>
              </w:rPr>
              <w:t xml:space="preserve">, </w:t>
            </w:r>
            <w:hyperlink r:id="rId251" w:history="1">
              <w:r w:rsidR="00F806E1" w:rsidRPr="00F806E1">
                <w:rPr>
                  <w:rStyle w:val="Hyperlink"/>
                  <w:i/>
                  <w:iCs/>
                  <w:lang w:val="en-US"/>
                </w:rPr>
                <w:t>L. Zhang</w:t>
              </w:r>
            </w:hyperlink>
            <w:r w:rsidR="00F806E1" w:rsidRPr="00F806E1">
              <w:rPr>
                <w:i/>
                <w:iCs/>
                <w:lang w:val="en-US"/>
              </w:rPr>
              <w:t xml:space="preserve">, </w:t>
            </w:r>
            <w:hyperlink r:id="rId252" w:history="1">
              <w:r w:rsidR="00F806E1" w:rsidRPr="00F806E1">
                <w:rPr>
                  <w:rStyle w:val="Hyperlink"/>
                  <w:i/>
                  <w:iCs/>
                  <w:lang w:val="en-US"/>
                </w:rPr>
                <w:t>C. Lin</w:t>
              </w:r>
            </w:hyperlink>
            <w:r w:rsidR="00F806E1" w:rsidRPr="00F806E1">
              <w:rPr>
                <w:i/>
                <w:iCs/>
                <w:lang w:val="en-US"/>
              </w:rPr>
              <w:t xml:space="preserve">, </w:t>
            </w:r>
            <w:hyperlink r:id="rId253" w:history="1">
              <w:r w:rsidR="00F806E1" w:rsidRPr="00F806E1">
                <w:rPr>
                  <w:rStyle w:val="Hyperlink"/>
                  <w:i/>
                  <w:iCs/>
                  <w:lang w:val="en-US"/>
                </w:rPr>
                <w:t>J. Li</w:t>
              </w:r>
            </w:hyperlink>
            <w:r w:rsidR="00F806E1" w:rsidRPr="00F806E1">
              <w:rPr>
                <w:i/>
                <w:iCs/>
                <w:lang w:val="en-US"/>
              </w:rPr>
              <w:t xml:space="preserve">, </w:t>
            </w:r>
            <w:hyperlink r:id="rId254" w:history="1">
              <w:r w:rsidR="00F806E1" w:rsidRPr="00F806E1">
                <w:rPr>
                  <w:rStyle w:val="Hyperlink"/>
                  <w:i/>
                  <w:iCs/>
                  <w:lang w:val="en-US"/>
                </w:rPr>
                <w:t>Y. Li (Bytedance)</w:t>
              </w:r>
            </w:hyperlink>
          </w:p>
        </w:tc>
      </w:tr>
      <w:tr w:rsidR="00F806E1" w:rsidRPr="00F806E1" w14:paraId="27C7C886" w14:textId="77777777" w:rsidTr="00F806E1">
        <w:trPr>
          <w:trHeight w:val="420"/>
        </w:trPr>
        <w:tc>
          <w:tcPr>
            <w:tcW w:w="479" w:type="pct"/>
            <w:noWrap/>
            <w:vAlign w:val="center"/>
          </w:tcPr>
          <w:p w14:paraId="18E71125" w14:textId="77777777" w:rsidR="00F806E1" w:rsidRPr="00F806E1" w:rsidRDefault="007D4061" w:rsidP="00F806E1">
            <w:pPr>
              <w:rPr>
                <w:i/>
                <w:iCs/>
                <w:lang w:val="en-US"/>
              </w:rPr>
            </w:pPr>
            <w:hyperlink r:id="rId255" w:history="1">
              <w:r w:rsidR="00F806E1" w:rsidRPr="00F806E1">
                <w:rPr>
                  <w:rStyle w:val="Hyperlink"/>
                  <w:i/>
                  <w:iCs/>
                  <w:lang w:val="en-US"/>
                </w:rPr>
                <w:t>JVET-AB0058</w:t>
              </w:r>
            </w:hyperlink>
          </w:p>
        </w:tc>
        <w:tc>
          <w:tcPr>
            <w:tcW w:w="1358" w:type="pct"/>
            <w:noWrap/>
            <w:vAlign w:val="center"/>
          </w:tcPr>
          <w:p w14:paraId="73898AB6" w14:textId="77777777" w:rsidR="00F806E1" w:rsidRPr="00F806E1" w:rsidRDefault="00F806E1" w:rsidP="00F806E1">
            <w:pPr>
              <w:rPr>
                <w:i/>
                <w:iCs/>
                <w:lang w:val="en-US"/>
              </w:rPr>
            </w:pPr>
            <w:r w:rsidRPr="00F806E1">
              <w:rPr>
                <w:i/>
                <w:iCs/>
                <w:lang w:val="en-US"/>
              </w:rPr>
              <w:t xml:space="preserve">AHG9: Frame Rate Upsampling Information in Neural-network Post-filter Characteristics SEI Message </w:t>
            </w:r>
          </w:p>
        </w:tc>
        <w:tc>
          <w:tcPr>
            <w:tcW w:w="3163" w:type="pct"/>
            <w:noWrap/>
            <w:vAlign w:val="center"/>
          </w:tcPr>
          <w:p w14:paraId="7E9B52E3" w14:textId="77777777" w:rsidR="00F806E1" w:rsidRPr="00F806E1" w:rsidRDefault="007D4061" w:rsidP="00F806E1">
            <w:pPr>
              <w:rPr>
                <w:i/>
                <w:iCs/>
                <w:lang w:val="en-US"/>
              </w:rPr>
            </w:pPr>
            <w:hyperlink r:id="rId256" w:history="1">
              <w:r w:rsidR="00F806E1" w:rsidRPr="00F806E1">
                <w:rPr>
                  <w:rStyle w:val="Hyperlink"/>
                  <w:i/>
                  <w:iCs/>
                  <w:lang w:val="en-US"/>
                </w:rPr>
                <w:t>S. Deshpande</w:t>
              </w:r>
            </w:hyperlink>
            <w:r w:rsidR="00F806E1" w:rsidRPr="00F806E1">
              <w:rPr>
                <w:i/>
                <w:iCs/>
                <w:lang w:val="en-US"/>
              </w:rPr>
              <w:t>, A. Sidiya (Sharp)</w:t>
            </w:r>
          </w:p>
        </w:tc>
      </w:tr>
      <w:tr w:rsidR="00F806E1" w:rsidRPr="00F806E1" w14:paraId="15422940" w14:textId="77777777" w:rsidTr="00F806E1">
        <w:trPr>
          <w:trHeight w:val="420"/>
        </w:trPr>
        <w:tc>
          <w:tcPr>
            <w:tcW w:w="479" w:type="pct"/>
            <w:noWrap/>
            <w:vAlign w:val="center"/>
          </w:tcPr>
          <w:p w14:paraId="36649279" w14:textId="77777777" w:rsidR="00F806E1" w:rsidRPr="00F806E1" w:rsidRDefault="007D4061" w:rsidP="00F806E1">
            <w:pPr>
              <w:rPr>
                <w:i/>
                <w:iCs/>
                <w:lang w:val="en-US"/>
              </w:rPr>
            </w:pPr>
            <w:hyperlink r:id="rId257" w:history="1">
              <w:r w:rsidR="00F806E1" w:rsidRPr="00F806E1">
                <w:rPr>
                  <w:rStyle w:val="Hyperlink"/>
                  <w:i/>
                  <w:iCs/>
                  <w:lang w:val="en-US"/>
                </w:rPr>
                <w:t>JVET-AB0059</w:t>
              </w:r>
            </w:hyperlink>
          </w:p>
        </w:tc>
        <w:tc>
          <w:tcPr>
            <w:tcW w:w="1358" w:type="pct"/>
            <w:noWrap/>
            <w:vAlign w:val="center"/>
          </w:tcPr>
          <w:p w14:paraId="4B5404F9" w14:textId="77777777" w:rsidR="00F806E1" w:rsidRPr="00F806E1" w:rsidRDefault="00F806E1" w:rsidP="00F806E1">
            <w:pPr>
              <w:rPr>
                <w:i/>
                <w:iCs/>
                <w:lang w:val="en-US"/>
              </w:rPr>
            </w:pPr>
            <w:r w:rsidRPr="00F806E1">
              <w:rPr>
                <w:i/>
                <w:iCs/>
                <w:lang w:val="en-US"/>
              </w:rPr>
              <w:t>AHG9: Comments on Neural-network Post-filter Characteristics SEI Message</w:t>
            </w:r>
          </w:p>
        </w:tc>
        <w:tc>
          <w:tcPr>
            <w:tcW w:w="3163" w:type="pct"/>
            <w:noWrap/>
            <w:vAlign w:val="center"/>
          </w:tcPr>
          <w:p w14:paraId="714F9633" w14:textId="77777777" w:rsidR="00F806E1" w:rsidRPr="00F806E1" w:rsidRDefault="007D4061" w:rsidP="00F806E1">
            <w:pPr>
              <w:rPr>
                <w:i/>
                <w:iCs/>
                <w:lang w:val="en-US"/>
              </w:rPr>
            </w:pPr>
            <w:hyperlink r:id="rId258" w:history="1">
              <w:r w:rsidR="00F806E1" w:rsidRPr="00F806E1">
                <w:rPr>
                  <w:rStyle w:val="Hyperlink"/>
                  <w:i/>
                  <w:iCs/>
                  <w:lang w:val="en-US"/>
                </w:rPr>
                <w:t>S. Deshpande (Sharp)</w:t>
              </w:r>
            </w:hyperlink>
          </w:p>
        </w:tc>
      </w:tr>
      <w:tr w:rsidR="00F806E1" w:rsidRPr="00F806E1" w14:paraId="1B6DB7E0" w14:textId="77777777" w:rsidTr="00F806E1">
        <w:trPr>
          <w:trHeight w:val="420"/>
        </w:trPr>
        <w:tc>
          <w:tcPr>
            <w:tcW w:w="479" w:type="pct"/>
            <w:noWrap/>
            <w:vAlign w:val="center"/>
          </w:tcPr>
          <w:p w14:paraId="26354681" w14:textId="77777777" w:rsidR="00F806E1" w:rsidRPr="00F806E1" w:rsidRDefault="007D4061" w:rsidP="00F806E1">
            <w:pPr>
              <w:rPr>
                <w:i/>
                <w:iCs/>
                <w:lang w:val="en-US"/>
              </w:rPr>
            </w:pPr>
            <w:hyperlink r:id="rId259" w:history="1">
              <w:r w:rsidR="00F806E1" w:rsidRPr="00F806E1">
                <w:rPr>
                  <w:rStyle w:val="Hyperlink"/>
                  <w:i/>
                  <w:iCs/>
                  <w:lang w:val="en-US"/>
                </w:rPr>
                <w:t>JVET-AB0060</w:t>
              </w:r>
            </w:hyperlink>
          </w:p>
        </w:tc>
        <w:tc>
          <w:tcPr>
            <w:tcW w:w="1358" w:type="pct"/>
            <w:noWrap/>
            <w:vAlign w:val="center"/>
          </w:tcPr>
          <w:p w14:paraId="64DE9CED" w14:textId="77777777" w:rsidR="00F806E1" w:rsidRPr="00F806E1" w:rsidRDefault="00F806E1" w:rsidP="00F806E1">
            <w:pPr>
              <w:rPr>
                <w:i/>
                <w:iCs/>
                <w:lang w:val="en-US"/>
              </w:rPr>
            </w:pPr>
            <w:r w:rsidRPr="00F806E1">
              <w:rPr>
                <w:i/>
                <w:iCs/>
                <w:lang w:val="en-US"/>
              </w:rPr>
              <w:t>AHG9: On activation of the neural-network post-filter characteristics SEI message</w:t>
            </w:r>
          </w:p>
        </w:tc>
        <w:tc>
          <w:tcPr>
            <w:tcW w:w="3163" w:type="pct"/>
            <w:noWrap/>
            <w:vAlign w:val="center"/>
          </w:tcPr>
          <w:p w14:paraId="4B3716AD" w14:textId="77777777" w:rsidR="00F806E1" w:rsidRPr="00F806E1" w:rsidRDefault="007D4061" w:rsidP="00F806E1">
            <w:pPr>
              <w:rPr>
                <w:i/>
                <w:iCs/>
                <w:lang w:val="en-US"/>
              </w:rPr>
            </w:pPr>
            <w:hyperlink r:id="rId260" w:history="1">
              <w:r w:rsidR="00F806E1" w:rsidRPr="00F806E1">
                <w:rPr>
                  <w:rStyle w:val="Hyperlink"/>
                  <w:i/>
                  <w:iCs/>
                  <w:lang w:val="en-US"/>
                </w:rPr>
                <w:t>T. Chujoh</w:t>
              </w:r>
            </w:hyperlink>
            <w:r w:rsidR="00F806E1" w:rsidRPr="00F806E1">
              <w:rPr>
                <w:i/>
                <w:iCs/>
                <w:lang w:val="en-US"/>
              </w:rPr>
              <w:t>, Y. Yasugi, T. Ikai (Sharp)</w:t>
            </w:r>
          </w:p>
        </w:tc>
      </w:tr>
      <w:tr w:rsidR="00F806E1" w:rsidRPr="00F806E1" w14:paraId="2FA4D65D" w14:textId="77777777" w:rsidTr="00F806E1">
        <w:trPr>
          <w:trHeight w:val="420"/>
        </w:trPr>
        <w:tc>
          <w:tcPr>
            <w:tcW w:w="479" w:type="pct"/>
            <w:noWrap/>
            <w:vAlign w:val="center"/>
          </w:tcPr>
          <w:p w14:paraId="5B33DBB9" w14:textId="77777777" w:rsidR="00F806E1" w:rsidRPr="00F806E1" w:rsidRDefault="007D4061" w:rsidP="00F806E1">
            <w:pPr>
              <w:rPr>
                <w:i/>
                <w:iCs/>
                <w:lang w:val="en-US"/>
              </w:rPr>
            </w:pPr>
            <w:hyperlink r:id="rId261" w:history="1">
              <w:r w:rsidR="00F806E1" w:rsidRPr="00F806E1">
                <w:rPr>
                  <w:rStyle w:val="Hyperlink"/>
                  <w:i/>
                  <w:iCs/>
                  <w:lang w:val="en-US"/>
                </w:rPr>
                <w:t>JVET-AB0074</w:t>
              </w:r>
            </w:hyperlink>
          </w:p>
        </w:tc>
        <w:tc>
          <w:tcPr>
            <w:tcW w:w="1358" w:type="pct"/>
            <w:noWrap/>
            <w:vAlign w:val="center"/>
          </w:tcPr>
          <w:p w14:paraId="6F812FC1" w14:textId="77777777" w:rsidR="00F806E1" w:rsidRPr="00F806E1" w:rsidRDefault="00F806E1" w:rsidP="00F806E1">
            <w:pPr>
              <w:rPr>
                <w:i/>
                <w:iCs/>
                <w:lang w:val="en-US"/>
              </w:rPr>
            </w:pPr>
            <w:r w:rsidRPr="00F806E1">
              <w:rPr>
                <w:i/>
                <w:iCs/>
                <w:lang w:val="en-US"/>
              </w:rPr>
              <w:t>AHG9: Auxiliary input for neural-network post-processing filter</w:t>
            </w:r>
          </w:p>
        </w:tc>
        <w:tc>
          <w:tcPr>
            <w:tcW w:w="3163" w:type="pct"/>
            <w:noWrap/>
            <w:vAlign w:val="center"/>
          </w:tcPr>
          <w:p w14:paraId="4A12005D" w14:textId="77777777" w:rsidR="00F806E1" w:rsidRPr="00F806E1" w:rsidRDefault="007D4061" w:rsidP="00F806E1">
            <w:pPr>
              <w:rPr>
                <w:i/>
                <w:iCs/>
                <w:lang w:val="en-US"/>
              </w:rPr>
            </w:pPr>
            <w:hyperlink r:id="rId262" w:history="1">
              <w:r w:rsidR="00F806E1" w:rsidRPr="00F806E1">
                <w:rPr>
                  <w:rStyle w:val="Hyperlink"/>
                  <w:i/>
                  <w:iCs/>
                  <w:lang w:val="en-US"/>
                </w:rPr>
                <w:t>Y. Li</w:t>
              </w:r>
            </w:hyperlink>
            <w:r w:rsidR="00F806E1" w:rsidRPr="00F806E1">
              <w:rPr>
                <w:i/>
                <w:iCs/>
                <w:lang w:val="en-US"/>
              </w:rPr>
              <w:t xml:space="preserve">, </w:t>
            </w:r>
            <w:hyperlink r:id="rId263" w:history="1">
              <w:r w:rsidR="00F806E1" w:rsidRPr="00F806E1">
                <w:rPr>
                  <w:rStyle w:val="Hyperlink"/>
                  <w:i/>
                  <w:iCs/>
                  <w:lang w:val="en-US"/>
                </w:rPr>
                <w:t>J. Li</w:t>
              </w:r>
            </w:hyperlink>
            <w:r w:rsidR="00F806E1" w:rsidRPr="00F806E1">
              <w:rPr>
                <w:i/>
                <w:iCs/>
                <w:lang w:val="en-US"/>
              </w:rPr>
              <w:t xml:space="preserve">, </w:t>
            </w:r>
            <w:hyperlink r:id="rId264" w:history="1">
              <w:r w:rsidR="00F806E1" w:rsidRPr="00F806E1">
                <w:rPr>
                  <w:rStyle w:val="Hyperlink"/>
                  <w:i/>
                  <w:iCs/>
                  <w:lang w:val="en-US"/>
                </w:rPr>
                <w:t>C. Lin</w:t>
              </w:r>
            </w:hyperlink>
            <w:r w:rsidR="00F806E1" w:rsidRPr="00F806E1">
              <w:rPr>
                <w:i/>
                <w:iCs/>
                <w:lang w:val="en-US"/>
              </w:rPr>
              <w:t xml:space="preserve">, </w:t>
            </w:r>
            <w:hyperlink r:id="rId265" w:history="1">
              <w:r w:rsidR="00F806E1" w:rsidRPr="00F806E1">
                <w:rPr>
                  <w:rStyle w:val="Hyperlink"/>
                  <w:i/>
                  <w:iCs/>
                  <w:lang w:val="en-US"/>
                </w:rPr>
                <w:t>K. Zhang</w:t>
              </w:r>
            </w:hyperlink>
            <w:r w:rsidR="00F806E1" w:rsidRPr="00F806E1">
              <w:rPr>
                <w:i/>
                <w:iCs/>
                <w:lang w:val="en-US"/>
              </w:rPr>
              <w:t xml:space="preserve">, </w:t>
            </w:r>
            <w:hyperlink r:id="rId266" w:history="1">
              <w:r w:rsidR="00F806E1" w:rsidRPr="00F806E1">
                <w:rPr>
                  <w:rStyle w:val="Hyperlink"/>
                  <w:i/>
                  <w:iCs/>
                  <w:lang w:val="en-US"/>
                </w:rPr>
                <w:t>L. Zhang</w:t>
              </w:r>
            </w:hyperlink>
            <w:r w:rsidR="00F806E1" w:rsidRPr="00F806E1">
              <w:rPr>
                <w:i/>
                <w:iCs/>
                <w:lang w:val="en-US"/>
              </w:rPr>
              <w:t xml:space="preserve">, </w:t>
            </w:r>
            <w:hyperlink r:id="rId267" w:history="1">
              <w:r w:rsidR="00F806E1" w:rsidRPr="00F806E1">
                <w:rPr>
                  <w:rStyle w:val="Hyperlink"/>
                  <w:i/>
                  <w:iCs/>
                  <w:lang w:val="en-US"/>
                </w:rPr>
                <w:t>Y.-K. Wang (Bytedance)</w:t>
              </w:r>
            </w:hyperlink>
          </w:p>
        </w:tc>
      </w:tr>
      <w:tr w:rsidR="00F806E1" w:rsidRPr="00F806E1" w14:paraId="3DCB4F0D" w14:textId="77777777" w:rsidTr="00F806E1">
        <w:trPr>
          <w:trHeight w:val="420"/>
        </w:trPr>
        <w:tc>
          <w:tcPr>
            <w:tcW w:w="479" w:type="pct"/>
            <w:noWrap/>
            <w:vAlign w:val="center"/>
          </w:tcPr>
          <w:p w14:paraId="61C07ACF" w14:textId="77777777" w:rsidR="00F806E1" w:rsidRPr="00F806E1" w:rsidRDefault="007D4061" w:rsidP="00F806E1">
            <w:pPr>
              <w:rPr>
                <w:i/>
                <w:iCs/>
                <w:lang w:val="en-US"/>
              </w:rPr>
            </w:pPr>
            <w:hyperlink r:id="rId268" w:history="1">
              <w:r w:rsidR="00F806E1" w:rsidRPr="00F806E1">
                <w:rPr>
                  <w:rStyle w:val="Hyperlink"/>
                  <w:i/>
                  <w:iCs/>
                  <w:lang w:val="en-US"/>
                </w:rPr>
                <w:t>JVET-AB0075</w:t>
              </w:r>
            </w:hyperlink>
          </w:p>
        </w:tc>
        <w:tc>
          <w:tcPr>
            <w:tcW w:w="1358" w:type="pct"/>
            <w:noWrap/>
            <w:vAlign w:val="center"/>
          </w:tcPr>
          <w:p w14:paraId="30344CEA" w14:textId="77777777" w:rsidR="00F806E1" w:rsidRPr="00F806E1" w:rsidRDefault="00F806E1" w:rsidP="00F806E1">
            <w:pPr>
              <w:rPr>
                <w:i/>
                <w:iCs/>
                <w:lang w:val="en-US"/>
              </w:rPr>
            </w:pPr>
            <w:r w:rsidRPr="00F806E1">
              <w:rPr>
                <w:i/>
                <w:iCs/>
                <w:lang w:val="en-US"/>
              </w:rPr>
              <w:t>AHG9: Separate processing of chroma components for neural-network post-processing filter</w:t>
            </w:r>
          </w:p>
        </w:tc>
        <w:tc>
          <w:tcPr>
            <w:tcW w:w="3163" w:type="pct"/>
            <w:noWrap/>
            <w:vAlign w:val="center"/>
          </w:tcPr>
          <w:p w14:paraId="61776E32" w14:textId="77777777" w:rsidR="00F806E1" w:rsidRPr="00F806E1" w:rsidRDefault="007D4061" w:rsidP="00F806E1">
            <w:pPr>
              <w:rPr>
                <w:i/>
                <w:iCs/>
                <w:lang w:val="en-US"/>
              </w:rPr>
            </w:pPr>
            <w:hyperlink r:id="rId269" w:history="1">
              <w:r w:rsidR="00F806E1" w:rsidRPr="00F806E1">
                <w:rPr>
                  <w:rStyle w:val="Hyperlink"/>
                  <w:i/>
                  <w:iCs/>
                  <w:lang w:val="en-US"/>
                </w:rPr>
                <w:t>Y. Li</w:t>
              </w:r>
            </w:hyperlink>
            <w:r w:rsidR="00F806E1" w:rsidRPr="00F806E1">
              <w:rPr>
                <w:i/>
                <w:iCs/>
                <w:lang w:val="en-US"/>
              </w:rPr>
              <w:t xml:space="preserve">, </w:t>
            </w:r>
            <w:hyperlink r:id="rId270" w:history="1">
              <w:r w:rsidR="00F806E1" w:rsidRPr="00F806E1">
                <w:rPr>
                  <w:rStyle w:val="Hyperlink"/>
                  <w:i/>
                  <w:iCs/>
                  <w:lang w:val="en-US"/>
                </w:rPr>
                <w:t>J. Li</w:t>
              </w:r>
            </w:hyperlink>
            <w:r w:rsidR="00F806E1" w:rsidRPr="00F806E1">
              <w:rPr>
                <w:i/>
                <w:iCs/>
                <w:lang w:val="en-US"/>
              </w:rPr>
              <w:t xml:space="preserve">, </w:t>
            </w:r>
            <w:hyperlink r:id="rId271" w:history="1">
              <w:r w:rsidR="00F806E1" w:rsidRPr="00F806E1">
                <w:rPr>
                  <w:rStyle w:val="Hyperlink"/>
                  <w:i/>
                  <w:iCs/>
                  <w:lang w:val="en-US"/>
                </w:rPr>
                <w:t>C. Lin</w:t>
              </w:r>
            </w:hyperlink>
            <w:r w:rsidR="00F806E1" w:rsidRPr="00F806E1">
              <w:rPr>
                <w:i/>
                <w:iCs/>
                <w:lang w:val="en-US"/>
              </w:rPr>
              <w:t xml:space="preserve">, </w:t>
            </w:r>
            <w:hyperlink r:id="rId272" w:history="1">
              <w:r w:rsidR="00F806E1" w:rsidRPr="00F806E1">
                <w:rPr>
                  <w:rStyle w:val="Hyperlink"/>
                  <w:i/>
                  <w:iCs/>
                  <w:lang w:val="en-US"/>
                </w:rPr>
                <w:t>K. Zhang</w:t>
              </w:r>
            </w:hyperlink>
            <w:r w:rsidR="00F806E1" w:rsidRPr="00F806E1">
              <w:rPr>
                <w:i/>
                <w:iCs/>
                <w:lang w:val="en-US"/>
              </w:rPr>
              <w:t xml:space="preserve">, </w:t>
            </w:r>
            <w:hyperlink r:id="rId273" w:history="1">
              <w:r w:rsidR="00F806E1" w:rsidRPr="00F806E1">
                <w:rPr>
                  <w:rStyle w:val="Hyperlink"/>
                  <w:i/>
                  <w:iCs/>
                  <w:lang w:val="en-US"/>
                </w:rPr>
                <w:t>L. Zhang</w:t>
              </w:r>
            </w:hyperlink>
            <w:r w:rsidR="00F806E1" w:rsidRPr="00F806E1">
              <w:rPr>
                <w:i/>
                <w:iCs/>
                <w:lang w:val="en-US"/>
              </w:rPr>
              <w:t xml:space="preserve">, </w:t>
            </w:r>
            <w:hyperlink r:id="rId274" w:history="1">
              <w:r w:rsidR="00F806E1" w:rsidRPr="00F806E1">
                <w:rPr>
                  <w:rStyle w:val="Hyperlink"/>
                  <w:i/>
                  <w:iCs/>
                  <w:lang w:val="en-US"/>
                </w:rPr>
                <w:t>Y.-K. Wang (Bytedance)</w:t>
              </w:r>
            </w:hyperlink>
          </w:p>
        </w:tc>
      </w:tr>
      <w:tr w:rsidR="00F806E1" w:rsidRPr="00F806E1" w14:paraId="151D2BAF" w14:textId="77777777" w:rsidTr="00F806E1">
        <w:trPr>
          <w:trHeight w:val="420"/>
        </w:trPr>
        <w:tc>
          <w:tcPr>
            <w:tcW w:w="479" w:type="pct"/>
            <w:noWrap/>
            <w:vAlign w:val="center"/>
          </w:tcPr>
          <w:p w14:paraId="3BA48C3A" w14:textId="77777777" w:rsidR="00F806E1" w:rsidRPr="00F806E1" w:rsidRDefault="007D4061" w:rsidP="00F806E1">
            <w:pPr>
              <w:rPr>
                <w:i/>
                <w:iCs/>
                <w:lang w:val="en-US"/>
              </w:rPr>
            </w:pPr>
            <w:hyperlink r:id="rId275" w:history="1">
              <w:r w:rsidR="00F806E1" w:rsidRPr="00F806E1">
                <w:rPr>
                  <w:rStyle w:val="Hyperlink"/>
                  <w:i/>
                  <w:iCs/>
                  <w:lang w:val="en-US"/>
                </w:rPr>
                <w:t>JVET-AB0134</w:t>
              </w:r>
            </w:hyperlink>
          </w:p>
        </w:tc>
        <w:tc>
          <w:tcPr>
            <w:tcW w:w="1358" w:type="pct"/>
            <w:noWrap/>
            <w:vAlign w:val="center"/>
          </w:tcPr>
          <w:p w14:paraId="32A45321" w14:textId="77777777" w:rsidR="00F806E1" w:rsidRPr="00F806E1" w:rsidRDefault="00F806E1" w:rsidP="00F806E1">
            <w:pPr>
              <w:rPr>
                <w:i/>
                <w:iCs/>
                <w:lang w:val="en-US"/>
              </w:rPr>
            </w:pPr>
            <w:r w:rsidRPr="00F806E1">
              <w:rPr>
                <w:i/>
                <w:iCs/>
                <w:lang w:val="en-US"/>
              </w:rPr>
              <w:t>AHG9: On NN post-filter activation SEI message</w:t>
            </w:r>
          </w:p>
        </w:tc>
        <w:tc>
          <w:tcPr>
            <w:tcW w:w="3163" w:type="pct"/>
            <w:noWrap/>
            <w:vAlign w:val="center"/>
          </w:tcPr>
          <w:p w14:paraId="6515EC75" w14:textId="77777777" w:rsidR="00F806E1" w:rsidRPr="00F806E1" w:rsidRDefault="007D4061" w:rsidP="00F806E1">
            <w:pPr>
              <w:rPr>
                <w:i/>
                <w:iCs/>
                <w:lang w:val="en-US"/>
              </w:rPr>
            </w:pPr>
            <w:hyperlink r:id="rId276"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67253C5F" w14:textId="77777777" w:rsidTr="00F806E1">
        <w:trPr>
          <w:trHeight w:val="420"/>
        </w:trPr>
        <w:tc>
          <w:tcPr>
            <w:tcW w:w="479" w:type="pct"/>
            <w:noWrap/>
            <w:vAlign w:val="center"/>
          </w:tcPr>
          <w:p w14:paraId="1B2190A0" w14:textId="77777777" w:rsidR="00F806E1" w:rsidRPr="00F806E1" w:rsidRDefault="007D4061" w:rsidP="00F806E1">
            <w:pPr>
              <w:rPr>
                <w:i/>
                <w:iCs/>
                <w:lang w:val="en-US"/>
              </w:rPr>
            </w:pPr>
            <w:hyperlink r:id="rId277" w:history="1">
              <w:r w:rsidR="00F806E1" w:rsidRPr="00F806E1">
                <w:rPr>
                  <w:rStyle w:val="Hyperlink"/>
                  <w:i/>
                  <w:iCs/>
                  <w:lang w:val="en-US"/>
                </w:rPr>
                <w:t>JVET-AB0135</w:t>
              </w:r>
            </w:hyperlink>
          </w:p>
        </w:tc>
        <w:tc>
          <w:tcPr>
            <w:tcW w:w="1358" w:type="pct"/>
            <w:noWrap/>
            <w:vAlign w:val="center"/>
          </w:tcPr>
          <w:p w14:paraId="71B5F881" w14:textId="77777777" w:rsidR="00F806E1" w:rsidRPr="00F806E1" w:rsidRDefault="00F806E1" w:rsidP="00F806E1">
            <w:pPr>
              <w:rPr>
                <w:i/>
                <w:iCs/>
                <w:lang w:val="en-US"/>
              </w:rPr>
            </w:pPr>
            <w:r w:rsidRPr="00F806E1">
              <w:rPr>
                <w:i/>
                <w:iCs/>
                <w:lang w:val="en-US"/>
              </w:rPr>
              <w:t>AHG9: On complexity metrics for NN post-filter characteristics SEI message</w:t>
            </w:r>
          </w:p>
        </w:tc>
        <w:tc>
          <w:tcPr>
            <w:tcW w:w="3163" w:type="pct"/>
            <w:noWrap/>
            <w:vAlign w:val="center"/>
          </w:tcPr>
          <w:p w14:paraId="6D0B5769" w14:textId="77777777" w:rsidR="00F806E1" w:rsidRPr="00F806E1" w:rsidRDefault="007D4061" w:rsidP="00F806E1">
            <w:pPr>
              <w:rPr>
                <w:i/>
                <w:iCs/>
                <w:lang w:val="en-US"/>
              </w:rPr>
            </w:pPr>
            <w:hyperlink r:id="rId278"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7CB2E0B8" w14:textId="77777777" w:rsidTr="00F806E1">
        <w:trPr>
          <w:trHeight w:val="420"/>
        </w:trPr>
        <w:tc>
          <w:tcPr>
            <w:tcW w:w="479" w:type="pct"/>
            <w:noWrap/>
            <w:vAlign w:val="center"/>
          </w:tcPr>
          <w:p w14:paraId="1A89F1A4" w14:textId="77777777" w:rsidR="00F806E1" w:rsidRPr="00F806E1" w:rsidRDefault="007D4061" w:rsidP="00F806E1">
            <w:pPr>
              <w:rPr>
                <w:i/>
                <w:iCs/>
                <w:lang w:val="en-US"/>
              </w:rPr>
            </w:pPr>
            <w:hyperlink r:id="rId279" w:history="1">
              <w:r w:rsidR="00F806E1" w:rsidRPr="00F806E1">
                <w:rPr>
                  <w:rStyle w:val="Hyperlink"/>
                  <w:i/>
                  <w:iCs/>
                  <w:lang w:val="en-US"/>
                </w:rPr>
                <w:t>JVET-AB0152</w:t>
              </w:r>
            </w:hyperlink>
          </w:p>
        </w:tc>
        <w:tc>
          <w:tcPr>
            <w:tcW w:w="1358" w:type="pct"/>
            <w:noWrap/>
            <w:vAlign w:val="center"/>
          </w:tcPr>
          <w:p w14:paraId="3907CDFC" w14:textId="77777777" w:rsidR="00F806E1" w:rsidRPr="00F806E1" w:rsidRDefault="00F806E1" w:rsidP="00F806E1">
            <w:pPr>
              <w:rPr>
                <w:i/>
                <w:iCs/>
                <w:lang w:val="en-US"/>
              </w:rPr>
            </w:pPr>
            <w:r w:rsidRPr="00F806E1">
              <w:rPr>
                <w:i/>
                <w:iCs/>
                <w:lang w:val="en-US"/>
              </w:rPr>
              <w:t>AHG9: Regional on/off control and selection of NNPFs</w:t>
            </w:r>
          </w:p>
        </w:tc>
        <w:tc>
          <w:tcPr>
            <w:tcW w:w="3163" w:type="pct"/>
            <w:noWrap/>
            <w:vAlign w:val="center"/>
          </w:tcPr>
          <w:p w14:paraId="7B76193B" w14:textId="77777777" w:rsidR="00F806E1" w:rsidRPr="00F806E1" w:rsidRDefault="007D4061" w:rsidP="00F806E1">
            <w:pPr>
              <w:rPr>
                <w:i/>
                <w:iCs/>
                <w:lang w:val="en-US"/>
              </w:rPr>
            </w:pPr>
            <w:hyperlink r:id="rId280" w:history="1">
              <w:r w:rsidR="00F806E1" w:rsidRPr="00F806E1">
                <w:rPr>
                  <w:rStyle w:val="Hyperlink"/>
                  <w:i/>
                  <w:iCs/>
                  <w:lang w:val="en-US"/>
                </w:rPr>
                <w:t>J. Li</w:t>
              </w:r>
            </w:hyperlink>
            <w:r w:rsidR="00F806E1" w:rsidRPr="00F806E1">
              <w:rPr>
                <w:i/>
                <w:iCs/>
                <w:lang w:val="en-US"/>
              </w:rPr>
              <w:t xml:space="preserve">, </w:t>
            </w:r>
            <w:hyperlink r:id="rId281" w:history="1">
              <w:r w:rsidR="00F806E1" w:rsidRPr="00F806E1">
                <w:rPr>
                  <w:rStyle w:val="Hyperlink"/>
                  <w:i/>
                  <w:iCs/>
                  <w:lang w:val="en-US"/>
                </w:rPr>
                <w:t>C. Lin</w:t>
              </w:r>
            </w:hyperlink>
            <w:r w:rsidR="00F806E1" w:rsidRPr="00F806E1">
              <w:rPr>
                <w:i/>
                <w:iCs/>
                <w:lang w:val="en-US"/>
              </w:rPr>
              <w:t xml:space="preserve">, </w:t>
            </w:r>
            <w:hyperlink r:id="rId282" w:history="1">
              <w:r w:rsidR="00F806E1" w:rsidRPr="00F806E1">
                <w:rPr>
                  <w:rStyle w:val="Hyperlink"/>
                  <w:i/>
                  <w:iCs/>
                  <w:lang w:val="en-US"/>
                </w:rPr>
                <w:t>K. Zhang</w:t>
              </w:r>
            </w:hyperlink>
            <w:r w:rsidR="00F806E1" w:rsidRPr="00F806E1">
              <w:rPr>
                <w:i/>
                <w:iCs/>
                <w:lang w:val="en-US"/>
              </w:rPr>
              <w:t xml:space="preserve">, </w:t>
            </w:r>
            <w:hyperlink r:id="rId283" w:history="1">
              <w:r w:rsidR="00F806E1" w:rsidRPr="00F806E1">
                <w:rPr>
                  <w:rStyle w:val="Hyperlink"/>
                  <w:i/>
                  <w:iCs/>
                  <w:lang w:val="en-US"/>
                </w:rPr>
                <w:t>L. Zhang</w:t>
              </w:r>
            </w:hyperlink>
            <w:r w:rsidR="00F806E1" w:rsidRPr="00F806E1">
              <w:rPr>
                <w:i/>
                <w:iCs/>
                <w:lang w:val="en-US"/>
              </w:rPr>
              <w:t xml:space="preserve">, </w:t>
            </w:r>
            <w:hyperlink r:id="rId284" w:history="1">
              <w:r w:rsidR="00F806E1" w:rsidRPr="00F806E1">
                <w:rPr>
                  <w:rStyle w:val="Hyperlink"/>
                  <w:i/>
                  <w:iCs/>
                  <w:lang w:val="en-US"/>
                </w:rPr>
                <w:t>Y.-K Wang</w:t>
              </w:r>
            </w:hyperlink>
            <w:r w:rsidR="00F806E1" w:rsidRPr="00F806E1">
              <w:rPr>
                <w:i/>
                <w:iCs/>
                <w:lang w:val="en-US"/>
              </w:rPr>
              <w:t xml:space="preserve">, </w:t>
            </w:r>
            <w:hyperlink r:id="rId285" w:history="1">
              <w:r w:rsidR="00F806E1" w:rsidRPr="00F806E1">
                <w:rPr>
                  <w:rStyle w:val="Hyperlink"/>
                  <w:i/>
                  <w:iCs/>
                  <w:lang w:val="en-US"/>
                </w:rPr>
                <w:t>Y. Li (Bytedance)</w:t>
              </w:r>
            </w:hyperlink>
          </w:p>
        </w:tc>
      </w:tr>
      <w:tr w:rsidR="00F806E1" w:rsidRPr="00F806E1" w14:paraId="69E09ADC" w14:textId="77777777" w:rsidTr="00F806E1">
        <w:trPr>
          <w:trHeight w:val="420"/>
        </w:trPr>
        <w:tc>
          <w:tcPr>
            <w:tcW w:w="479" w:type="pct"/>
            <w:noWrap/>
            <w:vAlign w:val="center"/>
          </w:tcPr>
          <w:p w14:paraId="7563EF72" w14:textId="77777777" w:rsidR="00F806E1" w:rsidRPr="00F806E1" w:rsidRDefault="007D4061" w:rsidP="00F806E1">
            <w:pPr>
              <w:rPr>
                <w:i/>
                <w:iCs/>
                <w:lang w:val="en-US"/>
              </w:rPr>
            </w:pPr>
            <w:hyperlink r:id="rId286" w:history="1">
              <w:r w:rsidR="00F806E1" w:rsidRPr="00F806E1">
                <w:rPr>
                  <w:rStyle w:val="Hyperlink"/>
                  <w:i/>
                  <w:iCs/>
                  <w:lang w:val="en-US"/>
                </w:rPr>
                <w:t>JVET-AB0193</w:t>
              </w:r>
            </w:hyperlink>
          </w:p>
        </w:tc>
        <w:tc>
          <w:tcPr>
            <w:tcW w:w="1358" w:type="pct"/>
            <w:noWrap/>
            <w:vAlign w:val="center"/>
          </w:tcPr>
          <w:p w14:paraId="15E5EB51" w14:textId="77777777" w:rsidR="00F806E1" w:rsidRPr="00F806E1" w:rsidRDefault="00F806E1" w:rsidP="00F806E1">
            <w:pPr>
              <w:rPr>
                <w:i/>
                <w:iCs/>
                <w:lang w:val="en-US"/>
              </w:rPr>
            </w:pPr>
            <w:r w:rsidRPr="00F806E1">
              <w:rPr>
                <w:i/>
                <w:iCs/>
                <w:lang w:val="en-US"/>
              </w:rPr>
              <w:t>AHG9: A summary of proposals on NNPF SEI messages</w:t>
            </w:r>
          </w:p>
        </w:tc>
        <w:tc>
          <w:tcPr>
            <w:tcW w:w="3163" w:type="pct"/>
            <w:noWrap/>
            <w:vAlign w:val="center"/>
          </w:tcPr>
          <w:p w14:paraId="3081427E" w14:textId="77777777" w:rsidR="00F806E1" w:rsidRPr="00F806E1" w:rsidRDefault="007D4061" w:rsidP="00F806E1">
            <w:pPr>
              <w:rPr>
                <w:i/>
                <w:iCs/>
                <w:lang w:val="en-US"/>
              </w:rPr>
            </w:pPr>
            <w:hyperlink r:id="rId287" w:history="1">
              <w:r w:rsidR="00F806E1" w:rsidRPr="00F806E1">
                <w:rPr>
                  <w:rStyle w:val="Hyperlink"/>
                  <w:i/>
                  <w:iCs/>
                  <w:lang w:val="en-US"/>
                </w:rPr>
                <w:t>Y.-K. Wang (Bytedance)</w:t>
              </w:r>
            </w:hyperlink>
          </w:p>
        </w:tc>
      </w:tr>
      <w:tr w:rsidR="00F806E1" w:rsidRPr="00F806E1" w14:paraId="2649632E" w14:textId="77777777" w:rsidTr="00F806E1">
        <w:trPr>
          <w:trHeight w:val="420"/>
        </w:trPr>
        <w:tc>
          <w:tcPr>
            <w:tcW w:w="5000" w:type="pct"/>
            <w:gridSpan w:val="3"/>
            <w:shd w:val="clear" w:color="auto" w:fill="D9E2F3" w:themeFill="accent1" w:themeFillTint="33"/>
            <w:noWrap/>
          </w:tcPr>
          <w:p w14:paraId="68A1E7E0" w14:textId="77777777" w:rsidR="00F806E1" w:rsidRPr="00F806E1" w:rsidRDefault="00F806E1" w:rsidP="00F806E1">
            <w:pPr>
              <w:rPr>
                <w:b/>
                <w:bCs/>
                <w:lang w:val="en-US"/>
              </w:rPr>
            </w:pPr>
            <w:r w:rsidRPr="00F806E1">
              <w:rPr>
                <w:b/>
                <w:bCs/>
                <w:lang w:val="en-US"/>
              </w:rPr>
              <w:t>Super Resolution</w:t>
            </w:r>
          </w:p>
        </w:tc>
      </w:tr>
      <w:tr w:rsidR="00F806E1" w:rsidRPr="00F806E1" w14:paraId="68F55D82" w14:textId="77777777" w:rsidTr="00F806E1">
        <w:trPr>
          <w:trHeight w:val="420"/>
        </w:trPr>
        <w:tc>
          <w:tcPr>
            <w:tcW w:w="479" w:type="pct"/>
            <w:noWrap/>
            <w:vAlign w:val="center"/>
          </w:tcPr>
          <w:p w14:paraId="686E9747" w14:textId="77777777" w:rsidR="00F806E1" w:rsidRPr="00F806E1" w:rsidRDefault="007D4061" w:rsidP="00F806E1">
            <w:pPr>
              <w:rPr>
                <w:lang w:val="en-US"/>
              </w:rPr>
            </w:pPr>
            <w:hyperlink r:id="rId288" w:history="1">
              <w:r w:rsidR="00F806E1" w:rsidRPr="00F806E1">
                <w:rPr>
                  <w:rStyle w:val="Hyperlink"/>
                  <w:lang w:val="en-US"/>
                </w:rPr>
                <w:t>JVET-AB0107</w:t>
              </w:r>
            </w:hyperlink>
          </w:p>
        </w:tc>
        <w:tc>
          <w:tcPr>
            <w:tcW w:w="1358" w:type="pct"/>
            <w:noWrap/>
            <w:vAlign w:val="center"/>
          </w:tcPr>
          <w:p w14:paraId="75AE6824" w14:textId="77777777" w:rsidR="00F806E1" w:rsidRPr="00F806E1" w:rsidRDefault="00F806E1" w:rsidP="00F806E1">
            <w:pPr>
              <w:rPr>
                <w:lang w:val="en-US"/>
              </w:rPr>
            </w:pPr>
            <w:r w:rsidRPr="00F806E1">
              <w:rPr>
                <w:lang w:val="en-US"/>
              </w:rPr>
              <w:t>Non-EE1: CNN-based super resolution with luma-only rescaling</w:t>
            </w:r>
          </w:p>
        </w:tc>
        <w:tc>
          <w:tcPr>
            <w:tcW w:w="3163" w:type="pct"/>
            <w:noWrap/>
            <w:vAlign w:val="center"/>
          </w:tcPr>
          <w:p w14:paraId="3EDE15C1" w14:textId="77777777" w:rsidR="00F806E1" w:rsidRPr="00F806E1" w:rsidRDefault="007D4061" w:rsidP="00F806E1">
            <w:pPr>
              <w:rPr>
                <w:lang w:val="en-US"/>
              </w:rPr>
            </w:pPr>
            <w:hyperlink r:id="rId289" w:history="1">
              <w:r w:rsidR="00F806E1" w:rsidRPr="00F806E1">
                <w:rPr>
                  <w:rStyle w:val="Hyperlink"/>
                  <w:lang w:val="en-US"/>
                </w:rPr>
                <w:t>C. Lin</w:t>
              </w:r>
            </w:hyperlink>
            <w:r w:rsidR="00F806E1" w:rsidRPr="00F806E1">
              <w:rPr>
                <w:lang w:val="en-US"/>
              </w:rPr>
              <w:t xml:space="preserve">, </w:t>
            </w:r>
            <w:hyperlink r:id="rId290" w:history="1">
              <w:r w:rsidR="00F806E1" w:rsidRPr="00F806E1">
                <w:rPr>
                  <w:rStyle w:val="Hyperlink"/>
                  <w:lang w:val="en-US"/>
                </w:rPr>
                <w:t>Y. Li</w:t>
              </w:r>
            </w:hyperlink>
            <w:r w:rsidR="00F806E1" w:rsidRPr="00F806E1">
              <w:rPr>
                <w:lang w:val="en-US"/>
              </w:rPr>
              <w:t xml:space="preserve">, </w:t>
            </w:r>
            <w:hyperlink r:id="rId291" w:history="1">
              <w:r w:rsidR="00F806E1" w:rsidRPr="00F806E1">
                <w:rPr>
                  <w:rStyle w:val="Hyperlink"/>
                  <w:lang w:val="en-US"/>
                </w:rPr>
                <w:t>J. Li</w:t>
              </w:r>
            </w:hyperlink>
            <w:r w:rsidR="00F806E1" w:rsidRPr="00F806E1">
              <w:rPr>
                <w:lang w:val="en-US"/>
              </w:rPr>
              <w:t xml:space="preserve">, </w:t>
            </w:r>
            <w:hyperlink r:id="rId292" w:history="1">
              <w:r w:rsidR="00F806E1" w:rsidRPr="00F806E1">
                <w:rPr>
                  <w:rStyle w:val="Hyperlink"/>
                  <w:lang w:val="en-US"/>
                </w:rPr>
                <w:t>K. Zhang</w:t>
              </w:r>
            </w:hyperlink>
            <w:r w:rsidR="00F806E1" w:rsidRPr="00F806E1">
              <w:rPr>
                <w:lang w:val="en-US"/>
              </w:rPr>
              <w:t xml:space="preserve">, </w:t>
            </w:r>
            <w:hyperlink r:id="rId293" w:history="1">
              <w:r w:rsidR="00F806E1" w:rsidRPr="00F806E1">
                <w:rPr>
                  <w:rStyle w:val="Hyperlink"/>
                  <w:lang w:val="en-US"/>
                </w:rPr>
                <w:t>L. Zhang (Bytedance)</w:t>
              </w:r>
            </w:hyperlink>
          </w:p>
        </w:tc>
      </w:tr>
      <w:tr w:rsidR="00F806E1" w:rsidRPr="00F806E1" w14:paraId="026F8769" w14:textId="77777777" w:rsidTr="00F806E1">
        <w:trPr>
          <w:trHeight w:val="420"/>
        </w:trPr>
        <w:tc>
          <w:tcPr>
            <w:tcW w:w="479" w:type="pct"/>
            <w:noWrap/>
            <w:vAlign w:val="center"/>
          </w:tcPr>
          <w:p w14:paraId="2811409C" w14:textId="77777777" w:rsidR="00F806E1" w:rsidRPr="00F806E1" w:rsidRDefault="007D4061" w:rsidP="00F806E1">
            <w:pPr>
              <w:rPr>
                <w:lang w:val="en-US"/>
              </w:rPr>
            </w:pPr>
            <w:hyperlink r:id="rId294" w:history="1">
              <w:r w:rsidR="00F806E1" w:rsidRPr="00F806E1">
                <w:rPr>
                  <w:rStyle w:val="Hyperlink"/>
                  <w:lang w:val="en-US"/>
                </w:rPr>
                <w:t>JVET-AB0101</w:t>
              </w:r>
            </w:hyperlink>
          </w:p>
        </w:tc>
        <w:tc>
          <w:tcPr>
            <w:tcW w:w="1358" w:type="pct"/>
            <w:noWrap/>
            <w:vAlign w:val="center"/>
          </w:tcPr>
          <w:p w14:paraId="38E8683B" w14:textId="77777777" w:rsidR="00F806E1" w:rsidRPr="00F806E1" w:rsidRDefault="00F806E1" w:rsidP="00F806E1">
            <w:pPr>
              <w:rPr>
                <w:lang w:val="en-US"/>
              </w:rPr>
            </w:pPr>
            <w:r w:rsidRPr="00F806E1">
              <w:rPr>
                <w:lang w:val="en-US"/>
              </w:rPr>
              <w:t>AHG11: Lightweight CNN filter for RPR-based SR with Wavelet Decomposition</w:t>
            </w:r>
          </w:p>
        </w:tc>
        <w:tc>
          <w:tcPr>
            <w:tcW w:w="3163" w:type="pct"/>
            <w:noWrap/>
            <w:vAlign w:val="center"/>
          </w:tcPr>
          <w:p w14:paraId="46F364D1" w14:textId="77777777" w:rsidR="00F806E1" w:rsidRPr="00F806E1" w:rsidRDefault="007D4061" w:rsidP="00F806E1">
            <w:pPr>
              <w:rPr>
                <w:lang w:val="en-US"/>
              </w:rPr>
            </w:pPr>
            <w:hyperlink r:id="rId295" w:history="1">
              <w:r w:rsidR="00F806E1" w:rsidRPr="00F806E1">
                <w:rPr>
                  <w:rStyle w:val="Hyperlink"/>
                  <w:lang w:val="en-US"/>
                </w:rPr>
                <w:t>H. Lan</w:t>
              </w:r>
            </w:hyperlink>
            <w:r w:rsidR="00F806E1" w:rsidRPr="00F806E1">
              <w:rPr>
                <w:lang w:val="en-US"/>
              </w:rPr>
              <w:t xml:space="preserve">, </w:t>
            </w:r>
            <w:hyperlink r:id="rId296" w:history="1">
              <w:r w:rsidR="00F806E1" w:rsidRPr="00F806E1">
                <w:rPr>
                  <w:rStyle w:val="Hyperlink"/>
                  <w:lang w:val="en-US"/>
                </w:rPr>
                <w:t>C. Jung (Xidian Univ.)</w:t>
              </w:r>
            </w:hyperlink>
            <w:r w:rsidR="00F806E1" w:rsidRPr="00F806E1">
              <w:rPr>
                <w:lang w:val="en-US"/>
              </w:rPr>
              <w:t xml:space="preserve">, </w:t>
            </w:r>
            <w:hyperlink r:id="rId297" w:history="1">
              <w:r w:rsidR="00F806E1" w:rsidRPr="00F806E1">
                <w:rPr>
                  <w:rStyle w:val="Hyperlink"/>
                  <w:lang w:val="en-US"/>
                </w:rPr>
                <w:t>Y. Liu</w:t>
              </w:r>
            </w:hyperlink>
            <w:r w:rsidR="00F806E1" w:rsidRPr="00F806E1">
              <w:rPr>
                <w:lang w:val="en-US"/>
              </w:rPr>
              <w:t xml:space="preserve">, </w:t>
            </w:r>
            <w:hyperlink r:id="rId298" w:history="1">
              <w:r w:rsidR="00F806E1" w:rsidRPr="00F806E1">
                <w:rPr>
                  <w:rStyle w:val="Hyperlink"/>
                  <w:lang w:val="en-US"/>
                </w:rPr>
                <w:t>M. Li (OPPO)</w:t>
              </w:r>
            </w:hyperlink>
          </w:p>
        </w:tc>
      </w:tr>
      <w:tr w:rsidR="00F806E1" w:rsidRPr="00F806E1" w14:paraId="5BCB65AC" w14:textId="77777777" w:rsidTr="00F806E1">
        <w:trPr>
          <w:trHeight w:val="420"/>
        </w:trPr>
        <w:tc>
          <w:tcPr>
            <w:tcW w:w="479" w:type="pct"/>
            <w:noWrap/>
            <w:vAlign w:val="center"/>
          </w:tcPr>
          <w:p w14:paraId="0BAA86B0" w14:textId="77777777" w:rsidR="00F806E1" w:rsidRPr="00F806E1" w:rsidRDefault="007D4061" w:rsidP="00F806E1">
            <w:pPr>
              <w:rPr>
                <w:lang w:val="en-US"/>
              </w:rPr>
            </w:pPr>
            <w:hyperlink r:id="rId299" w:history="1">
              <w:r w:rsidR="00F806E1" w:rsidRPr="00F806E1">
                <w:rPr>
                  <w:rStyle w:val="Hyperlink"/>
                  <w:lang w:val="en-US"/>
                </w:rPr>
                <w:t>JVET-AB0102</w:t>
              </w:r>
            </w:hyperlink>
          </w:p>
        </w:tc>
        <w:tc>
          <w:tcPr>
            <w:tcW w:w="1358" w:type="pct"/>
            <w:noWrap/>
            <w:vAlign w:val="center"/>
          </w:tcPr>
          <w:p w14:paraId="27FDC29E" w14:textId="77777777" w:rsidR="00F806E1" w:rsidRPr="00F806E1" w:rsidRDefault="00F806E1" w:rsidP="00F806E1">
            <w:pPr>
              <w:rPr>
                <w:lang w:val="en-US"/>
              </w:rPr>
            </w:pPr>
            <w:r w:rsidRPr="00F806E1">
              <w:rPr>
                <w:lang w:val="en-US"/>
              </w:rPr>
              <w:t>AHG11/EE1-related: Updates on RPR encoder and filters</w:t>
            </w:r>
          </w:p>
        </w:tc>
        <w:tc>
          <w:tcPr>
            <w:tcW w:w="3163" w:type="pct"/>
            <w:noWrap/>
            <w:vAlign w:val="center"/>
          </w:tcPr>
          <w:p w14:paraId="4D1FE61B" w14:textId="77777777" w:rsidR="00F806E1" w:rsidRPr="00F806E1" w:rsidRDefault="007D4061" w:rsidP="00F806E1">
            <w:pPr>
              <w:rPr>
                <w:lang w:val="en-US"/>
              </w:rPr>
            </w:pPr>
            <w:hyperlink r:id="rId300" w:history="1">
              <w:r w:rsidR="00F806E1" w:rsidRPr="00F806E1">
                <w:rPr>
                  <w:rStyle w:val="Hyperlink"/>
                  <w:lang w:val="en-US"/>
                </w:rPr>
                <w:t>J. Nam</w:t>
              </w:r>
            </w:hyperlink>
            <w:r w:rsidR="00F806E1" w:rsidRPr="00F806E1">
              <w:rPr>
                <w:lang w:val="en-US"/>
              </w:rPr>
              <w:t xml:space="preserve">, </w:t>
            </w:r>
            <w:hyperlink r:id="rId301" w:history="1">
              <w:r w:rsidR="00F806E1" w:rsidRPr="00F806E1">
                <w:rPr>
                  <w:rStyle w:val="Hyperlink"/>
                  <w:lang w:val="en-US"/>
                </w:rPr>
                <w:t>S. Yoo</w:t>
              </w:r>
            </w:hyperlink>
            <w:r w:rsidR="00F806E1" w:rsidRPr="00F806E1">
              <w:rPr>
                <w:lang w:val="en-US"/>
              </w:rPr>
              <w:t xml:space="preserve">, </w:t>
            </w:r>
            <w:hyperlink r:id="rId302" w:history="1">
              <w:r w:rsidR="00F806E1" w:rsidRPr="00F806E1">
                <w:rPr>
                  <w:rStyle w:val="Hyperlink"/>
                  <w:lang w:val="en-US"/>
                </w:rPr>
                <w:t>J. Lim</w:t>
              </w:r>
            </w:hyperlink>
            <w:r w:rsidR="00F806E1" w:rsidRPr="00F806E1">
              <w:rPr>
                <w:lang w:val="en-US"/>
              </w:rPr>
              <w:t xml:space="preserve">, </w:t>
            </w:r>
            <w:hyperlink r:id="rId303" w:history="1">
              <w:r w:rsidR="00F806E1" w:rsidRPr="00F806E1">
                <w:rPr>
                  <w:rStyle w:val="Hyperlink"/>
                  <w:lang w:val="en-US"/>
                </w:rPr>
                <w:t>S. Kim (LGE)</w:t>
              </w:r>
            </w:hyperlink>
          </w:p>
        </w:tc>
      </w:tr>
      <w:tr w:rsidR="00F806E1" w:rsidRPr="00F806E1" w14:paraId="4D833389" w14:textId="77777777" w:rsidTr="00F806E1">
        <w:trPr>
          <w:trHeight w:val="420"/>
        </w:trPr>
        <w:tc>
          <w:tcPr>
            <w:tcW w:w="5000" w:type="pct"/>
            <w:gridSpan w:val="3"/>
            <w:shd w:val="clear" w:color="auto" w:fill="D9E2F3" w:themeFill="accent1" w:themeFillTint="33"/>
            <w:noWrap/>
          </w:tcPr>
          <w:p w14:paraId="25086123" w14:textId="77777777" w:rsidR="00F806E1" w:rsidRPr="00F806E1" w:rsidRDefault="00F806E1" w:rsidP="00F806E1">
            <w:pPr>
              <w:rPr>
                <w:b/>
                <w:bCs/>
                <w:lang w:val="en-US"/>
              </w:rPr>
            </w:pPr>
            <w:r w:rsidRPr="00F806E1">
              <w:rPr>
                <w:b/>
                <w:bCs/>
                <w:lang w:val="en-US"/>
              </w:rPr>
              <w:t>Intra Prediction</w:t>
            </w:r>
          </w:p>
        </w:tc>
      </w:tr>
      <w:tr w:rsidR="00F806E1" w:rsidRPr="00F806E1" w14:paraId="477B581A" w14:textId="77777777" w:rsidTr="00F806E1">
        <w:trPr>
          <w:trHeight w:val="420"/>
        </w:trPr>
        <w:tc>
          <w:tcPr>
            <w:tcW w:w="479" w:type="pct"/>
            <w:noWrap/>
            <w:vAlign w:val="center"/>
          </w:tcPr>
          <w:p w14:paraId="3D5CF4F9" w14:textId="77777777" w:rsidR="00F806E1" w:rsidRPr="00F806E1" w:rsidRDefault="007D4061" w:rsidP="00F806E1">
            <w:pPr>
              <w:rPr>
                <w:lang w:val="en-US"/>
              </w:rPr>
            </w:pPr>
            <w:hyperlink r:id="rId304" w:history="1">
              <w:r w:rsidR="00F806E1" w:rsidRPr="00F806E1">
                <w:rPr>
                  <w:rStyle w:val="Hyperlink"/>
                  <w:lang w:val="en-US"/>
                </w:rPr>
                <w:t>JVET-AB0149</w:t>
              </w:r>
            </w:hyperlink>
          </w:p>
        </w:tc>
        <w:tc>
          <w:tcPr>
            <w:tcW w:w="1358" w:type="pct"/>
            <w:noWrap/>
            <w:vAlign w:val="center"/>
          </w:tcPr>
          <w:p w14:paraId="322EC502"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3163" w:type="pct"/>
            <w:noWrap/>
            <w:vAlign w:val="center"/>
          </w:tcPr>
          <w:p w14:paraId="47489B51" w14:textId="77777777" w:rsidR="00F806E1" w:rsidRPr="00F806E1" w:rsidRDefault="007D4061" w:rsidP="00F806E1">
            <w:pPr>
              <w:rPr>
                <w:lang w:val="en-US"/>
              </w:rPr>
            </w:pPr>
            <w:hyperlink r:id="rId305" w:history="1">
              <w:proofErr w:type="gramStart"/>
              <w:r w:rsidR="00F806E1" w:rsidRPr="00F806E1">
                <w:rPr>
                  <w:rStyle w:val="Hyperlink"/>
                  <w:lang w:val="en-US"/>
                </w:rPr>
                <w:t>T.Dumas</w:t>
              </w:r>
              <w:proofErr w:type="gramEnd"/>
            </w:hyperlink>
            <w:r w:rsidR="00F806E1" w:rsidRPr="00F806E1">
              <w:rPr>
                <w:lang w:val="en-US"/>
              </w:rPr>
              <w:t>, F.Galpin, P.Bordes (InterDigital)</w:t>
            </w:r>
          </w:p>
        </w:tc>
      </w:tr>
      <w:tr w:rsidR="00F806E1" w:rsidRPr="00F806E1" w14:paraId="4722FCFD" w14:textId="77777777" w:rsidTr="00F806E1">
        <w:trPr>
          <w:trHeight w:val="420"/>
        </w:trPr>
        <w:tc>
          <w:tcPr>
            <w:tcW w:w="5000" w:type="pct"/>
            <w:gridSpan w:val="3"/>
            <w:shd w:val="clear" w:color="auto" w:fill="D9E2F3" w:themeFill="accent1" w:themeFillTint="33"/>
            <w:noWrap/>
            <w:vAlign w:val="center"/>
          </w:tcPr>
          <w:p w14:paraId="61EFC9F1" w14:textId="77777777" w:rsidR="00F806E1" w:rsidRPr="00F806E1" w:rsidRDefault="00F806E1" w:rsidP="00F806E1">
            <w:pPr>
              <w:rPr>
                <w:lang w:val="en-US"/>
              </w:rPr>
            </w:pPr>
            <w:r w:rsidRPr="00F806E1">
              <w:rPr>
                <w:b/>
                <w:bCs/>
                <w:lang w:val="en-US"/>
              </w:rPr>
              <w:t>Inter Prediction</w:t>
            </w:r>
          </w:p>
        </w:tc>
      </w:tr>
      <w:tr w:rsidR="00F806E1" w:rsidRPr="00F806E1" w14:paraId="1AF7534B" w14:textId="77777777" w:rsidTr="00F806E1">
        <w:trPr>
          <w:trHeight w:val="420"/>
        </w:trPr>
        <w:tc>
          <w:tcPr>
            <w:tcW w:w="479" w:type="pct"/>
            <w:noWrap/>
            <w:vAlign w:val="center"/>
          </w:tcPr>
          <w:p w14:paraId="245058F8" w14:textId="77777777" w:rsidR="00F806E1" w:rsidRPr="00F806E1" w:rsidRDefault="007D4061" w:rsidP="00F806E1">
            <w:pPr>
              <w:rPr>
                <w:lang w:val="en-US"/>
              </w:rPr>
            </w:pPr>
            <w:hyperlink r:id="rId306" w:history="1">
              <w:r w:rsidR="00F806E1" w:rsidRPr="00F806E1">
                <w:rPr>
                  <w:rStyle w:val="Hyperlink"/>
                  <w:lang w:val="en-US"/>
                </w:rPr>
                <w:t>JVET-AB0114</w:t>
              </w:r>
            </w:hyperlink>
          </w:p>
        </w:tc>
        <w:tc>
          <w:tcPr>
            <w:tcW w:w="1358" w:type="pct"/>
            <w:noWrap/>
            <w:vAlign w:val="center"/>
          </w:tcPr>
          <w:p w14:paraId="3971DA84" w14:textId="77777777" w:rsidR="00F806E1" w:rsidRPr="00F806E1" w:rsidRDefault="00F806E1" w:rsidP="00F806E1">
            <w:pPr>
              <w:rPr>
                <w:lang w:val="en-US"/>
              </w:rPr>
            </w:pPr>
            <w:r w:rsidRPr="00F806E1">
              <w:rPr>
                <w:lang w:val="en-US"/>
              </w:rPr>
              <w:t>AHG11: Deep Reference Frame Generation for Inter Prediction Enhancement</w:t>
            </w:r>
          </w:p>
        </w:tc>
        <w:tc>
          <w:tcPr>
            <w:tcW w:w="3163" w:type="pct"/>
            <w:noWrap/>
            <w:vAlign w:val="center"/>
          </w:tcPr>
          <w:p w14:paraId="5FD8CB2C" w14:textId="77777777" w:rsidR="00F806E1" w:rsidRPr="00F806E1" w:rsidRDefault="007D4061" w:rsidP="00F806E1">
            <w:pPr>
              <w:rPr>
                <w:lang w:val="en-US"/>
              </w:rPr>
            </w:pPr>
            <w:hyperlink r:id="rId307" w:history="1">
              <w:r w:rsidR="00F806E1" w:rsidRPr="00F806E1">
                <w:rPr>
                  <w:rStyle w:val="Hyperlink"/>
                  <w:lang w:val="en-US"/>
                </w:rPr>
                <w:t>J. Jia</w:t>
              </w:r>
            </w:hyperlink>
            <w:r w:rsidR="00F806E1" w:rsidRPr="00F806E1">
              <w:rPr>
                <w:lang w:val="en-US"/>
              </w:rPr>
              <w:t xml:space="preserve">, </w:t>
            </w:r>
            <w:hyperlink r:id="rId308" w:history="1">
              <w:r w:rsidR="00F806E1" w:rsidRPr="00F806E1">
                <w:rPr>
                  <w:rStyle w:val="Hyperlink"/>
                  <w:lang w:val="en-US"/>
                </w:rPr>
                <w:t>Y. Zhang</w:t>
              </w:r>
            </w:hyperlink>
            <w:r w:rsidR="00F806E1" w:rsidRPr="00F806E1">
              <w:rPr>
                <w:lang w:val="en-US"/>
              </w:rPr>
              <w:t xml:space="preserve">, </w:t>
            </w:r>
            <w:hyperlink r:id="rId309" w:history="1">
              <w:r w:rsidR="00F806E1" w:rsidRPr="00F806E1">
                <w:rPr>
                  <w:rStyle w:val="Hyperlink"/>
                  <w:lang w:val="en-US"/>
                </w:rPr>
                <w:t>H. Zhu</w:t>
              </w:r>
            </w:hyperlink>
            <w:r w:rsidR="00F806E1" w:rsidRPr="00F806E1">
              <w:rPr>
                <w:lang w:val="en-US"/>
              </w:rPr>
              <w:t xml:space="preserve">, </w:t>
            </w:r>
            <w:hyperlink r:id="rId310" w:history="1">
              <w:r w:rsidR="00F806E1" w:rsidRPr="00F806E1">
                <w:rPr>
                  <w:rStyle w:val="Hyperlink"/>
                  <w:lang w:val="en-US"/>
                </w:rPr>
                <w:t>Z. Chen (Wuhan Univ.)</w:t>
              </w:r>
            </w:hyperlink>
            <w:r w:rsidR="00F806E1" w:rsidRPr="00F806E1">
              <w:rPr>
                <w:lang w:val="en-US"/>
              </w:rPr>
              <w:t xml:space="preserve">, </w:t>
            </w:r>
            <w:hyperlink r:id="rId311" w:history="1">
              <w:r w:rsidR="00F806E1" w:rsidRPr="00F806E1">
                <w:rPr>
                  <w:rStyle w:val="Hyperlink"/>
                  <w:lang w:val="en-US"/>
                </w:rPr>
                <w:t>Z. Liu</w:t>
              </w:r>
            </w:hyperlink>
            <w:r w:rsidR="00F806E1" w:rsidRPr="00F806E1">
              <w:rPr>
                <w:lang w:val="en-US"/>
              </w:rPr>
              <w:t xml:space="preserve">, </w:t>
            </w:r>
            <w:hyperlink r:id="rId312" w:history="1">
              <w:r w:rsidR="00F806E1" w:rsidRPr="00F806E1">
                <w:rPr>
                  <w:rStyle w:val="Hyperlink"/>
                  <w:lang w:val="en-US"/>
                </w:rPr>
                <w:t>L. Wang</w:t>
              </w:r>
            </w:hyperlink>
            <w:r w:rsidR="00F806E1" w:rsidRPr="00F806E1">
              <w:rPr>
                <w:lang w:val="en-US"/>
              </w:rPr>
              <w:t xml:space="preserve">, </w:t>
            </w:r>
            <w:hyperlink r:id="rId313" w:history="1">
              <w:r w:rsidR="00F806E1" w:rsidRPr="00F806E1">
                <w:rPr>
                  <w:rStyle w:val="Hyperlink"/>
                  <w:lang w:val="en-US"/>
                </w:rPr>
                <w:t>X. Xu</w:t>
              </w:r>
            </w:hyperlink>
            <w:r w:rsidR="00F806E1" w:rsidRPr="00F806E1">
              <w:rPr>
                <w:lang w:val="en-US"/>
              </w:rPr>
              <w:t xml:space="preserve">, </w:t>
            </w:r>
            <w:hyperlink r:id="rId314" w:history="1">
              <w:r w:rsidR="00F806E1" w:rsidRPr="00F806E1">
                <w:rPr>
                  <w:rStyle w:val="Hyperlink"/>
                  <w:lang w:val="en-US"/>
                </w:rPr>
                <w:t>S. Liu (Tencent)</w:t>
              </w:r>
            </w:hyperlink>
          </w:p>
        </w:tc>
      </w:tr>
      <w:tr w:rsidR="00F806E1" w:rsidRPr="00F806E1" w14:paraId="4DAB0DB2" w14:textId="77777777" w:rsidTr="00F806E1">
        <w:trPr>
          <w:trHeight w:val="420"/>
        </w:trPr>
        <w:tc>
          <w:tcPr>
            <w:tcW w:w="479" w:type="pct"/>
            <w:noWrap/>
            <w:vAlign w:val="center"/>
          </w:tcPr>
          <w:p w14:paraId="1D4324D6" w14:textId="77777777" w:rsidR="00F806E1" w:rsidRPr="00F806E1" w:rsidRDefault="007D4061" w:rsidP="00F806E1">
            <w:pPr>
              <w:rPr>
                <w:lang w:val="en-US"/>
              </w:rPr>
            </w:pPr>
            <w:hyperlink r:id="rId315" w:history="1">
              <w:r w:rsidR="00F806E1" w:rsidRPr="00F806E1">
                <w:rPr>
                  <w:rStyle w:val="Hyperlink"/>
                  <w:lang w:val="en-US"/>
                </w:rPr>
                <w:t>JVET-AB0121</w:t>
              </w:r>
            </w:hyperlink>
          </w:p>
        </w:tc>
        <w:tc>
          <w:tcPr>
            <w:tcW w:w="1358" w:type="pct"/>
            <w:noWrap/>
            <w:vAlign w:val="center"/>
          </w:tcPr>
          <w:p w14:paraId="33E8EF3F" w14:textId="77777777" w:rsidR="00F806E1" w:rsidRPr="00F806E1" w:rsidRDefault="00F806E1" w:rsidP="00F806E1">
            <w:pPr>
              <w:rPr>
                <w:lang w:val="en-US"/>
              </w:rPr>
            </w:pPr>
            <w:r w:rsidRPr="00F806E1">
              <w:rPr>
                <w:lang w:val="en-US"/>
              </w:rPr>
              <w:t>AHG11: Assistant Reference Picture Method for NNVC</w:t>
            </w:r>
          </w:p>
        </w:tc>
        <w:tc>
          <w:tcPr>
            <w:tcW w:w="3163" w:type="pct"/>
            <w:noWrap/>
            <w:vAlign w:val="center"/>
          </w:tcPr>
          <w:p w14:paraId="0A2F24FF" w14:textId="77777777" w:rsidR="00F806E1" w:rsidRPr="00F806E1" w:rsidRDefault="007D4061" w:rsidP="00F806E1">
            <w:pPr>
              <w:rPr>
                <w:lang w:val="en-US"/>
              </w:rPr>
            </w:pPr>
            <w:hyperlink r:id="rId316" w:history="1">
              <w:r w:rsidR="00F806E1" w:rsidRPr="00F806E1">
                <w:rPr>
                  <w:rStyle w:val="Hyperlink"/>
                  <w:lang w:val="en-US"/>
                </w:rPr>
                <w:t>C. M. Gu</w:t>
              </w:r>
            </w:hyperlink>
            <w:r w:rsidR="00F806E1" w:rsidRPr="00F806E1">
              <w:rPr>
                <w:lang w:val="en-US"/>
              </w:rPr>
              <w:t xml:space="preserve">, </w:t>
            </w:r>
            <w:hyperlink r:id="rId317" w:history="1">
              <w:r w:rsidR="00F806E1" w:rsidRPr="00F806E1">
                <w:rPr>
                  <w:rStyle w:val="Hyperlink"/>
                  <w:lang w:val="en-US"/>
                </w:rPr>
                <w:t>W. Zou</w:t>
              </w:r>
            </w:hyperlink>
            <w:r w:rsidR="00F806E1" w:rsidRPr="00F806E1">
              <w:rPr>
                <w:lang w:val="en-US"/>
              </w:rPr>
              <w:t xml:space="preserve">, </w:t>
            </w:r>
            <w:hyperlink r:id="rId318" w:history="1">
              <w:r w:rsidR="00F806E1" w:rsidRPr="00F806E1">
                <w:rPr>
                  <w:rStyle w:val="Hyperlink"/>
                  <w:lang w:val="en-US"/>
                </w:rPr>
                <w:t>Y. Zhou</w:t>
              </w:r>
            </w:hyperlink>
            <w:r w:rsidR="00F806E1" w:rsidRPr="00F806E1">
              <w:rPr>
                <w:lang w:val="en-US"/>
              </w:rPr>
              <w:t xml:space="preserve">, </w:t>
            </w:r>
            <w:hyperlink r:id="rId319" w:history="1">
              <w:r w:rsidR="00F806E1" w:rsidRPr="00F806E1">
                <w:rPr>
                  <w:rStyle w:val="Hyperlink"/>
                  <w:lang w:val="en-US"/>
                </w:rPr>
                <w:t>J. W. Fan (Xidian Univ.)</w:t>
              </w:r>
            </w:hyperlink>
            <w:r w:rsidR="00F806E1" w:rsidRPr="00F806E1">
              <w:rPr>
                <w:lang w:val="en-US"/>
              </w:rPr>
              <w:t xml:space="preserve">, </w:t>
            </w:r>
            <w:hyperlink r:id="rId320" w:history="1">
              <w:r w:rsidR="00F806E1" w:rsidRPr="00F806E1">
                <w:rPr>
                  <w:rStyle w:val="Hyperlink"/>
                  <w:lang w:val="en-US"/>
                </w:rPr>
                <w:t>Y. X. Bai</w:t>
              </w:r>
            </w:hyperlink>
            <w:r w:rsidR="00F806E1" w:rsidRPr="00F806E1">
              <w:rPr>
                <w:lang w:val="en-US"/>
              </w:rPr>
              <w:t xml:space="preserve">, </w:t>
            </w:r>
            <w:hyperlink r:id="rId321" w:history="1">
              <w:r w:rsidR="00F806E1" w:rsidRPr="00F806E1">
                <w:rPr>
                  <w:rStyle w:val="Hyperlink"/>
                  <w:lang w:val="en-US"/>
                </w:rPr>
                <w:t>C. Huang</w:t>
              </w:r>
            </w:hyperlink>
            <w:r w:rsidR="00F806E1" w:rsidRPr="00F806E1">
              <w:rPr>
                <w:lang w:val="en-US"/>
              </w:rPr>
              <w:t xml:space="preserve">, </w:t>
            </w:r>
            <w:hyperlink r:id="rId322" w:history="1">
              <w:r w:rsidR="00F806E1" w:rsidRPr="00F806E1">
                <w:rPr>
                  <w:rStyle w:val="Hyperlink"/>
                  <w:lang w:val="en-US"/>
                </w:rPr>
                <w:t>Y. J. Zhang (ZTE)</w:t>
              </w:r>
            </w:hyperlink>
          </w:p>
        </w:tc>
      </w:tr>
      <w:tr w:rsidR="00F806E1" w:rsidRPr="00F806E1" w14:paraId="508A83E7" w14:textId="77777777" w:rsidTr="00F806E1">
        <w:trPr>
          <w:trHeight w:val="420"/>
        </w:trPr>
        <w:tc>
          <w:tcPr>
            <w:tcW w:w="5000" w:type="pct"/>
            <w:gridSpan w:val="3"/>
            <w:shd w:val="clear" w:color="auto" w:fill="D9E2F3" w:themeFill="accent1" w:themeFillTint="33"/>
            <w:noWrap/>
            <w:vAlign w:val="center"/>
          </w:tcPr>
          <w:p w14:paraId="3639554F" w14:textId="77777777" w:rsidR="00F806E1" w:rsidRPr="00F806E1" w:rsidRDefault="00F806E1" w:rsidP="00F806E1">
            <w:pPr>
              <w:rPr>
                <w:lang w:val="en-US"/>
              </w:rPr>
            </w:pPr>
            <w:r w:rsidRPr="00F806E1">
              <w:rPr>
                <w:b/>
                <w:bCs/>
                <w:lang w:val="en-US"/>
              </w:rPr>
              <w:t>E2E Methods</w:t>
            </w:r>
          </w:p>
        </w:tc>
      </w:tr>
      <w:tr w:rsidR="00F806E1" w:rsidRPr="00F806E1" w14:paraId="51ED6913" w14:textId="77777777" w:rsidTr="00F806E1">
        <w:trPr>
          <w:trHeight w:val="420"/>
        </w:trPr>
        <w:tc>
          <w:tcPr>
            <w:tcW w:w="479" w:type="pct"/>
            <w:noWrap/>
            <w:vAlign w:val="center"/>
          </w:tcPr>
          <w:p w14:paraId="6CF30457" w14:textId="77777777" w:rsidR="00F806E1" w:rsidRPr="00F806E1" w:rsidRDefault="007D4061" w:rsidP="00F806E1">
            <w:pPr>
              <w:rPr>
                <w:lang w:val="en-US"/>
              </w:rPr>
            </w:pPr>
            <w:hyperlink r:id="rId323" w:history="1">
              <w:r w:rsidR="00F806E1" w:rsidRPr="00F806E1">
                <w:rPr>
                  <w:rStyle w:val="Hyperlink"/>
                  <w:lang w:val="en-US"/>
                </w:rPr>
                <w:t>JVET-AB0125</w:t>
              </w:r>
            </w:hyperlink>
          </w:p>
        </w:tc>
        <w:tc>
          <w:tcPr>
            <w:tcW w:w="1358" w:type="pct"/>
            <w:noWrap/>
            <w:vAlign w:val="center"/>
          </w:tcPr>
          <w:p w14:paraId="41FA6C20" w14:textId="77777777" w:rsidR="00F806E1" w:rsidRPr="00F806E1" w:rsidRDefault="00F806E1" w:rsidP="00F806E1">
            <w:pPr>
              <w:rPr>
                <w:lang w:val="en-US"/>
              </w:rPr>
            </w:pPr>
            <w:r w:rsidRPr="00F806E1">
              <w:rPr>
                <w:lang w:val="en-US"/>
              </w:rPr>
              <w:t>AHG11 - CompressAI models integration using SADL</w:t>
            </w:r>
          </w:p>
        </w:tc>
        <w:tc>
          <w:tcPr>
            <w:tcW w:w="3163" w:type="pct"/>
            <w:noWrap/>
            <w:vAlign w:val="center"/>
          </w:tcPr>
          <w:p w14:paraId="3F12DE78" w14:textId="77777777" w:rsidR="00F806E1" w:rsidRPr="00F806E1" w:rsidRDefault="007D4061" w:rsidP="00F806E1">
            <w:pPr>
              <w:rPr>
                <w:lang w:val="en-US"/>
              </w:rPr>
            </w:pPr>
            <w:hyperlink r:id="rId324" w:history="1">
              <w:r w:rsidR="00F806E1" w:rsidRPr="00F806E1">
                <w:rPr>
                  <w:rStyle w:val="Hyperlink"/>
                  <w:lang w:val="en-US"/>
                </w:rPr>
                <w:t>F. Galpin</w:t>
              </w:r>
            </w:hyperlink>
            <w:r w:rsidR="00F806E1" w:rsidRPr="00F806E1">
              <w:rPr>
                <w:lang w:val="en-US"/>
              </w:rPr>
              <w:t xml:space="preserve">, </w:t>
            </w:r>
            <w:proofErr w:type="gramStart"/>
            <w:r w:rsidR="00F806E1" w:rsidRPr="00F806E1">
              <w:rPr>
                <w:lang w:val="en-US"/>
              </w:rPr>
              <w:t>F.Levebvre</w:t>
            </w:r>
            <w:proofErr w:type="gramEnd"/>
            <w:r w:rsidR="00F806E1" w:rsidRPr="00F806E1">
              <w:rPr>
                <w:lang w:val="en-US"/>
              </w:rPr>
              <w:t>, F.Racape (InterDigital)</w:t>
            </w:r>
          </w:p>
        </w:tc>
      </w:tr>
      <w:tr w:rsidR="00F806E1" w:rsidRPr="00F806E1" w14:paraId="36D912D1" w14:textId="77777777" w:rsidTr="00F806E1">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F806E1">
            <w:pPr>
              <w:rPr>
                <w:lang w:val="en-US"/>
              </w:rPr>
            </w:pPr>
            <w:r w:rsidRPr="00F806E1">
              <w:rPr>
                <w:b/>
                <w:bCs/>
                <w:lang w:val="en-US"/>
              </w:rPr>
              <w:t>Software</w:t>
            </w:r>
          </w:p>
        </w:tc>
      </w:tr>
      <w:tr w:rsidR="00F806E1" w:rsidRPr="00F806E1" w14:paraId="6A1D603E" w14:textId="77777777" w:rsidTr="00F806E1">
        <w:trPr>
          <w:trHeight w:val="420"/>
        </w:trPr>
        <w:tc>
          <w:tcPr>
            <w:tcW w:w="479" w:type="pct"/>
            <w:noWrap/>
            <w:vAlign w:val="center"/>
          </w:tcPr>
          <w:p w14:paraId="40B39B17" w14:textId="77777777" w:rsidR="00F806E1" w:rsidRPr="00F806E1" w:rsidRDefault="007D4061" w:rsidP="00F806E1">
            <w:pPr>
              <w:rPr>
                <w:lang w:val="en-US"/>
              </w:rPr>
            </w:pPr>
            <w:hyperlink r:id="rId325" w:history="1">
              <w:r w:rsidR="00F806E1" w:rsidRPr="00F806E1">
                <w:rPr>
                  <w:rStyle w:val="Hyperlink"/>
                  <w:lang w:val="en-US"/>
                </w:rPr>
                <w:t>JVET-AB0126</w:t>
              </w:r>
            </w:hyperlink>
          </w:p>
        </w:tc>
        <w:tc>
          <w:tcPr>
            <w:tcW w:w="1358" w:type="pct"/>
            <w:noWrap/>
            <w:vAlign w:val="center"/>
          </w:tcPr>
          <w:p w14:paraId="45519FEA" w14:textId="77777777" w:rsidR="00F806E1" w:rsidRPr="00F806E1" w:rsidRDefault="00F806E1" w:rsidP="00F806E1">
            <w:pPr>
              <w:rPr>
                <w:lang w:val="en-US"/>
              </w:rPr>
            </w:pPr>
            <w:r w:rsidRPr="00F806E1">
              <w:rPr>
                <w:lang w:val="en-US"/>
              </w:rPr>
              <w:t>AhG11 - SADL update</w:t>
            </w:r>
          </w:p>
        </w:tc>
        <w:tc>
          <w:tcPr>
            <w:tcW w:w="3163" w:type="pct"/>
            <w:noWrap/>
            <w:vAlign w:val="center"/>
          </w:tcPr>
          <w:p w14:paraId="6770B6B0" w14:textId="686C2F47" w:rsidR="00F806E1" w:rsidRPr="00F806E1" w:rsidRDefault="007D4061" w:rsidP="00F806E1">
            <w:pPr>
              <w:rPr>
                <w:lang w:val="en-US"/>
              </w:rPr>
            </w:pPr>
            <w:hyperlink r:id="rId326" w:history="1">
              <w:proofErr w:type="gramStart"/>
              <w:r w:rsidR="00F806E1" w:rsidRPr="00F806E1">
                <w:rPr>
                  <w:rStyle w:val="Hyperlink"/>
                  <w:lang w:val="en-US"/>
                </w:rPr>
                <w:t>F.Galpin</w:t>
              </w:r>
              <w:proofErr w:type="gramEnd"/>
            </w:hyperlink>
            <w:r w:rsidR="00F806E1" w:rsidRPr="00F806E1">
              <w:rPr>
                <w:lang w:val="en-US"/>
              </w:rPr>
              <w:t>, T.Dumas, P.Bordes, E.</w:t>
            </w:r>
            <w:del w:id="54" w:author="Jens-Rainer Ohm" w:date="2022-11-10T20:53:00Z">
              <w:r w:rsidR="00F806E1" w:rsidRPr="00F806E1" w:rsidDel="00A214AD">
                <w:rPr>
                  <w:lang w:val="en-US"/>
                </w:rPr>
                <w:delText>Francois</w:delText>
              </w:r>
            </w:del>
            <w:ins w:id="55" w:author="Jens-Rainer Ohm" w:date="2022-11-10T20:53:00Z">
              <w:r w:rsidR="00A214AD">
                <w:rPr>
                  <w:lang w:val="en-US"/>
                </w:rPr>
                <w:t>François</w:t>
              </w:r>
            </w:ins>
            <w:r w:rsidR="00F806E1" w:rsidRPr="00F806E1">
              <w:rPr>
                <w:lang w:val="en-US"/>
              </w:rPr>
              <w:t xml:space="preserve"> (InterDigital)</w:t>
            </w:r>
          </w:p>
        </w:tc>
      </w:tr>
      <w:tr w:rsidR="00F806E1" w:rsidRPr="00F806E1" w14:paraId="01F919DD" w14:textId="77777777" w:rsidTr="00F806E1">
        <w:trPr>
          <w:trHeight w:val="420"/>
        </w:trPr>
        <w:tc>
          <w:tcPr>
            <w:tcW w:w="479" w:type="pct"/>
            <w:noWrap/>
            <w:vAlign w:val="center"/>
          </w:tcPr>
          <w:p w14:paraId="0402105B" w14:textId="77777777" w:rsidR="00F806E1" w:rsidRPr="00F806E1" w:rsidRDefault="007D4061" w:rsidP="00F806E1">
            <w:pPr>
              <w:rPr>
                <w:lang w:val="en-US"/>
              </w:rPr>
            </w:pPr>
            <w:hyperlink r:id="rId327" w:history="1">
              <w:r w:rsidR="00F806E1" w:rsidRPr="00F806E1">
                <w:rPr>
                  <w:rStyle w:val="Hyperlink"/>
                  <w:lang w:val="en-US"/>
                </w:rPr>
                <w:t>JVET-AB0176</w:t>
              </w:r>
            </w:hyperlink>
          </w:p>
        </w:tc>
        <w:tc>
          <w:tcPr>
            <w:tcW w:w="1358" w:type="pct"/>
            <w:noWrap/>
            <w:vAlign w:val="center"/>
          </w:tcPr>
          <w:p w14:paraId="5E3A20C3" w14:textId="77777777" w:rsidR="00F806E1" w:rsidRPr="00F806E1" w:rsidRDefault="00F806E1" w:rsidP="00F806E1">
            <w:pPr>
              <w:rPr>
                <w:lang w:val="en-US"/>
              </w:rPr>
            </w:pPr>
            <w:r w:rsidRPr="00F806E1">
              <w:rPr>
                <w:lang w:val="en-US"/>
              </w:rPr>
              <w:t>NCS-1.0 status report</w:t>
            </w:r>
          </w:p>
        </w:tc>
        <w:tc>
          <w:tcPr>
            <w:tcW w:w="3163" w:type="pct"/>
            <w:noWrap/>
            <w:vAlign w:val="center"/>
          </w:tcPr>
          <w:p w14:paraId="7707D165" w14:textId="77777777" w:rsidR="00F806E1" w:rsidRPr="00F806E1" w:rsidRDefault="007D4061" w:rsidP="00F806E1">
            <w:pPr>
              <w:rPr>
                <w:lang w:val="en-US"/>
              </w:rPr>
            </w:pPr>
            <w:hyperlink r:id="rId328" w:history="1">
              <w:r w:rsidR="00F806E1" w:rsidRPr="00F806E1">
                <w:rPr>
                  <w:rStyle w:val="Hyperlink"/>
                  <w:lang w:val="en-US"/>
                </w:rPr>
                <w:t>Y. Li (Bytedance)</w:t>
              </w:r>
            </w:hyperlink>
            <w:r w:rsidR="00F806E1" w:rsidRPr="00F806E1">
              <w:rPr>
                <w:lang w:val="en-US"/>
              </w:rPr>
              <w:t xml:space="preserve">, </w:t>
            </w:r>
            <w:hyperlink r:id="rId329" w:history="1">
              <w:r w:rsidR="00F806E1" w:rsidRPr="00F806E1">
                <w:rPr>
                  <w:rStyle w:val="Hyperlink"/>
                  <w:lang w:val="en-US"/>
                </w:rPr>
                <w:t>F. Galpin (InterDigital)</w:t>
              </w:r>
            </w:hyperlink>
            <w:r w:rsidR="00F806E1" w:rsidRPr="00F806E1">
              <w:rPr>
                <w:lang w:val="en-US"/>
              </w:rPr>
              <w:t xml:space="preserve">, </w:t>
            </w:r>
            <w:hyperlink r:id="rId330" w:history="1">
              <w:r w:rsidR="00F806E1" w:rsidRPr="00F806E1">
                <w:rPr>
                  <w:rStyle w:val="Hyperlink"/>
                  <w:lang w:val="en-US"/>
                </w:rPr>
                <w:t>H. Wang (Qualcomm)</w:t>
              </w:r>
            </w:hyperlink>
            <w:r w:rsidR="00F806E1" w:rsidRPr="00F806E1">
              <w:rPr>
                <w:lang w:val="en-US"/>
              </w:rPr>
              <w:t xml:space="preserve">, </w:t>
            </w:r>
            <w:hyperlink r:id="rId331" w:history="1">
              <w:r w:rsidR="00F806E1" w:rsidRPr="00F806E1">
                <w:rPr>
                  <w:rStyle w:val="Hyperlink"/>
                  <w:lang w:val="en-US"/>
                </w:rPr>
                <w:t>L. Wang (Tencent)</w:t>
              </w:r>
            </w:hyperlink>
          </w:p>
        </w:tc>
      </w:tr>
      <w:tr w:rsidR="00F806E1" w:rsidRPr="00F806E1" w14:paraId="4E31C807" w14:textId="77777777" w:rsidTr="00F806E1">
        <w:trPr>
          <w:trHeight w:val="420"/>
        </w:trPr>
        <w:tc>
          <w:tcPr>
            <w:tcW w:w="479" w:type="pct"/>
            <w:noWrap/>
            <w:vAlign w:val="center"/>
          </w:tcPr>
          <w:p w14:paraId="4C61E4AA" w14:textId="77777777" w:rsidR="00F806E1" w:rsidRPr="00F806E1" w:rsidRDefault="007D4061" w:rsidP="00F806E1">
            <w:pPr>
              <w:rPr>
                <w:lang w:val="en-US"/>
              </w:rPr>
            </w:pPr>
            <w:hyperlink r:id="rId332" w:history="1">
              <w:r w:rsidR="00F806E1" w:rsidRPr="00F806E1">
                <w:rPr>
                  <w:rStyle w:val="Hyperlink"/>
                  <w:lang w:val="en-US"/>
                </w:rPr>
                <w:t>JVET-AB0183</w:t>
              </w:r>
            </w:hyperlink>
          </w:p>
        </w:tc>
        <w:tc>
          <w:tcPr>
            <w:tcW w:w="1358" w:type="pct"/>
            <w:noWrap/>
            <w:vAlign w:val="center"/>
          </w:tcPr>
          <w:p w14:paraId="628E1C22" w14:textId="77777777" w:rsidR="00F806E1" w:rsidRPr="00F806E1" w:rsidRDefault="00F806E1" w:rsidP="00F806E1">
            <w:pPr>
              <w:rPr>
                <w:lang w:val="en-US"/>
              </w:rPr>
            </w:pPr>
            <w:r w:rsidRPr="00F806E1">
              <w:rPr>
                <w:lang w:val="en-US"/>
              </w:rPr>
              <w:t>Preliminary draft of algorithm description for Neural Compression Software (NCS-1)</w:t>
            </w:r>
          </w:p>
        </w:tc>
        <w:tc>
          <w:tcPr>
            <w:tcW w:w="3163" w:type="pct"/>
            <w:noWrap/>
            <w:vAlign w:val="center"/>
          </w:tcPr>
          <w:p w14:paraId="00DA350C" w14:textId="77777777" w:rsidR="00F806E1" w:rsidRPr="00F806E1" w:rsidRDefault="007D4061" w:rsidP="00F806E1">
            <w:pPr>
              <w:rPr>
                <w:lang w:val="en-US"/>
              </w:rPr>
            </w:pPr>
            <w:hyperlink r:id="rId333" w:history="1">
              <w:r w:rsidR="00F806E1" w:rsidRPr="00F806E1">
                <w:rPr>
                  <w:rStyle w:val="Hyperlink"/>
                  <w:lang w:val="en-US"/>
                </w:rPr>
                <w:t>Y. Li</w:t>
              </w:r>
            </w:hyperlink>
            <w:r w:rsidR="00F806E1" w:rsidRPr="00F806E1">
              <w:rPr>
                <w:lang w:val="en-US"/>
              </w:rPr>
              <w:t xml:space="preserve">, </w:t>
            </w:r>
            <w:hyperlink r:id="rId334" w:history="1">
              <w:r w:rsidR="00F806E1" w:rsidRPr="00F806E1">
                <w:rPr>
                  <w:rStyle w:val="Hyperlink"/>
                  <w:lang w:val="en-US"/>
                </w:rPr>
                <w:t>K. Zhang</w:t>
              </w:r>
            </w:hyperlink>
            <w:r w:rsidR="00F806E1" w:rsidRPr="00F806E1">
              <w:rPr>
                <w:lang w:val="en-US"/>
              </w:rPr>
              <w:t xml:space="preserve">, </w:t>
            </w:r>
            <w:hyperlink r:id="rId335" w:history="1">
              <w:r w:rsidR="00F806E1" w:rsidRPr="00F806E1">
                <w:rPr>
                  <w:rStyle w:val="Hyperlink"/>
                  <w:lang w:val="en-US"/>
                </w:rPr>
                <w:t>L. Zhang (Bytedance)</w:t>
              </w:r>
            </w:hyperlink>
            <w:r w:rsidR="00F806E1" w:rsidRPr="00F806E1">
              <w:rPr>
                <w:lang w:val="en-US"/>
              </w:rPr>
              <w:t xml:space="preserve">, </w:t>
            </w:r>
            <w:hyperlink r:id="rId336" w:history="1">
              <w:r w:rsidR="00F806E1" w:rsidRPr="00F806E1">
                <w:rPr>
                  <w:rStyle w:val="Hyperlink"/>
                  <w:lang w:val="en-US"/>
                </w:rPr>
                <w:t>H. Wang</w:t>
              </w:r>
            </w:hyperlink>
            <w:r w:rsidR="00F806E1" w:rsidRPr="00F806E1">
              <w:rPr>
                <w:lang w:val="en-US"/>
              </w:rPr>
              <w:t xml:space="preserve">, </w:t>
            </w:r>
            <w:hyperlink r:id="rId337" w:history="1">
              <w:r w:rsidR="00F806E1" w:rsidRPr="00F806E1">
                <w:rPr>
                  <w:rStyle w:val="Hyperlink"/>
                  <w:lang w:val="en-US"/>
                </w:rPr>
                <w:t>S. Eadie</w:t>
              </w:r>
            </w:hyperlink>
            <w:r w:rsidR="00F806E1" w:rsidRPr="00F806E1">
              <w:rPr>
                <w:lang w:val="en-US"/>
              </w:rPr>
              <w:t xml:space="preserve">, </w:t>
            </w:r>
            <w:hyperlink r:id="rId338" w:history="1">
              <w:r w:rsidR="00F806E1" w:rsidRPr="00F806E1">
                <w:rPr>
                  <w:rStyle w:val="Hyperlink"/>
                  <w:lang w:val="en-US"/>
                </w:rPr>
                <w:t>M. Coban</w:t>
              </w:r>
            </w:hyperlink>
            <w:r w:rsidR="00F806E1" w:rsidRPr="00F806E1">
              <w:rPr>
                <w:lang w:val="en-US"/>
              </w:rPr>
              <w:t xml:space="preserve">, </w:t>
            </w:r>
            <w:hyperlink r:id="rId339" w:history="1">
              <w:r w:rsidR="00F806E1" w:rsidRPr="00F806E1">
                <w:rPr>
                  <w:rStyle w:val="Hyperlink"/>
                  <w:lang w:val="en-US"/>
                </w:rPr>
                <w:t>M. Karczewicz (Qualcomm)</w:t>
              </w:r>
            </w:hyperlink>
            <w:r w:rsidR="00F806E1" w:rsidRPr="00F806E1">
              <w:rPr>
                <w:lang w:val="en-US"/>
              </w:rPr>
              <w:t xml:space="preserve">, </w:t>
            </w:r>
            <w:hyperlink r:id="rId340" w:history="1">
              <w:r w:rsidR="00F806E1" w:rsidRPr="00F806E1">
                <w:rPr>
                  <w:rStyle w:val="Hyperlink"/>
                  <w:lang w:val="en-US"/>
                </w:rPr>
                <w:t>L. Wang</w:t>
              </w:r>
            </w:hyperlink>
            <w:r w:rsidR="00F806E1" w:rsidRPr="00F806E1">
              <w:rPr>
                <w:lang w:val="en-US"/>
              </w:rPr>
              <w:t xml:space="preserve">, </w:t>
            </w:r>
            <w:hyperlink r:id="rId341" w:history="1">
              <w:r w:rsidR="00F806E1" w:rsidRPr="00F806E1">
                <w:rPr>
                  <w:rStyle w:val="Hyperlink"/>
                  <w:lang w:val="en-US"/>
                </w:rPr>
                <w:t>X. Xu</w:t>
              </w:r>
            </w:hyperlink>
            <w:r w:rsidR="00F806E1" w:rsidRPr="00F806E1">
              <w:rPr>
                <w:lang w:val="en-US"/>
              </w:rPr>
              <w:t xml:space="preserve">, </w:t>
            </w:r>
            <w:hyperlink r:id="rId342" w:history="1">
              <w:r w:rsidR="00F806E1" w:rsidRPr="00F806E1">
                <w:rPr>
                  <w:rStyle w:val="Hyperlink"/>
                  <w:lang w:val="en-US"/>
                </w:rPr>
                <w:t>S. Liu (Tencent)</w:t>
              </w:r>
            </w:hyperlink>
            <w:r w:rsidR="00F806E1" w:rsidRPr="00F806E1">
              <w:rPr>
                <w:lang w:val="en-US"/>
              </w:rPr>
              <w:t xml:space="preserve">, </w:t>
            </w:r>
            <w:hyperlink r:id="rId343" w:history="1">
              <w:r w:rsidR="00F806E1" w:rsidRPr="00F806E1">
                <w:rPr>
                  <w:rStyle w:val="Hyperlink"/>
                  <w:lang w:val="en-US"/>
                </w:rPr>
                <w:t>F. Galpin (InterDigital)</w:t>
              </w:r>
            </w:hyperlink>
            <w:r w:rsidR="00F806E1" w:rsidRPr="00F806E1">
              <w:rPr>
                <w:lang w:val="en-US"/>
              </w:rPr>
              <w:t xml:space="preserve">, </w:t>
            </w:r>
            <w:hyperlink r:id="rId344" w:history="1">
              <w:r w:rsidR="00F806E1" w:rsidRPr="00F806E1">
                <w:rPr>
                  <w:rStyle w:val="Hyperlink"/>
                  <w:lang w:val="en-US"/>
                </w:rPr>
                <w:t>J. Ström (Ericsson)</w:t>
              </w:r>
            </w:hyperlink>
          </w:p>
        </w:tc>
      </w:tr>
      <w:tr w:rsidR="00F806E1" w:rsidRPr="00F806E1" w14:paraId="5E54B3DD" w14:textId="77777777" w:rsidTr="00F806E1">
        <w:trPr>
          <w:trHeight w:val="420"/>
        </w:trPr>
        <w:tc>
          <w:tcPr>
            <w:tcW w:w="5000" w:type="pct"/>
            <w:gridSpan w:val="3"/>
            <w:shd w:val="clear" w:color="auto" w:fill="D9E2F3" w:themeFill="accent1" w:themeFillTint="33"/>
            <w:noWrap/>
            <w:vAlign w:val="center"/>
          </w:tcPr>
          <w:p w14:paraId="66D396FF" w14:textId="77777777" w:rsidR="00F806E1" w:rsidRPr="00F806E1" w:rsidRDefault="00F806E1" w:rsidP="00F806E1">
            <w:pPr>
              <w:rPr>
                <w:lang w:val="en-US"/>
              </w:rPr>
            </w:pPr>
            <w:r w:rsidRPr="00F806E1">
              <w:rPr>
                <w:b/>
                <w:bCs/>
                <w:lang w:val="en-US"/>
              </w:rPr>
              <w:t>Cross Checks</w:t>
            </w:r>
          </w:p>
        </w:tc>
      </w:tr>
      <w:tr w:rsidR="00F806E1" w:rsidRPr="00F806E1" w14:paraId="10738382" w14:textId="77777777" w:rsidTr="00F806E1">
        <w:trPr>
          <w:trHeight w:val="420"/>
        </w:trPr>
        <w:tc>
          <w:tcPr>
            <w:tcW w:w="479" w:type="pct"/>
            <w:noWrap/>
            <w:vAlign w:val="center"/>
          </w:tcPr>
          <w:p w14:paraId="72850F75" w14:textId="77777777" w:rsidR="00F806E1" w:rsidRPr="00F806E1" w:rsidRDefault="007D4061" w:rsidP="00F806E1">
            <w:pPr>
              <w:rPr>
                <w:lang w:val="en-US"/>
              </w:rPr>
            </w:pPr>
            <w:hyperlink r:id="rId345" w:history="1">
              <w:r w:rsidR="00F806E1" w:rsidRPr="00F806E1">
                <w:rPr>
                  <w:rStyle w:val="Hyperlink"/>
                  <w:lang w:val="en-US"/>
                </w:rPr>
                <w:t>JVET-AB0204</w:t>
              </w:r>
            </w:hyperlink>
          </w:p>
        </w:tc>
        <w:tc>
          <w:tcPr>
            <w:tcW w:w="1358" w:type="pct"/>
            <w:noWrap/>
            <w:vAlign w:val="center"/>
          </w:tcPr>
          <w:p w14:paraId="75AEE41A" w14:textId="77777777" w:rsidR="00F806E1" w:rsidRPr="00F806E1" w:rsidRDefault="00F806E1" w:rsidP="00F806E1">
            <w:pPr>
              <w:rPr>
                <w:lang w:val="en-US"/>
              </w:rPr>
            </w:pPr>
            <w:r w:rsidRPr="00F806E1">
              <w:rPr>
                <w:lang w:val="en-US"/>
              </w:rPr>
              <w:t>Crosscheck of JVET-AB0158 ([AHG11] On chroma order adjustment in NNLF)</w:t>
            </w:r>
          </w:p>
        </w:tc>
        <w:tc>
          <w:tcPr>
            <w:tcW w:w="3163" w:type="pct"/>
            <w:noWrap/>
            <w:vAlign w:val="center"/>
          </w:tcPr>
          <w:p w14:paraId="5171A92A" w14:textId="77777777" w:rsidR="00F806E1" w:rsidRPr="00F806E1" w:rsidRDefault="007D4061" w:rsidP="00F806E1">
            <w:pPr>
              <w:rPr>
                <w:lang w:val="en-US"/>
              </w:rPr>
            </w:pPr>
            <w:hyperlink r:id="rId346" w:history="1">
              <w:r w:rsidR="00F806E1" w:rsidRPr="00F806E1">
                <w:rPr>
                  <w:rStyle w:val="Hyperlink"/>
                  <w:lang w:val="en-US"/>
                </w:rPr>
                <w:t>L. Wang (Tencent)</w:t>
              </w:r>
            </w:hyperlink>
          </w:p>
        </w:tc>
      </w:tr>
      <w:tr w:rsidR="00F806E1" w:rsidRPr="00F806E1" w14:paraId="6B8E13A2" w14:textId="77777777" w:rsidTr="00F806E1">
        <w:trPr>
          <w:trHeight w:val="420"/>
        </w:trPr>
        <w:tc>
          <w:tcPr>
            <w:tcW w:w="479" w:type="pct"/>
            <w:noWrap/>
            <w:vAlign w:val="center"/>
          </w:tcPr>
          <w:p w14:paraId="3A88BE23" w14:textId="77777777" w:rsidR="00F806E1" w:rsidRPr="00F806E1" w:rsidRDefault="007D4061" w:rsidP="00F806E1">
            <w:pPr>
              <w:rPr>
                <w:lang w:val="en-US"/>
              </w:rPr>
            </w:pPr>
            <w:hyperlink r:id="rId347" w:history="1">
              <w:r w:rsidR="00F806E1" w:rsidRPr="00F806E1">
                <w:rPr>
                  <w:rStyle w:val="Hyperlink"/>
                  <w:lang w:val="en-US"/>
                </w:rPr>
                <w:t>JVET-AB0205</w:t>
              </w:r>
            </w:hyperlink>
          </w:p>
        </w:tc>
        <w:tc>
          <w:tcPr>
            <w:tcW w:w="1358" w:type="pct"/>
            <w:noWrap/>
            <w:vAlign w:val="center"/>
          </w:tcPr>
          <w:p w14:paraId="2AF30920" w14:textId="77777777" w:rsidR="00F806E1" w:rsidRPr="00F806E1" w:rsidRDefault="00F806E1" w:rsidP="00F806E1">
            <w:pPr>
              <w:rPr>
                <w:lang w:val="en-US"/>
              </w:rPr>
            </w:pPr>
            <w:r w:rsidRPr="00F806E1">
              <w:rPr>
                <w:lang w:val="en-US"/>
              </w:rPr>
              <w:t>Crosscheck of JVET-AB0159 ([AHG11] On adjustment of residual for NNLF)</w:t>
            </w:r>
          </w:p>
        </w:tc>
        <w:tc>
          <w:tcPr>
            <w:tcW w:w="3163" w:type="pct"/>
            <w:noWrap/>
            <w:vAlign w:val="center"/>
          </w:tcPr>
          <w:p w14:paraId="48B1E43F" w14:textId="77777777" w:rsidR="00F806E1" w:rsidRPr="00F806E1" w:rsidRDefault="007D4061" w:rsidP="00F806E1">
            <w:pPr>
              <w:rPr>
                <w:lang w:val="en-US"/>
              </w:rPr>
            </w:pPr>
            <w:hyperlink r:id="rId348" w:history="1">
              <w:r w:rsidR="00F806E1" w:rsidRPr="00F806E1">
                <w:rPr>
                  <w:rStyle w:val="Hyperlink"/>
                  <w:lang w:val="en-US"/>
                </w:rPr>
                <w:t>L. Wang (Tencent)</w:t>
              </w:r>
            </w:hyperlink>
          </w:p>
        </w:tc>
      </w:tr>
      <w:tr w:rsidR="00F806E1" w:rsidRPr="00F806E1" w14:paraId="49888BB9" w14:textId="77777777" w:rsidTr="00F806E1">
        <w:trPr>
          <w:trHeight w:val="420"/>
        </w:trPr>
        <w:tc>
          <w:tcPr>
            <w:tcW w:w="479" w:type="pct"/>
            <w:noWrap/>
            <w:vAlign w:val="center"/>
          </w:tcPr>
          <w:p w14:paraId="44942A62" w14:textId="77777777" w:rsidR="00F806E1" w:rsidRPr="00F806E1" w:rsidRDefault="007D4061" w:rsidP="00F806E1">
            <w:pPr>
              <w:rPr>
                <w:lang w:val="en-US"/>
              </w:rPr>
            </w:pPr>
            <w:hyperlink r:id="rId349" w:history="1">
              <w:r w:rsidR="00F806E1" w:rsidRPr="00F806E1">
                <w:rPr>
                  <w:rStyle w:val="Hyperlink"/>
                  <w:lang w:val="en-US"/>
                </w:rPr>
                <w:t>JVET-AB0206</w:t>
              </w:r>
            </w:hyperlink>
          </w:p>
        </w:tc>
        <w:tc>
          <w:tcPr>
            <w:tcW w:w="1358" w:type="pct"/>
            <w:noWrap/>
            <w:vAlign w:val="center"/>
          </w:tcPr>
          <w:p w14:paraId="032AC740" w14:textId="77777777" w:rsidR="00F806E1" w:rsidRPr="00F806E1" w:rsidRDefault="00F806E1" w:rsidP="00F806E1">
            <w:pPr>
              <w:rPr>
                <w:lang w:val="en-US"/>
              </w:rPr>
            </w:pPr>
            <w:r w:rsidRPr="00F806E1">
              <w:rPr>
                <w:lang w:val="en-US"/>
              </w:rPr>
              <w:t>Crosscheck of JVET-AB0160 ([AHG11] Combination of chroma order adjustment and residual adjustment for NNLF)</w:t>
            </w:r>
          </w:p>
        </w:tc>
        <w:tc>
          <w:tcPr>
            <w:tcW w:w="3163" w:type="pct"/>
            <w:noWrap/>
            <w:vAlign w:val="center"/>
          </w:tcPr>
          <w:p w14:paraId="1B2A86F8" w14:textId="77777777" w:rsidR="00F806E1" w:rsidRPr="00F806E1" w:rsidRDefault="007D4061" w:rsidP="00F806E1">
            <w:pPr>
              <w:rPr>
                <w:lang w:val="en-US"/>
              </w:rPr>
            </w:pPr>
            <w:hyperlink r:id="rId350" w:history="1">
              <w:r w:rsidR="00F806E1" w:rsidRPr="00F806E1">
                <w:rPr>
                  <w:rStyle w:val="Hyperlink"/>
                  <w:lang w:val="en-US"/>
                </w:rPr>
                <w:t>L. Wang (Tencent)</w:t>
              </w:r>
            </w:hyperlink>
          </w:p>
        </w:tc>
      </w:tr>
    </w:tbl>
    <w:p w14:paraId="16650875" w14:textId="77777777" w:rsidR="00F806E1" w:rsidRPr="00F806E1" w:rsidRDefault="00F806E1" w:rsidP="00B3778F">
      <w:pPr>
        <w:numPr>
          <w:ilvl w:val="0"/>
          <w:numId w:val="37"/>
        </w:numPr>
        <w:rPr>
          <w:b/>
          <w:bCs/>
        </w:rPr>
      </w:pPr>
      <w:r w:rsidRPr="00F806E1">
        <w:rPr>
          <w:b/>
          <w:bCs/>
        </w:rPr>
        <w:t>Recommendations</w:t>
      </w:r>
    </w:p>
    <w:p w14:paraId="3D023896" w14:textId="77777777" w:rsidR="00F806E1" w:rsidRPr="00F806E1" w:rsidRDefault="00F806E1" w:rsidP="00F806E1">
      <w:pPr>
        <w:rPr>
          <w:lang w:val="en-US"/>
        </w:rPr>
      </w:pPr>
      <w:r w:rsidRPr="00F806E1">
        <w:rPr>
          <w:lang w:val="en-US"/>
        </w:rPr>
        <w:t>The AHG recommends:</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Discuss and align on the configuration of EncDbOpt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603777A5" w14:textId="77777777" w:rsidR="00F806E1" w:rsidRPr="00F806E1" w:rsidRDefault="00F806E1" w:rsidP="00F806E1">
      <w:pPr>
        <w:rPr>
          <w:lang w:val="en-US"/>
        </w:rPr>
      </w:pP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CB312DB" w14:textId="04BA8BE0" w:rsidR="00BA311E" w:rsidRDefault="00A5726A" w:rsidP="006D7A68">
      <w:r>
        <w:t>S</w:t>
      </w:r>
      <w:r w:rsidR="00BA311E">
        <w:t xml:space="preserve">oftware copyright status </w:t>
      </w:r>
      <w:r>
        <w:t>was</w:t>
      </w:r>
      <w:r w:rsidR="00BA311E">
        <w:t xml:space="preserve"> confirmed</w:t>
      </w:r>
      <w:r>
        <w:t xml:space="preserve"> later by</w:t>
      </w:r>
      <w:r w:rsidR="00BA311E">
        <w:t xml:space="preserve"> A. Segall.</w:t>
      </w:r>
    </w:p>
    <w:p w14:paraId="157A8210" w14:textId="77777777" w:rsidR="00BA311E" w:rsidRPr="006D7A68" w:rsidRDefault="00BA311E" w:rsidP="006D7A68"/>
    <w:p w14:paraId="07633958" w14:textId="63ADF1B4" w:rsidR="006D7A68" w:rsidRDefault="007D4061" w:rsidP="006D7A68">
      <w:pPr>
        <w:pStyle w:val="berschrift9"/>
        <w:rPr>
          <w:lang w:val="en-CA"/>
        </w:rPr>
      </w:pPr>
      <w:hyperlink r:id="rId351" w:history="1">
        <w:r w:rsidR="006D7A68" w:rsidRPr="00610F83">
          <w:rPr>
            <w:color w:val="0000FF"/>
            <w:u w:val="single"/>
            <w:lang w:val="en-CA"/>
          </w:rPr>
          <w:t>JVET-AB0012</w:t>
        </w:r>
      </w:hyperlink>
      <w:r w:rsidR="006D7A68" w:rsidRPr="00610F83">
        <w:rPr>
          <w:lang w:val="en-CA"/>
        </w:rPr>
        <w:t xml:space="preserve"> JVET AHG report: Enhanced compression beyond VVC capability (AHG12) [M. Karczewicz, Y. Ye, L. Zhang (</w:t>
      </w:r>
      <w:r w:rsidR="006D7A68" w:rsidRPr="006D7A68">
        <w:rPr>
          <w:lang w:val="en-CA"/>
        </w:rPr>
        <w:t>co</w:t>
      </w:r>
      <w:r w:rsidR="006D7A68" w:rsidRPr="00610F83">
        <w:rPr>
          <w:lang w:val="en-CA"/>
        </w:rPr>
        <w:t>-chairs), B. Bross, G. Li, X. Li, K. Naser, H. Yang (vice-chairs)]</w:t>
      </w:r>
    </w:p>
    <w:p w14:paraId="231E6C12" w14:textId="4E6C5EFE" w:rsidR="00937316" w:rsidRDefault="00937316" w:rsidP="00937316">
      <w:r>
        <w:t>Presented Fri 21 Oct. 1410-1415</w:t>
      </w:r>
    </w:p>
    <w:p w14:paraId="2E851275" w14:textId="77777777" w:rsidR="00937316" w:rsidRPr="00A64C95" w:rsidRDefault="00937316" w:rsidP="00A64C95"/>
    <w:p w14:paraId="462186A3" w14:textId="77777777" w:rsidR="00937316" w:rsidRPr="00937316" w:rsidRDefault="00937316" w:rsidP="00B3778F">
      <w:pPr>
        <w:numPr>
          <w:ilvl w:val="0"/>
          <w:numId w:val="37"/>
        </w:numPr>
        <w:rPr>
          <w:b/>
          <w:bCs/>
        </w:rPr>
      </w:pPr>
      <w:r w:rsidRPr="00937316">
        <w:rPr>
          <w:b/>
          <w:bCs/>
        </w:rPr>
        <w:t>Activities</w:t>
      </w:r>
    </w:p>
    <w:p w14:paraId="0F36EC5E" w14:textId="77777777"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 xml:space="preserve">for AI, RA and LB configurations are: </w:t>
      </w:r>
    </w:p>
    <w:p w14:paraId="49167AC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37316" w:rsidRPr="00937316" w14:paraId="20A96A54" w14:textId="77777777" w:rsidTr="005439B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All Intra Main10</w:t>
            </w:r>
          </w:p>
        </w:tc>
      </w:tr>
      <w:tr w:rsidR="00937316" w:rsidRPr="00937316" w14:paraId="79128C00"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937316">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77D99C9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937316">
            <w:pPr>
              <w:rPr>
                <w:lang w:val="en-US"/>
              </w:rPr>
            </w:pPr>
            <w:r w:rsidRPr="00937316">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937316">
            <w:pPr>
              <w:rPr>
                <w:lang w:val="en-US"/>
              </w:rPr>
            </w:pPr>
            <w:r w:rsidRPr="00937316">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937316">
            <w:pPr>
              <w:rPr>
                <w:lang w:val="en-US"/>
              </w:rPr>
            </w:pPr>
            <w:r w:rsidRPr="00937316">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937316">
            <w:pPr>
              <w:rPr>
                <w:lang w:val="en-US"/>
              </w:rPr>
            </w:pPr>
            <w:r w:rsidRPr="00937316">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937316">
            <w:pPr>
              <w:rPr>
                <w:lang w:val="en-US"/>
              </w:rPr>
            </w:pPr>
            <w:r w:rsidRPr="00937316">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937316">
            <w:pPr>
              <w:rPr>
                <w:lang w:val="en-US"/>
              </w:rPr>
            </w:pPr>
            <w:r w:rsidRPr="00937316">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937316">
            <w:pPr>
              <w:rPr>
                <w:lang w:val="en-US"/>
              </w:rPr>
            </w:pPr>
            <w:r w:rsidRPr="00937316">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937316">
            <w:pPr>
              <w:rPr>
                <w:lang w:val="en-US"/>
              </w:rPr>
            </w:pPr>
            <w:r w:rsidRPr="00937316">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937316">
            <w:pPr>
              <w:rPr>
                <w:lang w:val="en-US"/>
              </w:rPr>
            </w:pPr>
            <w:r w:rsidRPr="00937316">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404445F2"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Random Access Main 10</w:t>
            </w:r>
          </w:p>
        </w:tc>
      </w:tr>
      <w:tr w:rsidR="00937316" w:rsidRPr="00937316" w14:paraId="36FB7E1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1B0DF00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384849C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937316">
            <w:pPr>
              <w:rPr>
                <w:lang w:val="en-US"/>
              </w:rPr>
            </w:pPr>
            <w:r w:rsidRPr="00937316">
              <w:rPr>
                <w:lang w:val="en-US"/>
              </w:rPr>
              <w:lastRenderedPageBreak/>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5FB89C05"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Low Delay B Main 10</w:t>
            </w:r>
          </w:p>
        </w:tc>
      </w:tr>
      <w:tr w:rsidR="00937316" w:rsidRPr="00937316" w14:paraId="50F67E6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5A1EF6B5"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1F4C896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0D20FF7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77777777" w:rsidR="00937316" w:rsidRPr="00937316" w:rsidRDefault="00937316" w:rsidP="00937316">
      <w:r w:rsidRPr="00937316">
        <w:t>The rate reduction for natural sequences over VTM for RA configuration for {Y, U, V} increased from {-16.80%, -22.11%, -23.07%} to {-18.50%, -24.47%, -25.65%}. For SCC sequences (class TGM) the rate reduction for RA configuration increased from {-24.41%, -28.17%, -28.50%} to {-29.30%, -33.62%, -34.08%}.</w:t>
      </w:r>
    </w:p>
    <w:p w14:paraId="0F7577C0" w14:textId="77777777"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 xml:space="preserve">. </w:t>
      </w:r>
    </w:p>
    <w:p w14:paraId="287FC204" w14:textId="77777777" w:rsidR="00937316" w:rsidRPr="00937316" w:rsidRDefault="00937316" w:rsidP="00B3778F">
      <w:pPr>
        <w:numPr>
          <w:ilvl w:val="0"/>
          <w:numId w:val="37"/>
        </w:numPr>
        <w:rPr>
          <w:b/>
          <w:bCs/>
        </w:rPr>
      </w:pPr>
      <w:r w:rsidRPr="00937316">
        <w:rPr>
          <w:b/>
          <w:b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937316" w:rsidRDefault="00937316" w:rsidP="00B3778F">
      <w:pPr>
        <w:numPr>
          <w:ilvl w:val="1"/>
          <w:numId w:val="37"/>
        </w:numPr>
        <w:rPr>
          <w:b/>
          <w:bCs/>
          <w:i/>
          <w:iCs/>
        </w:rPr>
      </w:pPr>
      <w:r w:rsidRPr="00937316">
        <w:rPr>
          <w:b/>
          <w:bCs/>
          <w:i/>
          <w:iCs/>
        </w:rPr>
        <w:t>In Loop Filters (3)</w:t>
      </w:r>
    </w:p>
    <w:p w14:paraId="0820B60C" w14:textId="77777777" w:rsidR="00937316" w:rsidRPr="00937316" w:rsidRDefault="00937316" w:rsidP="00937316">
      <w:r w:rsidRPr="00937316">
        <w:t>JVET-AB0181, "Non-EE2: Using prediction samples or residual samples for adaptive loop filter", C. Ma, X. Xiu, C.-W. Kuo, W. Chen, H.-J. Jhu, N. Yan, X. Wang (Kwai)</w:t>
      </w:r>
    </w:p>
    <w:p w14:paraId="69F493F1" w14:textId="77777777" w:rsidR="00937316" w:rsidRPr="00937316" w:rsidRDefault="00937316" w:rsidP="00937316">
      <w:r w:rsidRPr="00937316">
        <w:lastRenderedPageBreak/>
        <w:t>JVET-AB0185, "Non-EE2: ALF with Diversified Extended Taps", W. Yin, K. Zhang, L. Zhang”, (Bytedance)</w:t>
      </w:r>
    </w:p>
    <w:p w14:paraId="66DC7D7C" w14:textId="77777777" w:rsidR="00937316" w:rsidRPr="00937316" w:rsidRDefault="00937316" w:rsidP="00937316">
      <w:r w:rsidRPr="00937316">
        <w:t>JVET-AB0186, "EE2-related: Modification of extended offline-filter taps for ALF", I. Jumakulyyev, N. Hu, V. Seregin, M. Karczewicz (Qualcomm)</w:t>
      </w:r>
    </w:p>
    <w:p w14:paraId="33C6DE55" w14:textId="77777777" w:rsidR="00937316" w:rsidRPr="00937316" w:rsidRDefault="00937316" w:rsidP="00B3778F">
      <w:pPr>
        <w:numPr>
          <w:ilvl w:val="1"/>
          <w:numId w:val="37"/>
        </w:numPr>
        <w:rPr>
          <w:b/>
          <w:bCs/>
          <w:i/>
          <w:iCs/>
        </w:rPr>
      </w:pPr>
      <w:r w:rsidRPr="00937316">
        <w:rPr>
          <w:b/>
          <w:bCs/>
          <w:i/>
          <w:iCs/>
        </w:rPr>
        <w:t>Intra (16)</w:t>
      </w:r>
    </w:p>
    <w:p w14:paraId="6F4C2603" w14:textId="77777777" w:rsidR="00937316" w:rsidRPr="00937316" w:rsidRDefault="00937316" w:rsidP="00937316">
      <w:r w:rsidRPr="00937316">
        <w:t>JVET-AB0065, "Non-EE2: Adaptive reference region DIMD", Z. Fan, Y. Yasugi, T. Ikai (Sharp)</w:t>
      </w:r>
    </w:p>
    <w:p w14:paraId="575B37B3" w14:textId="77777777" w:rsidR="00937316" w:rsidRPr="00937316" w:rsidRDefault="00937316" w:rsidP="00937316">
      <w:r w:rsidRPr="00937316">
        <w:t>JVET-AB0099, "Non-EE2: CCCM with Multi-shape filters", C. Fang, S. Peng, D. Jiang, J. Lin, X. Zhang (Dahua)</w:t>
      </w:r>
    </w:p>
    <w:p w14:paraId="6174BC8B" w14:textId="77777777" w:rsidR="00937316" w:rsidRPr="00937316" w:rsidRDefault="00937316" w:rsidP="00937316">
      <w:r w:rsidRPr="00937316">
        <w:t>JVET-AB0103, "EE2-1.16 related: Modifications of picture-level geometry transform", J. Choi, S. Yoo, J. Lim, S. Kim (LGE)</w:t>
      </w:r>
    </w:p>
    <w:p w14:paraId="56721DA0" w14:textId="77777777" w:rsidR="00937316" w:rsidRPr="00937316" w:rsidRDefault="00937316" w:rsidP="00937316">
      <w:r w:rsidRPr="00937316">
        <w:t>JVET-AB0104, "EE2-related: On directional planar prediction", S. Yoo, J. Choi, J. Nam, M. Hong, J. Lim, S. Kim (LGE)</w:t>
      </w:r>
    </w:p>
    <w:p w14:paraId="72E76A00" w14:textId="77777777" w:rsidR="00937316" w:rsidRPr="00937316" w:rsidRDefault="00937316" w:rsidP="00937316">
      <w:r w:rsidRPr="00937316">
        <w:t>JVET-AB0110, "EE2-1.15-related: Improvements on planar horizontal and planar vertical mode", K. Kim, D. Kim, J.-H. Son, J.-S. Kwak (WILUS)</w:t>
      </w:r>
    </w:p>
    <w:p w14:paraId="32DA6AE7" w14:textId="77777777" w:rsidR="00937316" w:rsidRPr="00937316" w:rsidRDefault="00937316" w:rsidP="00937316">
      <w:r w:rsidRPr="00937316">
        <w:t>JVET-AB0111, "Non-EE2: Directional intra prediction fusion with PMPM list", G. Moon, D. Park, Y.-U. Yoon, J.-G. Kim (KAU)</w:t>
      </w:r>
    </w:p>
    <w:p w14:paraId="0043DEC9" w14:textId="77777777" w:rsidR="00937316" w:rsidRPr="00937316" w:rsidRDefault="00937316" w:rsidP="00937316">
      <w:r w:rsidRPr="00937316">
        <w:t>JVET-AB0116, "AHG12 - Location-dependent Decoder-side Intra Mode Derivation", S. Blasi, J. Lainema (Nokia)</w:t>
      </w:r>
    </w:p>
    <w:p w14:paraId="46C687B5" w14:textId="77777777" w:rsidR="00937316" w:rsidRPr="00937316" w:rsidRDefault="00937316" w:rsidP="00937316">
      <w:r w:rsidRPr="00937316">
        <w:t>JVET-AB0117, "AHG12 - Template-based Intra Mode Derivation with Directional blending", S. Blasi, J. Lainema, I. Zupancic, D. Bugdayci Sansli (Nokia)</w:t>
      </w:r>
    </w:p>
    <w:p w14:paraId="4950F78E" w14:textId="77777777" w:rsidR="00937316" w:rsidRPr="00937316" w:rsidRDefault="00937316" w:rsidP="00937316">
      <w:r w:rsidRPr="00937316">
        <w:t>JVET-AB0119, "Non-EE2: Gradient and location based convolutional cross-component model (GL-CCCM) for intra prediction", R. G. Youvalari, P. Astola, J. Lainema (Nokia)</w:t>
      </w:r>
    </w:p>
    <w:p w14:paraId="4235F1C8" w14:textId="195EAA56" w:rsidR="00937316" w:rsidRPr="00937316" w:rsidRDefault="00937316" w:rsidP="00937316">
      <w:r w:rsidRPr="00937316">
        <w:t xml:space="preserve">JVET-AB0128, "EE2-related: CCCM template selection", P. Bordes, K. Naser, E. </w:t>
      </w:r>
      <w:del w:id="56" w:author="Jens-Rainer Ohm" w:date="2022-11-10T20:53:00Z">
        <w:r w:rsidRPr="00937316" w:rsidDel="00A214AD">
          <w:delText>Francois</w:delText>
        </w:r>
      </w:del>
      <w:ins w:id="57" w:author="Jens-Rainer Ohm" w:date="2022-11-10T20:53:00Z">
        <w:r w:rsidR="00A214AD">
          <w:t>François</w:t>
        </w:r>
      </w:ins>
      <w:r w:rsidRPr="00937316">
        <w:t>, F. Galpin (InterDigital)</w:t>
      </w:r>
    </w:p>
    <w:p w14:paraId="2A894E6A" w14:textId="77777777" w:rsidR="00937316" w:rsidRPr="00937316" w:rsidRDefault="00937316" w:rsidP="00937316">
      <w:r w:rsidRPr="00937316">
        <w:t>JVET-AB0138, "EE2-related: MRL candidate list reordering", Yujin Lee, Bumyoon Kim, Byeungwoo Jeon (SKKU)</w:t>
      </w:r>
    </w:p>
    <w:p w14:paraId="7091FA4B" w14:textId="77777777" w:rsidR="00937316" w:rsidRPr="00937316" w:rsidRDefault="00937316" w:rsidP="00937316">
      <w:r w:rsidRPr="00937316">
        <w:t>JVET-AB0139, "EE2-related: On Chroma Fusion improvement", C. Zhou, Z. Lv, J. Zhang (vivo)</w:t>
      </w:r>
    </w:p>
    <w:p w14:paraId="2B3BFB85" w14:textId="1261C996" w:rsidR="00937316" w:rsidRPr="00937316" w:rsidRDefault="00937316" w:rsidP="00937316">
      <w:r w:rsidRPr="00937316">
        <w:t>JVET-AB0142, "Non-EE2: optimizing the use of available decoded reference samples", T. Dumas, K. Reuzé, Y. Chen, K. Naser (</w:t>
      </w:r>
      <w:del w:id="58" w:author="Jens-Rainer Ohm" w:date="2022-11-10T20:53:00Z">
        <w:r w:rsidRPr="00937316" w:rsidDel="00A214AD">
          <w:delText>Interdigital</w:delText>
        </w:r>
      </w:del>
      <w:ins w:id="59" w:author="Jens-Rainer Ohm" w:date="2022-11-10T20:53:00Z">
        <w:r w:rsidR="00A214AD">
          <w:t>InterDigital</w:t>
        </w:r>
      </w:ins>
      <w:r w:rsidRPr="00937316">
        <w:t>)</w:t>
      </w:r>
    </w:p>
    <w:p w14:paraId="372CE2ED" w14:textId="77777777" w:rsidR="00937316" w:rsidRPr="00937316" w:rsidRDefault="00937316" w:rsidP="00937316">
      <w:r w:rsidRPr="00937316">
        <w:t>JVET-AB0161, "EE2-1.16 related: Encoder optimization for picture-level geometry transform", W. Jia, K. Zhang, Y. Wang, T. Fu, Y. Li, L. Zhang (Bytedance)</w:t>
      </w:r>
    </w:p>
    <w:p w14:paraId="500A6E1F" w14:textId="77777777" w:rsidR="00937316" w:rsidRPr="00937316" w:rsidRDefault="00937316" w:rsidP="00937316">
      <w:r w:rsidRPr="00937316">
        <w:t>JVET-AB0162, "EE2-ralated: On horizontal and vertical planar modes", X. Li, R.-L. Liao, J. Chen, Y. Ye (Alibaba)</w:t>
      </w:r>
    </w:p>
    <w:p w14:paraId="3B2F74CD" w14:textId="77777777" w:rsidR="00937316" w:rsidRPr="00937316" w:rsidRDefault="00937316" w:rsidP="00937316">
      <w:r w:rsidRPr="00937316">
        <w:lastRenderedPageBreak/>
        <w:t>JVET-AB0174, "AHG12: Division-free operation and dynamic range reduction for convolutional cross-component model (CCCM)", A. Aminlou, J. Lainema, R. G. Youvalari, P. Astola (Nokia)</w:t>
      </w:r>
    </w:p>
    <w:p w14:paraId="26A0B8A3" w14:textId="77777777" w:rsidR="00937316" w:rsidRPr="00937316" w:rsidRDefault="00937316" w:rsidP="00B3778F">
      <w:pPr>
        <w:numPr>
          <w:ilvl w:val="1"/>
          <w:numId w:val="37"/>
        </w:numPr>
        <w:rPr>
          <w:b/>
          <w:bCs/>
          <w:i/>
          <w:iCs/>
        </w:rPr>
      </w:pPr>
      <w:r w:rsidRPr="00937316">
        <w:rPr>
          <w:b/>
          <w:bCs/>
          <w:i/>
          <w:iCs/>
        </w:rPr>
        <w:t>Inter (9)</w:t>
      </w:r>
    </w:p>
    <w:p w14:paraId="7ED808B9" w14:textId="77777777" w:rsidR="00937316" w:rsidRPr="00937316" w:rsidRDefault="00937316" w:rsidP="00937316">
      <w:r w:rsidRPr="00937316">
        <w:t>JVET-AB0145, "EE2-2.6-related: On Decoder-side Affine Model Refinement (DAMR)", J. Chen, R.-L. Liao, X. Li, Y. Ye (Alibaba)</w:t>
      </w:r>
    </w:p>
    <w:p w14:paraId="40D3944C" w14:textId="77777777" w:rsidR="00937316" w:rsidRPr="00937316" w:rsidRDefault="00937316" w:rsidP="00937316">
      <w:r w:rsidRPr="00937316">
        <w:t>JVET-AB0151, "EE2-2.1 related: ARMC merge candidate list reordering for AMVP-merge mode for low-delay pictures", K. Cui, C. S. Coban, Z. Zhang, V. Seregin, H. Huang, M. Karczewicz (Qualcomm), H. Jang (LGE)</w:t>
      </w:r>
    </w:p>
    <w:p w14:paraId="0FED0174" w14:textId="77777777" w:rsidR="00937316" w:rsidRPr="00937316" w:rsidRDefault="00937316" w:rsidP="00937316">
      <w:r w:rsidRPr="00937316">
        <w:t xml:space="preserve">JVET-AB0166, "Non-EE2: Unified pruning of affine merge </w:t>
      </w:r>
      <w:proofErr w:type="gramStart"/>
      <w:r w:rsidRPr="00937316">
        <w:t>candidates</w:t>
      </w:r>
      <w:proofErr w:type="gramEnd"/>
      <w:r w:rsidRPr="00937316">
        <w:t xml:space="preserve"> derivation", Z. Deng, K. Zhang, L. Zhang (Bytedance)</w:t>
      </w:r>
    </w:p>
    <w:p w14:paraId="125D6A74" w14:textId="77777777" w:rsidR="00937316" w:rsidRPr="00937316" w:rsidRDefault="00937316" w:rsidP="00937316">
      <w:r w:rsidRPr="00937316">
        <w:t>JVET-AB0168, "Non-EE2: Pixel based affine motion compensation", Z. Zhang, H. Huang, Y. Zhang, P. Garus, V. Seregin, M. Karczewicz (Qualcomm)</w:t>
      </w:r>
    </w:p>
    <w:p w14:paraId="24C9972B" w14:textId="77777777" w:rsidR="00937316" w:rsidRPr="00937316" w:rsidRDefault="00937316" w:rsidP="00937316">
      <w:r w:rsidRPr="00937316">
        <w:t>JVET-AB0177, "EE2-related: Sub-block processing for affine DMVR", H. Huang, Y. Zhang, Z. Zhang, C.-C. Chen, V. Seregin, M. Karczewicz (Qualcomm)</w:t>
      </w:r>
    </w:p>
    <w:p w14:paraId="64B91AD8" w14:textId="77777777" w:rsidR="00937316" w:rsidRPr="00937316" w:rsidRDefault="00937316" w:rsidP="00937316">
      <w:r w:rsidRPr="00937316">
        <w:t>JVET-AB0178, "EE2-related: Control-point motion vector refinement for affine DMVR", H. Huang, C.-C. Chen, Y. Zhang, Z. Zhang, V. Seregin, M. Karczewicz (Qualcomm)</w:t>
      </w:r>
    </w:p>
    <w:p w14:paraId="2C47C296" w14:textId="77777777" w:rsidR="00937316" w:rsidRPr="00937316" w:rsidRDefault="00937316" w:rsidP="00937316">
      <w:r w:rsidRPr="00937316">
        <w:t>JVET-AB0182, "Non-EE2: Bi-predictive local illumination compensation", X. Xiu, N. Yan, H.-J. Jhu, W. Chen, C.-W. Kuo, C. Ma, X. Wang (Kwai)</w:t>
      </w:r>
    </w:p>
    <w:p w14:paraId="5800C078" w14:textId="77777777" w:rsidR="00937316" w:rsidRPr="00937316" w:rsidRDefault="00937316" w:rsidP="00937316">
      <w:r w:rsidRPr="00937316">
        <w:t>JVET-AB0189, "AHG12: On bit length control of regression based affine merge candidate derivation", Y. Zhang, H. Huang, V. Seregin, C.-C. Chen, M. Karczewicz (Qualcomm)</w:t>
      </w:r>
    </w:p>
    <w:p w14:paraId="2FE49C7A" w14:textId="77777777" w:rsidR="00937316" w:rsidRPr="00937316" w:rsidRDefault="00937316" w:rsidP="00937316">
      <w:r w:rsidRPr="00937316">
        <w:t>JVET-AB0192, "Non-EE2: Extended partitioning mode for the inter/intra prediction", Y. Kidani, H. Kato, K. Kawamura (KDDI)</w:t>
      </w:r>
    </w:p>
    <w:p w14:paraId="7053C8D6" w14:textId="77777777" w:rsidR="00937316" w:rsidRPr="00937316" w:rsidRDefault="00937316" w:rsidP="00B3778F">
      <w:pPr>
        <w:numPr>
          <w:ilvl w:val="1"/>
          <w:numId w:val="37"/>
        </w:numPr>
        <w:rPr>
          <w:b/>
          <w:bCs/>
          <w:i/>
          <w:iCs/>
        </w:rPr>
      </w:pPr>
      <w:r w:rsidRPr="00937316">
        <w:rPr>
          <w:b/>
          <w:bCs/>
          <w:i/>
          <w:iCs/>
        </w:rPr>
        <w:t>RPR (2)</w:t>
      </w:r>
    </w:p>
    <w:p w14:paraId="594CB5BF" w14:textId="77777777" w:rsidR="00937316" w:rsidRPr="00937316" w:rsidRDefault="00937316" w:rsidP="00937316">
      <w:r w:rsidRPr="00937316">
        <w:t xml:space="preserve">JVET-AB0082, "AHG12: Fixes for RPR", </w:t>
      </w:r>
      <w:proofErr w:type="gramStart"/>
      <w:r w:rsidRPr="00937316">
        <w:t>K.Andersson</w:t>
      </w:r>
      <w:proofErr w:type="gramEnd"/>
      <w:r w:rsidRPr="00937316">
        <w:t>, R. Yu, (Ericsson)</w:t>
      </w:r>
    </w:p>
    <w:p w14:paraId="6EE551E7" w14:textId="77777777" w:rsidR="00937316" w:rsidRPr="00937316" w:rsidRDefault="00937316" w:rsidP="00937316">
      <w:r w:rsidRPr="00937316">
        <w:t>JVET-AB0133, "AHG12: Inter-RPL and 1-byte NAL unit headers", R. Sjöberg, M. Pettersson, J. Ström (Ericsson)</w:t>
      </w:r>
    </w:p>
    <w:p w14:paraId="6E83EBDF" w14:textId="77777777" w:rsidR="00937316" w:rsidRPr="00937316" w:rsidRDefault="00937316" w:rsidP="00B3778F">
      <w:pPr>
        <w:numPr>
          <w:ilvl w:val="1"/>
          <w:numId w:val="37"/>
        </w:numPr>
        <w:rPr>
          <w:b/>
          <w:bCs/>
          <w:i/>
          <w:iCs/>
        </w:rPr>
      </w:pPr>
      <w:r w:rsidRPr="00937316">
        <w:rPr>
          <w:b/>
          <w:bCs/>
          <w:i/>
          <w:iCs/>
        </w:rPr>
        <w:t>Transform Coding (3)</w:t>
      </w:r>
    </w:p>
    <w:p w14:paraId="55FCCC03" w14:textId="77777777" w:rsidR="00937316" w:rsidRPr="00937316" w:rsidRDefault="00937316" w:rsidP="00937316">
      <w:r w:rsidRPr="00937316">
        <w:t>JVET-AB0100, "Non-EE2: Separable KLT for intra coding", M. Koo, J. Zhao, J. Lim, S. Kim (LGE)</w:t>
      </w:r>
    </w:p>
    <w:p w14:paraId="5E2B6E9F" w14:textId="77777777" w:rsidR="00937316" w:rsidRPr="00937316" w:rsidRDefault="00937316" w:rsidP="00937316">
      <w:r w:rsidRPr="00937316">
        <w:t>JVET-AB0115, "EE2-1.14 related: Modifications of MTS and LFNST for IntraTMP coded block", D. KIM, K. KIM, J. Son, J. S KWAK(WILUS)</w:t>
      </w:r>
    </w:p>
    <w:p w14:paraId="433FBA4E" w14:textId="77777777" w:rsidR="00937316" w:rsidRPr="00937316" w:rsidRDefault="00937316" w:rsidP="00937316">
      <w:r w:rsidRPr="00937316">
        <w:t>JVET-AB0175, "Non-EE2: Non-Separable Primary Transform for Intra Coding", P. Garus, M. Coban, B. Ray, V. Seregin, M. Karczewicz (Qualcomm)</w:t>
      </w:r>
    </w:p>
    <w:p w14:paraId="7EDB156E" w14:textId="77777777" w:rsidR="00937316" w:rsidRPr="00937316" w:rsidRDefault="00937316" w:rsidP="00B3778F">
      <w:pPr>
        <w:numPr>
          <w:ilvl w:val="1"/>
          <w:numId w:val="37"/>
        </w:numPr>
        <w:rPr>
          <w:b/>
          <w:bCs/>
          <w:i/>
          <w:iCs/>
        </w:rPr>
      </w:pPr>
      <w:r w:rsidRPr="00937316">
        <w:rPr>
          <w:b/>
          <w:bCs/>
          <w:i/>
          <w:iCs/>
        </w:rPr>
        <w:t>Screen Content Coding (11)</w:t>
      </w:r>
    </w:p>
    <w:p w14:paraId="35D207A9" w14:textId="77777777" w:rsidR="00937316" w:rsidRPr="00937316" w:rsidRDefault="00937316" w:rsidP="00937316">
      <w:r w:rsidRPr="00937316">
        <w:lastRenderedPageBreak/>
        <w:t>JVET-AB0062, "EE2-related: Modifications of EE2-3.2 and EE2-3.3", W. Lim, D. Kim, J. Kim, S.-C. Lim, J. S. Choi (ETRI), K. Naser, T. Dumas, T. Poirier, F. Galpin, A. Robert (InterDigital)</w:t>
      </w:r>
    </w:p>
    <w:p w14:paraId="557CAB0C" w14:textId="77777777" w:rsidR="00937316" w:rsidRPr="00937316" w:rsidRDefault="00937316" w:rsidP="00937316">
      <w:r w:rsidRPr="00937316">
        <w:t>JVET-AB0094, "Non-EE2: Direct block vector (DBV) mode for chroma prediction", J.-Y. Huo, X. Hao, Y.-Z. Ma, F.-Z. Yang (Xidian Univ.), J. Ren, M. Li (OPPO)</w:t>
      </w:r>
    </w:p>
    <w:p w14:paraId="2ABABE3B" w14:textId="77777777" w:rsidR="00937316" w:rsidRPr="00937316" w:rsidRDefault="00937316" w:rsidP="00937316">
      <w:r w:rsidRPr="00937316">
        <w:t>JVET-AB0095, "Non-EE2: Block Vector Difference Sign Prediction (BVDSP) for IBC blocks", J.-Y. Huo, X. Hao, Y.-Z. Ma, F.-Z. Yang (Xidian Univ.), J. Ren, M. Li (OPPO)</w:t>
      </w:r>
    </w:p>
    <w:p w14:paraId="5920B33A" w14:textId="77777777" w:rsidR="00937316" w:rsidRPr="00937316" w:rsidRDefault="00937316" w:rsidP="00937316">
      <w:r w:rsidRPr="00937316">
        <w:t xml:space="preserve">JVET-AB0144, "EE2 related: Extension of test EE2-3.3", F. Le Leannec, P. Andrivon, M. </w:t>
      </w:r>
      <w:r w:rsidRPr="00937316">
        <w:rPr>
          <w:lang w:val="fr-FR"/>
        </w:rPr>
        <w:t>Radosavljević</w:t>
      </w:r>
      <w:r w:rsidRPr="00937316">
        <w:t>, M. Blestel (Xiaomi)</w:t>
      </w:r>
    </w:p>
    <w:p w14:paraId="56889116" w14:textId="77777777" w:rsidR="00937316" w:rsidRPr="00937316" w:rsidRDefault="00937316" w:rsidP="00937316">
      <w:r w:rsidRPr="00937316">
        <w:t>JVET-AB0170, "Non-EE2: Block Vector Difference Prediction for IBC blocks", A. Filippov, V. Rufitskiy (Ofinno)</w:t>
      </w:r>
    </w:p>
    <w:p w14:paraId="5032CABD" w14:textId="77777777" w:rsidR="00937316" w:rsidRPr="00937316" w:rsidRDefault="00937316" w:rsidP="00937316">
      <w:r w:rsidRPr="00937316">
        <w:t>JVET-AB0173, "AHG12: BVP candidates clustering and BVD sign derivation for Reconstruction-Reordered IBC mode", Damian Ruiz Coll, Vikas Warudkar, Jung-Kyung Lee, (Ofinno)</w:t>
      </w:r>
    </w:p>
    <w:p w14:paraId="47989505" w14:textId="77777777" w:rsidR="00937316" w:rsidRPr="00937316" w:rsidRDefault="00937316" w:rsidP="00937316">
      <w:r w:rsidRPr="00937316">
        <w:t>JVET-AB0180, "Non-EE2: CCCM using non-downsampled luma samples", H.-J. Jhu, C.-W. Kuo, X. Xiu, W. Chen, N. Yan, C. Ma, X. Wang (Kwai)</w:t>
      </w:r>
    </w:p>
    <w:p w14:paraId="4399AAEC" w14:textId="77777777" w:rsidR="00937316" w:rsidRPr="00937316" w:rsidRDefault="00937316" w:rsidP="00937316">
      <w:r w:rsidRPr="00937316">
        <w:t>JVET-AB0187, "Non-EE2: No luma subsampling for CCCM", V. Seregin, Y.-J. Chang, B. Ray, M. Karczewicz (Qualcomm)</w:t>
      </w:r>
    </w:p>
    <w:p w14:paraId="793EEBDC" w14:textId="77777777" w:rsidR="00937316" w:rsidRPr="00937316" w:rsidRDefault="00937316" w:rsidP="00937316">
      <w:r w:rsidRPr="00937316">
        <w:t>JVET-AB0188, "Non-EE2: Extensions of intra block copy", Y. Wang, K. Zhang, L. Zhang, N. Zhang (Bytedance)</w:t>
      </w:r>
    </w:p>
    <w:p w14:paraId="7DEB45BD" w14:textId="77777777" w:rsidR="00937316" w:rsidRPr="00937316" w:rsidRDefault="00937316" w:rsidP="00937316">
      <w:r w:rsidRPr="00937316">
        <w:t>JVET-AB0190, "Non-EE2: Combination of JVET-AB0094 and JVET-AB0095 for screen content", J.-Y. Huo, X. Hao, Y.-Z. Ma, F.-Z. Yang (Xidian Univ.), J. Ren, M. Li (OPPO)</w:t>
      </w:r>
    </w:p>
    <w:p w14:paraId="45DF5660" w14:textId="77777777" w:rsidR="00937316" w:rsidRPr="00937316" w:rsidRDefault="00937316" w:rsidP="00937316">
      <w:r w:rsidRPr="00937316">
        <w:t>JVET-AB0191, "Non-EE2: Combined intra block copy and intra mode", C. Ma, X. Xiu, W. Chen, J.-H. Jhu, C.-W. Kuo, N. Yan, X. Wang (Kwai)</w:t>
      </w:r>
    </w:p>
    <w:p w14:paraId="24017E50" w14:textId="77777777" w:rsidR="00937316" w:rsidRPr="00937316" w:rsidRDefault="00937316" w:rsidP="00B3778F">
      <w:pPr>
        <w:numPr>
          <w:ilvl w:val="1"/>
          <w:numId w:val="37"/>
        </w:numPr>
        <w:rPr>
          <w:b/>
          <w:bCs/>
          <w:i/>
          <w:iCs/>
        </w:rPr>
      </w:pPr>
      <w:r w:rsidRPr="00937316">
        <w:rPr>
          <w:b/>
          <w:bCs/>
          <w:i/>
          <w:iCs/>
        </w:rPr>
        <w:t>Other (1)</w:t>
      </w:r>
    </w:p>
    <w:p w14:paraId="685789F1" w14:textId="77777777" w:rsidR="00937316" w:rsidRPr="00937316" w:rsidRDefault="00937316" w:rsidP="00937316">
      <w:r w:rsidRPr="00937316">
        <w:t>JVET-AB0066, "ECM-6 intra performance evaluation on non-CTC dataset", Y. Yasugi, T. Ikai (Sharp)</w:t>
      </w:r>
    </w:p>
    <w:p w14:paraId="0153DC50" w14:textId="77777777" w:rsidR="00937316" w:rsidRPr="00937316" w:rsidRDefault="00937316" w:rsidP="00B3778F">
      <w:pPr>
        <w:numPr>
          <w:ilvl w:val="0"/>
          <w:numId w:val="37"/>
        </w:numPr>
        <w:rPr>
          <w:b/>
          <w:bCs/>
        </w:rPr>
      </w:pPr>
      <w:r w:rsidRPr="00937316">
        <w:t>Recommendations</w:t>
      </w:r>
    </w:p>
    <w:p w14:paraId="0937A2E9" w14:textId="77777777" w:rsidR="00937316" w:rsidRPr="00937316" w:rsidRDefault="00937316" w:rsidP="00937316">
      <w:pPr>
        <w:rPr>
          <w:lang w:val="en-US"/>
        </w:rPr>
      </w:pPr>
      <w:r w:rsidRPr="00937316">
        <w:rPr>
          <w:lang w:val="en-US"/>
        </w:rPr>
        <w:t>The AHG recommends to:</w:t>
      </w:r>
    </w:p>
    <w:p w14:paraId="367180D0" w14:textId="77777777" w:rsidR="00937316" w:rsidRPr="00937316" w:rsidRDefault="00937316" w:rsidP="00B3778F">
      <w:pPr>
        <w:numPr>
          <w:ilvl w:val="0"/>
          <w:numId w:val="39"/>
        </w:numPr>
        <w:rPr>
          <w:lang w:val="en-US"/>
        </w:rPr>
      </w:pPr>
      <w:r w:rsidRPr="00937316">
        <w:rPr>
          <w:lang w:val="en-US"/>
        </w:rPr>
        <w:t xml:space="preserve">To review all the related contributions. </w:t>
      </w:r>
    </w:p>
    <w:p w14:paraId="3B678B6F" w14:textId="77777777" w:rsidR="00937316" w:rsidRPr="00937316" w:rsidRDefault="00937316" w:rsidP="00B3778F">
      <w:pPr>
        <w:numPr>
          <w:ilvl w:val="0"/>
          <w:numId w:val="39"/>
        </w:numPr>
        <w:rPr>
          <w:lang w:val="en-US"/>
        </w:rPr>
      </w:pPr>
      <w:r w:rsidRPr="00937316">
        <w:rPr>
          <w:lang w:val="en-US"/>
        </w:rPr>
        <w:t>Conduct a subjective assessment of the ECM performance</w:t>
      </w:r>
      <w:r w:rsidRPr="00937316">
        <w:t>.</w:t>
      </w:r>
    </w:p>
    <w:p w14:paraId="0E5CF7A5" w14:textId="77777777" w:rsidR="00937316" w:rsidRPr="00937316" w:rsidRDefault="00937316" w:rsidP="00937316">
      <w:pPr>
        <w:rPr>
          <w:b/>
          <w:bCs/>
        </w:rPr>
      </w:pPr>
    </w:p>
    <w:p w14:paraId="049B9CCB" w14:textId="61771BF9" w:rsidR="006D7A68" w:rsidRDefault="007D4061" w:rsidP="006D7A68">
      <w:pPr>
        <w:pStyle w:val="berschrift9"/>
        <w:rPr>
          <w:lang w:val="en-CA"/>
        </w:rPr>
      </w:pPr>
      <w:hyperlink r:id="rId352" w:history="1">
        <w:r w:rsidR="006D7A68" w:rsidRPr="00610F83">
          <w:rPr>
            <w:color w:val="0000FF"/>
            <w:u w:val="single"/>
            <w:lang w:val="en-CA"/>
          </w:rPr>
          <w:t>JVET-AB0013</w:t>
        </w:r>
      </w:hyperlink>
      <w:r w:rsidR="006D7A68" w:rsidRPr="00610F83">
        <w:rPr>
          <w:lang w:val="en-CA"/>
        </w:rPr>
        <w:t xml:space="preserve"> JVET AHG report: Film grain technologies (AHG13) [W. Husak, M. Radosavljević, W. Wan (co-chairs), D. Grois, Y. He, P. de Lagrange, A. Segall, A. Tourapis (vice-chairs)]</w:t>
      </w:r>
    </w:p>
    <w:p w14:paraId="69724F05" w14:textId="77777777" w:rsidR="00EC13C4" w:rsidRDefault="00EC13C4" w:rsidP="00EC13C4">
      <w:r>
        <w:t>2</w:t>
      </w:r>
      <w:r>
        <w:tab/>
        <w:t>Discussion</w:t>
      </w:r>
    </w:p>
    <w:p w14:paraId="614E5FD6" w14:textId="77777777" w:rsidR="00EC13C4" w:rsidRDefault="00EC13C4" w:rsidP="00EC13C4">
      <w:r>
        <w:t>The group focused its efforts on updating the technical report during the intermeeting period.  The editors met on a biweekly cadence throughout the period.  The editorial process consisted of converging on a structure, adding examples of frequency filtered and autoregressive models and including available tools.</w:t>
      </w:r>
    </w:p>
    <w:p w14:paraId="16BF7999" w14:textId="77777777" w:rsidR="00EC13C4" w:rsidRDefault="00EC13C4" w:rsidP="00EC13C4">
      <w:r>
        <w:t>The report was reorganized for readability and flow.  Major sections include:</w:t>
      </w:r>
    </w:p>
    <w:p w14:paraId="4AA8A8CA" w14:textId="77777777" w:rsidR="00EC13C4" w:rsidRDefault="00EC13C4" w:rsidP="00EC13C4">
      <w:r>
        <w:t>•</w:t>
      </w:r>
      <w:r>
        <w:tab/>
        <w:t>An overview of film grain</w:t>
      </w:r>
    </w:p>
    <w:p w14:paraId="43602ECA" w14:textId="77777777" w:rsidR="00EC13C4" w:rsidRDefault="00EC13C4" w:rsidP="00EC13C4">
      <w:r>
        <w:t>•</w:t>
      </w:r>
      <w:r>
        <w:tab/>
        <w:t>Film grain synthesis</w:t>
      </w:r>
    </w:p>
    <w:p w14:paraId="5BEFDA51" w14:textId="77777777" w:rsidR="00EC13C4" w:rsidRDefault="00EC13C4" w:rsidP="00EC13C4">
      <w:r>
        <w:t>•</w:t>
      </w:r>
      <w:r>
        <w:tab/>
        <w:t>Film grain analysis</w:t>
      </w:r>
    </w:p>
    <w:p w14:paraId="1B973496" w14:textId="77777777" w:rsidR="00EC13C4" w:rsidRDefault="00EC13C4" w:rsidP="00EC13C4">
      <w:r>
        <w:t>•</w:t>
      </w:r>
      <w:r>
        <w:tab/>
        <w:t>Metadata applicable to film grain</w:t>
      </w:r>
    </w:p>
    <w:p w14:paraId="12C92C32" w14:textId="77777777" w:rsidR="00EC13C4" w:rsidRDefault="00EC13C4" w:rsidP="00EC13C4">
      <w:r>
        <w:t>Two methods are also discussed: 1) frequency filtered and 2) auto regressive.  The frequency filtered method has its origins from the method codified in SMPTE RDD-5 including updates suggested to JVET.  Two autoregressive methods are discussed: 1) ISO/IEC/ITU and 2) AFGS1 from AV1.</w:t>
      </w:r>
    </w:p>
    <w:p w14:paraId="4AB13B80" w14:textId="77777777" w:rsidR="00EC13C4" w:rsidRDefault="00EC13C4" w:rsidP="00EC13C4">
      <w:r>
        <w:t>A multipart annex is included that discusses implementations of film grain technologies.  These implementations include authoring, editing and translation tools.</w:t>
      </w:r>
    </w:p>
    <w:p w14:paraId="0C448654" w14:textId="77777777" w:rsidR="00EC13C4" w:rsidRDefault="00EC13C4" w:rsidP="00EC13C4">
      <w:r>
        <w:t>3</w:t>
      </w:r>
      <w:r>
        <w:tab/>
        <w:t>Related contributions</w:t>
      </w:r>
    </w:p>
    <w:p w14:paraId="3BE1FC6A" w14:textId="77777777" w:rsidR="00EC13C4" w:rsidRDefault="00EC13C4" w:rsidP="00EC13C4">
      <w:r>
        <w:t>Three contributions related to AHG13 were identified as of 10/19/2022:</w:t>
      </w:r>
    </w:p>
    <w:p w14:paraId="679D3550" w14:textId="77777777" w:rsidR="00EC13C4" w:rsidRDefault="00EC13C4" w:rsidP="00EC13C4">
      <w:r>
        <w:t>•</w:t>
      </w:r>
      <w:r>
        <w:tab/>
        <w:t>One was the AHG report:</w:t>
      </w:r>
    </w:p>
    <w:p w14:paraId="151330DB" w14:textId="77777777" w:rsidR="00EC13C4" w:rsidRDefault="00EC13C4" w:rsidP="00EC13C4">
      <w:r>
        <w:t>o</w:t>
      </w:r>
      <w:r>
        <w:tab/>
        <w:t>JVET-AB0013 JVET AHG report: Film grain technologies (AHG13)</w:t>
      </w:r>
    </w:p>
    <w:p w14:paraId="1C45FF87" w14:textId="77777777" w:rsidR="00EC13C4" w:rsidRDefault="00EC13C4" w:rsidP="00EC13C4"/>
    <w:p w14:paraId="446899D6" w14:textId="77777777" w:rsidR="00EC13C4" w:rsidRDefault="00EC13C4" w:rsidP="00EC13C4">
      <w:r>
        <w:t>•</w:t>
      </w:r>
      <w:r>
        <w:tab/>
        <w:t>Two were related to the technical report and explore film grain testing:</w:t>
      </w:r>
    </w:p>
    <w:p w14:paraId="7BE27EA1" w14:textId="77777777" w:rsidR="00EC13C4" w:rsidRDefault="00EC13C4" w:rsidP="00EC13C4">
      <w:r>
        <w:t>o</w:t>
      </w:r>
      <w:r>
        <w:tab/>
        <w:t>JVET-AB0042 Film grain synthesis technology for video applications (Draft 3)</w:t>
      </w:r>
    </w:p>
    <w:p w14:paraId="3B20E92A" w14:textId="77777777" w:rsidR="00EC13C4" w:rsidRDefault="00EC13C4" w:rsidP="00EC13C4">
      <w:r>
        <w:t>o</w:t>
      </w:r>
      <w:r>
        <w:tab/>
        <w:t>JVET-AB0122 Proposed FGC SEI message verification test draft plan</w:t>
      </w:r>
    </w:p>
    <w:p w14:paraId="789DC1B4" w14:textId="77777777" w:rsidR="00EC13C4" w:rsidRDefault="00EC13C4" w:rsidP="00EC13C4">
      <w:r>
        <w:t>3.1</w:t>
      </w:r>
      <w:r>
        <w:tab/>
        <w:t>Contributions</w:t>
      </w:r>
    </w:p>
    <w:p w14:paraId="571D013D" w14:textId="77777777" w:rsidR="00EC13C4" w:rsidRDefault="00EC13C4" w:rsidP="00EC13C4">
      <w:r>
        <w:t>3.1.1</w:t>
      </w:r>
      <w:r>
        <w:tab/>
        <w:t>JVET-AA0042 Film grain synthesis technology for video applications (Draft 3)</w:t>
      </w:r>
    </w:p>
    <w:p w14:paraId="0EC55BE7" w14:textId="77777777" w:rsidR="00EC13C4" w:rsidRDefault="00EC13C4" w:rsidP="00EC13C4">
      <w:r>
        <w:t xml:space="preserve">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w:t>
      </w:r>
      <w:r>
        <w:lastRenderedPageBreak/>
        <w:t>analysis, noise/film grain removal and film grain model parameter estimation, parameter encoding, encapsulation, and decoding, and film grain synthesis and blending for consumer distribution applications.</w:t>
      </w:r>
    </w:p>
    <w:p w14:paraId="44635F1F" w14:textId="77777777" w:rsidR="00EC13C4" w:rsidRDefault="00EC13C4" w:rsidP="00EC13C4">
      <w:r>
        <w:t>3.1.2</w:t>
      </w:r>
      <w:r>
        <w:tab/>
        <w:t>JVET-AA0122 Proposed FGC SEI message verification test draft plan</w:t>
      </w:r>
    </w:p>
    <w:p w14:paraId="3344F690" w14:textId="77777777" w:rsidR="00EC13C4" w:rsidRDefault="00EC13C4" w:rsidP="00EC13C4">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7777777" w:rsidR="00EC13C4" w:rsidRDefault="00EC13C4" w:rsidP="00EC13C4">
      <w:r>
        <w:t xml:space="preserve">The AHG recommends: </w:t>
      </w:r>
    </w:p>
    <w:p w14:paraId="469AB220" w14:textId="77777777" w:rsidR="00EC13C4" w:rsidRDefault="00EC13C4" w:rsidP="00EC13C4">
      <w:r>
        <w:t>•</w:t>
      </w:r>
      <w:r>
        <w:tab/>
        <w:t xml:space="preserve">the related input contributions are reviewed; </w:t>
      </w:r>
    </w:p>
    <w:p w14:paraId="37B056F5" w14:textId="77777777" w:rsidR="00EC13C4" w:rsidRDefault="00EC13C4" w:rsidP="00EC13C4">
      <w:r>
        <w:t>•</w:t>
      </w:r>
      <w:r>
        <w:tab/>
        <w:t>the draft TR text be edited during the JVET meeting period;</w:t>
      </w:r>
    </w:p>
    <w:p w14:paraId="0304CCF9" w14:textId="77777777" w:rsidR="00EC13C4" w:rsidRDefault="00EC13C4" w:rsidP="00EC13C4">
      <w:r>
        <w:t>•</w:t>
      </w:r>
      <w:r>
        <w:tab/>
        <w:t xml:space="preserve">testing of FGC be discussed; and </w:t>
      </w:r>
    </w:p>
    <w:p w14:paraId="6A38295F" w14:textId="77777777" w:rsidR="00EC13C4" w:rsidRDefault="00EC13C4" w:rsidP="00EC13C4">
      <w:r>
        <w:t>•</w:t>
      </w:r>
      <w:r>
        <w:tab/>
        <w:t>continue the study of film grain technologies in JVET.</w:t>
      </w:r>
    </w:p>
    <w:p w14:paraId="3178FC12" w14:textId="61153BE1" w:rsidR="00C95295" w:rsidRPr="00A64C95" w:rsidRDefault="008C2DCA" w:rsidP="00A64C95">
      <w:r>
        <w:t>It is suggested to defer issuing the PDTR in January. Issue draft 3 (and WG 5 WD) from the current meeting</w:t>
      </w:r>
    </w:p>
    <w:p w14:paraId="239A3997" w14:textId="63B9EB75" w:rsidR="005A0F2A" w:rsidRPr="00CF512D" w:rsidRDefault="0049314C" w:rsidP="00B3778F">
      <w:pPr>
        <w:pStyle w:val="berschrift1"/>
        <w:numPr>
          <w:ilvl w:val="0"/>
          <w:numId w:val="40"/>
        </w:numPr>
      </w:pPr>
      <w:bookmarkStart w:id="60" w:name="_Ref383632975"/>
      <w:bookmarkStart w:id="61" w:name="_Ref12827018"/>
      <w:bookmarkStart w:id="62" w:name="_Ref79763414"/>
      <w:r w:rsidRPr="00CF512D">
        <w:t>Project development</w:t>
      </w:r>
      <w:bookmarkEnd w:id="60"/>
      <w:bookmarkEnd w:id="61"/>
      <w:r w:rsidR="00F8123E" w:rsidRPr="00CF512D">
        <w:t xml:space="preserve"> (</w:t>
      </w:r>
      <w:r w:rsidR="0011196D">
        <w:t>25</w:t>
      </w:r>
      <w:r w:rsidR="00F8123E" w:rsidRPr="00CF512D">
        <w:t>)</w:t>
      </w:r>
      <w:bookmarkEnd w:id="62"/>
    </w:p>
    <w:p w14:paraId="3B3C001E" w14:textId="0F7F6B5E" w:rsidR="00E55329" w:rsidRPr="00CF512D" w:rsidRDefault="00E55329" w:rsidP="00430D17">
      <w:pPr>
        <w:pStyle w:val="berschrift2"/>
        <w:rPr>
          <w:lang w:val="en-CA"/>
        </w:rPr>
      </w:pPr>
      <w:bookmarkStart w:id="63" w:name="_Ref61274023"/>
      <w:bookmarkStart w:id="64" w:name="_Ref4665833"/>
      <w:bookmarkStart w:id="65"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63"/>
    </w:p>
    <w:p w14:paraId="07DD45EF" w14:textId="735A4BDB" w:rsidR="00E55329" w:rsidRDefault="00E55329" w:rsidP="00430D17">
      <w:r w:rsidRPr="00CF512D">
        <w:t xml:space="preserve">Contributions in this area were discussed at </w:t>
      </w:r>
      <w:r w:rsidR="00E97B9A">
        <w:t>0910</w:t>
      </w:r>
      <w:r w:rsidR="007E65C3" w:rsidRPr="00CF512D">
        <w:t>–</w:t>
      </w:r>
      <w:r w:rsidR="00E97B9A">
        <w:t>0920</w:t>
      </w:r>
      <w:r w:rsidR="00E97B9A" w:rsidRPr="00CF512D">
        <w:t xml:space="preserve"> </w:t>
      </w:r>
      <w:r w:rsidRPr="00CF512D">
        <w:t xml:space="preserve">on </w:t>
      </w:r>
      <w:r w:rsidR="00E97B9A">
        <w:t>Tues</w:t>
      </w:r>
      <w:r w:rsidR="00E97B9A" w:rsidRPr="00CF512D">
        <w:t xml:space="preserve">day </w:t>
      </w:r>
      <w:r w:rsidR="00E97B9A">
        <w:t>25</w:t>
      </w:r>
      <w:r w:rsidR="00E97B9A"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7D4061" w:rsidP="006D7A68">
      <w:pPr>
        <w:pStyle w:val="berschrift9"/>
        <w:rPr>
          <w:lang w:val="en-CA"/>
        </w:rPr>
      </w:pPr>
      <w:hyperlink r:id="rId353"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B2A1018" w14:textId="3AE2E6C0" w:rsidR="006D7A68" w:rsidRDefault="00E97B9A" w:rsidP="006D7A68">
      <w:r w:rsidRPr="00E97B9A">
        <w:t>In September 2022, support for HEVC decoding was enabled in the Google Chrome browser (build 105) when HEVC decoding is supported by the device hardware</w:t>
      </w:r>
    </w:p>
    <w:p w14:paraId="2DBB2EF0" w14:textId="77777777" w:rsidR="00E97B9A" w:rsidRPr="006D7A68" w:rsidRDefault="00E97B9A" w:rsidP="006D7A68"/>
    <w:p w14:paraId="6B9D22FB" w14:textId="77777777" w:rsidR="006D7A68" w:rsidRPr="00610F83" w:rsidRDefault="007D4061" w:rsidP="006D7A68">
      <w:pPr>
        <w:pStyle w:val="berschrift9"/>
        <w:rPr>
          <w:lang w:val="en-CA"/>
        </w:rPr>
      </w:pPr>
      <w:hyperlink r:id="rId354"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36546297" w14:textId="4B2A92D6" w:rsidR="00762FC2" w:rsidRDefault="00E97B9A" w:rsidP="00430D17">
      <w:r>
        <w:t>Mediatek’s</w:t>
      </w:r>
      <w:r w:rsidRPr="00E97B9A">
        <w:t xml:space="preserve"> Pentatonic 700 chipset for 4K televisions announced in August 2022 targets 4K televisions and supports frame rates up to 144 Hz</w:t>
      </w:r>
    </w:p>
    <w:p w14:paraId="3B5005EB" w14:textId="07FB499E" w:rsidR="00E97B9A" w:rsidRDefault="00E97B9A" w:rsidP="00430D17">
      <w:r w:rsidRPr="00E97B9A">
        <w:t>Realtek announced its RTD1319D SoC for set-top boxes in August 2022, featuring VVC support with 4K resolution</w:t>
      </w:r>
    </w:p>
    <w:p w14:paraId="4E43F41C" w14:textId="241D6A12" w:rsidR="00E97B9A" w:rsidRDefault="00E97B9A" w:rsidP="00430D17">
      <w:r w:rsidRPr="00E97B9A">
        <w:t>Spin Digital announced a real-time VVC encoder designed for live 4K 60 fps and 8K 30 fps UHD streaming and broadcasting in August 2022 ‎[68</w:t>
      </w:r>
      <w:proofErr w:type="gramStart"/>
      <w:r w:rsidRPr="00E97B9A">
        <w:t>].The</w:t>
      </w:r>
      <w:proofErr w:type="gramEnd"/>
      <w:r w:rsidRPr="00E97B9A">
        <w:t xml:space="preserve"> encoder was CPU-based and had been optimized for Intel Xeon Scalable / Ice Lake processors. It included SIMD processing using Intel AVX-512 and Intel Deep Learning Boost instructions, supported advanced multithreading for </w:t>
      </w:r>
      <w:r w:rsidRPr="00E97B9A">
        <w:lastRenderedPageBreak/>
        <w:t>systems with tens of CPU cores, and had been integrated into a live streaming framework. In October 2022, Spin Digital provided current information to JVET describing their real-time encoder ‎[69].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tradeoff of fidelity with complexity was reported relative to various other encoders (see ‎[69], Figures 3–6 and 11).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r>
        <w:t>.</w:t>
      </w:r>
    </w:p>
    <w:p w14:paraId="58410ED3" w14:textId="04C1C4DC" w:rsidR="00E97B9A" w:rsidRDefault="00E97B9A" w:rsidP="00430D17">
      <w:r>
        <w:t xml:space="preserve">For recent implementations (Spin Digital, VVEnc/VVDec), see also section </w:t>
      </w:r>
      <w:r>
        <w:fldChar w:fldCharType="begin"/>
      </w:r>
      <w:r>
        <w:instrText xml:space="preserve"> REF _Ref117582037 \r \h </w:instrText>
      </w:r>
      <w:r>
        <w:fldChar w:fldCharType="separate"/>
      </w:r>
      <w:r>
        <w:t>4.9</w:t>
      </w:r>
      <w:r>
        <w:fldChar w:fldCharType="end"/>
      </w:r>
      <w:r>
        <w:t>.</w:t>
      </w:r>
    </w:p>
    <w:p w14:paraId="60789C14" w14:textId="77777777" w:rsidR="00E97B9A" w:rsidRPr="00CF512D" w:rsidRDefault="00E97B9A" w:rsidP="00430D17"/>
    <w:p w14:paraId="118C3A43" w14:textId="6A1CF9E8" w:rsidR="00EB131B" w:rsidRPr="00CF512D" w:rsidRDefault="005D1FAC" w:rsidP="00430D17">
      <w:pPr>
        <w:pStyle w:val="berschrift2"/>
        <w:rPr>
          <w:lang w:val="en-CA"/>
        </w:rPr>
      </w:pPr>
      <w:bookmarkStart w:id="66" w:name="_Ref79597337"/>
      <w:r w:rsidRPr="00CF512D">
        <w:rPr>
          <w:lang w:val="en-CA"/>
        </w:rPr>
        <w:t>Text development and errata reporting</w:t>
      </w:r>
      <w:r w:rsidR="0049314A" w:rsidRPr="00CF512D">
        <w:rPr>
          <w:lang w:val="en-CA"/>
        </w:rPr>
        <w:t xml:space="preserve"> (</w:t>
      </w:r>
      <w:r w:rsidR="0011196D">
        <w:rPr>
          <w:lang w:val="en-CA"/>
        </w:rPr>
        <w:t>2</w:t>
      </w:r>
      <w:r w:rsidR="0049314A" w:rsidRPr="00CF512D">
        <w:rPr>
          <w:lang w:val="en-CA"/>
        </w:rPr>
        <w:t>)</w:t>
      </w:r>
      <w:bookmarkEnd w:id="64"/>
      <w:bookmarkEnd w:id="65"/>
      <w:bookmarkEnd w:id="66"/>
    </w:p>
    <w:p w14:paraId="69E14D3A" w14:textId="273F7076" w:rsidR="00265795" w:rsidRPr="00CF512D" w:rsidRDefault="00762FC2" w:rsidP="00430D17">
      <w:bookmarkStart w:id="67"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7D4061" w:rsidP="00EF135D">
      <w:pPr>
        <w:pStyle w:val="berschrift9"/>
        <w:rPr>
          <w:lang w:val="en-CA"/>
        </w:rPr>
      </w:pPr>
      <w:hyperlink r:id="rId355"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K. Sühring, B. Bross (</w:t>
      </w:r>
      <w:r w:rsidR="00EF135D" w:rsidRPr="003F5FD5">
        <w:t>Fraunhofer</w:t>
      </w:r>
      <w:r w:rsidR="00EF135D" w:rsidRPr="003F5FD5">
        <w:rPr>
          <w:lang w:val="en-CA"/>
        </w:rPr>
        <w:t xml:space="preserve"> HHI), Y.-K. Wang (Bytedance)</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40BDF80B" w14:textId="52E1913E" w:rsidR="009D6471" w:rsidRDefault="009D6471" w:rsidP="009D6471"/>
    <w:p w14:paraId="3BB065CB" w14:textId="77777777" w:rsidR="009D6471" w:rsidRPr="009D6471" w:rsidRDefault="009D6471" w:rsidP="00B769BC">
      <w:pPr>
        <w:rPr>
          <w:b/>
          <w:bCs/>
          <w:i/>
          <w:iCs/>
        </w:rPr>
      </w:pPr>
      <w:r w:rsidRPr="00B769BC">
        <w:t>Problem</w:t>
      </w:r>
      <w:r w:rsidRPr="009D6471">
        <w:rPr>
          <w:b/>
          <w:bCs/>
          <w:i/>
          <w:iCs/>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 xml:space="preserve">When the IDR picture is not the first IDR picture in the bitstream and the value of PicWidthInMbs, FrameHeightInMbs, or max_dec_frame_buffering derived from the active sequence parameter set is different from the value of PicWidthInMbs, FrameHeightInMbs, or max_dec_frame_buffering </w:t>
      </w:r>
      <w:r w:rsidRPr="009D6471">
        <w:lastRenderedPageBreak/>
        <w:t>derived from the sequence parameter set active for the preceding picture, no_output_of_prior_pics_flag equal to 1 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9D6471">
      <w:pPr>
        <w:rPr>
          <w:lang w:val="en-US"/>
        </w:rPr>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rsidP="009D6471">
      <w:pPr>
        <w:rPr>
          <w:lang w:val="en-US"/>
        </w:rPr>
      </w:pPr>
      <w:r w:rsidRPr="009D6471">
        <w:rPr>
          <w:lang w:val="en-US"/>
        </w:rPr>
        <w:t>–</w:t>
      </w:r>
      <w:r w:rsidRPr="009D6471">
        <w:rPr>
          <w:lang w:val="en-US"/>
        </w:rPr>
        <w:tab/>
        <w:t>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should not) be set equal to 1 by the decoder under test, regardless of the value of sh_no_output_of_prior_pics_flag of the current AU.</w:t>
      </w:r>
    </w:p>
    <w:p w14:paraId="435FF2C8" w14:textId="77777777" w:rsidR="009D6471" w:rsidRPr="009D6471" w:rsidRDefault="009D6471" w:rsidP="009D6471">
      <w:r w:rsidRPr="009D6471">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rsidP="009D6471">
      <w:pPr>
        <w:rPr>
          <w:lang w:val="en-US"/>
        </w:rPr>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rsidP="009D6471">
      <w:pPr>
        <w:rPr>
          <w:lang w:val="en-US"/>
        </w:rPr>
      </w:pPr>
      <w:r w:rsidRPr="009D6471">
        <w:rPr>
          <w:lang w:val="en-US"/>
        </w:rPr>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r w:rsidRPr="009D6471">
        <w:rPr>
          <w:lang w:val="en-US"/>
        </w:rPr>
        <w:t>NoOutputOfPriorPicsFlag instead.</w:t>
      </w:r>
    </w:p>
    <w:p w14:paraId="37EC5380" w14:textId="77777777" w:rsidR="009D6471" w:rsidRPr="009D6471" w:rsidRDefault="009D6471" w:rsidP="009D6471">
      <w:r w:rsidRPr="009D6471">
        <w:t>The phrase “sh_no_output_of_prior_pics_flag equal to 1 or inferred to be equal to 1” occurs in total three times in the standard text:</w:t>
      </w:r>
    </w:p>
    <w:p w14:paraId="004C2EF8" w14:textId="77777777" w:rsidR="009D6471" w:rsidRPr="009D6471" w:rsidRDefault="009D6471" w:rsidP="00B3778F">
      <w:pPr>
        <w:numPr>
          <w:ilvl w:val="0"/>
          <w:numId w:val="52"/>
        </w:numPr>
      </w:pPr>
      <w:r w:rsidRPr="009D6471">
        <w:t>semantics of pt_dpb_output_delay (Picture timing SEI message semantics)</w:t>
      </w:r>
    </w:p>
    <w:p w14:paraId="05B28EEE" w14:textId="77777777" w:rsidR="009D6471" w:rsidRPr="009D6471" w:rsidRDefault="009D6471" w:rsidP="00B3778F">
      <w:pPr>
        <w:numPr>
          <w:ilvl w:val="0"/>
          <w:numId w:val="52"/>
        </w:numPr>
      </w:pPr>
      <w:r w:rsidRPr="009D6471">
        <w:t>semantics of pt_dpb_output_du_delay (Picture timing SEI message semantics)</w:t>
      </w:r>
    </w:p>
    <w:p w14:paraId="2E21E1BB" w14:textId="77777777" w:rsidR="009D6471" w:rsidRPr="009D6471" w:rsidRDefault="009D6471" w:rsidP="00B3778F">
      <w:pPr>
        <w:numPr>
          <w:ilvl w:val="0"/>
          <w:numId w:val="52"/>
        </w:numPr>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rsidP="00B3778F">
      <w:pPr>
        <w:numPr>
          <w:ilvl w:val="0"/>
          <w:numId w:val="52"/>
        </w:numPr>
      </w:pPr>
      <w:r w:rsidRPr="009D6471">
        <w:t>semantics of pic_dpb_output_delay (Picture timing SEI message semantics)</w:t>
      </w:r>
    </w:p>
    <w:p w14:paraId="5840782E" w14:textId="77777777" w:rsidR="009D6471" w:rsidRPr="009D6471" w:rsidRDefault="009D6471" w:rsidP="00B3778F">
      <w:pPr>
        <w:numPr>
          <w:ilvl w:val="0"/>
          <w:numId w:val="52"/>
        </w:numPr>
      </w:pPr>
      <w:r w:rsidRPr="009D6471">
        <w:t>semantics of pic_dpb_output_du_delay (Picture timing SEI message semantics)</w:t>
      </w:r>
    </w:p>
    <w:p w14:paraId="3C4F5653" w14:textId="77777777" w:rsidR="009D6471" w:rsidRPr="009D6471" w:rsidRDefault="009D6471" w:rsidP="00B3778F">
      <w:pPr>
        <w:numPr>
          <w:ilvl w:val="0"/>
          <w:numId w:val="52"/>
        </w:numPr>
      </w:pPr>
      <w:r w:rsidRPr="009D6471">
        <w:lastRenderedPageBreak/>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D6471" w:rsidRDefault="009D6471" w:rsidP="00B769BC">
      <w:pPr>
        <w:rPr>
          <w:b/>
          <w:bCs/>
          <w:i/>
          <w:iCs/>
        </w:rPr>
      </w:pPr>
      <w:r w:rsidRPr="00B769BC">
        <w:t>Problem</w:t>
      </w:r>
      <w:r w:rsidRPr="009D6471">
        <w:rPr>
          <w:b/>
          <w:bCs/>
          <w:i/>
          <w:iCs/>
        </w:rPr>
        <w:t xml:space="preserve"> #2</w:t>
      </w:r>
    </w:p>
    <w:p w14:paraId="67AA23BE" w14:textId="77777777" w:rsidR="009D6471" w:rsidRPr="009D6471" w:rsidRDefault="009D6471" w:rsidP="009D6471">
      <w:r w:rsidRPr="009D6471">
        <w:t>In VVC the</w:t>
      </w:r>
    </w:p>
    <w:p w14:paraId="052A2CB5" w14:textId="77777777" w:rsidR="009D6471" w:rsidRPr="009D6471" w:rsidRDefault="009D6471" w:rsidP="00B3778F">
      <w:pPr>
        <w:numPr>
          <w:ilvl w:val="0"/>
          <w:numId w:val="52"/>
        </w:numPr>
      </w:pPr>
      <w:r w:rsidRPr="009D6471">
        <w:t>semantics of pt_dpb_output_du_delay (Picture timing SEI message semantics)</w:t>
      </w:r>
    </w:p>
    <w:p w14:paraId="3E01D8D2" w14:textId="77777777" w:rsidR="009D6471" w:rsidRPr="009D6471" w:rsidRDefault="009D6471" w:rsidP="00B3778F">
      <w:pPr>
        <w:numPr>
          <w:ilvl w:val="0"/>
          <w:numId w:val="52"/>
        </w:numPr>
      </w:pPr>
      <w:r w:rsidRPr="009D6471">
        <w:t>semantics of dui_dpb_output_du_delay (DU information SEI message semantics)</w:t>
      </w:r>
    </w:p>
    <w:p w14:paraId="67E7CB8D" w14:textId="77777777" w:rsidR="009D6471" w:rsidRPr="009D6471" w:rsidRDefault="009D6471" w:rsidP="009D6471">
      <w:r w:rsidRPr="009D6471">
        <w:t>refer to “a CLVSS picture that has sh_no_output_of_prior_pics_flag equal to 1 or inferred to be equal to 1”.  The part “a CLVSS picture” should be replaced by “a CVSS AU” as in the semantics of pt_dpb_output_delay.</w:t>
      </w:r>
    </w:p>
    <w:p w14:paraId="4278C334" w14:textId="77777777" w:rsidR="009D6471" w:rsidRPr="009D6471" w:rsidRDefault="009D6471" w:rsidP="00B769BC">
      <w:pPr>
        <w:rPr>
          <w:b/>
          <w:bCs/>
          <w:i/>
          <w:iCs/>
        </w:rPr>
      </w:pPr>
      <w:r w:rsidRPr="00B769BC">
        <w:t>Problem</w:t>
      </w:r>
      <w:r w:rsidRPr="009D6471">
        <w:rPr>
          <w:b/>
          <w:bCs/>
          <w:i/>
          <w:iCs/>
        </w:rPr>
        <w:t xml:space="preserve"> #3</w:t>
      </w:r>
    </w:p>
    <w:p w14:paraId="2DE579B5" w14:textId="77777777" w:rsidR="009D6471" w:rsidRPr="009D6471" w:rsidRDefault="009D6471" w:rsidP="009D6471">
      <w:r w:rsidRPr="009D6471">
        <w:t>In VVC a minor text improvement for the semantics of sh_no_output_of_prior_pics_flag is suggested. The word value should be removed as follows:</w:t>
      </w:r>
    </w:p>
    <w:p w14:paraId="577AEA19" w14:textId="77777777" w:rsidR="009D6471" w:rsidRPr="009D6471" w:rsidRDefault="009D6471" w:rsidP="009D6471">
      <w:r w:rsidRPr="009D6471">
        <w:rPr>
          <w:b/>
          <w:bCs/>
        </w:rPr>
        <w:t>sh_no_output_of_prior_pics_flag</w:t>
      </w:r>
      <w:r w:rsidRPr="009D6471">
        <w:t> 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r w:rsidRPr="009D6471">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r w:rsidRPr="009D6471">
        <w:t>When all slices in an AU have sh_no_output_of_prior_pics_flag present in the SHs, the value of sh_no_output_of_prior_pics_flag in the SHs is also referred to as the value</w:t>
      </w:r>
      <w:r w:rsidRPr="009D6471">
        <w:rPr>
          <w:lang w:val="de-DE"/>
        </w:rPr>
        <w:t xml:space="preserve"> </w:t>
      </w:r>
      <w:r w:rsidRPr="009D6471">
        <w:t>sh_no_output_of_prior_pics_flag of the AU.</w:t>
      </w:r>
    </w:p>
    <w:p w14:paraId="328DC9CC" w14:textId="531A0663" w:rsidR="009D6471" w:rsidRPr="005B217D" w:rsidRDefault="00954F6A" w:rsidP="009D6471">
      <w:proofErr w:type="gramStart"/>
      <w:r w:rsidRPr="00B769BC">
        <w:rPr>
          <w:highlight w:val="yellow"/>
        </w:rPr>
        <w:t>Decision(</w:t>
      </w:r>
      <w:proofErr w:type="gramEnd"/>
      <w:r w:rsidRPr="00B769BC">
        <w:rPr>
          <w:highlight w:val="yellow"/>
        </w:rPr>
        <w:t>ed. Alignment)</w:t>
      </w:r>
      <w:r>
        <w:t>: Include in JVET-AB1004</w:t>
      </w:r>
      <w:r w:rsidR="00596221">
        <w:t xml:space="preserve"> bug report doc</w:t>
      </w:r>
      <w:r>
        <w:t>.</w:t>
      </w:r>
    </w:p>
    <w:p w14:paraId="75B13303" w14:textId="258E7890" w:rsidR="00484DE6" w:rsidRDefault="00484DE6" w:rsidP="00EA243A"/>
    <w:p w14:paraId="493AB93D" w14:textId="77777777" w:rsidR="00EF702A" w:rsidRPr="00610F83" w:rsidRDefault="007D4061" w:rsidP="00EF702A">
      <w:pPr>
        <w:pStyle w:val="berschrift9"/>
        <w:rPr>
          <w:lang w:val="en-CA"/>
        </w:rPr>
      </w:pPr>
      <w:hyperlink r:id="rId356" w:history="1">
        <w:r w:rsidR="00EF702A" w:rsidRPr="00610F83">
          <w:rPr>
            <w:color w:val="0000FF"/>
            <w:u w:val="single"/>
            <w:lang w:val="en-CA"/>
          </w:rPr>
          <w:t>JVET-AB0172</w:t>
        </w:r>
      </w:hyperlink>
      <w:r w:rsidR="00EF702A" w:rsidRPr="00610F83">
        <w:rPr>
          <w:lang w:val="en-CA"/>
        </w:rPr>
        <w:t xml:space="preserve"> </w:t>
      </w:r>
      <w:r w:rsidR="00EF702A">
        <w:rPr>
          <w:lang w:val="en-CA"/>
        </w:rPr>
        <w:t>Proposed</w:t>
      </w:r>
      <w:r w:rsidR="00EF702A" w:rsidRPr="00610F83">
        <w:rPr>
          <w:lang w:val="en-CA"/>
        </w:rPr>
        <w:t xml:space="preserve"> ITP-PQ-C2 codepoint [W. Husak (Dolby)] [late]</w:t>
      </w:r>
    </w:p>
    <w:p w14:paraId="1E05842B" w14:textId="0394C401" w:rsidR="00685D11" w:rsidRPr="00685D11" w:rsidRDefault="00685D11" w:rsidP="00685D11">
      <w:pPr>
        <w:rPr>
          <w:lang w:val="en-CA"/>
        </w:rPr>
      </w:pPr>
      <w:r w:rsidRPr="00685D11">
        <w:rPr>
          <w:lang w:val="en-CA"/>
        </w:rPr>
        <w:t>SMPTE is in the process of standardizing a color representation used by streaming platforms to deliver HDR content to consumers.  The representation is a variation of the ITP color format that was developed for print applications.  ITP has a distinct characteristic where the hue is perceptually linear across a wide range of luminance values.   The hue linearity from ITP coupled with the perceptual luminance linearity from the PQ (BT.2100) transfer function results in ITP-PQ-C2 being an ideal color volume for image processing - especially when expanding or contracting a color volume.</w:t>
      </w:r>
    </w:p>
    <w:p w14:paraId="168F9820" w14:textId="6265E1B7" w:rsidR="00685D11" w:rsidRPr="00685D11" w:rsidRDefault="00685D11" w:rsidP="00685D11">
      <w:pPr>
        <w:rPr>
          <w:lang w:val="en-US"/>
        </w:rPr>
      </w:pPr>
      <w:r w:rsidRPr="00685D11">
        <w:rPr>
          <w:lang w:val="en-US"/>
        </w:rPr>
        <w:t>The following is proposed:</w:t>
      </w:r>
    </w:p>
    <w:p w14:paraId="1DCBC856" w14:textId="77777777" w:rsidR="00685D11" w:rsidRPr="00685D11" w:rsidRDefault="00685D11" w:rsidP="00685D11">
      <w:pPr>
        <w:numPr>
          <w:ilvl w:val="0"/>
          <w:numId w:val="185"/>
        </w:numPr>
        <w:rPr>
          <w:lang w:val="en-US"/>
        </w:rPr>
      </w:pPr>
      <w:r w:rsidRPr="00685D11">
        <w:rPr>
          <w:lang w:val="en-US"/>
        </w:rPr>
        <w:t xml:space="preserve">Add appropriate equations in the semantics under </w:t>
      </w:r>
      <w:r w:rsidRPr="00685D11">
        <w:rPr>
          <w:b/>
          <w:bCs/>
          <w:lang w:val="en-US"/>
        </w:rPr>
        <w:t>matrix_coeffs.</w:t>
      </w:r>
    </w:p>
    <w:p w14:paraId="2DD15460" w14:textId="77777777" w:rsidR="00685D11" w:rsidRPr="00685D11" w:rsidRDefault="00685D11" w:rsidP="00685D11">
      <w:pPr>
        <w:numPr>
          <w:ilvl w:val="0"/>
          <w:numId w:val="185"/>
        </w:numPr>
        <w:rPr>
          <w:lang w:val="en-US"/>
        </w:rPr>
      </w:pPr>
      <w:r w:rsidRPr="00685D11">
        <w:rPr>
          <w:lang w:val="en-US"/>
        </w:rPr>
        <w:lastRenderedPageBreak/>
        <w:t>Add an additional code point in Table E.5.</w:t>
      </w:r>
    </w:p>
    <w:p w14:paraId="2B322DBF" w14:textId="4B30758C" w:rsidR="00685D11" w:rsidRPr="00685D11" w:rsidRDefault="00685D11" w:rsidP="00685D11">
      <w:pPr>
        <w:rPr>
          <w:lang w:val="en-CA"/>
        </w:rPr>
      </w:pPr>
      <w:r>
        <w:rPr>
          <w:lang w:val="en-CA"/>
        </w:rPr>
        <w:t>Action is requested</w:t>
      </w:r>
      <w:r w:rsidRPr="00685D11">
        <w:rPr>
          <w:lang w:val="en-CA"/>
        </w:rPr>
        <w:t xml:space="preserve"> for </w:t>
      </w:r>
      <w:r w:rsidRPr="00685D11">
        <w:rPr>
          <w:lang w:val="en-US"/>
        </w:rPr>
        <w:t>Rec. ITU-T H.265 | ISO/IEC 23008-2</w:t>
      </w:r>
      <w:r>
        <w:rPr>
          <w:lang w:val="en-US"/>
        </w:rPr>
        <w:t xml:space="preserve"> and</w:t>
      </w:r>
      <w:r w:rsidRPr="00685D11">
        <w:rPr>
          <w:lang w:val="en-CA"/>
        </w:rPr>
        <w:t xml:space="preserve"> VUI parameter sets </w:t>
      </w:r>
      <w:r>
        <w:rPr>
          <w:lang w:val="en-CA"/>
        </w:rPr>
        <w:t>in</w:t>
      </w:r>
      <w:r w:rsidRPr="00685D11">
        <w:rPr>
          <w:lang w:val="en-CA"/>
        </w:rPr>
        <w:t xml:space="preserve"> </w:t>
      </w:r>
      <w:r w:rsidRPr="00685D11">
        <w:rPr>
          <w:lang w:val="en-US"/>
        </w:rPr>
        <w:t>Rec. ITU-T H.273 | ISO/IEC 230</w:t>
      </w:r>
      <w:r>
        <w:rPr>
          <w:lang w:val="en-US"/>
        </w:rPr>
        <w:t>9</w:t>
      </w:r>
      <w:r w:rsidRPr="00685D11">
        <w:rPr>
          <w:lang w:val="en-US"/>
        </w:rPr>
        <w:t>1-</w:t>
      </w:r>
      <w:r>
        <w:rPr>
          <w:lang w:val="en-US"/>
        </w:rPr>
        <w:t>2</w:t>
      </w:r>
      <w:r w:rsidRPr="00685D11">
        <w:rPr>
          <w:lang w:val="en-CA"/>
        </w:rPr>
        <w:t>.</w:t>
      </w:r>
    </w:p>
    <w:p w14:paraId="7F257B6C" w14:textId="5102D907" w:rsidR="00685D11" w:rsidRDefault="00685D11" w:rsidP="00EA243A"/>
    <w:p w14:paraId="754CBDDA" w14:textId="2C83FAAF" w:rsidR="00F31399" w:rsidRDefault="00F31399" w:rsidP="00EA243A">
      <w:r>
        <w:t>Include in JVET-AB1008 (for AVC, HEVC and CICP)</w:t>
      </w:r>
    </w:p>
    <w:p w14:paraId="5E34C4D1" w14:textId="3BBA890E" w:rsidR="00F31399" w:rsidRDefault="00F31399" w:rsidP="00EA243A">
      <w:r>
        <w:t xml:space="preserve">W. Husak volunteers to draft </w:t>
      </w:r>
      <w:r w:rsidR="000424E4">
        <w:t xml:space="preserve">liaison </w:t>
      </w:r>
      <w:r>
        <w:t>response to SMPTE on M61406.</w:t>
      </w:r>
    </w:p>
    <w:p w14:paraId="2C9861F1" w14:textId="77777777" w:rsidR="00F31399" w:rsidRPr="00CF512D" w:rsidRDefault="00F31399" w:rsidP="00EA243A"/>
    <w:p w14:paraId="19BB5D58" w14:textId="27825787" w:rsidR="003A74C1" w:rsidRPr="00CF512D" w:rsidRDefault="00B7302D" w:rsidP="00430D17">
      <w:pPr>
        <w:pStyle w:val="berschrift2"/>
        <w:rPr>
          <w:lang w:val="en-CA"/>
        </w:rPr>
      </w:pPr>
      <w:bookmarkStart w:id="68" w:name="_Ref101940544"/>
      <w:r w:rsidRPr="00CF512D">
        <w:rPr>
          <w:lang w:val="en-CA"/>
        </w:rPr>
        <w:t>T</w:t>
      </w:r>
      <w:r w:rsidR="003A74C1" w:rsidRPr="00CF512D">
        <w:rPr>
          <w:lang w:val="en-CA"/>
        </w:rPr>
        <w:t>est conditions (</w:t>
      </w:r>
      <w:r w:rsidR="00B53D05">
        <w:rPr>
          <w:lang w:val="en-CA"/>
        </w:rPr>
        <w:t>2</w:t>
      </w:r>
      <w:r w:rsidR="003A74C1" w:rsidRPr="00CF512D">
        <w:rPr>
          <w:lang w:val="en-CA"/>
        </w:rPr>
        <w:t>)</w:t>
      </w:r>
      <w:bookmarkEnd w:id="67"/>
      <w:bookmarkEnd w:id="68"/>
    </w:p>
    <w:p w14:paraId="1129D284" w14:textId="21F7D4D6" w:rsidR="00762FC2" w:rsidRPr="00CF512D" w:rsidRDefault="00762FC2" w:rsidP="00762FC2">
      <w:bookmarkStart w:id="69" w:name="_Ref43056510"/>
      <w:bookmarkStart w:id="70" w:name="_Ref443720177"/>
      <w:r w:rsidRPr="00CF512D">
        <w:t xml:space="preserve">Contributions in this area were discussed at </w:t>
      </w:r>
      <w:r w:rsidR="00E97B9A">
        <w:t>0920</w:t>
      </w:r>
      <w:r w:rsidRPr="00CF512D">
        <w:t>–</w:t>
      </w:r>
      <w:r w:rsidR="00DB6BB9">
        <w:t>0945</w:t>
      </w:r>
      <w:r w:rsidR="00DB6BB9" w:rsidRPr="00CF512D">
        <w:t xml:space="preserve"> </w:t>
      </w:r>
      <w:r w:rsidRPr="00CF512D">
        <w:t xml:space="preserve">on </w:t>
      </w:r>
      <w:r w:rsidR="00087B01">
        <w:t>Tues</w:t>
      </w:r>
      <w:r w:rsidR="00087B01" w:rsidRPr="00CF512D">
        <w:t xml:space="preserve">day </w:t>
      </w:r>
      <w:r w:rsidR="00087B01">
        <w:t>25</w:t>
      </w:r>
      <w:r w:rsidR="00087B01" w:rsidRPr="00CF512D">
        <w:t xml:space="preserve"> </w:t>
      </w:r>
      <w:r>
        <w:t>October</w:t>
      </w:r>
      <w:r w:rsidRPr="00CF512D">
        <w:t xml:space="preserve"> 2022 (chaired by JRO).</w:t>
      </w:r>
    </w:p>
    <w:p w14:paraId="64E1D334" w14:textId="77777777" w:rsidR="005B5137" w:rsidRPr="00610F83" w:rsidRDefault="007D4061" w:rsidP="0048675E">
      <w:pPr>
        <w:pStyle w:val="berschrift9"/>
      </w:pPr>
      <w:hyperlink r:id="rId357" w:history="1">
        <w:r w:rsidR="005B5137" w:rsidRPr="00610F83">
          <w:rPr>
            <w:color w:val="0000FF"/>
            <w:u w:val="single"/>
          </w:rPr>
          <w:t>JVET-AB0066</w:t>
        </w:r>
      </w:hyperlink>
      <w:r w:rsidR="005B5137" w:rsidRPr="00610F83">
        <w:t xml:space="preserve"> ECM-6 intra performance evaluation on non-CTC dataset [Y. Yasugi, T. Ikai (Sharp)]</w:t>
      </w:r>
    </w:p>
    <w:p w14:paraId="37313FCD" w14:textId="2108EF4B" w:rsidR="00087B01" w:rsidRDefault="00087B01" w:rsidP="00087B01">
      <w:pPr>
        <w:rPr>
          <w:lang w:val="en-CA"/>
        </w:rPr>
      </w:pPr>
      <w:r w:rsidRPr="00087B01">
        <w:rPr>
          <w:lang w:val="en-CA"/>
        </w:rPr>
        <w:t xml:space="preserve">This contribution provides the results of a validation test of ECM-6.0 using DIV2K </w:t>
      </w:r>
      <w:r w:rsidRPr="00087B01">
        <w:rPr>
          <w:rFonts w:hint="eastAsia"/>
          <w:lang w:val="en-CA"/>
        </w:rPr>
        <w:t>a</w:t>
      </w:r>
      <w:r w:rsidRPr="00087B01">
        <w:rPr>
          <w:lang w:val="en-CA"/>
        </w:rPr>
        <w:t>nd Flikr2K datasets to test the performance of ECM on images of various subjects. Experimental results show -6.91%/-17.03%/-17.30% and -6.58%/-14.81%/-15.20% (All-intra, Y/U/V) on DIV2K and Flickr2K, respectively under all-intra condition. Experimental results confirmed that the performance is on per with that on Class-B CTC contents.</w:t>
      </w:r>
    </w:p>
    <w:p w14:paraId="6ED0CB83" w14:textId="5C86B652" w:rsidR="00087B01" w:rsidRPr="00087B01" w:rsidRDefault="00087B01" w:rsidP="00087B01">
      <w:pPr>
        <w:rPr>
          <w:lang w:val="en-CA"/>
        </w:rPr>
      </w:pPr>
      <w:r>
        <w:rPr>
          <w:lang w:val="en-CA"/>
        </w:rPr>
        <w:t>It was found that ECM performed especially well for images with lots of geometric structures, and less well for natural structures.</w:t>
      </w:r>
    </w:p>
    <w:p w14:paraId="21A556EE" w14:textId="76A6DAD8" w:rsidR="00022DD7" w:rsidRDefault="00022DD7" w:rsidP="000D1F95"/>
    <w:p w14:paraId="2A47BC62" w14:textId="3BACE551" w:rsidR="00F1619B" w:rsidRPr="002A4ACA" w:rsidRDefault="007D4061" w:rsidP="0094124A">
      <w:pPr>
        <w:pStyle w:val="berschrift9"/>
        <w:rPr>
          <w:lang w:val="en-CA" w:eastAsia="en-DE"/>
        </w:rPr>
      </w:pPr>
      <w:hyperlink r:id="rId358" w:history="1">
        <w:r w:rsidR="00F1619B" w:rsidRPr="002A4ACA">
          <w:rPr>
            <w:color w:val="0000FF"/>
            <w:u w:val="single"/>
            <w:lang w:val="en-CA" w:eastAsia="en-DE"/>
          </w:rPr>
          <w:t>JVET-AB0271</w:t>
        </w:r>
      </w:hyperlink>
      <w:r w:rsidR="00F1619B" w:rsidRPr="002A4ACA">
        <w:rPr>
          <w:lang w:val="en-CA" w:eastAsia="en-DE"/>
        </w:rPr>
        <w:t xml:space="preserve"> AHG3: report of latest HM performance on HDR content [E. François, T. Lu, S. Iwamura, A. Segall]</w:t>
      </w:r>
      <w:r w:rsidR="00F1619B">
        <w:rPr>
          <w:lang w:val="en-CA" w:eastAsia="en-DE"/>
        </w:rPr>
        <w:t xml:space="preserve"> [late]</w:t>
      </w:r>
    </w:p>
    <w:p w14:paraId="00A6A566" w14:textId="77777777" w:rsidR="004E476C" w:rsidRPr="004E476C" w:rsidRDefault="004E476C" w:rsidP="004E476C">
      <w:pPr>
        <w:rPr>
          <w:lang w:val="en-CA"/>
        </w:rPr>
      </w:pPr>
      <w:r w:rsidRPr="004E476C">
        <w:rPr>
          <w:lang w:val="en-CA"/>
        </w:rPr>
        <w:t xml:space="preserve">This contribution reports performance results of HM16.26 for HDR CTCs content. </w:t>
      </w:r>
    </w:p>
    <w:p w14:paraId="64D2B57B" w14:textId="77777777" w:rsidR="004E476C" w:rsidRPr="004E476C" w:rsidRDefault="004E476C" w:rsidP="004E476C">
      <w:pPr>
        <w:rPr>
          <w:lang w:val="en-CA"/>
        </w:rPr>
      </w:pPr>
      <w:r w:rsidRPr="004E476C">
        <w:rPr>
          <w:lang w:val="en-CA"/>
        </w:rPr>
        <w:t>The following changes related to HM or HDR content have been made since JVET-U meeting.</w:t>
      </w:r>
    </w:p>
    <w:p w14:paraId="02892E9E" w14:textId="77777777" w:rsidR="004E476C" w:rsidRPr="004E476C" w:rsidRDefault="004E476C" w:rsidP="00B3778F">
      <w:pPr>
        <w:numPr>
          <w:ilvl w:val="0"/>
          <w:numId w:val="84"/>
        </w:numPr>
        <w:rPr>
          <w:lang w:val="en-CA"/>
        </w:rPr>
      </w:pPr>
      <w:r w:rsidRPr="004E476C">
        <w:rPr>
          <w:lang w:val="en-CA"/>
        </w:rPr>
        <w:t>Addition of MCTF feature in HM, and activation in HM CTCs.</w:t>
      </w:r>
    </w:p>
    <w:p w14:paraId="63CE0B55" w14:textId="77777777" w:rsidR="004E476C" w:rsidRPr="004E476C" w:rsidRDefault="004E476C" w:rsidP="00B3778F">
      <w:pPr>
        <w:numPr>
          <w:ilvl w:val="0"/>
          <w:numId w:val="84"/>
        </w:numPr>
        <w:rPr>
          <w:lang w:val="en-CA"/>
        </w:rPr>
      </w:pPr>
      <w:r w:rsidRPr="004E476C">
        <w:rPr>
          <w:lang w:val="en-CA"/>
        </w:rPr>
        <w:t>Changes of the GOP structure for Random Access, to conform the maximum DPB size specified for HEVC.</w:t>
      </w:r>
    </w:p>
    <w:p w14:paraId="7295B4F6" w14:textId="77777777" w:rsidR="004E476C" w:rsidRPr="004E476C" w:rsidRDefault="004E476C" w:rsidP="00B3778F">
      <w:pPr>
        <w:numPr>
          <w:ilvl w:val="0"/>
          <w:numId w:val="84"/>
        </w:numPr>
        <w:rPr>
          <w:lang w:val="en-CA"/>
        </w:rPr>
      </w:pPr>
      <w:r w:rsidRPr="004E476C">
        <w:rPr>
          <w:lang w:val="en-CA"/>
        </w:rPr>
        <w:t>New version of the class H2 (HDR-HLG) clips, to conform type 2 chroma alignment; the old version has type 0 chroma alignment.</w:t>
      </w:r>
    </w:p>
    <w:p w14:paraId="7A2698D6" w14:textId="147EAC50" w:rsidR="00F1619B" w:rsidRDefault="00F1619B" w:rsidP="000D1F95"/>
    <w:p w14:paraId="5ED4BCB0" w14:textId="4582D4E6" w:rsidR="004E476C" w:rsidRPr="004E476C" w:rsidRDefault="004E476C" w:rsidP="004E476C">
      <w:pPr>
        <w:rPr>
          <w:lang w:val="en-CA"/>
        </w:rPr>
      </w:pPr>
      <w:r w:rsidRPr="004E476C">
        <w:rPr>
          <w:lang w:val="en-CA"/>
        </w:rPr>
        <w:t xml:space="preserve">A first task was to reproduce the JVET-U0007 results. Regarding class H1, Dolby and </w:t>
      </w:r>
      <w:del w:id="71" w:author="Jens-Rainer Ohm" w:date="2022-11-10T20:53:00Z">
        <w:r w:rsidRPr="004E476C" w:rsidDel="00A214AD">
          <w:rPr>
            <w:lang w:val="en-CA"/>
          </w:rPr>
          <w:delText>Interdigital</w:delText>
        </w:r>
      </w:del>
      <w:ins w:id="72" w:author="Jens-Rainer Ohm" w:date="2022-11-10T20:53:00Z">
        <w:r w:rsidR="00A214AD">
          <w:rPr>
            <w:lang w:val="en-CA"/>
          </w:rPr>
          <w:t>InterDigital</w:t>
        </w:r>
      </w:ins>
      <w:r w:rsidRPr="004E476C">
        <w:rPr>
          <w:lang w:val="en-CA"/>
        </w:rPr>
        <w:t xml:space="preserve"> were able to get mutual matching results, using HM16.18HBD, but those results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 xml:space="preserve">. Regarding </w:t>
      </w:r>
      <w:r w:rsidRPr="004E476C">
        <w:rPr>
          <w:lang w:val="en-CA"/>
        </w:rPr>
        <w:lastRenderedPageBreak/>
        <w:t xml:space="preserve">class H2 (old version), NHK and </w:t>
      </w:r>
      <w:del w:id="73" w:author="Jens-Rainer Ohm" w:date="2022-11-10T20:53:00Z">
        <w:r w:rsidRPr="004E476C" w:rsidDel="00A214AD">
          <w:rPr>
            <w:lang w:val="en-CA"/>
          </w:rPr>
          <w:delText>Interdigital</w:delText>
        </w:r>
      </w:del>
      <w:ins w:id="74" w:author="Jens-Rainer Ohm" w:date="2022-11-10T20:53:00Z">
        <w:r w:rsidR="00A214AD">
          <w:rPr>
            <w:lang w:val="en-CA"/>
          </w:rPr>
          <w:t>InterDigital</w:t>
        </w:r>
      </w:ins>
      <w:r w:rsidRPr="004E476C">
        <w:rPr>
          <w:lang w:val="en-CA"/>
        </w:rPr>
        <w:t xml:space="preserve"> were able to get mutual matching results, using HM16.18, but those results also slightly differ from the ones reported in JVET-U0007, as depicted in </w:t>
      </w:r>
      <w:r w:rsidRPr="004E476C">
        <w:rPr>
          <w:lang w:val="en-CA"/>
        </w:rPr>
        <w:fldChar w:fldCharType="begin"/>
      </w:r>
      <w:r w:rsidRPr="004E476C">
        <w:rPr>
          <w:lang w:val="en-CA"/>
        </w:rPr>
        <w:instrText xml:space="preserve"> REF _Ref117502679 \h  \* MERGEFORMAT </w:instrText>
      </w:r>
      <w:r w:rsidRPr="004E476C">
        <w:rPr>
          <w:lang w:val="en-CA"/>
        </w:rPr>
      </w:r>
      <w:r w:rsidRPr="004E476C">
        <w:rPr>
          <w:lang w:val="en-CA"/>
        </w:rPr>
        <w:fldChar w:fldCharType="separate"/>
      </w:r>
      <w:r w:rsidRPr="004E476C">
        <w:rPr>
          <w:lang w:val="en-CA"/>
        </w:rPr>
        <w:t>Table 1</w:t>
      </w:r>
      <w:r w:rsidRPr="004E476C">
        <w:fldChar w:fldCharType="end"/>
      </w:r>
      <w:r w:rsidRPr="004E476C">
        <w:rPr>
          <w:lang w:val="en-CA"/>
        </w:rPr>
        <w:t>.</w:t>
      </w:r>
    </w:p>
    <w:p w14:paraId="2257A3C0" w14:textId="77777777" w:rsidR="004E476C" w:rsidRPr="004E476C" w:rsidRDefault="004E476C" w:rsidP="004E476C">
      <w:pPr>
        <w:rPr>
          <w:lang w:val="en-CA"/>
        </w:rPr>
      </w:pPr>
    </w:p>
    <w:p w14:paraId="1731C13D" w14:textId="77777777" w:rsidR="004E476C" w:rsidRPr="004E476C" w:rsidRDefault="004E476C" w:rsidP="004E476C">
      <w:pPr>
        <w:rPr>
          <w:lang w:val="en-US"/>
        </w:rPr>
      </w:pPr>
      <w:bookmarkStart w:id="75" w:name="_Ref117502679"/>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1</w:t>
      </w:r>
      <w:r w:rsidRPr="004E476C">
        <w:fldChar w:fldCharType="end"/>
      </w:r>
      <w:bookmarkEnd w:id="75"/>
      <w:r w:rsidRPr="004E476C">
        <w:rPr>
          <w:lang w:val="en-US"/>
        </w:rPr>
        <w:t>. HM16.18 Oct. 2022 over JVET-U0007.</w:t>
      </w:r>
    </w:p>
    <w:tbl>
      <w:tblPr>
        <w:tblW w:w="8280" w:type="dxa"/>
        <w:tblLook w:val="04A0" w:firstRow="1" w:lastRow="0" w:firstColumn="1" w:lastColumn="0" w:noHBand="0" w:noVBand="1"/>
      </w:tblPr>
      <w:tblGrid>
        <w:gridCol w:w="1170"/>
        <w:gridCol w:w="896"/>
        <w:gridCol w:w="1260"/>
        <w:gridCol w:w="1017"/>
        <w:gridCol w:w="853"/>
        <w:gridCol w:w="836"/>
        <w:gridCol w:w="900"/>
        <w:gridCol w:w="836"/>
        <w:gridCol w:w="836"/>
      </w:tblGrid>
      <w:tr w:rsidR="004E476C" w:rsidRPr="004E476C" w14:paraId="004C1AC4" w14:textId="77777777" w:rsidTr="004E476C">
        <w:trPr>
          <w:trHeight w:val="255"/>
        </w:trPr>
        <w:tc>
          <w:tcPr>
            <w:tcW w:w="1170" w:type="dxa"/>
            <w:noWrap/>
            <w:vAlign w:val="center"/>
            <w:hideMark/>
          </w:tcPr>
          <w:p w14:paraId="6ACEF562" w14:textId="77777777" w:rsidR="004E476C" w:rsidRPr="004E476C" w:rsidRDefault="004E476C" w:rsidP="004E476C">
            <w:pPr>
              <w:rPr>
                <w:i/>
                <w:iCs/>
                <w:lang w:val="en-US"/>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20A8A198" w14:textId="77777777" w:rsidR="004E476C" w:rsidRPr="004E476C" w:rsidRDefault="004E476C" w:rsidP="004E476C">
            <w:pPr>
              <w:rPr>
                <w:b/>
                <w:bCs/>
                <w:lang w:val="en-US"/>
              </w:rPr>
            </w:pPr>
            <w:r w:rsidRPr="004E476C">
              <w:rPr>
                <w:b/>
                <w:bCs/>
                <w:lang w:val="en-US"/>
              </w:rPr>
              <w:t>Random Access</w:t>
            </w:r>
          </w:p>
        </w:tc>
      </w:tr>
      <w:tr w:rsidR="004E476C" w:rsidRPr="004E476C" w14:paraId="3864CF59" w14:textId="77777777" w:rsidTr="004E476C">
        <w:trPr>
          <w:trHeight w:val="255"/>
        </w:trPr>
        <w:tc>
          <w:tcPr>
            <w:tcW w:w="1170" w:type="dxa"/>
            <w:noWrap/>
            <w:vAlign w:val="center"/>
            <w:hideMark/>
          </w:tcPr>
          <w:p w14:paraId="02AB7CD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07E00678" w14:textId="77777777" w:rsidR="004E476C" w:rsidRPr="004E476C" w:rsidRDefault="004E476C" w:rsidP="004E476C">
            <w:pPr>
              <w:rPr>
                <w:b/>
                <w:bCs/>
                <w:lang w:val="en-US"/>
              </w:rPr>
            </w:pPr>
            <w:r w:rsidRPr="004E476C">
              <w:rPr>
                <w:b/>
                <w:bCs/>
                <w:lang w:val="en-US"/>
              </w:rPr>
              <w:t>Over HM16.18 JVET-U</w:t>
            </w:r>
          </w:p>
        </w:tc>
      </w:tr>
      <w:tr w:rsidR="004E476C" w:rsidRPr="004E476C" w14:paraId="757DBB89" w14:textId="77777777" w:rsidTr="004E476C">
        <w:trPr>
          <w:trHeight w:val="255"/>
        </w:trPr>
        <w:tc>
          <w:tcPr>
            <w:tcW w:w="1170" w:type="dxa"/>
            <w:noWrap/>
            <w:vAlign w:val="center"/>
            <w:hideMark/>
          </w:tcPr>
          <w:p w14:paraId="0E7351E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7919CE80"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6E13FE8E"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101989BF"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3EC6171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50718C40" w14:textId="77777777" w:rsidR="004E476C" w:rsidRPr="004E476C" w:rsidRDefault="004E476C" w:rsidP="004E476C">
            <w:pPr>
              <w:rPr>
                <w:b/>
                <w:bCs/>
                <w:lang w:val="en-US"/>
              </w:rPr>
            </w:pPr>
            <w:r w:rsidRPr="004E476C">
              <w:rPr>
                <w:b/>
                <w:bCs/>
                <w:lang w:val="en-US"/>
              </w:rPr>
              <w:t> </w:t>
            </w:r>
          </w:p>
        </w:tc>
        <w:tc>
          <w:tcPr>
            <w:tcW w:w="900" w:type="dxa"/>
            <w:noWrap/>
            <w:vAlign w:val="center"/>
            <w:hideMark/>
          </w:tcPr>
          <w:p w14:paraId="2F1E4F7D" w14:textId="77777777" w:rsidR="004E476C" w:rsidRPr="004E476C" w:rsidRDefault="004E476C" w:rsidP="004E476C">
            <w:pPr>
              <w:rPr>
                <w:b/>
                <w:bCs/>
                <w:lang w:val="en-US"/>
              </w:rPr>
            </w:pPr>
            <w:r w:rsidRPr="004E476C">
              <w:rPr>
                <w:b/>
                <w:bCs/>
                <w:lang w:val="en-US"/>
              </w:rPr>
              <w:t>PSNR</w:t>
            </w:r>
          </w:p>
        </w:tc>
        <w:tc>
          <w:tcPr>
            <w:tcW w:w="810" w:type="dxa"/>
            <w:noWrap/>
            <w:vAlign w:val="center"/>
            <w:hideMark/>
          </w:tcPr>
          <w:p w14:paraId="38DC38E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737F4B6E" w14:textId="77777777" w:rsidR="004E476C" w:rsidRPr="004E476C" w:rsidRDefault="004E476C" w:rsidP="004E476C">
            <w:pPr>
              <w:rPr>
                <w:b/>
                <w:bCs/>
                <w:lang w:val="en-US"/>
              </w:rPr>
            </w:pPr>
            <w:r w:rsidRPr="004E476C">
              <w:rPr>
                <w:b/>
                <w:bCs/>
                <w:lang w:val="en-US"/>
              </w:rPr>
              <w:t> </w:t>
            </w:r>
          </w:p>
        </w:tc>
      </w:tr>
      <w:tr w:rsidR="004E476C" w:rsidRPr="004E476C" w14:paraId="2281A6B5" w14:textId="77777777" w:rsidTr="004E476C">
        <w:trPr>
          <w:trHeight w:val="255"/>
        </w:trPr>
        <w:tc>
          <w:tcPr>
            <w:tcW w:w="1170" w:type="dxa"/>
            <w:noWrap/>
            <w:vAlign w:val="bottom"/>
            <w:hideMark/>
          </w:tcPr>
          <w:p w14:paraId="73906B48"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06709462"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27F92462"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BF58099"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4531B84"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35357B0"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5F57F8BE"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EE69F6"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7163F382" w14:textId="77777777" w:rsidR="004E476C" w:rsidRPr="004E476C" w:rsidRDefault="004E476C" w:rsidP="004E476C">
            <w:pPr>
              <w:rPr>
                <w:lang w:val="en-US"/>
              </w:rPr>
            </w:pPr>
            <w:r w:rsidRPr="004E476C">
              <w:rPr>
                <w:lang w:val="en-US"/>
              </w:rPr>
              <w:t>V</w:t>
            </w:r>
          </w:p>
        </w:tc>
      </w:tr>
      <w:tr w:rsidR="004E476C" w:rsidRPr="004E476C" w14:paraId="4F2C21F8"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62E5378E" w14:textId="77777777" w:rsidR="004E476C" w:rsidRPr="004E476C" w:rsidRDefault="004E476C" w:rsidP="004E476C">
            <w:pPr>
              <w:rPr>
                <w:lang w:val="en-US"/>
              </w:rPr>
            </w:pPr>
            <w:r w:rsidRPr="004E476C">
              <w:rPr>
                <w:lang w:val="en-US"/>
              </w:rPr>
              <w:t>Class H1</w:t>
            </w:r>
          </w:p>
        </w:tc>
        <w:tc>
          <w:tcPr>
            <w:tcW w:w="810" w:type="dxa"/>
            <w:noWrap/>
            <w:vAlign w:val="center"/>
            <w:hideMark/>
          </w:tcPr>
          <w:p w14:paraId="0E913F92" w14:textId="77777777" w:rsidR="004E476C" w:rsidRPr="004E476C" w:rsidRDefault="004E476C" w:rsidP="004E476C">
            <w:pPr>
              <w:rPr>
                <w:lang w:val="en-US"/>
              </w:rPr>
            </w:pPr>
            <w:r w:rsidRPr="004E476C">
              <w:rPr>
                <w:lang w:val="en-US"/>
              </w:rPr>
              <w:t>0.01%</w:t>
            </w:r>
          </w:p>
        </w:tc>
        <w:tc>
          <w:tcPr>
            <w:tcW w:w="1260" w:type="dxa"/>
            <w:noWrap/>
            <w:vAlign w:val="center"/>
            <w:hideMark/>
          </w:tcPr>
          <w:p w14:paraId="7540769D"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513562D" w14:textId="77777777" w:rsidR="004E476C" w:rsidRPr="004E476C" w:rsidRDefault="004E476C" w:rsidP="004E476C">
            <w:pPr>
              <w:rPr>
                <w:lang w:val="en-US"/>
              </w:rPr>
            </w:pPr>
            <w:r w:rsidRPr="004E476C">
              <w:rPr>
                <w:lang w:val="en-US"/>
              </w:rPr>
              <w:t>0.00%</w:t>
            </w:r>
          </w:p>
        </w:tc>
        <w:tc>
          <w:tcPr>
            <w:tcW w:w="853" w:type="dxa"/>
            <w:noWrap/>
            <w:vAlign w:val="center"/>
            <w:hideMark/>
          </w:tcPr>
          <w:p w14:paraId="11DDE0FB"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80CAE7D" w14:textId="77777777" w:rsidR="004E476C" w:rsidRPr="004E476C" w:rsidRDefault="004E476C" w:rsidP="004E476C">
            <w:pPr>
              <w:rPr>
                <w:lang w:val="en-US"/>
              </w:rPr>
            </w:pPr>
            <w:r w:rsidRPr="004E476C">
              <w:rPr>
                <w:lang w:val="en-US"/>
              </w:rPr>
              <w:t>-0.13%</w:t>
            </w:r>
          </w:p>
        </w:tc>
        <w:tc>
          <w:tcPr>
            <w:tcW w:w="900" w:type="dxa"/>
            <w:noWrap/>
            <w:vAlign w:val="center"/>
            <w:hideMark/>
          </w:tcPr>
          <w:p w14:paraId="698EB8D1" w14:textId="77777777" w:rsidR="004E476C" w:rsidRPr="004E476C" w:rsidRDefault="004E476C" w:rsidP="004E476C">
            <w:pPr>
              <w:rPr>
                <w:lang w:val="en-US"/>
              </w:rPr>
            </w:pPr>
            <w:r w:rsidRPr="004E476C">
              <w:rPr>
                <w:lang w:val="en-US"/>
              </w:rPr>
              <w:t>0.00%</w:t>
            </w:r>
          </w:p>
        </w:tc>
        <w:tc>
          <w:tcPr>
            <w:tcW w:w="810" w:type="dxa"/>
            <w:noWrap/>
            <w:vAlign w:val="center"/>
            <w:hideMark/>
          </w:tcPr>
          <w:p w14:paraId="235507BD"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1016A106" w14:textId="77777777" w:rsidR="004E476C" w:rsidRPr="004E476C" w:rsidRDefault="004E476C" w:rsidP="004E476C">
            <w:pPr>
              <w:rPr>
                <w:lang w:val="en-US"/>
              </w:rPr>
            </w:pPr>
            <w:r w:rsidRPr="004E476C">
              <w:rPr>
                <w:lang w:val="en-US"/>
              </w:rPr>
              <w:t>-0.12%</w:t>
            </w:r>
          </w:p>
        </w:tc>
      </w:tr>
      <w:tr w:rsidR="004E476C" w:rsidRPr="004E476C" w14:paraId="488CD76F"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6B20092C"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470CD44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52383B80"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524F6E9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4C51C568"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80F15F9" w14:textId="77777777" w:rsidR="004E476C" w:rsidRPr="004E476C" w:rsidRDefault="004E476C" w:rsidP="004E476C">
            <w:pPr>
              <w:rPr>
                <w:lang w:val="en-US"/>
              </w:rPr>
            </w:pPr>
            <w:r w:rsidRPr="004E476C">
              <w:rPr>
                <w:lang w:val="en-US"/>
              </w:rPr>
              <w:t> </w:t>
            </w:r>
          </w:p>
        </w:tc>
        <w:tc>
          <w:tcPr>
            <w:tcW w:w="900" w:type="dxa"/>
            <w:noWrap/>
            <w:vAlign w:val="center"/>
            <w:hideMark/>
          </w:tcPr>
          <w:p w14:paraId="75CAE093" w14:textId="77777777" w:rsidR="004E476C" w:rsidRPr="004E476C" w:rsidRDefault="004E476C" w:rsidP="004E476C">
            <w:pPr>
              <w:rPr>
                <w:lang w:val="en-US"/>
              </w:rPr>
            </w:pPr>
            <w:r w:rsidRPr="004E476C">
              <w:rPr>
                <w:lang w:val="en-US"/>
              </w:rPr>
              <w:t>0.00%</w:t>
            </w:r>
          </w:p>
        </w:tc>
        <w:tc>
          <w:tcPr>
            <w:tcW w:w="810" w:type="dxa"/>
            <w:noWrap/>
            <w:vAlign w:val="center"/>
            <w:hideMark/>
          </w:tcPr>
          <w:p w14:paraId="03164FA2"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09F9A071" w14:textId="77777777" w:rsidR="004E476C" w:rsidRPr="004E476C" w:rsidRDefault="004E476C" w:rsidP="004E476C">
            <w:pPr>
              <w:rPr>
                <w:lang w:val="en-US"/>
              </w:rPr>
            </w:pPr>
            <w:r w:rsidRPr="004E476C">
              <w:rPr>
                <w:lang w:val="en-US"/>
              </w:rPr>
              <w:t>-0.05%</w:t>
            </w:r>
          </w:p>
        </w:tc>
      </w:tr>
      <w:tr w:rsidR="004E476C" w:rsidRPr="004E476C" w14:paraId="09ADDA63"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5E3199A0"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nil"/>
              <w:bottom w:val="single" w:sz="8" w:space="0" w:color="auto"/>
              <w:right w:val="nil"/>
            </w:tcBorders>
            <w:noWrap/>
            <w:vAlign w:val="center"/>
            <w:hideMark/>
          </w:tcPr>
          <w:p w14:paraId="2FDF77A7" w14:textId="77777777" w:rsidR="004E476C" w:rsidRPr="004E476C" w:rsidRDefault="004E476C" w:rsidP="004E476C">
            <w:pPr>
              <w:rPr>
                <w:lang w:val="en-US"/>
              </w:rPr>
            </w:pPr>
            <w:r w:rsidRPr="004E476C">
              <w:rPr>
                <w:lang w:val="en-US"/>
              </w:rPr>
              <w:t>0.01%</w:t>
            </w:r>
          </w:p>
        </w:tc>
        <w:tc>
          <w:tcPr>
            <w:tcW w:w="1260" w:type="dxa"/>
            <w:tcBorders>
              <w:top w:val="single" w:sz="8" w:space="0" w:color="auto"/>
              <w:left w:val="nil"/>
              <w:bottom w:val="single" w:sz="8" w:space="0" w:color="auto"/>
              <w:right w:val="nil"/>
            </w:tcBorders>
            <w:noWrap/>
            <w:vAlign w:val="center"/>
            <w:hideMark/>
          </w:tcPr>
          <w:p w14:paraId="2AFE040E"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6DEE6460" w14:textId="77777777" w:rsidR="004E476C" w:rsidRPr="004E476C" w:rsidRDefault="004E476C" w:rsidP="004E476C">
            <w:pPr>
              <w:rPr>
                <w:lang w:val="en-US"/>
              </w:rPr>
            </w:pPr>
            <w:r w:rsidRPr="004E476C">
              <w:rPr>
                <w:lang w:val="en-US"/>
              </w:rPr>
              <w:t>0.00%</w:t>
            </w:r>
          </w:p>
        </w:tc>
        <w:tc>
          <w:tcPr>
            <w:tcW w:w="853" w:type="dxa"/>
            <w:tcBorders>
              <w:top w:val="single" w:sz="8" w:space="0" w:color="auto"/>
              <w:left w:val="nil"/>
              <w:bottom w:val="single" w:sz="8" w:space="0" w:color="auto"/>
              <w:right w:val="nil"/>
            </w:tcBorders>
            <w:noWrap/>
            <w:vAlign w:val="center"/>
            <w:hideMark/>
          </w:tcPr>
          <w:p w14:paraId="6D8DA82A"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6E7945AC" w14:textId="77777777" w:rsidR="004E476C" w:rsidRPr="004E476C" w:rsidRDefault="004E476C" w:rsidP="004E476C">
            <w:pPr>
              <w:rPr>
                <w:lang w:val="en-US"/>
              </w:rPr>
            </w:pPr>
            <w:r w:rsidRPr="004E476C">
              <w:rPr>
                <w:lang w:val="en-US"/>
              </w:rPr>
              <w:t>-0.13%</w:t>
            </w:r>
          </w:p>
        </w:tc>
        <w:tc>
          <w:tcPr>
            <w:tcW w:w="900" w:type="dxa"/>
            <w:tcBorders>
              <w:top w:val="single" w:sz="8" w:space="0" w:color="auto"/>
              <w:left w:val="nil"/>
              <w:bottom w:val="single" w:sz="8" w:space="0" w:color="auto"/>
              <w:right w:val="nil"/>
            </w:tcBorders>
            <w:noWrap/>
            <w:vAlign w:val="center"/>
            <w:hideMark/>
          </w:tcPr>
          <w:p w14:paraId="3D72BF69"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7625F695"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2971B15C" w14:textId="77777777" w:rsidR="004E476C" w:rsidRPr="004E476C" w:rsidRDefault="004E476C" w:rsidP="004E476C">
            <w:pPr>
              <w:rPr>
                <w:lang w:val="en-US"/>
              </w:rPr>
            </w:pPr>
            <w:r w:rsidRPr="004E476C">
              <w:rPr>
                <w:lang w:val="en-US"/>
              </w:rPr>
              <w:t>-0.10%</w:t>
            </w:r>
          </w:p>
        </w:tc>
      </w:tr>
      <w:tr w:rsidR="004E476C" w:rsidRPr="004E476C" w14:paraId="11509673" w14:textId="77777777" w:rsidTr="004E476C">
        <w:trPr>
          <w:trHeight w:val="255"/>
        </w:trPr>
        <w:tc>
          <w:tcPr>
            <w:tcW w:w="1170" w:type="dxa"/>
            <w:noWrap/>
            <w:vAlign w:val="center"/>
            <w:hideMark/>
          </w:tcPr>
          <w:p w14:paraId="6D9FB1C6" w14:textId="77777777" w:rsidR="004E476C" w:rsidRPr="004E476C" w:rsidRDefault="004E476C" w:rsidP="004E476C">
            <w:pPr>
              <w:rPr>
                <w:lang w:val="en-US"/>
              </w:rPr>
            </w:pPr>
          </w:p>
        </w:tc>
        <w:tc>
          <w:tcPr>
            <w:tcW w:w="810" w:type="dxa"/>
            <w:noWrap/>
            <w:vAlign w:val="center"/>
            <w:hideMark/>
          </w:tcPr>
          <w:p w14:paraId="2273E068" w14:textId="77777777" w:rsidR="004E476C" w:rsidRPr="00B3778F" w:rsidRDefault="004E476C" w:rsidP="004E476C">
            <w:pPr>
              <w:rPr>
                <w:lang w:val="en-DE"/>
              </w:rPr>
            </w:pPr>
          </w:p>
        </w:tc>
        <w:tc>
          <w:tcPr>
            <w:tcW w:w="1260" w:type="dxa"/>
            <w:noWrap/>
            <w:vAlign w:val="center"/>
            <w:hideMark/>
          </w:tcPr>
          <w:p w14:paraId="5274C9C6" w14:textId="77777777" w:rsidR="004E476C" w:rsidRPr="00B3778F" w:rsidRDefault="004E476C" w:rsidP="004E476C">
            <w:pPr>
              <w:rPr>
                <w:lang w:val="en-DE"/>
              </w:rPr>
            </w:pPr>
          </w:p>
        </w:tc>
        <w:tc>
          <w:tcPr>
            <w:tcW w:w="857" w:type="dxa"/>
            <w:noWrap/>
            <w:vAlign w:val="center"/>
            <w:hideMark/>
          </w:tcPr>
          <w:p w14:paraId="656DA285" w14:textId="77777777" w:rsidR="004E476C" w:rsidRPr="00B3778F" w:rsidRDefault="004E476C" w:rsidP="004E476C">
            <w:pPr>
              <w:rPr>
                <w:lang w:val="en-DE"/>
              </w:rPr>
            </w:pPr>
          </w:p>
        </w:tc>
        <w:tc>
          <w:tcPr>
            <w:tcW w:w="853" w:type="dxa"/>
            <w:noWrap/>
            <w:vAlign w:val="center"/>
            <w:hideMark/>
          </w:tcPr>
          <w:p w14:paraId="3A00B03E" w14:textId="77777777" w:rsidR="004E476C" w:rsidRPr="00B3778F" w:rsidRDefault="004E476C" w:rsidP="004E476C">
            <w:pPr>
              <w:rPr>
                <w:lang w:val="en-DE"/>
              </w:rPr>
            </w:pPr>
          </w:p>
        </w:tc>
        <w:tc>
          <w:tcPr>
            <w:tcW w:w="810" w:type="dxa"/>
            <w:noWrap/>
            <w:vAlign w:val="center"/>
            <w:hideMark/>
          </w:tcPr>
          <w:p w14:paraId="477611E4" w14:textId="77777777" w:rsidR="004E476C" w:rsidRPr="00B3778F" w:rsidRDefault="004E476C" w:rsidP="004E476C">
            <w:pPr>
              <w:rPr>
                <w:lang w:val="en-DE"/>
              </w:rPr>
            </w:pPr>
          </w:p>
        </w:tc>
        <w:tc>
          <w:tcPr>
            <w:tcW w:w="900" w:type="dxa"/>
            <w:noWrap/>
            <w:vAlign w:val="center"/>
            <w:hideMark/>
          </w:tcPr>
          <w:p w14:paraId="179929BA" w14:textId="77777777" w:rsidR="004E476C" w:rsidRPr="00B3778F" w:rsidRDefault="004E476C" w:rsidP="004E476C">
            <w:pPr>
              <w:rPr>
                <w:lang w:val="en-DE"/>
              </w:rPr>
            </w:pPr>
          </w:p>
        </w:tc>
        <w:tc>
          <w:tcPr>
            <w:tcW w:w="810" w:type="dxa"/>
            <w:noWrap/>
            <w:vAlign w:val="center"/>
            <w:hideMark/>
          </w:tcPr>
          <w:p w14:paraId="69E28C80" w14:textId="77777777" w:rsidR="004E476C" w:rsidRPr="00B3778F" w:rsidRDefault="004E476C" w:rsidP="004E476C">
            <w:pPr>
              <w:rPr>
                <w:lang w:val="en-DE"/>
              </w:rPr>
            </w:pPr>
          </w:p>
        </w:tc>
        <w:tc>
          <w:tcPr>
            <w:tcW w:w="810" w:type="dxa"/>
            <w:noWrap/>
            <w:vAlign w:val="center"/>
            <w:hideMark/>
          </w:tcPr>
          <w:p w14:paraId="3334F2BA" w14:textId="77777777" w:rsidR="004E476C" w:rsidRPr="00B3778F" w:rsidRDefault="004E476C" w:rsidP="004E476C">
            <w:pPr>
              <w:rPr>
                <w:lang w:val="en-DE"/>
              </w:rPr>
            </w:pPr>
          </w:p>
        </w:tc>
      </w:tr>
      <w:tr w:rsidR="004E476C" w:rsidRPr="004E476C" w14:paraId="0D634193" w14:textId="77777777" w:rsidTr="004E476C">
        <w:trPr>
          <w:trHeight w:val="255"/>
        </w:trPr>
        <w:tc>
          <w:tcPr>
            <w:tcW w:w="1170" w:type="dxa"/>
            <w:noWrap/>
            <w:vAlign w:val="center"/>
            <w:hideMark/>
          </w:tcPr>
          <w:p w14:paraId="5BA87B30" w14:textId="77777777" w:rsidR="004E476C" w:rsidRPr="00B3778F" w:rsidRDefault="004E476C" w:rsidP="004E476C">
            <w:pPr>
              <w:rPr>
                <w:lang w:val="en-D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698AD03A" w14:textId="77777777" w:rsidR="004E476C" w:rsidRPr="004E476C" w:rsidRDefault="004E476C" w:rsidP="004E476C">
            <w:pPr>
              <w:rPr>
                <w:b/>
                <w:bCs/>
                <w:lang w:val="en-US"/>
              </w:rPr>
            </w:pPr>
            <w:r w:rsidRPr="004E476C">
              <w:rPr>
                <w:b/>
                <w:bCs/>
                <w:lang w:val="en-US"/>
              </w:rPr>
              <w:t>All Intra</w:t>
            </w:r>
          </w:p>
        </w:tc>
      </w:tr>
      <w:tr w:rsidR="004E476C" w:rsidRPr="004E476C" w14:paraId="45FF72C7" w14:textId="77777777" w:rsidTr="004E476C">
        <w:trPr>
          <w:trHeight w:val="255"/>
        </w:trPr>
        <w:tc>
          <w:tcPr>
            <w:tcW w:w="1170" w:type="dxa"/>
            <w:noWrap/>
            <w:vAlign w:val="center"/>
            <w:hideMark/>
          </w:tcPr>
          <w:p w14:paraId="33D76B96"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6A472265" w14:textId="77777777" w:rsidR="004E476C" w:rsidRPr="004E476C" w:rsidRDefault="004E476C" w:rsidP="004E476C">
            <w:pPr>
              <w:rPr>
                <w:b/>
                <w:bCs/>
                <w:lang w:val="en-US"/>
              </w:rPr>
            </w:pPr>
            <w:r w:rsidRPr="004E476C">
              <w:rPr>
                <w:b/>
                <w:bCs/>
                <w:lang w:val="en-US"/>
              </w:rPr>
              <w:t>Over HM16.18 JVET-U</w:t>
            </w:r>
          </w:p>
        </w:tc>
      </w:tr>
      <w:tr w:rsidR="004E476C" w:rsidRPr="004E476C" w14:paraId="0327000F" w14:textId="77777777" w:rsidTr="004E476C">
        <w:trPr>
          <w:trHeight w:val="255"/>
        </w:trPr>
        <w:tc>
          <w:tcPr>
            <w:tcW w:w="1170" w:type="dxa"/>
            <w:noWrap/>
            <w:vAlign w:val="center"/>
            <w:hideMark/>
          </w:tcPr>
          <w:p w14:paraId="73E32052"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6B5BD66F"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3D3E48DA"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197D95A9" w14:textId="77777777" w:rsidR="004E476C" w:rsidRPr="004E476C" w:rsidRDefault="004E476C" w:rsidP="004E476C">
            <w:pPr>
              <w:rPr>
                <w:b/>
                <w:bCs/>
                <w:lang w:val="en-US"/>
              </w:rPr>
            </w:pPr>
            <w:r w:rsidRPr="004E476C">
              <w:rPr>
                <w:b/>
                <w:bCs/>
                <w:lang w:val="en-US"/>
              </w:rPr>
              <w:t>wPSNR</w:t>
            </w:r>
          </w:p>
        </w:tc>
        <w:tc>
          <w:tcPr>
            <w:tcW w:w="2520" w:type="dxa"/>
            <w:gridSpan w:val="3"/>
            <w:tcBorders>
              <w:top w:val="nil"/>
              <w:left w:val="nil"/>
              <w:bottom w:val="nil"/>
              <w:right w:val="single" w:sz="4" w:space="0" w:color="000000"/>
            </w:tcBorders>
            <w:noWrap/>
            <w:vAlign w:val="center"/>
            <w:hideMark/>
          </w:tcPr>
          <w:p w14:paraId="01E32C4C" w14:textId="77777777" w:rsidR="004E476C" w:rsidRPr="004E476C" w:rsidRDefault="004E476C" w:rsidP="004E476C">
            <w:pPr>
              <w:rPr>
                <w:b/>
                <w:bCs/>
                <w:lang w:val="en-US"/>
              </w:rPr>
            </w:pPr>
            <w:r w:rsidRPr="004E476C">
              <w:rPr>
                <w:b/>
                <w:bCs/>
                <w:lang w:val="en-US"/>
              </w:rPr>
              <w:t>PSNR</w:t>
            </w:r>
          </w:p>
        </w:tc>
      </w:tr>
      <w:tr w:rsidR="004E476C" w:rsidRPr="004E476C" w14:paraId="3519848C" w14:textId="77777777" w:rsidTr="004E476C">
        <w:trPr>
          <w:trHeight w:val="255"/>
        </w:trPr>
        <w:tc>
          <w:tcPr>
            <w:tcW w:w="1170" w:type="dxa"/>
            <w:noWrap/>
            <w:vAlign w:val="center"/>
            <w:hideMark/>
          </w:tcPr>
          <w:p w14:paraId="0A39E58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A26CDE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6DB681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0D9FD1B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473D7E19"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1D1B6165" w14:textId="77777777" w:rsidR="004E476C" w:rsidRPr="004E476C" w:rsidRDefault="004E476C" w:rsidP="004E476C">
            <w:pPr>
              <w:rPr>
                <w:lang w:val="en-US"/>
              </w:rPr>
            </w:pPr>
            <w:r w:rsidRPr="004E476C">
              <w:rPr>
                <w:lang w:val="en-US"/>
              </w:rPr>
              <w:t>V</w:t>
            </w:r>
          </w:p>
        </w:tc>
        <w:tc>
          <w:tcPr>
            <w:tcW w:w="900" w:type="dxa"/>
            <w:tcBorders>
              <w:top w:val="nil"/>
              <w:left w:val="nil"/>
              <w:bottom w:val="single" w:sz="8" w:space="0" w:color="auto"/>
              <w:right w:val="nil"/>
            </w:tcBorders>
            <w:noWrap/>
            <w:vAlign w:val="center"/>
            <w:hideMark/>
          </w:tcPr>
          <w:p w14:paraId="3E743124"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0A8DF691"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0338CCE8" w14:textId="77777777" w:rsidR="004E476C" w:rsidRPr="004E476C" w:rsidRDefault="004E476C" w:rsidP="004E476C">
            <w:pPr>
              <w:rPr>
                <w:lang w:val="en-US"/>
              </w:rPr>
            </w:pPr>
            <w:r w:rsidRPr="004E476C">
              <w:rPr>
                <w:lang w:val="en-US"/>
              </w:rPr>
              <w:t>V</w:t>
            </w:r>
          </w:p>
        </w:tc>
      </w:tr>
      <w:tr w:rsidR="004E476C" w:rsidRPr="004E476C" w14:paraId="76420B17" w14:textId="77777777" w:rsidTr="004E476C">
        <w:trPr>
          <w:trHeight w:val="255"/>
        </w:trPr>
        <w:tc>
          <w:tcPr>
            <w:tcW w:w="1170" w:type="dxa"/>
            <w:tcBorders>
              <w:top w:val="single" w:sz="8" w:space="0" w:color="auto"/>
              <w:left w:val="single" w:sz="8" w:space="0" w:color="auto"/>
              <w:bottom w:val="nil"/>
              <w:right w:val="single" w:sz="8" w:space="0" w:color="auto"/>
            </w:tcBorders>
            <w:noWrap/>
            <w:vAlign w:val="center"/>
            <w:hideMark/>
          </w:tcPr>
          <w:p w14:paraId="2EFEC568" w14:textId="77777777" w:rsidR="004E476C" w:rsidRPr="004E476C" w:rsidRDefault="004E476C" w:rsidP="004E476C">
            <w:pPr>
              <w:rPr>
                <w:lang w:val="en-US"/>
              </w:rPr>
            </w:pPr>
            <w:r w:rsidRPr="004E476C">
              <w:rPr>
                <w:lang w:val="en-US"/>
              </w:rPr>
              <w:t>Class H1</w:t>
            </w:r>
          </w:p>
        </w:tc>
        <w:tc>
          <w:tcPr>
            <w:tcW w:w="810" w:type="dxa"/>
            <w:noWrap/>
            <w:vAlign w:val="center"/>
            <w:hideMark/>
          </w:tcPr>
          <w:p w14:paraId="7EE7E964" w14:textId="77777777" w:rsidR="004E476C" w:rsidRPr="004E476C" w:rsidRDefault="004E476C" w:rsidP="004E476C">
            <w:pPr>
              <w:rPr>
                <w:lang w:val="en-US"/>
              </w:rPr>
            </w:pPr>
            <w:r w:rsidRPr="004E476C">
              <w:rPr>
                <w:lang w:val="en-US"/>
              </w:rPr>
              <w:t>-0.02%</w:t>
            </w:r>
          </w:p>
        </w:tc>
        <w:tc>
          <w:tcPr>
            <w:tcW w:w="1260" w:type="dxa"/>
            <w:noWrap/>
            <w:vAlign w:val="center"/>
            <w:hideMark/>
          </w:tcPr>
          <w:p w14:paraId="21F18D87" w14:textId="77777777" w:rsidR="004E476C" w:rsidRPr="004E476C" w:rsidRDefault="004E476C" w:rsidP="004E476C">
            <w:pPr>
              <w:rPr>
                <w:lang w:val="en-US"/>
              </w:rPr>
            </w:pPr>
            <w:r w:rsidRPr="004E476C">
              <w:rPr>
                <w:lang w:val="en-US"/>
              </w:rPr>
              <w:t>-0.02%</w:t>
            </w:r>
          </w:p>
        </w:tc>
        <w:tc>
          <w:tcPr>
            <w:tcW w:w="857" w:type="dxa"/>
            <w:tcBorders>
              <w:top w:val="nil"/>
              <w:left w:val="single" w:sz="4" w:space="0" w:color="auto"/>
              <w:bottom w:val="nil"/>
              <w:right w:val="nil"/>
            </w:tcBorders>
            <w:noWrap/>
            <w:vAlign w:val="center"/>
            <w:hideMark/>
          </w:tcPr>
          <w:p w14:paraId="4ACF329C" w14:textId="77777777" w:rsidR="004E476C" w:rsidRPr="004E476C" w:rsidRDefault="004E476C" w:rsidP="004E476C">
            <w:pPr>
              <w:rPr>
                <w:lang w:val="en-US"/>
              </w:rPr>
            </w:pPr>
            <w:r w:rsidRPr="004E476C">
              <w:rPr>
                <w:lang w:val="en-US"/>
              </w:rPr>
              <w:t>-0.01%</w:t>
            </w:r>
          </w:p>
        </w:tc>
        <w:tc>
          <w:tcPr>
            <w:tcW w:w="853" w:type="dxa"/>
            <w:noWrap/>
            <w:vAlign w:val="center"/>
            <w:hideMark/>
          </w:tcPr>
          <w:p w14:paraId="09D557DA" w14:textId="77777777" w:rsidR="004E476C" w:rsidRPr="004E476C" w:rsidRDefault="004E476C" w:rsidP="004E476C">
            <w:pPr>
              <w:rPr>
                <w:lang w:val="en-US"/>
              </w:rPr>
            </w:pPr>
            <w:r w:rsidRPr="004E476C">
              <w:rPr>
                <w:lang w:val="en-US"/>
              </w:rPr>
              <w:t>-0.02%</w:t>
            </w:r>
          </w:p>
        </w:tc>
        <w:tc>
          <w:tcPr>
            <w:tcW w:w="810" w:type="dxa"/>
            <w:tcBorders>
              <w:top w:val="nil"/>
              <w:left w:val="nil"/>
              <w:bottom w:val="nil"/>
              <w:right w:val="single" w:sz="4" w:space="0" w:color="auto"/>
            </w:tcBorders>
            <w:noWrap/>
            <w:vAlign w:val="center"/>
            <w:hideMark/>
          </w:tcPr>
          <w:p w14:paraId="5897FD1E" w14:textId="77777777" w:rsidR="004E476C" w:rsidRPr="004E476C" w:rsidRDefault="004E476C" w:rsidP="004E476C">
            <w:pPr>
              <w:rPr>
                <w:lang w:val="en-US"/>
              </w:rPr>
            </w:pPr>
            <w:r w:rsidRPr="004E476C">
              <w:rPr>
                <w:lang w:val="en-US"/>
              </w:rPr>
              <w:t>-0.01%</w:t>
            </w:r>
          </w:p>
        </w:tc>
        <w:tc>
          <w:tcPr>
            <w:tcW w:w="900" w:type="dxa"/>
            <w:noWrap/>
            <w:vAlign w:val="center"/>
            <w:hideMark/>
          </w:tcPr>
          <w:p w14:paraId="59D64735" w14:textId="77777777" w:rsidR="004E476C" w:rsidRPr="004E476C" w:rsidRDefault="004E476C" w:rsidP="004E476C">
            <w:pPr>
              <w:rPr>
                <w:lang w:val="en-US"/>
              </w:rPr>
            </w:pPr>
            <w:r w:rsidRPr="004E476C">
              <w:rPr>
                <w:lang w:val="en-US"/>
              </w:rPr>
              <w:t>-0.01%</w:t>
            </w:r>
          </w:p>
        </w:tc>
        <w:tc>
          <w:tcPr>
            <w:tcW w:w="810" w:type="dxa"/>
            <w:noWrap/>
            <w:vAlign w:val="center"/>
            <w:hideMark/>
          </w:tcPr>
          <w:p w14:paraId="0C7697E5" w14:textId="77777777" w:rsidR="004E476C" w:rsidRPr="004E476C" w:rsidRDefault="004E476C" w:rsidP="004E476C">
            <w:pPr>
              <w:rPr>
                <w:lang w:val="en-US"/>
              </w:rPr>
            </w:pPr>
            <w:r w:rsidRPr="004E476C">
              <w:rPr>
                <w:lang w:val="en-US"/>
              </w:rPr>
              <w:t>-0.01%</w:t>
            </w:r>
          </w:p>
        </w:tc>
        <w:tc>
          <w:tcPr>
            <w:tcW w:w="810" w:type="dxa"/>
            <w:tcBorders>
              <w:top w:val="nil"/>
              <w:left w:val="nil"/>
              <w:bottom w:val="nil"/>
              <w:right w:val="single" w:sz="4" w:space="0" w:color="auto"/>
            </w:tcBorders>
            <w:noWrap/>
            <w:vAlign w:val="center"/>
            <w:hideMark/>
          </w:tcPr>
          <w:p w14:paraId="3CADE54A" w14:textId="77777777" w:rsidR="004E476C" w:rsidRPr="004E476C" w:rsidRDefault="004E476C" w:rsidP="004E476C">
            <w:pPr>
              <w:rPr>
                <w:lang w:val="en-US"/>
              </w:rPr>
            </w:pPr>
            <w:r w:rsidRPr="004E476C">
              <w:rPr>
                <w:lang w:val="en-US"/>
              </w:rPr>
              <w:t>0.00%</w:t>
            </w:r>
          </w:p>
        </w:tc>
      </w:tr>
      <w:tr w:rsidR="004E476C" w:rsidRPr="004E476C" w14:paraId="2A0ABADD" w14:textId="77777777" w:rsidTr="004E476C">
        <w:trPr>
          <w:trHeight w:val="255"/>
        </w:trPr>
        <w:tc>
          <w:tcPr>
            <w:tcW w:w="1170" w:type="dxa"/>
            <w:tcBorders>
              <w:top w:val="nil"/>
              <w:left w:val="single" w:sz="8" w:space="0" w:color="auto"/>
              <w:bottom w:val="nil"/>
              <w:right w:val="single" w:sz="8" w:space="0" w:color="auto"/>
            </w:tcBorders>
            <w:noWrap/>
            <w:vAlign w:val="center"/>
            <w:hideMark/>
          </w:tcPr>
          <w:p w14:paraId="5EB06EEF" w14:textId="77777777" w:rsidR="004E476C" w:rsidRPr="004E476C" w:rsidRDefault="004E476C" w:rsidP="004E476C">
            <w:pPr>
              <w:rPr>
                <w:lang w:val="en-US"/>
              </w:rPr>
            </w:pPr>
            <w:r w:rsidRPr="004E476C">
              <w:rPr>
                <w:lang w:val="en-US"/>
              </w:rPr>
              <w:t>Class H2</w:t>
            </w:r>
          </w:p>
        </w:tc>
        <w:tc>
          <w:tcPr>
            <w:tcW w:w="810" w:type="dxa"/>
            <w:shd w:val="clear" w:color="auto" w:fill="D9D9D9"/>
            <w:noWrap/>
            <w:vAlign w:val="center"/>
            <w:hideMark/>
          </w:tcPr>
          <w:p w14:paraId="319CB126"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344CEFA"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61C5344B"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5741B8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50F4AB" w14:textId="77777777" w:rsidR="004E476C" w:rsidRPr="004E476C" w:rsidRDefault="004E476C" w:rsidP="004E476C">
            <w:pPr>
              <w:rPr>
                <w:lang w:val="en-US"/>
              </w:rPr>
            </w:pPr>
            <w:r w:rsidRPr="004E476C">
              <w:rPr>
                <w:lang w:val="en-US"/>
              </w:rPr>
              <w:t> </w:t>
            </w:r>
          </w:p>
        </w:tc>
        <w:tc>
          <w:tcPr>
            <w:tcW w:w="900" w:type="dxa"/>
            <w:noWrap/>
            <w:vAlign w:val="center"/>
            <w:hideMark/>
          </w:tcPr>
          <w:p w14:paraId="66C709CD" w14:textId="77777777" w:rsidR="004E476C" w:rsidRPr="004E476C" w:rsidRDefault="004E476C" w:rsidP="004E476C">
            <w:pPr>
              <w:rPr>
                <w:lang w:val="en-US"/>
              </w:rPr>
            </w:pPr>
            <w:r w:rsidRPr="004E476C">
              <w:rPr>
                <w:lang w:val="en-US"/>
              </w:rPr>
              <w:t>0.00%</w:t>
            </w:r>
          </w:p>
        </w:tc>
        <w:tc>
          <w:tcPr>
            <w:tcW w:w="810" w:type="dxa"/>
            <w:noWrap/>
            <w:vAlign w:val="center"/>
            <w:hideMark/>
          </w:tcPr>
          <w:p w14:paraId="7CCFFAD3" w14:textId="77777777" w:rsidR="004E476C" w:rsidRPr="004E476C" w:rsidRDefault="004E476C" w:rsidP="004E476C">
            <w:pPr>
              <w:rPr>
                <w:lang w:val="en-US"/>
              </w:rPr>
            </w:pPr>
            <w:r w:rsidRPr="004E476C">
              <w:rPr>
                <w:lang w:val="en-US"/>
              </w:rPr>
              <w:t>0.00%</w:t>
            </w:r>
          </w:p>
        </w:tc>
        <w:tc>
          <w:tcPr>
            <w:tcW w:w="810" w:type="dxa"/>
            <w:tcBorders>
              <w:top w:val="nil"/>
              <w:left w:val="nil"/>
              <w:bottom w:val="nil"/>
              <w:right w:val="single" w:sz="4" w:space="0" w:color="auto"/>
            </w:tcBorders>
            <w:noWrap/>
            <w:vAlign w:val="center"/>
            <w:hideMark/>
          </w:tcPr>
          <w:p w14:paraId="51D66C6F" w14:textId="77777777" w:rsidR="004E476C" w:rsidRPr="004E476C" w:rsidRDefault="004E476C" w:rsidP="004E476C">
            <w:pPr>
              <w:rPr>
                <w:lang w:val="en-US"/>
              </w:rPr>
            </w:pPr>
            <w:r w:rsidRPr="004E476C">
              <w:rPr>
                <w:lang w:val="en-US"/>
              </w:rPr>
              <w:t>0.00%</w:t>
            </w:r>
          </w:p>
        </w:tc>
      </w:tr>
      <w:tr w:rsidR="004E476C" w:rsidRPr="004E476C" w14:paraId="7025BA5D" w14:textId="77777777" w:rsidTr="004E476C">
        <w:trPr>
          <w:trHeight w:val="255"/>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78AF7045"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D730BE9" w14:textId="77777777" w:rsidR="004E476C" w:rsidRPr="004E476C" w:rsidRDefault="004E476C" w:rsidP="004E476C">
            <w:pPr>
              <w:rPr>
                <w:lang w:val="en-US"/>
              </w:rPr>
            </w:pPr>
            <w:r w:rsidRPr="004E476C">
              <w:rPr>
                <w:lang w:val="en-US"/>
              </w:rPr>
              <w:t>-0.02%</w:t>
            </w:r>
          </w:p>
        </w:tc>
        <w:tc>
          <w:tcPr>
            <w:tcW w:w="1260" w:type="dxa"/>
            <w:tcBorders>
              <w:top w:val="single" w:sz="8" w:space="0" w:color="auto"/>
              <w:left w:val="nil"/>
              <w:bottom w:val="single" w:sz="8" w:space="0" w:color="auto"/>
              <w:right w:val="nil"/>
            </w:tcBorders>
            <w:noWrap/>
            <w:vAlign w:val="center"/>
            <w:hideMark/>
          </w:tcPr>
          <w:p w14:paraId="419CEBCC" w14:textId="77777777" w:rsidR="004E476C" w:rsidRPr="004E476C" w:rsidRDefault="004E476C" w:rsidP="004E476C">
            <w:pPr>
              <w:rPr>
                <w:lang w:val="en-US"/>
              </w:rPr>
            </w:pPr>
            <w:r w:rsidRPr="004E476C">
              <w:rPr>
                <w:lang w:val="en-US"/>
              </w:rPr>
              <w:t>-0.02%</w:t>
            </w:r>
          </w:p>
        </w:tc>
        <w:tc>
          <w:tcPr>
            <w:tcW w:w="857" w:type="dxa"/>
            <w:tcBorders>
              <w:top w:val="single" w:sz="8" w:space="0" w:color="auto"/>
              <w:left w:val="single" w:sz="4" w:space="0" w:color="auto"/>
              <w:bottom w:val="single" w:sz="8" w:space="0" w:color="auto"/>
              <w:right w:val="nil"/>
            </w:tcBorders>
            <w:noWrap/>
            <w:vAlign w:val="center"/>
            <w:hideMark/>
          </w:tcPr>
          <w:p w14:paraId="3C0EB838" w14:textId="77777777" w:rsidR="004E476C" w:rsidRPr="004E476C" w:rsidRDefault="004E476C" w:rsidP="004E476C">
            <w:pPr>
              <w:rPr>
                <w:lang w:val="en-US"/>
              </w:rPr>
            </w:pPr>
            <w:r w:rsidRPr="004E476C">
              <w:rPr>
                <w:lang w:val="en-US"/>
              </w:rPr>
              <w:t>-0.01%</w:t>
            </w:r>
          </w:p>
        </w:tc>
        <w:tc>
          <w:tcPr>
            <w:tcW w:w="853" w:type="dxa"/>
            <w:tcBorders>
              <w:top w:val="single" w:sz="8" w:space="0" w:color="auto"/>
              <w:left w:val="nil"/>
              <w:bottom w:val="single" w:sz="8" w:space="0" w:color="auto"/>
              <w:right w:val="nil"/>
            </w:tcBorders>
            <w:noWrap/>
            <w:vAlign w:val="center"/>
            <w:hideMark/>
          </w:tcPr>
          <w:p w14:paraId="1BBDFE48" w14:textId="77777777" w:rsidR="004E476C" w:rsidRPr="004E476C" w:rsidRDefault="004E476C" w:rsidP="004E476C">
            <w:pPr>
              <w:rPr>
                <w:lang w:val="en-US"/>
              </w:rPr>
            </w:pPr>
            <w:r w:rsidRPr="004E476C">
              <w:rPr>
                <w:lang w:val="en-US"/>
              </w:rPr>
              <w:t>-0.02%</w:t>
            </w:r>
          </w:p>
        </w:tc>
        <w:tc>
          <w:tcPr>
            <w:tcW w:w="810" w:type="dxa"/>
            <w:tcBorders>
              <w:top w:val="single" w:sz="8" w:space="0" w:color="auto"/>
              <w:left w:val="nil"/>
              <w:bottom w:val="single" w:sz="8" w:space="0" w:color="auto"/>
              <w:right w:val="single" w:sz="4" w:space="0" w:color="auto"/>
            </w:tcBorders>
            <w:noWrap/>
            <w:vAlign w:val="center"/>
            <w:hideMark/>
          </w:tcPr>
          <w:p w14:paraId="62D0E400" w14:textId="77777777" w:rsidR="004E476C" w:rsidRPr="004E476C" w:rsidRDefault="004E476C" w:rsidP="004E476C">
            <w:pPr>
              <w:rPr>
                <w:lang w:val="en-US"/>
              </w:rPr>
            </w:pPr>
            <w:r w:rsidRPr="004E476C">
              <w:rPr>
                <w:lang w:val="en-US"/>
              </w:rPr>
              <w:t>-0.01%</w:t>
            </w:r>
          </w:p>
        </w:tc>
        <w:tc>
          <w:tcPr>
            <w:tcW w:w="900" w:type="dxa"/>
            <w:tcBorders>
              <w:top w:val="single" w:sz="8" w:space="0" w:color="auto"/>
              <w:left w:val="nil"/>
              <w:bottom w:val="single" w:sz="8" w:space="0" w:color="auto"/>
              <w:right w:val="nil"/>
            </w:tcBorders>
            <w:noWrap/>
            <w:vAlign w:val="center"/>
            <w:hideMark/>
          </w:tcPr>
          <w:p w14:paraId="02C7B7A9"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nil"/>
            </w:tcBorders>
            <w:noWrap/>
            <w:vAlign w:val="center"/>
            <w:hideMark/>
          </w:tcPr>
          <w:p w14:paraId="42DD71D6" w14:textId="77777777" w:rsidR="004E476C" w:rsidRPr="004E476C" w:rsidRDefault="004E476C" w:rsidP="004E476C">
            <w:pPr>
              <w:rPr>
                <w:lang w:val="en-US"/>
              </w:rPr>
            </w:pPr>
            <w:r w:rsidRPr="004E476C">
              <w:rPr>
                <w:lang w:val="en-US"/>
              </w:rPr>
              <w:t>-0.01%</w:t>
            </w:r>
          </w:p>
        </w:tc>
        <w:tc>
          <w:tcPr>
            <w:tcW w:w="810" w:type="dxa"/>
            <w:tcBorders>
              <w:top w:val="single" w:sz="8" w:space="0" w:color="auto"/>
              <w:left w:val="nil"/>
              <w:bottom w:val="single" w:sz="8" w:space="0" w:color="auto"/>
              <w:right w:val="single" w:sz="4" w:space="0" w:color="auto"/>
            </w:tcBorders>
            <w:noWrap/>
            <w:vAlign w:val="center"/>
            <w:hideMark/>
          </w:tcPr>
          <w:p w14:paraId="4464F55D" w14:textId="77777777" w:rsidR="004E476C" w:rsidRPr="004E476C" w:rsidRDefault="004E476C" w:rsidP="004E476C">
            <w:pPr>
              <w:rPr>
                <w:lang w:val="en-US"/>
              </w:rPr>
            </w:pPr>
            <w:r w:rsidRPr="004E476C">
              <w:rPr>
                <w:lang w:val="en-US"/>
              </w:rPr>
              <w:t>0.00%</w:t>
            </w:r>
          </w:p>
        </w:tc>
      </w:tr>
    </w:tbl>
    <w:p w14:paraId="5AA53860" w14:textId="7E0FD4DD" w:rsidR="004E476C" w:rsidRDefault="004E476C" w:rsidP="000D1F95"/>
    <w:p w14:paraId="3F216253"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302 \h  \* MERGEFORMAT </w:instrText>
      </w:r>
      <w:r w:rsidRPr="004E476C">
        <w:rPr>
          <w:lang w:val="en-CA"/>
        </w:rPr>
      </w:r>
      <w:r w:rsidRPr="004E476C">
        <w:rPr>
          <w:lang w:val="en-CA"/>
        </w:rPr>
        <w:fldChar w:fldCharType="separate"/>
      </w:r>
      <w:r w:rsidRPr="004E476C">
        <w:rPr>
          <w:lang w:val="en-CA"/>
        </w:rPr>
        <w:t>Table 2</w:t>
      </w:r>
      <w:r w:rsidRPr="004E476C">
        <w:fldChar w:fldCharType="end"/>
      </w:r>
      <w:r w:rsidRPr="004E476C">
        <w:rPr>
          <w:lang w:val="en-CA"/>
        </w:rPr>
        <w:t xml:space="preserve">, test is HM16.26HBD (using configuration files attached to HM16.26), anchor is HM16.18HBD (using configuration files attached to HM16.18). Gains are observed in RA for all metrics, mostly due to the activation of MCTF. </w:t>
      </w:r>
    </w:p>
    <w:p w14:paraId="7EC5DDEB" w14:textId="77777777" w:rsidR="004E476C" w:rsidRPr="004E476C" w:rsidRDefault="004E476C" w:rsidP="004E476C">
      <w:pPr>
        <w:rPr>
          <w:lang w:val="en-CA"/>
        </w:rPr>
      </w:pPr>
      <w:r w:rsidRPr="004E476C">
        <w:rPr>
          <w:lang w:val="en-CA"/>
        </w:rPr>
        <w:t xml:space="preserve">In </w:t>
      </w:r>
      <w:r w:rsidRPr="004E476C">
        <w:rPr>
          <w:lang w:val="en-CA"/>
        </w:rPr>
        <w:fldChar w:fldCharType="begin"/>
      </w:r>
      <w:r w:rsidRPr="004E476C">
        <w:rPr>
          <w:lang w:val="en-CA"/>
        </w:rPr>
        <w:instrText xml:space="preserve"> REF _Ref117504473 \h  \* MERGEFORMAT </w:instrText>
      </w:r>
      <w:r w:rsidRPr="004E476C">
        <w:rPr>
          <w:lang w:val="en-CA"/>
        </w:rPr>
      </w:r>
      <w:r w:rsidRPr="004E476C">
        <w:rPr>
          <w:lang w:val="en-CA"/>
        </w:rPr>
        <w:fldChar w:fldCharType="separate"/>
      </w:r>
      <w:r w:rsidRPr="004E476C">
        <w:rPr>
          <w:lang w:val="en-CA"/>
        </w:rPr>
        <w:t>Table 3</w:t>
      </w:r>
      <w:r w:rsidRPr="004E476C">
        <w:fldChar w:fldCharType="end"/>
      </w:r>
      <w:r w:rsidRPr="004E476C">
        <w:rPr>
          <w:lang w:val="en-CA"/>
        </w:rPr>
        <w:t>, test is HM16.26HBD, anchor is HM16.26. Minor differences are observed.</w:t>
      </w:r>
    </w:p>
    <w:p w14:paraId="07DF836D" w14:textId="77777777" w:rsidR="004E476C" w:rsidRPr="004E476C" w:rsidRDefault="004E476C" w:rsidP="004E476C">
      <w:pPr>
        <w:rPr>
          <w:lang w:val="en-CA"/>
        </w:rPr>
      </w:pPr>
      <w:r w:rsidRPr="004E476C">
        <w:rPr>
          <w:lang w:val="en-CA"/>
        </w:rPr>
        <w:t>Corresponding xls files are attached to the contribution.</w:t>
      </w:r>
    </w:p>
    <w:p w14:paraId="24C1943D" w14:textId="77777777" w:rsidR="004E476C" w:rsidRPr="004E476C" w:rsidRDefault="004E476C" w:rsidP="004E476C">
      <w:pPr>
        <w:rPr>
          <w:lang w:val="en-CA"/>
        </w:rPr>
      </w:pPr>
    </w:p>
    <w:p w14:paraId="31609F02" w14:textId="77777777" w:rsidR="004E476C" w:rsidRPr="004E476C" w:rsidRDefault="004E476C" w:rsidP="004E476C">
      <w:pPr>
        <w:rPr>
          <w:lang w:val="en-US"/>
        </w:rPr>
      </w:pPr>
      <w:bookmarkStart w:id="76" w:name="_Ref117504302"/>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2</w:t>
      </w:r>
      <w:r w:rsidRPr="004E476C">
        <w:fldChar w:fldCharType="end"/>
      </w:r>
      <w:bookmarkEnd w:id="76"/>
      <w:r w:rsidRPr="004E476C">
        <w:rPr>
          <w:lang w:val="en-US"/>
        </w:rPr>
        <w:t>. HM16.26HBD over HM16.18HBD.</w:t>
      </w:r>
    </w:p>
    <w:tbl>
      <w:tblPr>
        <w:tblW w:w="8730" w:type="dxa"/>
        <w:tblLook w:val="04A0" w:firstRow="1" w:lastRow="0" w:firstColumn="1" w:lastColumn="0" w:noHBand="0" w:noVBand="1"/>
      </w:tblPr>
      <w:tblGrid>
        <w:gridCol w:w="1530"/>
        <w:gridCol w:w="896"/>
        <w:gridCol w:w="1260"/>
        <w:gridCol w:w="1017"/>
        <w:gridCol w:w="836"/>
        <w:gridCol w:w="836"/>
        <w:gridCol w:w="843"/>
        <w:gridCol w:w="967"/>
        <w:gridCol w:w="836"/>
      </w:tblGrid>
      <w:tr w:rsidR="004E476C" w:rsidRPr="004E476C" w14:paraId="466AB6E8" w14:textId="77777777" w:rsidTr="004E476C">
        <w:trPr>
          <w:trHeight w:val="255"/>
        </w:trPr>
        <w:tc>
          <w:tcPr>
            <w:tcW w:w="1530" w:type="dxa"/>
            <w:noWrap/>
            <w:vAlign w:val="center"/>
            <w:hideMark/>
          </w:tcPr>
          <w:p w14:paraId="62C0E811" w14:textId="77777777" w:rsidR="004E476C" w:rsidRPr="004E476C" w:rsidRDefault="004E476C" w:rsidP="004E476C">
            <w:pPr>
              <w:rPr>
                <w:i/>
                <w:iCs/>
                <w:lang w:val="en-US"/>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D93B3F0" w14:textId="77777777" w:rsidR="004E476C" w:rsidRPr="004E476C" w:rsidRDefault="004E476C" w:rsidP="004E476C">
            <w:pPr>
              <w:rPr>
                <w:b/>
                <w:bCs/>
                <w:lang w:val="en-US"/>
              </w:rPr>
            </w:pPr>
            <w:r w:rsidRPr="004E476C">
              <w:rPr>
                <w:b/>
                <w:bCs/>
                <w:lang w:val="en-US"/>
              </w:rPr>
              <w:t>Random Access</w:t>
            </w:r>
          </w:p>
        </w:tc>
      </w:tr>
      <w:tr w:rsidR="004E476C" w:rsidRPr="004E476C" w14:paraId="5F0B721D" w14:textId="77777777" w:rsidTr="004E476C">
        <w:trPr>
          <w:trHeight w:val="255"/>
        </w:trPr>
        <w:tc>
          <w:tcPr>
            <w:tcW w:w="1530" w:type="dxa"/>
            <w:noWrap/>
            <w:vAlign w:val="center"/>
            <w:hideMark/>
          </w:tcPr>
          <w:p w14:paraId="06F7CF61"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BDB81B2"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172EF2E6" w14:textId="77777777" w:rsidTr="004E476C">
        <w:trPr>
          <w:trHeight w:val="255"/>
        </w:trPr>
        <w:tc>
          <w:tcPr>
            <w:tcW w:w="1530" w:type="dxa"/>
            <w:noWrap/>
            <w:vAlign w:val="center"/>
            <w:hideMark/>
          </w:tcPr>
          <w:p w14:paraId="5525A477"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20235295"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623E072" w14:textId="77777777" w:rsidR="004E476C" w:rsidRPr="004E476C" w:rsidRDefault="004E476C" w:rsidP="004E476C">
            <w:pPr>
              <w:rPr>
                <w:b/>
                <w:bCs/>
                <w:lang w:val="en-US"/>
              </w:rPr>
            </w:pPr>
          </w:p>
        </w:tc>
        <w:tc>
          <w:tcPr>
            <w:tcW w:w="900" w:type="dxa"/>
            <w:tcBorders>
              <w:top w:val="nil"/>
              <w:left w:val="single" w:sz="4" w:space="0" w:color="auto"/>
              <w:bottom w:val="nil"/>
              <w:right w:val="nil"/>
            </w:tcBorders>
            <w:noWrap/>
            <w:vAlign w:val="center"/>
            <w:hideMark/>
          </w:tcPr>
          <w:p w14:paraId="29661F60" w14:textId="77777777" w:rsidR="004E476C" w:rsidRPr="004E476C" w:rsidRDefault="004E476C" w:rsidP="004E476C">
            <w:pPr>
              <w:rPr>
                <w:b/>
                <w:bCs/>
                <w:lang w:val="en-US"/>
              </w:rPr>
            </w:pPr>
            <w:r w:rsidRPr="004E476C">
              <w:rPr>
                <w:b/>
                <w:bCs/>
                <w:lang w:val="en-US"/>
              </w:rPr>
              <w:t>wPSNR</w:t>
            </w:r>
          </w:p>
        </w:tc>
        <w:tc>
          <w:tcPr>
            <w:tcW w:w="810" w:type="dxa"/>
            <w:noWrap/>
            <w:vAlign w:val="center"/>
            <w:hideMark/>
          </w:tcPr>
          <w:p w14:paraId="4DCE74ED"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046873C7" w14:textId="77777777" w:rsidR="004E476C" w:rsidRPr="004E476C" w:rsidRDefault="004E476C" w:rsidP="004E476C">
            <w:pPr>
              <w:rPr>
                <w:b/>
                <w:bCs/>
                <w:lang w:val="en-US"/>
              </w:rPr>
            </w:pPr>
            <w:r w:rsidRPr="004E476C">
              <w:rPr>
                <w:b/>
                <w:bCs/>
                <w:lang w:val="en-US"/>
              </w:rPr>
              <w:t> </w:t>
            </w:r>
          </w:p>
        </w:tc>
        <w:tc>
          <w:tcPr>
            <w:tcW w:w="810" w:type="dxa"/>
            <w:noWrap/>
            <w:vAlign w:val="center"/>
            <w:hideMark/>
          </w:tcPr>
          <w:p w14:paraId="362E5E4E" w14:textId="77777777" w:rsidR="004E476C" w:rsidRPr="004E476C" w:rsidRDefault="004E476C" w:rsidP="004E476C">
            <w:pPr>
              <w:rPr>
                <w:b/>
                <w:bCs/>
                <w:lang w:val="en-US"/>
              </w:rPr>
            </w:pPr>
            <w:r w:rsidRPr="004E476C">
              <w:rPr>
                <w:b/>
                <w:bCs/>
                <w:lang w:val="en-US"/>
              </w:rPr>
              <w:t>PSNR</w:t>
            </w:r>
          </w:p>
        </w:tc>
        <w:tc>
          <w:tcPr>
            <w:tcW w:w="967" w:type="dxa"/>
            <w:noWrap/>
            <w:vAlign w:val="center"/>
            <w:hideMark/>
          </w:tcPr>
          <w:p w14:paraId="2BE494FA" w14:textId="77777777" w:rsidR="004E476C" w:rsidRPr="004E476C" w:rsidRDefault="004E476C" w:rsidP="004E476C">
            <w:pPr>
              <w:rPr>
                <w:b/>
                <w:bCs/>
                <w:lang w:val="en-US"/>
              </w:rPr>
            </w:pPr>
          </w:p>
        </w:tc>
        <w:tc>
          <w:tcPr>
            <w:tcW w:w="833" w:type="dxa"/>
            <w:tcBorders>
              <w:top w:val="nil"/>
              <w:left w:val="nil"/>
              <w:bottom w:val="nil"/>
              <w:right w:val="single" w:sz="4" w:space="0" w:color="auto"/>
            </w:tcBorders>
            <w:noWrap/>
            <w:vAlign w:val="center"/>
            <w:hideMark/>
          </w:tcPr>
          <w:p w14:paraId="7B340EF6" w14:textId="77777777" w:rsidR="004E476C" w:rsidRPr="004E476C" w:rsidRDefault="004E476C" w:rsidP="004E476C">
            <w:pPr>
              <w:rPr>
                <w:b/>
                <w:bCs/>
                <w:lang w:val="en-US"/>
              </w:rPr>
            </w:pPr>
            <w:r w:rsidRPr="004E476C">
              <w:rPr>
                <w:b/>
                <w:bCs/>
                <w:lang w:val="en-US"/>
              </w:rPr>
              <w:t> </w:t>
            </w:r>
          </w:p>
        </w:tc>
      </w:tr>
      <w:tr w:rsidR="004E476C" w:rsidRPr="004E476C" w14:paraId="69D19975" w14:textId="77777777" w:rsidTr="004E476C">
        <w:trPr>
          <w:trHeight w:val="255"/>
        </w:trPr>
        <w:tc>
          <w:tcPr>
            <w:tcW w:w="1530" w:type="dxa"/>
            <w:noWrap/>
            <w:vAlign w:val="bottom"/>
            <w:hideMark/>
          </w:tcPr>
          <w:p w14:paraId="7F291B05"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66FE9B3B"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0960F8F"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7DFB4B9"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4C24D38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BD3D655"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8D2511F"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477EEEB9"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6B990E97" w14:textId="77777777" w:rsidR="004E476C" w:rsidRPr="004E476C" w:rsidRDefault="004E476C" w:rsidP="004E476C">
            <w:pPr>
              <w:rPr>
                <w:lang w:val="en-US"/>
              </w:rPr>
            </w:pPr>
            <w:r w:rsidRPr="004E476C">
              <w:rPr>
                <w:lang w:val="en-US"/>
              </w:rPr>
              <w:t>V</w:t>
            </w:r>
          </w:p>
        </w:tc>
      </w:tr>
      <w:tr w:rsidR="004E476C" w:rsidRPr="004E476C" w14:paraId="19B9DB80"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8F91F35" w14:textId="77777777" w:rsidR="004E476C" w:rsidRPr="004E476C" w:rsidRDefault="004E476C" w:rsidP="004E476C">
            <w:pPr>
              <w:rPr>
                <w:lang w:val="en-US"/>
              </w:rPr>
            </w:pPr>
            <w:r w:rsidRPr="004E476C">
              <w:rPr>
                <w:lang w:val="en-US"/>
              </w:rPr>
              <w:t>Class H1</w:t>
            </w:r>
          </w:p>
        </w:tc>
        <w:tc>
          <w:tcPr>
            <w:tcW w:w="810" w:type="dxa"/>
            <w:tcBorders>
              <w:top w:val="single" w:sz="8" w:space="0" w:color="auto"/>
              <w:left w:val="single" w:sz="8" w:space="0" w:color="auto"/>
              <w:bottom w:val="nil"/>
              <w:right w:val="nil"/>
            </w:tcBorders>
            <w:shd w:val="clear" w:color="auto" w:fill="CCFFCC"/>
            <w:noWrap/>
            <w:vAlign w:val="center"/>
            <w:hideMark/>
          </w:tcPr>
          <w:p w14:paraId="782EF7D6"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nil"/>
              <w:right w:val="nil"/>
            </w:tcBorders>
            <w:shd w:val="clear" w:color="auto" w:fill="CCFFCC"/>
            <w:noWrap/>
            <w:vAlign w:val="center"/>
            <w:hideMark/>
          </w:tcPr>
          <w:p w14:paraId="3CE6C6CD"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nil"/>
              <w:right w:val="nil"/>
            </w:tcBorders>
            <w:shd w:val="clear" w:color="auto" w:fill="CCFFCC"/>
            <w:noWrap/>
            <w:vAlign w:val="center"/>
            <w:hideMark/>
          </w:tcPr>
          <w:p w14:paraId="7C657C43" w14:textId="77777777" w:rsidR="004E476C" w:rsidRPr="004E476C" w:rsidRDefault="004E476C" w:rsidP="004E476C">
            <w:pPr>
              <w:rPr>
                <w:lang w:val="en-US"/>
              </w:rPr>
            </w:pPr>
            <w:r w:rsidRPr="004E476C">
              <w:rPr>
                <w:lang w:val="en-US"/>
              </w:rPr>
              <w:t>-3.15%</w:t>
            </w:r>
          </w:p>
        </w:tc>
        <w:tc>
          <w:tcPr>
            <w:tcW w:w="810" w:type="dxa"/>
            <w:noWrap/>
            <w:vAlign w:val="center"/>
            <w:hideMark/>
          </w:tcPr>
          <w:p w14:paraId="5C5D15B7" w14:textId="77777777" w:rsidR="004E476C" w:rsidRPr="004E476C" w:rsidRDefault="004E476C" w:rsidP="004E476C">
            <w:pPr>
              <w:rPr>
                <w:lang w:val="en-US"/>
              </w:rPr>
            </w:pPr>
            <w:r w:rsidRPr="004E476C">
              <w:rPr>
                <w:lang w:val="en-US"/>
              </w:rPr>
              <w:t>-1.64%</w:t>
            </w:r>
          </w:p>
        </w:tc>
        <w:tc>
          <w:tcPr>
            <w:tcW w:w="810" w:type="dxa"/>
            <w:tcBorders>
              <w:top w:val="nil"/>
              <w:left w:val="nil"/>
              <w:bottom w:val="nil"/>
              <w:right w:val="single" w:sz="4" w:space="0" w:color="auto"/>
            </w:tcBorders>
            <w:noWrap/>
            <w:vAlign w:val="center"/>
            <w:hideMark/>
          </w:tcPr>
          <w:p w14:paraId="7A170596"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nil"/>
              <w:right w:val="nil"/>
            </w:tcBorders>
            <w:shd w:val="clear" w:color="auto" w:fill="CCFFCC"/>
            <w:noWrap/>
            <w:vAlign w:val="center"/>
            <w:hideMark/>
          </w:tcPr>
          <w:p w14:paraId="603E5236" w14:textId="77777777" w:rsidR="004E476C" w:rsidRPr="004E476C" w:rsidRDefault="004E476C" w:rsidP="004E476C">
            <w:pPr>
              <w:rPr>
                <w:lang w:val="en-US"/>
              </w:rPr>
            </w:pPr>
            <w:r w:rsidRPr="004E476C">
              <w:rPr>
                <w:lang w:val="en-US"/>
              </w:rPr>
              <w:t>-3.20%</w:t>
            </w:r>
          </w:p>
        </w:tc>
        <w:tc>
          <w:tcPr>
            <w:tcW w:w="967" w:type="dxa"/>
            <w:noWrap/>
            <w:vAlign w:val="center"/>
            <w:hideMark/>
          </w:tcPr>
          <w:p w14:paraId="51E4D23C" w14:textId="77777777" w:rsidR="004E476C" w:rsidRPr="004E476C" w:rsidRDefault="004E476C" w:rsidP="004E476C">
            <w:pPr>
              <w:rPr>
                <w:lang w:val="en-US"/>
              </w:rPr>
            </w:pPr>
            <w:r w:rsidRPr="004E476C">
              <w:rPr>
                <w:lang w:val="en-US"/>
              </w:rPr>
              <w:t>-1.78%</w:t>
            </w:r>
          </w:p>
        </w:tc>
        <w:tc>
          <w:tcPr>
            <w:tcW w:w="833" w:type="dxa"/>
            <w:tcBorders>
              <w:top w:val="nil"/>
              <w:left w:val="nil"/>
              <w:bottom w:val="nil"/>
              <w:right w:val="single" w:sz="4" w:space="0" w:color="auto"/>
            </w:tcBorders>
            <w:noWrap/>
            <w:vAlign w:val="center"/>
            <w:hideMark/>
          </w:tcPr>
          <w:p w14:paraId="526221DC" w14:textId="77777777" w:rsidR="004E476C" w:rsidRPr="004E476C" w:rsidRDefault="004E476C" w:rsidP="004E476C">
            <w:pPr>
              <w:rPr>
                <w:lang w:val="en-US"/>
              </w:rPr>
            </w:pPr>
            <w:r w:rsidRPr="004E476C">
              <w:rPr>
                <w:lang w:val="en-US"/>
              </w:rPr>
              <w:t>0.83%</w:t>
            </w:r>
          </w:p>
        </w:tc>
      </w:tr>
      <w:tr w:rsidR="004E476C" w:rsidRPr="004E476C" w14:paraId="79FD4CDC"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A268A88"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039D2C65"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3FBCDFE1"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4BE595A0"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41AA01A1"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320D438C" w14:textId="77777777" w:rsidR="004E476C" w:rsidRPr="004E476C" w:rsidRDefault="004E476C" w:rsidP="004E476C">
            <w:pPr>
              <w:rPr>
                <w:lang w:val="en-US"/>
              </w:rPr>
            </w:pPr>
            <w:r w:rsidRPr="004E476C">
              <w:rPr>
                <w:lang w:val="en-US"/>
              </w:rPr>
              <w:t> </w:t>
            </w:r>
          </w:p>
        </w:tc>
        <w:tc>
          <w:tcPr>
            <w:tcW w:w="810" w:type="dxa"/>
            <w:shd w:val="clear" w:color="auto" w:fill="CCFFCC"/>
            <w:noWrap/>
            <w:vAlign w:val="center"/>
            <w:hideMark/>
          </w:tcPr>
          <w:p w14:paraId="41E52554" w14:textId="77777777" w:rsidR="004E476C" w:rsidRPr="004E476C" w:rsidRDefault="004E476C" w:rsidP="004E476C">
            <w:pPr>
              <w:rPr>
                <w:lang w:val="en-US"/>
              </w:rPr>
            </w:pPr>
            <w:r w:rsidRPr="004E476C">
              <w:rPr>
                <w:lang w:val="en-US"/>
              </w:rPr>
              <w:t>-4.42%</w:t>
            </w:r>
          </w:p>
        </w:tc>
        <w:tc>
          <w:tcPr>
            <w:tcW w:w="967" w:type="dxa"/>
            <w:shd w:val="clear" w:color="auto" w:fill="CCFFCC"/>
            <w:noWrap/>
            <w:vAlign w:val="center"/>
            <w:hideMark/>
          </w:tcPr>
          <w:p w14:paraId="0ED5EEB2" w14:textId="77777777" w:rsidR="004E476C" w:rsidRPr="004E476C" w:rsidRDefault="004E476C" w:rsidP="004E476C">
            <w:pPr>
              <w:rPr>
                <w:lang w:val="en-US"/>
              </w:rPr>
            </w:pPr>
            <w:r w:rsidRPr="004E476C">
              <w:rPr>
                <w:lang w:val="en-US"/>
              </w:rPr>
              <w:t>-3.72%</w:t>
            </w:r>
          </w:p>
        </w:tc>
        <w:tc>
          <w:tcPr>
            <w:tcW w:w="833" w:type="dxa"/>
            <w:tcBorders>
              <w:top w:val="nil"/>
              <w:left w:val="nil"/>
              <w:bottom w:val="nil"/>
              <w:right w:val="single" w:sz="4" w:space="0" w:color="auto"/>
            </w:tcBorders>
            <w:shd w:val="clear" w:color="auto" w:fill="CCFFCC"/>
            <w:noWrap/>
            <w:vAlign w:val="center"/>
            <w:hideMark/>
          </w:tcPr>
          <w:p w14:paraId="4032DAB6" w14:textId="77777777" w:rsidR="004E476C" w:rsidRPr="004E476C" w:rsidRDefault="004E476C" w:rsidP="004E476C">
            <w:pPr>
              <w:rPr>
                <w:lang w:val="en-US"/>
              </w:rPr>
            </w:pPr>
            <w:r w:rsidRPr="004E476C">
              <w:rPr>
                <w:lang w:val="en-US"/>
              </w:rPr>
              <w:t>-3.30%</w:t>
            </w:r>
          </w:p>
        </w:tc>
      </w:tr>
      <w:tr w:rsidR="004E476C" w:rsidRPr="004E476C" w14:paraId="6DE39E80"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57A7E79" w14:textId="77777777" w:rsidR="004E476C" w:rsidRPr="004E476C" w:rsidRDefault="004E476C" w:rsidP="004E476C">
            <w:pPr>
              <w:rPr>
                <w:b/>
                <w:bCs/>
                <w:lang w:val="en-US"/>
              </w:rPr>
            </w:pPr>
            <w:r w:rsidRPr="004E476C">
              <w:rPr>
                <w:b/>
                <w:bCs/>
                <w:lang w:val="en-US"/>
              </w:rPr>
              <w:t>Overall</w:t>
            </w:r>
          </w:p>
        </w:tc>
        <w:tc>
          <w:tcPr>
            <w:tcW w:w="810" w:type="dxa"/>
            <w:tcBorders>
              <w:top w:val="single" w:sz="8" w:space="0" w:color="auto"/>
              <w:left w:val="single" w:sz="8" w:space="0" w:color="auto"/>
              <w:bottom w:val="single" w:sz="8" w:space="0" w:color="auto"/>
              <w:right w:val="nil"/>
            </w:tcBorders>
            <w:shd w:val="clear" w:color="auto" w:fill="CCFFCC"/>
            <w:noWrap/>
            <w:vAlign w:val="center"/>
            <w:hideMark/>
          </w:tcPr>
          <w:p w14:paraId="4752A6D2" w14:textId="77777777" w:rsidR="004E476C" w:rsidRPr="004E476C" w:rsidRDefault="004E476C" w:rsidP="004E476C">
            <w:pPr>
              <w:rPr>
                <w:lang w:val="en-US"/>
              </w:rPr>
            </w:pPr>
            <w:r w:rsidRPr="004E476C">
              <w:rPr>
                <w:lang w:val="en-US"/>
              </w:rPr>
              <w:t>-3.65%</w:t>
            </w:r>
          </w:p>
        </w:tc>
        <w:tc>
          <w:tcPr>
            <w:tcW w:w="1260" w:type="dxa"/>
            <w:tcBorders>
              <w:top w:val="single" w:sz="8" w:space="0" w:color="auto"/>
              <w:left w:val="nil"/>
              <w:bottom w:val="single" w:sz="8" w:space="0" w:color="auto"/>
              <w:right w:val="nil"/>
            </w:tcBorders>
            <w:shd w:val="clear" w:color="auto" w:fill="CCFFCC"/>
            <w:noWrap/>
            <w:vAlign w:val="center"/>
            <w:hideMark/>
          </w:tcPr>
          <w:p w14:paraId="48D6AF57" w14:textId="77777777" w:rsidR="004E476C" w:rsidRPr="004E476C" w:rsidRDefault="004E476C" w:rsidP="004E476C">
            <w:pPr>
              <w:rPr>
                <w:lang w:val="en-US"/>
              </w:rPr>
            </w:pPr>
            <w:r w:rsidRPr="004E476C">
              <w:rPr>
                <w:lang w:val="en-US"/>
              </w:rPr>
              <w:t>-3.41%</w:t>
            </w:r>
          </w:p>
        </w:tc>
        <w:tc>
          <w:tcPr>
            <w:tcW w:w="900" w:type="dxa"/>
            <w:tcBorders>
              <w:top w:val="single" w:sz="8" w:space="0" w:color="auto"/>
              <w:left w:val="single" w:sz="4" w:space="0" w:color="auto"/>
              <w:bottom w:val="single" w:sz="8" w:space="0" w:color="auto"/>
              <w:right w:val="nil"/>
            </w:tcBorders>
            <w:shd w:val="clear" w:color="auto" w:fill="CCFFCC"/>
            <w:noWrap/>
            <w:vAlign w:val="center"/>
            <w:hideMark/>
          </w:tcPr>
          <w:p w14:paraId="6F116968" w14:textId="77777777" w:rsidR="004E476C" w:rsidRPr="004E476C" w:rsidRDefault="004E476C" w:rsidP="004E476C">
            <w:pPr>
              <w:rPr>
                <w:lang w:val="en-US"/>
              </w:rPr>
            </w:pPr>
            <w:r w:rsidRPr="004E476C">
              <w:rPr>
                <w:lang w:val="en-US"/>
              </w:rPr>
              <w:t>-3.15%</w:t>
            </w:r>
          </w:p>
        </w:tc>
        <w:tc>
          <w:tcPr>
            <w:tcW w:w="810" w:type="dxa"/>
            <w:tcBorders>
              <w:top w:val="single" w:sz="8" w:space="0" w:color="auto"/>
              <w:left w:val="nil"/>
              <w:bottom w:val="single" w:sz="8" w:space="0" w:color="auto"/>
              <w:right w:val="nil"/>
            </w:tcBorders>
            <w:noWrap/>
            <w:vAlign w:val="center"/>
            <w:hideMark/>
          </w:tcPr>
          <w:p w14:paraId="0A059B98" w14:textId="77777777" w:rsidR="004E476C" w:rsidRPr="004E476C" w:rsidRDefault="004E476C" w:rsidP="004E476C">
            <w:pPr>
              <w:rPr>
                <w:lang w:val="en-US"/>
              </w:rPr>
            </w:pPr>
            <w:r w:rsidRPr="004E476C">
              <w:rPr>
                <w:lang w:val="en-US"/>
              </w:rPr>
              <w:t>-1.64%</w:t>
            </w:r>
          </w:p>
        </w:tc>
        <w:tc>
          <w:tcPr>
            <w:tcW w:w="810" w:type="dxa"/>
            <w:tcBorders>
              <w:top w:val="single" w:sz="8" w:space="0" w:color="auto"/>
              <w:left w:val="nil"/>
              <w:bottom w:val="single" w:sz="8" w:space="0" w:color="auto"/>
              <w:right w:val="single" w:sz="4" w:space="0" w:color="auto"/>
            </w:tcBorders>
            <w:noWrap/>
            <w:vAlign w:val="center"/>
            <w:hideMark/>
          </w:tcPr>
          <w:p w14:paraId="142EBD69" w14:textId="77777777" w:rsidR="004E476C" w:rsidRPr="004E476C" w:rsidRDefault="004E476C" w:rsidP="004E476C">
            <w:pPr>
              <w:rPr>
                <w:lang w:val="en-US"/>
              </w:rPr>
            </w:pPr>
            <w:r w:rsidRPr="004E476C">
              <w:rPr>
                <w:lang w:val="en-US"/>
              </w:rPr>
              <w:t>1.37%</w:t>
            </w:r>
          </w:p>
        </w:tc>
        <w:tc>
          <w:tcPr>
            <w:tcW w:w="810" w:type="dxa"/>
            <w:tcBorders>
              <w:top w:val="single" w:sz="8" w:space="0" w:color="auto"/>
              <w:left w:val="nil"/>
              <w:bottom w:val="single" w:sz="8" w:space="0" w:color="auto"/>
              <w:right w:val="nil"/>
            </w:tcBorders>
            <w:shd w:val="clear" w:color="auto" w:fill="CCFFCC"/>
            <w:noWrap/>
            <w:vAlign w:val="center"/>
            <w:hideMark/>
          </w:tcPr>
          <w:p w14:paraId="6025188B" w14:textId="77777777" w:rsidR="004E476C" w:rsidRPr="004E476C" w:rsidRDefault="004E476C" w:rsidP="004E476C">
            <w:pPr>
              <w:rPr>
                <w:lang w:val="en-US"/>
              </w:rPr>
            </w:pPr>
            <w:r w:rsidRPr="004E476C">
              <w:rPr>
                <w:lang w:val="en-US"/>
              </w:rPr>
              <w:t>-3.65%</w:t>
            </w:r>
          </w:p>
        </w:tc>
        <w:tc>
          <w:tcPr>
            <w:tcW w:w="967" w:type="dxa"/>
            <w:tcBorders>
              <w:top w:val="single" w:sz="8" w:space="0" w:color="auto"/>
              <w:left w:val="nil"/>
              <w:bottom w:val="single" w:sz="8" w:space="0" w:color="auto"/>
              <w:right w:val="nil"/>
            </w:tcBorders>
            <w:noWrap/>
            <w:vAlign w:val="center"/>
            <w:hideMark/>
          </w:tcPr>
          <w:p w14:paraId="0A2B7D91" w14:textId="77777777" w:rsidR="004E476C" w:rsidRPr="004E476C" w:rsidRDefault="004E476C" w:rsidP="004E476C">
            <w:pPr>
              <w:rPr>
                <w:lang w:val="en-US"/>
              </w:rPr>
            </w:pPr>
            <w:r w:rsidRPr="004E476C">
              <w:rPr>
                <w:lang w:val="en-US"/>
              </w:rPr>
              <w:t>-2.49%</w:t>
            </w:r>
          </w:p>
        </w:tc>
        <w:tc>
          <w:tcPr>
            <w:tcW w:w="833" w:type="dxa"/>
            <w:tcBorders>
              <w:top w:val="single" w:sz="8" w:space="0" w:color="auto"/>
              <w:left w:val="nil"/>
              <w:bottom w:val="single" w:sz="8" w:space="0" w:color="auto"/>
              <w:right w:val="single" w:sz="4" w:space="0" w:color="auto"/>
            </w:tcBorders>
            <w:noWrap/>
            <w:vAlign w:val="center"/>
            <w:hideMark/>
          </w:tcPr>
          <w:p w14:paraId="417CDAD3" w14:textId="77777777" w:rsidR="004E476C" w:rsidRPr="004E476C" w:rsidRDefault="004E476C" w:rsidP="004E476C">
            <w:pPr>
              <w:rPr>
                <w:lang w:val="en-US"/>
              </w:rPr>
            </w:pPr>
            <w:r w:rsidRPr="004E476C">
              <w:rPr>
                <w:lang w:val="en-US"/>
              </w:rPr>
              <w:t>-0.67%</w:t>
            </w:r>
          </w:p>
        </w:tc>
      </w:tr>
      <w:tr w:rsidR="004E476C" w:rsidRPr="004E476C" w14:paraId="00C1CDB8" w14:textId="77777777" w:rsidTr="004E476C">
        <w:trPr>
          <w:trHeight w:val="255"/>
        </w:trPr>
        <w:tc>
          <w:tcPr>
            <w:tcW w:w="1530" w:type="dxa"/>
            <w:noWrap/>
            <w:vAlign w:val="center"/>
            <w:hideMark/>
          </w:tcPr>
          <w:p w14:paraId="50448A23" w14:textId="77777777" w:rsidR="004E476C" w:rsidRPr="004E476C" w:rsidRDefault="004E476C" w:rsidP="004E476C">
            <w:pPr>
              <w:rPr>
                <w:lang w:val="en-US"/>
              </w:rPr>
            </w:pPr>
          </w:p>
        </w:tc>
        <w:tc>
          <w:tcPr>
            <w:tcW w:w="810" w:type="dxa"/>
            <w:noWrap/>
            <w:vAlign w:val="center"/>
            <w:hideMark/>
          </w:tcPr>
          <w:p w14:paraId="70744172" w14:textId="77777777" w:rsidR="004E476C" w:rsidRPr="00B3778F" w:rsidRDefault="004E476C" w:rsidP="004E476C">
            <w:pPr>
              <w:rPr>
                <w:lang w:val="en-DE"/>
              </w:rPr>
            </w:pPr>
          </w:p>
        </w:tc>
        <w:tc>
          <w:tcPr>
            <w:tcW w:w="1260" w:type="dxa"/>
            <w:noWrap/>
            <w:vAlign w:val="center"/>
            <w:hideMark/>
          </w:tcPr>
          <w:p w14:paraId="36FF9F5C" w14:textId="77777777" w:rsidR="004E476C" w:rsidRPr="00B3778F" w:rsidRDefault="004E476C" w:rsidP="004E476C">
            <w:pPr>
              <w:rPr>
                <w:lang w:val="en-DE"/>
              </w:rPr>
            </w:pPr>
          </w:p>
        </w:tc>
        <w:tc>
          <w:tcPr>
            <w:tcW w:w="900" w:type="dxa"/>
            <w:noWrap/>
            <w:vAlign w:val="center"/>
            <w:hideMark/>
          </w:tcPr>
          <w:p w14:paraId="07916A76" w14:textId="77777777" w:rsidR="004E476C" w:rsidRPr="00B3778F" w:rsidRDefault="004E476C" w:rsidP="004E476C">
            <w:pPr>
              <w:rPr>
                <w:lang w:val="en-DE"/>
              </w:rPr>
            </w:pPr>
          </w:p>
        </w:tc>
        <w:tc>
          <w:tcPr>
            <w:tcW w:w="810" w:type="dxa"/>
            <w:noWrap/>
            <w:vAlign w:val="center"/>
            <w:hideMark/>
          </w:tcPr>
          <w:p w14:paraId="70ADE2C4" w14:textId="77777777" w:rsidR="004E476C" w:rsidRPr="00B3778F" w:rsidRDefault="004E476C" w:rsidP="004E476C">
            <w:pPr>
              <w:rPr>
                <w:lang w:val="en-DE"/>
              </w:rPr>
            </w:pPr>
          </w:p>
        </w:tc>
        <w:tc>
          <w:tcPr>
            <w:tcW w:w="810" w:type="dxa"/>
            <w:noWrap/>
            <w:vAlign w:val="center"/>
            <w:hideMark/>
          </w:tcPr>
          <w:p w14:paraId="59E1785B" w14:textId="77777777" w:rsidR="004E476C" w:rsidRPr="00B3778F" w:rsidRDefault="004E476C" w:rsidP="004E476C">
            <w:pPr>
              <w:rPr>
                <w:lang w:val="en-DE"/>
              </w:rPr>
            </w:pPr>
          </w:p>
        </w:tc>
        <w:tc>
          <w:tcPr>
            <w:tcW w:w="810" w:type="dxa"/>
            <w:noWrap/>
            <w:vAlign w:val="center"/>
            <w:hideMark/>
          </w:tcPr>
          <w:p w14:paraId="39D31E57" w14:textId="77777777" w:rsidR="004E476C" w:rsidRPr="00B3778F" w:rsidRDefault="004E476C" w:rsidP="004E476C">
            <w:pPr>
              <w:rPr>
                <w:lang w:val="en-DE"/>
              </w:rPr>
            </w:pPr>
          </w:p>
        </w:tc>
        <w:tc>
          <w:tcPr>
            <w:tcW w:w="967" w:type="dxa"/>
            <w:noWrap/>
            <w:vAlign w:val="center"/>
            <w:hideMark/>
          </w:tcPr>
          <w:p w14:paraId="733FBCEE" w14:textId="77777777" w:rsidR="004E476C" w:rsidRPr="00B3778F" w:rsidRDefault="004E476C" w:rsidP="004E476C">
            <w:pPr>
              <w:rPr>
                <w:lang w:val="en-DE"/>
              </w:rPr>
            </w:pPr>
          </w:p>
        </w:tc>
        <w:tc>
          <w:tcPr>
            <w:tcW w:w="833" w:type="dxa"/>
            <w:noWrap/>
            <w:vAlign w:val="center"/>
            <w:hideMark/>
          </w:tcPr>
          <w:p w14:paraId="6F3FE1AE" w14:textId="77777777" w:rsidR="004E476C" w:rsidRPr="00B3778F" w:rsidRDefault="004E476C" w:rsidP="004E476C">
            <w:pPr>
              <w:rPr>
                <w:lang w:val="en-DE"/>
              </w:rPr>
            </w:pPr>
          </w:p>
        </w:tc>
      </w:tr>
      <w:tr w:rsidR="004E476C" w:rsidRPr="004E476C" w14:paraId="7BB24BC2" w14:textId="77777777" w:rsidTr="004E476C">
        <w:trPr>
          <w:trHeight w:val="255"/>
        </w:trPr>
        <w:tc>
          <w:tcPr>
            <w:tcW w:w="1530" w:type="dxa"/>
            <w:noWrap/>
            <w:vAlign w:val="center"/>
            <w:hideMark/>
          </w:tcPr>
          <w:p w14:paraId="25FDC8EA" w14:textId="77777777" w:rsidR="004E476C" w:rsidRPr="00B3778F" w:rsidRDefault="004E476C" w:rsidP="004E476C">
            <w:pPr>
              <w:rPr>
                <w:lang w:val="en-DE"/>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4116DE9" w14:textId="77777777" w:rsidR="004E476C" w:rsidRPr="004E476C" w:rsidRDefault="004E476C" w:rsidP="004E476C">
            <w:pPr>
              <w:rPr>
                <w:b/>
                <w:bCs/>
                <w:lang w:val="en-US"/>
              </w:rPr>
            </w:pPr>
            <w:r w:rsidRPr="004E476C">
              <w:rPr>
                <w:b/>
                <w:bCs/>
                <w:lang w:val="en-US"/>
              </w:rPr>
              <w:t>All Intra</w:t>
            </w:r>
          </w:p>
        </w:tc>
      </w:tr>
      <w:tr w:rsidR="004E476C" w:rsidRPr="004E476C" w14:paraId="2AE74702" w14:textId="77777777" w:rsidTr="004E476C">
        <w:trPr>
          <w:trHeight w:val="255"/>
        </w:trPr>
        <w:tc>
          <w:tcPr>
            <w:tcW w:w="1530" w:type="dxa"/>
            <w:noWrap/>
            <w:vAlign w:val="center"/>
            <w:hideMark/>
          </w:tcPr>
          <w:p w14:paraId="02115E4F" w14:textId="77777777" w:rsidR="004E476C" w:rsidRPr="004E476C" w:rsidRDefault="004E476C" w:rsidP="004E476C">
            <w:pPr>
              <w:rPr>
                <w:b/>
                <w:bCs/>
                <w:lang w:val="en-US"/>
              </w:rPr>
            </w:pPr>
          </w:p>
        </w:tc>
        <w:tc>
          <w:tcPr>
            <w:tcW w:w="7200" w:type="dxa"/>
            <w:gridSpan w:val="8"/>
            <w:tcBorders>
              <w:top w:val="single" w:sz="8" w:space="0" w:color="auto"/>
              <w:left w:val="single" w:sz="8" w:space="0" w:color="auto"/>
              <w:bottom w:val="nil"/>
              <w:right w:val="nil"/>
            </w:tcBorders>
            <w:noWrap/>
            <w:vAlign w:val="center"/>
            <w:hideMark/>
          </w:tcPr>
          <w:p w14:paraId="6F5BAC20" w14:textId="77777777" w:rsidR="004E476C" w:rsidRPr="004E476C" w:rsidRDefault="004E476C" w:rsidP="004E476C">
            <w:pPr>
              <w:rPr>
                <w:b/>
                <w:bCs/>
                <w:lang w:val="en-US"/>
              </w:rPr>
            </w:pPr>
            <w:r w:rsidRPr="004E476C">
              <w:rPr>
                <w:b/>
                <w:bCs/>
                <w:lang w:val="en-US"/>
              </w:rPr>
              <w:t xml:space="preserve">Over HM16.18 HBD </w:t>
            </w:r>
          </w:p>
        </w:tc>
      </w:tr>
      <w:tr w:rsidR="004E476C" w:rsidRPr="004E476C" w14:paraId="590D896F" w14:textId="77777777" w:rsidTr="004E476C">
        <w:trPr>
          <w:trHeight w:val="255"/>
        </w:trPr>
        <w:tc>
          <w:tcPr>
            <w:tcW w:w="1530" w:type="dxa"/>
            <w:noWrap/>
            <w:vAlign w:val="center"/>
            <w:hideMark/>
          </w:tcPr>
          <w:p w14:paraId="059BDA31" w14:textId="77777777" w:rsidR="004E476C" w:rsidRPr="004E476C" w:rsidRDefault="004E476C" w:rsidP="004E476C">
            <w:pPr>
              <w:rPr>
                <w:b/>
                <w:bCs/>
                <w:lang w:val="en-US"/>
              </w:rPr>
            </w:pPr>
          </w:p>
        </w:tc>
        <w:tc>
          <w:tcPr>
            <w:tcW w:w="810" w:type="dxa"/>
            <w:tcBorders>
              <w:top w:val="nil"/>
              <w:left w:val="single" w:sz="8" w:space="0" w:color="auto"/>
              <w:bottom w:val="nil"/>
              <w:right w:val="nil"/>
            </w:tcBorders>
            <w:noWrap/>
            <w:vAlign w:val="center"/>
            <w:hideMark/>
          </w:tcPr>
          <w:p w14:paraId="470E41B2"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08FB36D7"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28737C2C" w14:textId="77777777" w:rsidR="004E476C" w:rsidRPr="004E476C" w:rsidRDefault="004E476C" w:rsidP="004E476C">
            <w:pPr>
              <w:rPr>
                <w:b/>
                <w:bCs/>
                <w:lang w:val="en-US"/>
              </w:rPr>
            </w:pPr>
            <w:r w:rsidRPr="004E476C">
              <w:rPr>
                <w:b/>
                <w:bCs/>
                <w:lang w:val="en-US"/>
              </w:rPr>
              <w:t>wPSNR</w:t>
            </w:r>
          </w:p>
        </w:tc>
        <w:tc>
          <w:tcPr>
            <w:tcW w:w="2610" w:type="dxa"/>
            <w:gridSpan w:val="3"/>
            <w:tcBorders>
              <w:top w:val="nil"/>
              <w:left w:val="nil"/>
              <w:bottom w:val="nil"/>
              <w:right w:val="single" w:sz="4" w:space="0" w:color="000000"/>
            </w:tcBorders>
            <w:noWrap/>
            <w:vAlign w:val="center"/>
            <w:hideMark/>
          </w:tcPr>
          <w:p w14:paraId="716F61F3" w14:textId="77777777" w:rsidR="004E476C" w:rsidRPr="004E476C" w:rsidRDefault="004E476C" w:rsidP="004E476C">
            <w:pPr>
              <w:rPr>
                <w:b/>
                <w:bCs/>
                <w:lang w:val="en-US"/>
              </w:rPr>
            </w:pPr>
            <w:r w:rsidRPr="004E476C">
              <w:rPr>
                <w:b/>
                <w:bCs/>
                <w:lang w:val="en-US"/>
              </w:rPr>
              <w:t>PSNR</w:t>
            </w:r>
          </w:p>
        </w:tc>
      </w:tr>
      <w:tr w:rsidR="004E476C" w:rsidRPr="004E476C" w14:paraId="28BC04C7" w14:textId="77777777" w:rsidTr="004E476C">
        <w:trPr>
          <w:trHeight w:val="255"/>
        </w:trPr>
        <w:tc>
          <w:tcPr>
            <w:tcW w:w="1530" w:type="dxa"/>
            <w:noWrap/>
            <w:vAlign w:val="center"/>
            <w:hideMark/>
          </w:tcPr>
          <w:p w14:paraId="775E3F5D" w14:textId="77777777" w:rsidR="004E476C" w:rsidRPr="004E476C" w:rsidRDefault="004E476C" w:rsidP="004E476C">
            <w:pPr>
              <w:rPr>
                <w:b/>
                <w:bCs/>
                <w:lang w:val="en-US"/>
              </w:rPr>
            </w:pPr>
          </w:p>
        </w:tc>
        <w:tc>
          <w:tcPr>
            <w:tcW w:w="810" w:type="dxa"/>
            <w:tcBorders>
              <w:top w:val="nil"/>
              <w:left w:val="single" w:sz="8" w:space="0" w:color="auto"/>
              <w:bottom w:val="single" w:sz="8" w:space="0" w:color="auto"/>
              <w:right w:val="nil"/>
            </w:tcBorders>
            <w:noWrap/>
            <w:vAlign w:val="center"/>
            <w:hideMark/>
          </w:tcPr>
          <w:p w14:paraId="75B1BD08"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3EADCBA0" w14:textId="77777777" w:rsidR="004E476C" w:rsidRPr="004E476C" w:rsidRDefault="004E476C" w:rsidP="004E476C">
            <w:pPr>
              <w:rPr>
                <w:lang w:val="en-US"/>
              </w:rPr>
            </w:pPr>
            <w:r w:rsidRPr="004E476C">
              <w:rPr>
                <w:lang w:val="en-US"/>
              </w:rPr>
              <w:t>PSNR-L100</w:t>
            </w:r>
          </w:p>
        </w:tc>
        <w:tc>
          <w:tcPr>
            <w:tcW w:w="900" w:type="dxa"/>
            <w:tcBorders>
              <w:top w:val="nil"/>
              <w:left w:val="single" w:sz="4" w:space="0" w:color="auto"/>
              <w:bottom w:val="single" w:sz="8" w:space="0" w:color="auto"/>
              <w:right w:val="nil"/>
            </w:tcBorders>
            <w:noWrap/>
            <w:vAlign w:val="center"/>
            <w:hideMark/>
          </w:tcPr>
          <w:p w14:paraId="2C698C5F" w14:textId="77777777" w:rsidR="004E476C" w:rsidRPr="004E476C" w:rsidRDefault="004E476C" w:rsidP="004E476C">
            <w:pPr>
              <w:rPr>
                <w:lang w:val="en-US"/>
              </w:rPr>
            </w:pPr>
            <w:r w:rsidRPr="004E476C">
              <w:rPr>
                <w:lang w:val="en-US"/>
              </w:rPr>
              <w:t>Y</w:t>
            </w:r>
          </w:p>
        </w:tc>
        <w:tc>
          <w:tcPr>
            <w:tcW w:w="810" w:type="dxa"/>
            <w:tcBorders>
              <w:top w:val="nil"/>
              <w:left w:val="nil"/>
              <w:bottom w:val="single" w:sz="8" w:space="0" w:color="auto"/>
              <w:right w:val="nil"/>
            </w:tcBorders>
            <w:noWrap/>
            <w:vAlign w:val="center"/>
            <w:hideMark/>
          </w:tcPr>
          <w:p w14:paraId="683AEAC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374DE56E" w14:textId="77777777" w:rsidR="004E476C" w:rsidRPr="004E476C" w:rsidRDefault="004E476C" w:rsidP="004E476C">
            <w:pPr>
              <w:rPr>
                <w:lang w:val="en-US"/>
              </w:rPr>
            </w:pPr>
            <w:r w:rsidRPr="004E476C">
              <w:rPr>
                <w:lang w:val="en-US"/>
              </w:rPr>
              <w:t>V</w:t>
            </w:r>
          </w:p>
        </w:tc>
        <w:tc>
          <w:tcPr>
            <w:tcW w:w="810" w:type="dxa"/>
            <w:tcBorders>
              <w:top w:val="nil"/>
              <w:left w:val="nil"/>
              <w:bottom w:val="single" w:sz="8" w:space="0" w:color="auto"/>
              <w:right w:val="nil"/>
            </w:tcBorders>
            <w:noWrap/>
            <w:vAlign w:val="center"/>
            <w:hideMark/>
          </w:tcPr>
          <w:p w14:paraId="42678095" w14:textId="77777777" w:rsidR="004E476C" w:rsidRPr="004E476C" w:rsidRDefault="004E476C" w:rsidP="004E476C">
            <w:pPr>
              <w:rPr>
                <w:lang w:val="en-US"/>
              </w:rPr>
            </w:pPr>
            <w:r w:rsidRPr="004E476C">
              <w:rPr>
                <w:lang w:val="en-US"/>
              </w:rPr>
              <w:t>Y</w:t>
            </w:r>
          </w:p>
        </w:tc>
        <w:tc>
          <w:tcPr>
            <w:tcW w:w="967" w:type="dxa"/>
            <w:tcBorders>
              <w:top w:val="nil"/>
              <w:left w:val="nil"/>
              <w:bottom w:val="single" w:sz="8" w:space="0" w:color="auto"/>
              <w:right w:val="nil"/>
            </w:tcBorders>
            <w:noWrap/>
            <w:vAlign w:val="center"/>
            <w:hideMark/>
          </w:tcPr>
          <w:p w14:paraId="17BCA2E2" w14:textId="77777777" w:rsidR="004E476C" w:rsidRPr="004E476C" w:rsidRDefault="004E476C" w:rsidP="004E476C">
            <w:pPr>
              <w:rPr>
                <w:lang w:val="en-US"/>
              </w:rPr>
            </w:pPr>
            <w:r w:rsidRPr="004E476C">
              <w:rPr>
                <w:lang w:val="en-US"/>
              </w:rPr>
              <w:t>U</w:t>
            </w:r>
          </w:p>
        </w:tc>
        <w:tc>
          <w:tcPr>
            <w:tcW w:w="833" w:type="dxa"/>
            <w:tcBorders>
              <w:top w:val="nil"/>
              <w:left w:val="nil"/>
              <w:bottom w:val="single" w:sz="8" w:space="0" w:color="auto"/>
              <w:right w:val="single" w:sz="4" w:space="0" w:color="auto"/>
            </w:tcBorders>
            <w:noWrap/>
            <w:vAlign w:val="center"/>
            <w:hideMark/>
          </w:tcPr>
          <w:p w14:paraId="3AC167E8" w14:textId="77777777" w:rsidR="004E476C" w:rsidRPr="004E476C" w:rsidRDefault="004E476C" w:rsidP="004E476C">
            <w:pPr>
              <w:rPr>
                <w:lang w:val="en-US"/>
              </w:rPr>
            </w:pPr>
            <w:r w:rsidRPr="004E476C">
              <w:rPr>
                <w:lang w:val="en-US"/>
              </w:rPr>
              <w:t>V</w:t>
            </w:r>
          </w:p>
        </w:tc>
      </w:tr>
      <w:tr w:rsidR="004E476C" w:rsidRPr="004E476C" w14:paraId="1CBE1EFB"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5010036F" w14:textId="77777777" w:rsidR="004E476C" w:rsidRPr="004E476C" w:rsidRDefault="004E476C" w:rsidP="004E476C">
            <w:pPr>
              <w:rPr>
                <w:lang w:val="en-US"/>
              </w:rPr>
            </w:pPr>
            <w:r w:rsidRPr="004E476C">
              <w:rPr>
                <w:lang w:val="en-US"/>
              </w:rPr>
              <w:t>Class H1</w:t>
            </w:r>
          </w:p>
        </w:tc>
        <w:tc>
          <w:tcPr>
            <w:tcW w:w="810" w:type="dxa"/>
            <w:noWrap/>
            <w:vAlign w:val="center"/>
            <w:hideMark/>
          </w:tcPr>
          <w:p w14:paraId="11609B8F" w14:textId="77777777" w:rsidR="004E476C" w:rsidRPr="004E476C" w:rsidRDefault="004E476C" w:rsidP="004E476C">
            <w:pPr>
              <w:rPr>
                <w:lang w:val="en-US"/>
              </w:rPr>
            </w:pPr>
            <w:r w:rsidRPr="004E476C">
              <w:rPr>
                <w:lang w:val="en-US"/>
              </w:rPr>
              <w:t>0.00%</w:t>
            </w:r>
          </w:p>
        </w:tc>
        <w:tc>
          <w:tcPr>
            <w:tcW w:w="1260" w:type="dxa"/>
            <w:noWrap/>
            <w:vAlign w:val="center"/>
            <w:hideMark/>
          </w:tcPr>
          <w:p w14:paraId="423C7572" w14:textId="77777777" w:rsidR="004E476C" w:rsidRPr="004E476C" w:rsidRDefault="004E476C" w:rsidP="004E476C">
            <w:pPr>
              <w:rPr>
                <w:lang w:val="en-US"/>
              </w:rPr>
            </w:pPr>
            <w:r w:rsidRPr="004E476C">
              <w:rPr>
                <w:lang w:val="en-US"/>
              </w:rPr>
              <w:t>0.00%</w:t>
            </w:r>
          </w:p>
        </w:tc>
        <w:tc>
          <w:tcPr>
            <w:tcW w:w="900" w:type="dxa"/>
            <w:tcBorders>
              <w:top w:val="nil"/>
              <w:left w:val="single" w:sz="4" w:space="0" w:color="auto"/>
              <w:bottom w:val="nil"/>
              <w:right w:val="nil"/>
            </w:tcBorders>
            <w:noWrap/>
            <w:vAlign w:val="center"/>
            <w:hideMark/>
          </w:tcPr>
          <w:p w14:paraId="24726E9B" w14:textId="77777777" w:rsidR="004E476C" w:rsidRPr="004E476C" w:rsidRDefault="004E476C" w:rsidP="004E476C">
            <w:pPr>
              <w:rPr>
                <w:lang w:val="en-US"/>
              </w:rPr>
            </w:pPr>
            <w:r w:rsidRPr="004E476C">
              <w:rPr>
                <w:lang w:val="en-US"/>
              </w:rPr>
              <w:t>0.00%</w:t>
            </w:r>
          </w:p>
        </w:tc>
        <w:tc>
          <w:tcPr>
            <w:tcW w:w="810" w:type="dxa"/>
            <w:noWrap/>
            <w:vAlign w:val="center"/>
            <w:hideMark/>
          </w:tcPr>
          <w:p w14:paraId="550A0221" w14:textId="77777777" w:rsidR="004E476C" w:rsidRPr="004E476C" w:rsidRDefault="004E476C" w:rsidP="004E476C">
            <w:pPr>
              <w:rPr>
                <w:lang w:val="en-US"/>
              </w:rPr>
            </w:pPr>
            <w:r w:rsidRPr="004E476C">
              <w:rPr>
                <w:lang w:val="en-US"/>
              </w:rPr>
              <w:t>-0.07%</w:t>
            </w:r>
          </w:p>
        </w:tc>
        <w:tc>
          <w:tcPr>
            <w:tcW w:w="810" w:type="dxa"/>
            <w:tcBorders>
              <w:top w:val="nil"/>
              <w:left w:val="nil"/>
              <w:bottom w:val="nil"/>
              <w:right w:val="single" w:sz="4" w:space="0" w:color="auto"/>
            </w:tcBorders>
            <w:noWrap/>
            <w:vAlign w:val="center"/>
            <w:hideMark/>
          </w:tcPr>
          <w:p w14:paraId="7C009350" w14:textId="77777777" w:rsidR="004E476C" w:rsidRPr="004E476C" w:rsidRDefault="004E476C" w:rsidP="004E476C">
            <w:pPr>
              <w:rPr>
                <w:lang w:val="en-US"/>
              </w:rPr>
            </w:pPr>
            <w:r w:rsidRPr="004E476C">
              <w:rPr>
                <w:lang w:val="en-US"/>
              </w:rPr>
              <w:t>-0.04%</w:t>
            </w:r>
          </w:p>
        </w:tc>
        <w:tc>
          <w:tcPr>
            <w:tcW w:w="810" w:type="dxa"/>
            <w:noWrap/>
            <w:vAlign w:val="center"/>
            <w:hideMark/>
          </w:tcPr>
          <w:p w14:paraId="3D205069" w14:textId="77777777" w:rsidR="004E476C" w:rsidRPr="004E476C" w:rsidRDefault="004E476C" w:rsidP="004E476C">
            <w:pPr>
              <w:rPr>
                <w:lang w:val="en-US"/>
              </w:rPr>
            </w:pPr>
            <w:r w:rsidRPr="004E476C">
              <w:rPr>
                <w:lang w:val="en-US"/>
              </w:rPr>
              <w:t>0.00%</w:t>
            </w:r>
          </w:p>
        </w:tc>
        <w:tc>
          <w:tcPr>
            <w:tcW w:w="967" w:type="dxa"/>
            <w:noWrap/>
            <w:vAlign w:val="center"/>
            <w:hideMark/>
          </w:tcPr>
          <w:p w14:paraId="1BB998CC" w14:textId="77777777" w:rsidR="004E476C" w:rsidRPr="004E476C" w:rsidRDefault="004E476C" w:rsidP="004E476C">
            <w:pPr>
              <w:rPr>
                <w:lang w:val="en-US"/>
              </w:rPr>
            </w:pPr>
            <w:r w:rsidRPr="004E476C">
              <w:rPr>
                <w:lang w:val="en-US"/>
              </w:rPr>
              <w:t>-0.06%</w:t>
            </w:r>
          </w:p>
        </w:tc>
        <w:tc>
          <w:tcPr>
            <w:tcW w:w="833" w:type="dxa"/>
            <w:tcBorders>
              <w:top w:val="nil"/>
              <w:left w:val="nil"/>
              <w:bottom w:val="nil"/>
              <w:right w:val="single" w:sz="4" w:space="0" w:color="auto"/>
            </w:tcBorders>
            <w:noWrap/>
            <w:vAlign w:val="center"/>
            <w:hideMark/>
          </w:tcPr>
          <w:p w14:paraId="3A279CFB" w14:textId="77777777" w:rsidR="004E476C" w:rsidRPr="004E476C" w:rsidRDefault="004E476C" w:rsidP="004E476C">
            <w:pPr>
              <w:rPr>
                <w:lang w:val="en-US"/>
              </w:rPr>
            </w:pPr>
            <w:r w:rsidRPr="004E476C">
              <w:rPr>
                <w:lang w:val="en-US"/>
              </w:rPr>
              <w:t>-0.07%</w:t>
            </w:r>
          </w:p>
        </w:tc>
      </w:tr>
      <w:tr w:rsidR="004E476C" w:rsidRPr="004E476C" w14:paraId="4F2667BF"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44B735D6" w14:textId="77777777" w:rsidR="004E476C" w:rsidRPr="004E476C" w:rsidRDefault="004E476C" w:rsidP="004E476C">
            <w:pPr>
              <w:rPr>
                <w:lang w:val="en-US"/>
              </w:rPr>
            </w:pPr>
            <w:r w:rsidRPr="004E476C">
              <w:rPr>
                <w:lang w:val="en-US"/>
              </w:rPr>
              <w:t>Class H2 new</w:t>
            </w:r>
          </w:p>
        </w:tc>
        <w:tc>
          <w:tcPr>
            <w:tcW w:w="810" w:type="dxa"/>
            <w:shd w:val="clear" w:color="auto" w:fill="D9D9D9"/>
            <w:noWrap/>
            <w:vAlign w:val="center"/>
            <w:hideMark/>
          </w:tcPr>
          <w:p w14:paraId="4399247D"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6519AFC4" w14:textId="77777777" w:rsidR="004E476C" w:rsidRPr="004E476C" w:rsidRDefault="004E476C" w:rsidP="004E476C">
            <w:pPr>
              <w:rPr>
                <w:lang w:val="en-US"/>
              </w:rPr>
            </w:pPr>
            <w:r w:rsidRPr="004E476C">
              <w:rPr>
                <w:lang w:val="en-US"/>
              </w:rPr>
              <w:t> </w:t>
            </w:r>
          </w:p>
        </w:tc>
        <w:tc>
          <w:tcPr>
            <w:tcW w:w="900" w:type="dxa"/>
            <w:tcBorders>
              <w:top w:val="nil"/>
              <w:left w:val="single" w:sz="4" w:space="0" w:color="auto"/>
              <w:bottom w:val="nil"/>
              <w:right w:val="nil"/>
            </w:tcBorders>
            <w:shd w:val="clear" w:color="auto" w:fill="D9D9D9"/>
            <w:noWrap/>
            <w:vAlign w:val="center"/>
            <w:hideMark/>
          </w:tcPr>
          <w:p w14:paraId="2578E2AC" w14:textId="77777777" w:rsidR="004E476C" w:rsidRPr="004E476C" w:rsidRDefault="004E476C" w:rsidP="004E476C">
            <w:pPr>
              <w:rPr>
                <w:lang w:val="en-US"/>
              </w:rPr>
            </w:pPr>
            <w:r w:rsidRPr="004E476C">
              <w:rPr>
                <w:lang w:val="en-US"/>
              </w:rPr>
              <w:t> </w:t>
            </w:r>
          </w:p>
        </w:tc>
        <w:tc>
          <w:tcPr>
            <w:tcW w:w="810" w:type="dxa"/>
            <w:shd w:val="clear" w:color="auto" w:fill="D9D9D9"/>
            <w:noWrap/>
            <w:vAlign w:val="center"/>
            <w:hideMark/>
          </w:tcPr>
          <w:p w14:paraId="299CAC9D"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A96CB7D" w14:textId="77777777" w:rsidR="004E476C" w:rsidRPr="004E476C" w:rsidRDefault="004E476C" w:rsidP="004E476C">
            <w:pPr>
              <w:rPr>
                <w:lang w:val="en-US"/>
              </w:rPr>
            </w:pPr>
            <w:r w:rsidRPr="004E476C">
              <w:rPr>
                <w:lang w:val="en-US"/>
              </w:rPr>
              <w:t> </w:t>
            </w:r>
          </w:p>
        </w:tc>
        <w:tc>
          <w:tcPr>
            <w:tcW w:w="810" w:type="dxa"/>
            <w:noWrap/>
            <w:vAlign w:val="center"/>
            <w:hideMark/>
          </w:tcPr>
          <w:p w14:paraId="06096D0E" w14:textId="77777777" w:rsidR="004E476C" w:rsidRPr="004E476C" w:rsidRDefault="004E476C" w:rsidP="004E476C">
            <w:pPr>
              <w:rPr>
                <w:lang w:val="en-US"/>
              </w:rPr>
            </w:pPr>
            <w:r w:rsidRPr="004E476C">
              <w:rPr>
                <w:lang w:val="en-US"/>
              </w:rPr>
              <w:t>0.00%</w:t>
            </w:r>
          </w:p>
        </w:tc>
        <w:tc>
          <w:tcPr>
            <w:tcW w:w="967" w:type="dxa"/>
            <w:noWrap/>
            <w:vAlign w:val="center"/>
            <w:hideMark/>
          </w:tcPr>
          <w:p w14:paraId="32A96244" w14:textId="77777777" w:rsidR="004E476C" w:rsidRPr="004E476C" w:rsidRDefault="004E476C" w:rsidP="004E476C">
            <w:pPr>
              <w:rPr>
                <w:lang w:val="en-US"/>
              </w:rPr>
            </w:pPr>
            <w:r w:rsidRPr="004E476C">
              <w:rPr>
                <w:lang w:val="en-US"/>
              </w:rPr>
              <w:t>0.00%</w:t>
            </w:r>
          </w:p>
        </w:tc>
        <w:tc>
          <w:tcPr>
            <w:tcW w:w="833" w:type="dxa"/>
            <w:tcBorders>
              <w:top w:val="nil"/>
              <w:left w:val="nil"/>
              <w:bottom w:val="nil"/>
              <w:right w:val="single" w:sz="4" w:space="0" w:color="auto"/>
            </w:tcBorders>
            <w:noWrap/>
            <w:vAlign w:val="center"/>
            <w:hideMark/>
          </w:tcPr>
          <w:p w14:paraId="272B9CAD" w14:textId="77777777" w:rsidR="004E476C" w:rsidRPr="004E476C" w:rsidRDefault="004E476C" w:rsidP="004E476C">
            <w:pPr>
              <w:rPr>
                <w:lang w:val="en-US"/>
              </w:rPr>
            </w:pPr>
            <w:r w:rsidRPr="004E476C">
              <w:rPr>
                <w:lang w:val="en-US"/>
              </w:rPr>
              <w:t>0.00%</w:t>
            </w:r>
          </w:p>
        </w:tc>
      </w:tr>
      <w:tr w:rsidR="004E476C" w:rsidRPr="004E476C" w14:paraId="55A90262"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66EE7F" w14:textId="77777777" w:rsidR="004E476C" w:rsidRPr="004E476C" w:rsidRDefault="004E476C" w:rsidP="004E476C">
            <w:pPr>
              <w:rPr>
                <w:b/>
                <w:bCs/>
                <w:lang w:val="en-US"/>
              </w:rPr>
            </w:pPr>
            <w:r w:rsidRPr="004E476C">
              <w:rPr>
                <w:b/>
                <w:bCs/>
                <w:lang w:val="en-US"/>
              </w:rPr>
              <w:t xml:space="preserve">Overall </w:t>
            </w:r>
          </w:p>
        </w:tc>
        <w:tc>
          <w:tcPr>
            <w:tcW w:w="810" w:type="dxa"/>
            <w:tcBorders>
              <w:top w:val="single" w:sz="8" w:space="0" w:color="auto"/>
              <w:left w:val="nil"/>
              <w:bottom w:val="single" w:sz="8" w:space="0" w:color="auto"/>
              <w:right w:val="nil"/>
            </w:tcBorders>
            <w:noWrap/>
            <w:vAlign w:val="center"/>
            <w:hideMark/>
          </w:tcPr>
          <w:p w14:paraId="7AD82505" w14:textId="77777777" w:rsidR="004E476C" w:rsidRPr="004E476C" w:rsidRDefault="004E476C" w:rsidP="004E476C">
            <w:pPr>
              <w:rPr>
                <w:lang w:val="en-US"/>
              </w:rPr>
            </w:pPr>
            <w:r w:rsidRPr="004E476C">
              <w:rPr>
                <w:lang w:val="en-US"/>
              </w:rPr>
              <w:t>0.00%</w:t>
            </w:r>
          </w:p>
        </w:tc>
        <w:tc>
          <w:tcPr>
            <w:tcW w:w="1260" w:type="dxa"/>
            <w:tcBorders>
              <w:top w:val="single" w:sz="8" w:space="0" w:color="auto"/>
              <w:left w:val="nil"/>
              <w:bottom w:val="single" w:sz="8" w:space="0" w:color="auto"/>
              <w:right w:val="nil"/>
            </w:tcBorders>
            <w:noWrap/>
            <w:vAlign w:val="center"/>
            <w:hideMark/>
          </w:tcPr>
          <w:p w14:paraId="51113B6F" w14:textId="77777777" w:rsidR="004E476C" w:rsidRPr="004E476C" w:rsidRDefault="004E476C" w:rsidP="004E476C">
            <w:pPr>
              <w:rPr>
                <w:lang w:val="en-US"/>
              </w:rPr>
            </w:pPr>
            <w:r w:rsidRPr="004E476C">
              <w:rPr>
                <w:lang w:val="en-US"/>
              </w:rPr>
              <w:t>0.00%</w:t>
            </w:r>
          </w:p>
        </w:tc>
        <w:tc>
          <w:tcPr>
            <w:tcW w:w="900" w:type="dxa"/>
            <w:tcBorders>
              <w:top w:val="single" w:sz="8" w:space="0" w:color="auto"/>
              <w:left w:val="single" w:sz="4" w:space="0" w:color="auto"/>
              <w:bottom w:val="single" w:sz="8" w:space="0" w:color="auto"/>
              <w:right w:val="nil"/>
            </w:tcBorders>
            <w:noWrap/>
            <w:vAlign w:val="center"/>
            <w:hideMark/>
          </w:tcPr>
          <w:p w14:paraId="1D21ECAA" w14:textId="77777777" w:rsidR="004E476C" w:rsidRPr="004E476C" w:rsidRDefault="004E476C" w:rsidP="004E476C">
            <w:pPr>
              <w:rPr>
                <w:lang w:val="en-US"/>
              </w:rPr>
            </w:pPr>
            <w:r w:rsidRPr="004E476C">
              <w:rPr>
                <w:lang w:val="en-US"/>
              </w:rPr>
              <w:t>0.00%</w:t>
            </w:r>
          </w:p>
        </w:tc>
        <w:tc>
          <w:tcPr>
            <w:tcW w:w="810" w:type="dxa"/>
            <w:tcBorders>
              <w:top w:val="single" w:sz="8" w:space="0" w:color="auto"/>
              <w:left w:val="nil"/>
              <w:bottom w:val="single" w:sz="8" w:space="0" w:color="auto"/>
              <w:right w:val="nil"/>
            </w:tcBorders>
            <w:noWrap/>
            <w:vAlign w:val="center"/>
            <w:hideMark/>
          </w:tcPr>
          <w:p w14:paraId="3980F958" w14:textId="77777777" w:rsidR="004E476C" w:rsidRPr="004E476C" w:rsidRDefault="004E476C" w:rsidP="004E476C">
            <w:pPr>
              <w:rPr>
                <w:lang w:val="en-US"/>
              </w:rPr>
            </w:pPr>
            <w:r w:rsidRPr="004E476C">
              <w:rPr>
                <w:lang w:val="en-US"/>
              </w:rPr>
              <w:t>-0.07%</w:t>
            </w:r>
          </w:p>
        </w:tc>
        <w:tc>
          <w:tcPr>
            <w:tcW w:w="810" w:type="dxa"/>
            <w:tcBorders>
              <w:top w:val="single" w:sz="8" w:space="0" w:color="auto"/>
              <w:left w:val="nil"/>
              <w:bottom w:val="single" w:sz="8" w:space="0" w:color="auto"/>
              <w:right w:val="single" w:sz="4" w:space="0" w:color="auto"/>
            </w:tcBorders>
            <w:noWrap/>
            <w:vAlign w:val="center"/>
            <w:hideMark/>
          </w:tcPr>
          <w:p w14:paraId="23EA78AA" w14:textId="77777777" w:rsidR="004E476C" w:rsidRPr="004E476C" w:rsidRDefault="004E476C" w:rsidP="004E476C">
            <w:pPr>
              <w:rPr>
                <w:lang w:val="en-US"/>
              </w:rPr>
            </w:pPr>
            <w:r w:rsidRPr="004E476C">
              <w:rPr>
                <w:lang w:val="en-US"/>
              </w:rPr>
              <w:t>-0.04%</w:t>
            </w:r>
          </w:p>
        </w:tc>
        <w:tc>
          <w:tcPr>
            <w:tcW w:w="810" w:type="dxa"/>
            <w:tcBorders>
              <w:top w:val="single" w:sz="8" w:space="0" w:color="auto"/>
              <w:left w:val="nil"/>
              <w:bottom w:val="single" w:sz="8" w:space="0" w:color="auto"/>
              <w:right w:val="nil"/>
            </w:tcBorders>
            <w:noWrap/>
            <w:vAlign w:val="center"/>
            <w:hideMark/>
          </w:tcPr>
          <w:p w14:paraId="7523E779" w14:textId="77777777" w:rsidR="004E476C" w:rsidRPr="004E476C" w:rsidRDefault="004E476C" w:rsidP="004E476C">
            <w:pPr>
              <w:rPr>
                <w:lang w:val="en-US"/>
              </w:rPr>
            </w:pPr>
            <w:r w:rsidRPr="004E476C">
              <w:rPr>
                <w:lang w:val="en-US"/>
              </w:rPr>
              <w:t>0.00%</w:t>
            </w:r>
          </w:p>
        </w:tc>
        <w:tc>
          <w:tcPr>
            <w:tcW w:w="967" w:type="dxa"/>
            <w:tcBorders>
              <w:top w:val="single" w:sz="8" w:space="0" w:color="auto"/>
              <w:left w:val="nil"/>
              <w:bottom w:val="single" w:sz="8" w:space="0" w:color="auto"/>
              <w:right w:val="nil"/>
            </w:tcBorders>
            <w:noWrap/>
            <w:vAlign w:val="center"/>
            <w:hideMark/>
          </w:tcPr>
          <w:p w14:paraId="7D74055D" w14:textId="77777777" w:rsidR="004E476C" w:rsidRPr="004E476C" w:rsidRDefault="004E476C" w:rsidP="004E476C">
            <w:pPr>
              <w:rPr>
                <w:lang w:val="en-US"/>
              </w:rPr>
            </w:pPr>
            <w:r w:rsidRPr="004E476C">
              <w:rPr>
                <w:lang w:val="en-US"/>
              </w:rPr>
              <w:t>-0.04%</w:t>
            </w:r>
          </w:p>
        </w:tc>
        <w:tc>
          <w:tcPr>
            <w:tcW w:w="833" w:type="dxa"/>
            <w:tcBorders>
              <w:top w:val="single" w:sz="8" w:space="0" w:color="auto"/>
              <w:left w:val="nil"/>
              <w:bottom w:val="single" w:sz="8" w:space="0" w:color="auto"/>
              <w:right w:val="single" w:sz="4" w:space="0" w:color="auto"/>
            </w:tcBorders>
            <w:noWrap/>
            <w:vAlign w:val="center"/>
            <w:hideMark/>
          </w:tcPr>
          <w:p w14:paraId="66FEBD17" w14:textId="77777777" w:rsidR="004E476C" w:rsidRPr="004E476C" w:rsidRDefault="004E476C" w:rsidP="004E476C">
            <w:pPr>
              <w:rPr>
                <w:lang w:val="en-US"/>
              </w:rPr>
            </w:pPr>
            <w:r w:rsidRPr="004E476C">
              <w:rPr>
                <w:lang w:val="en-US"/>
              </w:rPr>
              <w:t>-0.04%</w:t>
            </w:r>
          </w:p>
        </w:tc>
      </w:tr>
    </w:tbl>
    <w:p w14:paraId="4FCD3A13" w14:textId="77777777" w:rsidR="004E476C" w:rsidRPr="004E476C" w:rsidRDefault="004E476C" w:rsidP="004E476C">
      <w:pPr>
        <w:rPr>
          <w:lang w:val="en-CA"/>
        </w:rPr>
      </w:pPr>
    </w:p>
    <w:p w14:paraId="0F39C7E4" w14:textId="77777777" w:rsidR="004E476C" w:rsidRPr="004E476C" w:rsidRDefault="004E476C" w:rsidP="004E476C">
      <w:pPr>
        <w:rPr>
          <w:lang w:val="en-CA"/>
        </w:rPr>
      </w:pPr>
      <w:bookmarkStart w:id="77" w:name="_Ref117504473"/>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3</w:t>
      </w:r>
      <w:r w:rsidRPr="004E476C">
        <w:fldChar w:fldCharType="end"/>
      </w:r>
      <w:bookmarkEnd w:id="77"/>
      <w:r w:rsidRPr="004E476C">
        <w:rPr>
          <w:lang w:val="en-US"/>
        </w:rPr>
        <w:t>. HM16.26HBD over HM16.26.</w:t>
      </w:r>
    </w:p>
    <w:tbl>
      <w:tblPr>
        <w:tblW w:w="8640" w:type="dxa"/>
        <w:tblLook w:val="04A0" w:firstRow="1" w:lastRow="0" w:firstColumn="1" w:lastColumn="0" w:noHBand="0" w:noVBand="1"/>
      </w:tblPr>
      <w:tblGrid>
        <w:gridCol w:w="1530"/>
        <w:gridCol w:w="900"/>
        <w:gridCol w:w="1260"/>
        <w:gridCol w:w="1017"/>
        <w:gridCol w:w="853"/>
        <w:gridCol w:w="836"/>
        <w:gridCol w:w="843"/>
        <w:gridCol w:w="836"/>
        <w:gridCol w:w="900"/>
      </w:tblGrid>
      <w:tr w:rsidR="004E476C" w:rsidRPr="004E476C" w14:paraId="5F21ABD3" w14:textId="77777777" w:rsidTr="004E476C">
        <w:trPr>
          <w:trHeight w:val="255"/>
        </w:trPr>
        <w:tc>
          <w:tcPr>
            <w:tcW w:w="1530" w:type="dxa"/>
            <w:noWrap/>
            <w:vAlign w:val="center"/>
            <w:hideMark/>
          </w:tcPr>
          <w:p w14:paraId="36B63944" w14:textId="77777777" w:rsidR="004E476C" w:rsidRPr="004E476C" w:rsidRDefault="004E476C" w:rsidP="004E476C">
            <w:pPr>
              <w:rPr>
                <w:i/>
                <w:iCs/>
                <w:lang w:val="en-CA"/>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07BFAB77" w14:textId="77777777" w:rsidR="004E476C" w:rsidRPr="004E476C" w:rsidRDefault="004E476C" w:rsidP="004E476C">
            <w:pPr>
              <w:rPr>
                <w:b/>
                <w:bCs/>
                <w:lang w:val="en-US"/>
              </w:rPr>
            </w:pPr>
            <w:r w:rsidRPr="004E476C">
              <w:rPr>
                <w:b/>
                <w:bCs/>
                <w:lang w:val="en-US"/>
              </w:rPr>
              <w:t>Random Access</w:t>
            </w:r>
          </w:p>
        </w:tc>
      </w:tr>
      <w:tr w:rsidR="004E476C" w:rsidRPr="004E476C" w14:paraId="686F2549" w14:textId="77777777" w:rsidTr="004E476C">
        <w:trPr>
          <w:trHeight w:val="255"/>
        </w:trPr>
        <w:tc>
          <w:tcPr>
            <w:tcW w:w="1530" w:type="dxa"/>
            <w:noWrap/>
            <w:vAlign w:val="center"/>
            <w:hideMark/>
          </w:tcPr>
          <w:p w14:paraId="29C9B55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3A3D9AF9" w14:textId="77777777" w:rsidR="004E476C" w:rsidRPr="004E476C" w:rsidRDefault="004E476C" w:rsidP="004E476C">
            <w:pPr>
              <w:rPr>
                <w:b/>
                <w:bCs/>
                <w:lang w:val="en-US"/>
              </w:rPr>
            </w:pPr>
            <w:r w:rsidRPr="004E476C">
              <w:rPr>
                <w:b/>
                <w:bCs/>
                <w:lang w:val="en-US"/>
              </w:rPr>
              <w:t xml:space="preserve">Over HM16.26 </w:t>
            </w:r>
          </w:p>
        </w:tc>
      </w:tr>
      <w:tr w:rsidR="004E476C" w:rsidRPr="004E476C" w14:paraId="1FC7F0FF" w14:textId="77777777" w:rsidTr="004E476C">
        <w:trPr>
          <w:trHeight w:val="255"/>
        </w:trPr>
        <w:tc>
          <w:tcPr>
            <w:tcW w:w="1530" w:type="dxa"/>
            <w:noWrap/>
            <w:vAlign w:val="center"/>
            <w:hideMark/>
          </w:tcPr>
          <w:p w14:paraId="0AF651C4"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6AB836D"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1CDDC16B" w14:textId="77777777" w:rsidR="004E476C" w:rsidRPr="004E476C" w:rsidRDefault="004E476C" w:rsidP="004E476C">
            <w:pPr>
              <w:rPr>
                <w:b/>
                <w:bCs/>
                <w:lang w:val="en-US"/>
              </w:rPr>
            </w:pPr>
          </w:p>
        </w:tc>
        <w:tc>
          <w:tcPr>
            <w:tcW w:w="857" w:type="dxa"/>
            <w:tcBorders>
              <w:top w:val="nil"/>
              <w:left w:val="single" w:sz="4" w:space="0" w:color="auto"/>
              <w:bottom w:val="nil"/>
              <w:right w:val="nil"/>
            </w:tcBorders>
            <w:noWrap/>
            <w:vAlign w:val="center"/>
            <w:hideMark/>
          </w:tcPr>
          <w:p w14:paraId="0251F107" w14:textId="77777777" w:rsidR="004E476C" w:rsidRPr="004E476C" w:rsidRDefault="004E476C" w:rsidP="004E476C">
            <w:pPr>
              <w:rPr>
                <w:b/>
                <w:bCs/>
                <w:lang w:val="en-US"/>
              </w:rPr>
            </w:pPr>
            <w:r w:rsidRPr="004E476C">
              <w:rPr>
                <w:b/>
                <w:bCs/>
                <w:lang w:val="en-US"/>
              </w:rPr>
              <w:t>wPSNR</w:t>
            </w:r>
          </w:p>
        </w:tc>
        <w:tc>
          <w:tcPr>
            <w:tcW w:w="853" w:type="dxa"/>
            <w:noWrap/>
            <w:vAlign w:val="center"/>
            <w:hideMark/>
          </w:tcPr>
          <w:p w14:paraId="1C985424" w14:textId="77777777" w:rsidR="004E476C" w:rsidRPr="004E476C" w:rsidRDefault="004E476C" w:rsidP="004E476C">
            <w:pPr>
              <w:rPr>
                <w:b/>
                <w:bCs/>
                <w:lang w:val="en-US"/>
              </w:rPr>
            </w:pPr>
          </w:p>
        </w:tc>
        <w:tc>
          <w:tcPr>
            <w:tcW w:w="810" w:type="dxa"/>
            <w:tcBorders>
              <w:top w:val="nil"/>
              <w:left w:val="nil"/>
              <w:bottom w:val="nil"/>
              <w:right w:val="single" w:sz="4" w:space="0" w:color="auto"/>
            </w:tcBorders>
            <w:noWrap/>
            <w:vAlign w:val="center"/>
            <w:hideMark/>
          </w:tcPr>
          <w:p w14:paraId="1AE09E35" w14:textId="77777777" w:rsidR="004E476C" w:rsidRPr="004E476C" w:rsidRDefault="004E476C" w:rsidP="004E476C">
            <w:pPr>
              <w:rPr>
                <w:b/>
                <w:bCs/>
                <w:lang w:val="en-US"/>
              </w:rPr>
            </w:pPr>
            <w:r w:rsidRPr="004E476C">
              <w:rPr>
                <w:b/>
                <w:bCs/>
                <w:lang w:val="en-US"/>
              </w:rPr>
              <w:t> </w:t>
            </w:r>
          </w:p>
        </w:tc>
        <w:tc>
          <w:tcPr>
            <w:tcW w:w="727" w:type="dxa"/>
            <w:noWrap/>
            <w:vAlign w:val="center"/>
            <w:hideMark/>
          </w:tcPr>
          <w:p w14:paraId="3622196B" w14:textId="77777777" w:rsidR="004E476C" w:rsidRPr="004E476C" w:rsidRDefault="004E476C" w:rsidP="004E476C">
            <w:pPr>
              <w:rPr>
                <w:b/>
                <w:bCs/>
                <w:lang w:val="en-US"/>
              </w:rPr>
            </w:pPr>
            <w:r w:rsidRPr="004E476C">
              <w:rPr>
                <w:b/>
                <w:bCs/>
                <w:lang w:val="en-US"/>
              </w:rPr>
              <w:t>PSNR</w:t>
            </w:r>
          </w:p>
        </w:tc>
        <w:tc>
          <w:tcPr>
            <w:tcW w:w="803" w:type="dxa"/>
            <w:noWrap/>
            <w:vAlign w:val="center"/>
            <w:hideMark/>
          </w:tcPr>
          <w:p w14:paraId="5535E042" w14:textId="77777777" w:rsidR="004E476C" w:rsidRPr="004E476C" w:rsidRDefault="004E476C" w:rsidP="004E476C">
            <w:pPr>
              <w:rPr>
                <w:b/>
                <w:bCs/>
                <w:lang w:val="en-US"/>
              </w:rPr>
            </w:pPr>
          </w:p>
        </w:tc>
        <w:tc>
          <w:tcPr>
            <w:tcW w:w="900" w:type="dxa"/>
            <w:tcBorders>
              <w:top w:val="nil"/>
              <w:left w:val="nil"/>
              <w:bottom w:val="nil"/>
              <w:right w:val="single" w:sz="4" w:space="0" w:color="auto"/>
            </w:tcBorders>
            <w:noWrap/>
            <w:vAlign w:val="center"/>
            <w:hideMark/>
          </w:tcPr>
          <w:p w14:paraId="0EE91B45" w14:textId="77777777" w:rsidR="004E476C" w:rsidRPr="004E476C" w:rsidRDefault="004E476C" w:rsidP="004E476C">
            <w:pPr>
              <w:rPr>
                <w:b/>
                <w:bCs/>
                <w:lang w:val="en-US"/>
              </w:rPr>
            </w:pPr>
            <w:r w:rsidRPr="004E476C">
              <w:rPr>
                <w:b/>
                <w:bCs/>
                <w:lang w:val="en-US"/>
              </w:rPr>
              <w:t> </w:t>
            </w:r>
          </w:p>
        </w:tc>
      </w:tr>
      <w:tr w:rsidR="004E476C" w:rsidRPr="004E476C" w14:paraId="7CB39287" w14:textId="77777777" w:rsidTr="004E476C">
        <w:trPr>
          <w:trHeight w:val="255"/>
        </w:trPr>
        <w:tc>
          <w:tcPr>
            <w:tcW w:w="1530" w:type="dxa"/>
            <w:noWrap/>
            <w:vAlign w:val="bottom"/>
            <w:hideMark/>
          </w:tcPr>
          <w:p w14:paraId="547532B0"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F2671CA"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70E822C7"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148B28AD"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39A43C68"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6CAE272A"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702157BD"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4A2FD3A3"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27D6F64C" w14:textId="77777777" w:rsidR="004E476C" w:rsidRPr="004E476C" w:rsidRDefault="004E476C" w:rsidP="004E476C">
            <w:pPr>
              <w:rPr>
                <w:lang w:val="en-US"/>
              </w:rPr>
            </w:pPr>
            <w:r w:rsidRPr="004E476C">
              <w:rPr>
                <w:lang w:val="en-US"/>
              </w:rPr>
              <w:t>V</w:t>
            </w:r>
          </w:p>
        </w:tc>
      </w:tr>
      <w:tr w:rsidR="004E476C" w:rsidRPr="004E476C" w14:paraId="5135762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10094BD8" w14:textId="77777777" w:rsidR="004E476C" w:rsidRPr="004E476C" w:rsidRDefault="004E476C" w:rsidP="004E476C">
            <w:pPr>
              <w:rPr>
                <w:lang w:val="en-US"/>
              </w:rPr>
            </w:pPr>
            <w:r w:rsidRPr="004E476C">
              <w:rPr>
                <w:lang w:val="en-US"/>
              </w:rPr>
              <w:lastRenderedPageBreak/>
              <w:t>Class H1</w:t>
            </w:r>
          </w:p>
        </w:tc>
        <w:tc>
          <w:tcPr>
            <w:tcW w:w="900" w:type="dxa"/>
            <w:noWrap/>
            <w:vAlign w:val="center"/>
            <w:hideMark/>
          </w:tcPr>
          <w:p w14:paraId="4FAF4841" w14:textId="77777777" w:rsidR="004E476C" w:rsidRPr="004E476C" w:rsidRDefault="004E476C" w:rsidP="004E476C">
            <w:pPr>
              <w:rPr>
                <w:lang w:val="en-US"/>
              </w:rPr>
            </w:pPr>
            <w:r w:rsidRPr="004E476C">
              <w:rPr>
                <w:lang w:val="en-US"/>
              </w:rPr>
              <w:t>0.05%</w:t>
            </w:r>
          </w:p>
        </w:tc>
        <w:tc>
          <w:tcPr>
            <w:tcW w:w="1260" w:type="dxa"/>
            <w:noWrap/>
            <w:vAlign w:val="center"/>
            <w:hideMark/>
          </w:tcPr>
          <w:p w14:paraId="1273B497" w14:textId="77777777" w:rsidR="004E476C" w:rsidRPr="004E476C" w:rsidRDefault="004E476C" w:rsidP="004E476C">
            <w:pPr>
              <w:rPr>
                <w:lang w:val="en-US"/>
              </w:rPr>
            </w:pPr>
            <w:r w:rsidRPr="004E476C">
              <w:rPr>
                <w:lang w:val="en-US"/>
              </w:rPr>
              <w:t>0.01%</w:t>
            </w:r>
          </w:p>
        </w:tc>
        <w:tc>
          <w:tcPr>
            <w:tcW w:w="857" w:type="dxa"/>
            <w:tcBorders>
              <w:top w:val="nil"/>
              <w:left w:val="single" w:sz="4" w:space="0" w:color="auto"/>
              <w:bottom w:val="nil"/>
              <w:right w:val="nil"/>
            </w:tcBorders>
            <w:noWrap/>
            <w:vAlign w:val="center"/>
            <w:hideMark/>
          </w:tcPr>
          <w:p w14:paraId="7BE3C990" w14:textId="77777777" w:rsidR="004E476C" w:rsidRPr="004E476C" w:rsidRDefault="004E476C" w:rsidP="004E476C">
            <w:pPr>
              <w:rPr>
                <w:lang w:val="en-US"/>
              </w:rPr>
            </w:pPr>
            <w:r w:rsidRPr="004E476C">
              <w:rPr>
                <w:lang w:val="en-US"/>
              </w:rPr>
              <w:t>0.03%</w:t>
            </w:r>
          </w:p>
        </w:tc>
        <w:tc>
          <w:tcPr>
            <w:tcW w:w="853" w:type="dxa"/>
            <w:noWrap/>
            <w:vAlign w:val="center"/>
            <w:hideMark/>
          </w:tcPr>
          <w:p w14:paraId="6CB888CE" w14:textId="77777777" w:rsidR="004E476C" w:rsidRPr="004E476C" w:rsidRDefault="004E476C" w:rsidP="004E476C">
            <w:pPr>
              <w:rPr>
                <w:lang w:val="en-US"/>
              </w:rPr>
            </w:pPr>
            <w:r w:rsidRPr="004E476C">
              <w:rPr>
                <w:lang w:val="en-US"/>
              </w:rPr>
              <w:t>0.14%</w:t>
            </w:r>
          </w:p>
        </w:tc>
        <w:tc>
          <w:tcPr>
            <w:tcW w:w="810" w:type="dxa"/>
            <w:tcBorders>
              <w:top w:val="nil"/>
              <w:left w:val="nil"/>
              <w:bottom w:val="nil"/>
              <w:right w:val="single" w:sz="4" w:space="0" w:color="auto"/>
            </w:tcBorders>
            <w:noWrap/>
            <w:vAlign w:val="center"/>
            <w:hideMark/>
          </w:tcPr>
          <w:p w14:paraId="7E652B76" w14:textId="77777777" w:rsidR="004E476C" w:rsidRPr="004E476C" w:rsidRDefault="004E476C" w:rsidP="004E476C">
            <w:pPr>
              <w:rPr>
                <w:lang w:val="en-US"/>
              </w:rPr>
            </w:pPr>
            <w:r w:rsidRPr="004E476C">
              <w:rPr>
                <w:lang w:val="en-US"/>
              </w:rPr>
              <w:t>-0.11%</w:t>
            </w:r>
          </w:p>
        </w:tc>
        <w:tc>
          <w:tcPr>
            <w:tcW w:w="727" w:type="dxa"/>
            <w:noWrap/>
            <w:vAlign w:val="center"/>
            <w:hideMark/>
          </w:tcPr>
          <w:p w14:paraId="0A414BFA" w14:textId="77777777" w:rsidR="004E476C" w:rsidRPr="004E476C" w:rsidRDefault="004E476C" w:rsidP="004E476C">
            <w:pPr>
              <w:rPr>
                <w:lang w:val="en-US"/>
              </w:rPr>
            </w:pPr>
            <w:r w:rsidRPr="004E476C">
              <w:rPr>
                <w:lang w:val="en-US"/>
              </w:rPr>
              <w:t>0.03%</w:t>
            </w:r>
          </w:p>
        </w:tc>
        <w:tc>
          <w:tcPr>
            <w:tcW w:w="803" w:type="dxa"/>
            <w:noWrap/>
            <w:vAlign w:val="center"/>
            <w:hideMark/>
          </w:tcPr>
          <w:p w14:paraId="060C5DE9" w14:textId="77777777" w:rsidR="004E476C" w:rsidRPr="004E476C" w:rsidRDefault="004E476C" w:rsidP="004E476C">
            <w:pPr>
              <w:rPr>
                <w:lang w:val="en-US"/>
              </w:rPr>
            </w:pPr>
            <w:r w:rsidRPr="004E476C">
              <w:rPr>
                <w:lang w:val="en-US"/>
              </w:rPr>
              <w:t>0.17%</w:t>
            </w:r>
          </w:p>
        </w:tc>
        <w:tc>
          <w:tcPr>
            <w:tcW w:w="900" w:type="dxa"/>
            <w:tcBorders>
              <w:top w:val="nil"/>
              <w:left w:val="nil"/>
              <w:bottom w:val="nil"/>
              <w:right w:val="single" w:sz="4" w:space="0" w:color="auto"/>
            </w:tcBorders>
            <w:noWrap/>
            <w:vAlign w:val="center"/>
            <w:hideMark/>
          </w:tcPr>
          <w:p w14:paraId="237B6DF1" w14:textId="77777777" w:rsidR="004E476C" w:rsidRPr="004E476C" w:rsidRDefault="004E476C" w:rsidP="004E476C">
            <w:pPr>
              <w:rPr>
                <w:lang w:val="en-US"/>
              </w:rPr>
            </w:pPr>
            <w:r w:rsidRPr="004E476C">
              <w:rPr>
                <w:lang w:val="en-US"/>
              </w:rPr>
              <w:t>-0.15%</w:t>
            </w:r>
          </w:p>
        </w:tc>
      </w:tr>
      <w:tr w:rsidR="004E476C" w:rsidRPr="004E476C" w14:paraId="6B3D029B"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0B030B44"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0ED3F9A9"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51D8695"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08C0F932"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6E249867"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0CF78BD3" w14:textId="77777777" w:rsidR="004E476C" w:rsidRPr="004E476C" w:rsidRDefault="004E476C" w:rsidP="004E476C">
            <w:pPr>
              <w:rPr>
                <w:lang w:val="en-US"/>
              </w:rPr>
            </w:pPr>
            <w:r w:rsidRPr="004E476C">
              <w:rPr>
                <w:lang w:val="en-US"/>
              </w:rPr>
              <w:t> </w:t>
            </w:r>
          </w:p>
        </w:tc>
        <w:tc>
          <w:tcPr>
            <w:tcW w:w="727" w:type="dxa"/>
            <w:noWrap/>
            <w:vAlign w:val="center"/>
            <w:hideMark/>
          </w:tcPr>
          <w:p w14:paraId="0FBBE06B" w14:textId="77777777" w:rsidR="004E476C" w:rsidRPr="004E476C" w:rsidRDefault="004E476C" w:rsidP="004E476C">
            <w:pPr>
              <w:rPr>
                <w:lang w:val="en-US"/>
              </w:rPr>
            </w:pPr>
            <w:r w:rsidRPr="004E476C">
              <w:rPr>
                <w:lang w:val="en-US"/>
              </w:rPr>
              <w:t>0.01%</w:t>
            </w:r>
          </w:p>
        </w:tc>
        <w:tc>
          <w:tcPr>
            <w:tcW w:w="803" w:type="dxa"/>
            <w:noWrap/>
            <w:vAlign w:val="center"/>
            <w:hideMark/>
          </w:tcPr>
          <w:p w14:paraId="359D1647" w14:textId="77777777" w:rsidR="004E476C" w:rsidRPr="004E476C" w:rsidRDefault="004E476C" w:rsidP="004E476C">
            <w:pPr>
              <w:rPr>
                <w:lang w:val="en-US"/>
              </w:rPr>
            </w:pPr>
            <w:r w:rsidRPr="004E476C">
              <w:rPr>
                <w:lang w:val="en-US"/>
              </w:rPr>
              <w:t>-0.10%</w:t>
            </w:r>
          </w:p>
        </w:tc>
        <w:tc>
          <w:tcPr>
            <w:tcW w:w="900" w:type="dxa"/>
            <w:tcBorders>
              <w:top w:val="nil"/>
              <w:left w:val="nil"/>
              <w:bottom w:val="nil"/>
              <w:right w:val="single" w:sz="4" w:space="0" w:color="auto"/>
            </w:tcBorders>
            <w:noWrap/>
            <w:vAlign w:val="center"/>
            <w:hideMark/>
          </w:tcPr>
          <w:p w14:paraId="666C7E7A" w14:textId="77777777" w:rsidR="004E476C" w:rsidRPr="004E476C" w:rsidRDefault="004E476C" w:rsidP="004E476C">
            <w:pPr>
              <w:rPr>
                <w:lang w:val="en-US"/>
              </w:rPr>
            </w:pPr>
            <w:r w:rsidRPr="004E476C">
              <w:rPr>
                <w:lang w:val="en-US"/>
              </w:rPr>
              <w:t>-0.02%</w:t>
            </w:r>
          </w:p>
        </w:tc>
      </w:tr>
      <w:tr w:rsidR="004E476C" w:rsidRPr="004E476C" w14:paraId="79CC5FD1"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1E99F0EB" w14:textId="77777777" w:rsidR="004E476C" w:rsidRPr="004E476C" w:rsidRDefault="004E476C" w:rsidP="004E476C">
            <w:pPr>
              <w:rPr>
                <w:b/>
                <w:bCs/>
                <w:lang w:val="en-US"/>
              </w:rPr>
            </w:pPr>
            <w:r w:rsidRPr="004E476C">
              <w:rPr>
                <w:b/>
                <w:bCs/>
                <w:lang w:val="en-US"/>
              </w:rPr>
              <w:t>Overall</w:t>
            </w:r>
          </w:p>
        </w:tc>
        <w:tc>
          <w:tcPr>
            <w:tcW w:w="900" w:type="dxa"/>
            <w:tcBorders>
              <w:top w:val="single" w:sz="8" w:space="0" w:color="auto"/>
              <w:left w:val="nil"/>
              <w:bottom w:val="single" w:sz="8" w:space="0" w:color="auto"/>
              <w:right w:val="nil"/>
            </w:tcBorders>
            <w:noWrap/>
            <w:vAlign w:val="center"/>
            <w:hideMark/>
          </w:tcPr>
          <w:p w14:paraId="12BC1D8C" w14:textId="77777777" w:rsidR="004E476C" w:rsidRPr="004E476C" w:rsidRDefault="004E476C" w:rsidP="004E476C">
            <w:pPr>
              <w:rPr>
                <w:lang w:val="en-US"/>
              </w:rPr>
            </w:pPr>
            <w:r w:rsidRPr="004E476C">
              <w:rPr>
                <w:lang w:val="en-US"/>
              </w:rPr>
              <w:t>0.05%</w:t>
            </w:r>
          </w:p>
        </w:tc>
        <w:tc>
          <w:tcPr>
            <w:tcW w:w="1260" w:type="dxa"/>
            <w:tcBorders>
              <w:top w:val="single" w:sz="8" w:space="0" w:color="auto"/>
              <w:left w:val="nil"/>
              <w:bottom w:val="single" w:sz="8" w:space="0" w:color="auto"/>
              <w:right w:val="nil"/>
            </w:tcBorders>
            <w:noWrap/>
            <w:vAlign w:val="center"/>
            <w:hideMark/>
          </w:tcPr>
          <w:p w14:paraId="55C643D9" w14:textId="77777777" w:rsidR="004E476C" w:rsidRPr="004E476C" w:rsidRDefault="004E476C" w:rsidP="004E476C">
            <w:pPr>
              <w:rPr>
                <w:lang w:val="en-US"/>
              </w:rPr>
            </w:pPr>
            <w:r w:rsidRPr="004E476C">
              <w:rPr>
                <w:lang w:val="en-US"/>
              </w:rPr>
              <w:t>0.01%</w:t>
            </w:r>
          </w:p>
        </w:tc>
        <w:tc>
          <w:tcPr>
            <w:tcW w:w="857" w:type="dxa"/>
            <w:tcBorders>
              <w:top w:val="single" w:sz="8" w:space="0" w:color="auto"/>
              <w:left w:val="single" w:sz="4" w:space="0" w:color="auto"/>
              <w:bottom w:val="single" w:sz="8" w:space="0" w:color="auto"/>
              <w:right w:val="nil"/>
            </w:tcBorders>
            <w:noWrap/>
            <w:vAlign w:val="center"/>
            <w:hideMark/>
          </w:tcPr>
          <w:p w14:paraId="3225BA51" w14:textId="77777777" w:rsidR="004E476C" w:rsidRPr="004E476C" w:rsidRDefault="004E476C" w:rsidP="004E476C">
            <w:pPr>
              <w:rPr>
                <w:lang w:val="en-US"/>
              </w:rPr>
            </w:pPr>
            <w:r w:rsidRPr="004E476C">
              <w:rPr>
                <w:lang w:val="en-US"/>
              </w:rPr>
              <w:t>0.03%</w:t>
            </w:r>
          </w:p>
        </w:tc>
        <w:tc>
          <w:tcPr>
            <w:tcW w:w="853" w:type="dxa"/>
            <w:tcBorders>
              <w:top w:val="single" w:sz="8" w:space="0" w:color="auto"/>
              <w:left w:val="nil"/>
              <w:bottom w:val="single" w:sz="8" w:space="0" w:color="auto"/>
              <w:right w:val="nil"/>
            </w:tcBorders>
            <w:noWrap/>
            <w:vAlign w:val="center"/>
            <w:hideMark/>
          </w:tcPr>
          <w:p w14:paraId="6C699123" w14:textId="77777777" w:rsidR="004E476C" w:rsidRPr="004E476C" w:rsidRDefault="004E476C" w:rsidP="004E476C">
            <w:pPr>
              <w:rPr>
                <w:lang w:val="en-US"/>
              </w:rPr>
            </w:pPr>
            <w:r w:rsidRPr="004E476C">
              <w:rPr>
                <w:lang w:val="en-US"/>
              </w:rPr>
              <w:t>0.14%</w:t>
            </w:r>
          </w:p>
        </w:tc>
        <w:tc>
          <w:tcPr>
            <w:tcW w:w="810" w:type="dxa"/>
            <w:tcBorders>
              <w:top w:val="single" w:sz="8" w:space="0" w:color="auto"/>
              <w:left w:val="nil"/>
              <w:bottom w:val="single" w:sz="8" w:space="0" w:color="auto"/>
              <w:right w:val="single" w:sz="4" w:space="0" w:color="auto"/>
            </w:tcBorders>
            <w:noWrap/>
            <w:vAlign w:val="center"/>
            <w:hideMark/>
          </w:tcPr>
          <w:p w14:paraId="28F1D225" w14:textId="77777777" w:rsidR="004E476C" w:rsidRPr="004E476C" w:rsidRDefault="004E476C" w:rsidP="004E476C">
            <w:pPr>
              <w:rPr>
                <w:lang w:val="en-US"/>
              </w:rPr>
            </w:pPr>
            <w:r w:rsidRPr="004E476C">
              <w:rPr>
                <w:lang w:val="en-US"/>
              </w:rPr>
              <w:t>-0.11%</w:t>
            </w:r>
          </w:p>
        </w:tc>
        <w:tc>
          <w:tcPr>
            <w:tcW w:w="727" w:type="dxa"/>
            <w:tcBorders>
              <w:top w:val="single" w:sz="8" w:space="0" w:color="auto"/>
              <w:left w:val="nil"/>
              <w:bottom w:val="single" w:sz="8" w:space="0" w:color="auto"/>
              <w:right w:val="nil"/>
            </w:tcBorders>
            <w:noWrap/>
            <w:vAlign w:val="center"/>
            <w:hideMark/>
          </w:tcPr>
          <w:p w14:paraId="6017949B" w14:textId="77777777" w:rsidR="004E476C" w:rsidRPr="004E476C" w:rsidRDefault="004E476C" w:rsidP="004E476C">
            <w:pPr>
              <w:rPr>
                <w:lang w:val="en-US"/>
              </w:rPr>
            </w:pPr>
            <w:r w:rsidRPr="004E476C">
              <w:rPr>
                <w:lang w:val="en-US"/>
              </w:rPr>
              <w:t>0.02%</w:t>
            </w:r>
          </w:p>
        </w:tc>
        <w:tc>
          <w:tcPr>
            <w:tcW w:w="803" w:type="dxa"/>
            <w:tcBorders>
              <w:top w:val="single" w:sz="8" w:space="0" w:color="auto"/>
              <w:left w:val="nil"/>
              <w:bottom w:val="single" w:sz="8" w:space="0" w:color="auto"/>
              <w:right w:val="nil"/>
            </w:tcBorders>
            <w:noWrap/>
            <w:vAlign w:val="center"/>
            <w:hideMark/>
          </w:tcPr>
          <w:p w14:paraId="03ACDCDF" w14:textId="77777777" w:rsidR="004E476C" w:rsidRPr="004E476C" w:rsidRDefault="004E476C" w:rsidP="004E476C">
            <w:pPr>
              <w:rPr>
                <w:lang w:val="en-US"/>
              </w:rPr>
            </w:pPr>
            <w:r w:rsidRPr="004E476C">
              <w:rPr>
                <w:lang w:val="en-US"/>
              </w:rPr>
              <w:t>0.07%</w:t>
            </w:r>
          </w:p>
        </w:tc>
        <w:tc>
          <w:tcPr>
            <w:tcW w:w="900" w:type="dxa"/>
            <w:tcBorders>
              <w:top w:val="single" w:sz="8" w:space="0" w:color="auto"/>
              <w:left w:val="nil"/>
              <w:bottom w:val="single" w:sz="8" w:space="0" w:color="auto"/>
              <w:right w:val="single" w:sz="4" w:space="0" w:color="auto"/>
            </w:tcBorders>
            <w:noWrap/>
            <w:vAlign w:val="center"/>
            <w:hideMark/>
          </w:tcPr>
          <w:p w14:paraId="19A21355" w14:textId="77777777" w:rsidR="004E476C" w:rsidRPr="004E476C" w:rsidRDefault="004E476C" w:rsidP="004E476C">
            <w:pPr>
              <w:rPr>
                <w:lang w:val="en-US"/>
              </w:rPr>
            </w:pPr>
            <w:r w:rsidRPr="004E476C">
              <w:rPr>
                <w:lang w:val="en-US"/>
              </w:rPr>
              <w:t>-0.10%</w:t>
            </w:r>
          </w:p>
        </w:tc>
      </w:tr>
      <w:tr w:rsidR="004E476C" w:rsidRPr="004E476C" w14:paraId="0F972FF7" w14:textId="77777777" w:rsidTr="004E476C">
        <w:trPr>
          <w:trHeight w:val="255"/>
        </w:trPr>
        <w:tc>
          <w:tcPr>
            <w:tcW w:w="1530" w:type="dxa"/>
            <w:noWrap/>
            <w:vAlign w:val="center"/>
            <w:hideMark/>
          </w:tcPr>
          <w:p w14:paraId="3084E11E" w14:textId="77777777" w:rsidR="004E476C" w:rsidRPr="004E476C" w:rsidRDefault="004E476C" w:rsidP="004E476C">
            <w:pPr>
              <w:rPr>
                <w:lang w:val="en-US"/>
              </w:rPr>
            </w:pPr>
          </w:p>
        </w:tc>
        <w:tc>
          <w:tcPr>
            <w:tcW w:w="900" w:type="dxa"/>
            <w:noWrap/>
            <w:vAlign w:val="center"/>
            <w:hideMark/>
          </w:tcPr>
          <w:p w14:paraId="74BD100A" w14:textId="77777777" w:rsidR="004E476C" w:rsidRPr="00B3778F" w:rsidRDefault="004E476C" w:rsidP="004E476C">
            <w:pPr>
              <w:rPr>
                <w:lang w:val="en-DE"/>
              </w:rPr>
            </w:pPr>
          </w:p>
        </w:tc>
        <w:tc>
          <w:tcPr>
            <w:tcW w:w="1260" w:type="dxa"/>
            <w:noWrap/>
            <w:vAlign w:val="center"/>
            <w:hideMark/>
          </w:tcPr>
          <w:p w14:paraId="141D4F2A" w14:textId="77777777" w:rsidR="004E476C" w:rsidRPr="00B3778F" w:rsidRDefault="004E476C" w:rsidP="004E476C">
            <w:pPr>
              <w:rPr>
                <w:lang w:val="en-DE"/>
              </w:rPr>
            </w:pPr>
          </w:p>
        </w:tc>
        <w:tc>
          <w:tcPr>
            <w:tcW w:w="857" w:type="dxa"/>
            <w:noWrap/>
            <w:vAlign w:val="center"/>
            <w:hideMark/>
          </w:tcPr>
          <w:p w14:paraId="4372B7BA" w14:textId="77777777" w:rsidR="004E476C" w:rsidRPr="00B3778F" w:rsidRDefault="004E476C" w:rsidP="004E476C">
            <w:pPr>
              <w:rPr>
                <w:lang w:val="en-DE"/>
              </w:rPr>
            </w:pPr>
          </w:p>
        </w:tc>
        <w:tc>
          <w:tcPr>
            <w:tcW w:w="853" w:type="dxa"/>
            <w:noWrap/>
            <w:vAlign w:val="center"/>
            <w:hideMark/>
          </w:tcPr>
          <w:p w14:paraId="22FF40A0" w14:textId="77777777" w:rsidR="004E476C" w:rsidRPr="00B3778F" w:rsidRDefault="004E476C" w:rsidP="004E476C">
            <w:pPr>
              <w:rPr>
                <w:lang w:val="en-DE"/>
              </w:rPr>
            </w:pPr>
          </w:p>
        </w:tc>
        <w:tc>
          <w:tcPr>
            <w:tcW w:w="810" w:type="dxa"/>
            <w:noWrap/>
            <w:vAlign w:val="center"/>
            <w:hideMark/>
          </w:tcPr>
          <w:p w14:paraId="355EFCBD" w14:textId="77777777" w:rsidR="004E476C" w:rsidRPr="00B3778F" w:rsidRDefault="004E476C" w:rsidP="004E476C">
            <w:pPr>
              <w:rPr>
                <w:lang w:val="en-DE"/>
              </w:rPr>
            </w:pPr>
          </w:p>
        </w:tc>
        <w:tc>
          <w:tcPr>
            <w:tcW w:w="727" w:type="dxa"/>
            <w:noWrap/>
            <w:vAlign w:val="center"/>
            <w:hideMark/>
          </w:tcPr>
          <w:p w14:paraId="1812A47F" w14:textId="77777777" w:rsidR="004E476C" w:rsidRPr="00B3778F" w:rsidRDefault="004E476C" w:rsidP="004E476C">
            <w:pPr>
              <w:rPr>
                <w:lang w:val="en-DE"/>
              </w:rPr>
            </w:pPr>
          </w:p>
        </w:tc>
        <w:tc>
          <w:tcPr>
            <w:tcW w:w="803" w:type="dxa"/>
            <w:noWrap/>
            <w:vAlign w:val="center"/>
            <w:hideMark/>
          </w:tcPr>
          <w:p w14:paraId="1E3D5AB4" w14:textId="77777777" w:rsidR="004E476C" w:rsidRPr="00B3778F" w:rsidRDefault="004E476C" w:rsidP="004E476C">
            <w:pPr>
              <w:rPr>
                <w:lang w:val="en-DE"/>
              </w:rPr>
            </w:pPr>
          </w:p>
        </w:tc>
        <w:tc>
          <w:tcPr>
            <w:tcW w:w="900" w:type="dxa"/>
            <w:noWrap/>
            <w:vAlign w:val="center"/>
            <w:hideMark/>
          </w:tcPr>
          <w:p w14:paraId="32CD7891" w14:textId="77777777" w:rsidR="004E476C" w:rsidRPr="00B3778F" w:rsidRDefault="004E476C" w:rsidP="004E476C">
            <w:pPr>
              <w:rPr>
                <w:lang w:val="en-DE"/>
              </w:rPr>
            </w:pPr>
          </w:p>
        </w:tc>
      </w:tr>
      <w:tr w:rsidR="004E476C" w:rsidRPr="004E476C" w14:paraId="376AA382" w14:textId="77777777" w:rsidTr="004E476C">
        <w:trPr>
          <w:trHeight w:val="255"/>
        </w:trPr>
        <w:tc>
          <w:tcPr>
            <w:tcW w:w="1530" w:type="dxa"/>
            <w:noWrap/>
            <w:vAlign w:val="center"/>
            <w:hideMark/>
          </w:tcPr>
          <w:p w14:paraId="3617CFAD" w14:textId="77777777" w:rsidR="004E476C" w:rsidRPr="00B3778F" w:rsidRDefault="004E476C" w:rsidP="004E476C">
            <w:pPr>
              <w:rPr>
                <w:lang w:val="en-D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4A86FB7C" w14:textId="77777777" w:rsidR="004E476C" w:rsidRPr="004E476C" w:rsidRDefault="004E476C" w:rsidP="004E476C">
            <w:pPr>
              <w:rPr>
                <w:b/>
                <w:bCs/>
                <w:lang w:val="en-US"/>
              </w:rPr>
            </w:pPr>
            <w:r w:rsidRPr="004E476C">
              <w:rPr>
                <w:b/>
                <w:bCs/>
                <w:lang w:val="en-US"/>
              </w:rPr>
              <w:t>All Intra</w:t>
            </w:r>
          </w:p>
        </w:tc>
      </w:tr>
      <w:tr w:rsidR="004E476C" w:rsidRPr="004E476C" w14:paraId="7410283D" w14:textId="77777777" w:rsidTr="004E476C">
        <w:trPr>
          <w:trHeight w:val="255"/>
        </w:trPr>
        <w:tc>
          <w:tcPr>
            <w:tcW w:w="1530" w:type="dxa"/>
            <w:noWrap/>
            <w:vAlign w:val="center"/>
            <w:hideMark/>
          </w:tcPr>
          <w:p w14:paraId="110F7571" w14:textId="77777777" w:rsidR="004E476C" w:rsidRPr="004E476C" w:rsidRDefault="004E476C" w:rsidP="004E476C">
            <w:pPr>
              <w:rPr>
                <w:b/>
                <w:bCs/>
                <w:lang w:val="en-US"/>
              </w:rPr>
            </w:pPr>
          </w:p>
        </w:tc>
        <w:tc>
          <w:tcPr>
            <w:tcW w:w="7110" w:type="dxa"/>
            <w:gridSpan w:val="8"/>
            <w:tcBorders>
              <w:top w:val="single" w:sz="8" w:space="0" w:color="auto"/>
              <w:left w:val="single" w:sz="8" w:space="0" w:color="auto"/>
              <w:bottom w:val="nil"/>
              <w:right w:val="nil"/>
            </w:tcBorders>
            <w:noWrap/>
            <w:vAlign w:val="center"/>
            <w:hideMark/>
          </w:tcPr>
          <w:p w14:paraId="191920E8" w14:textId="77777777" w:rsidR="004E476C" w:rsidRPr="004E476C" w:rsidRDefault="004E476C" w:rsidP="004E476C">
            <w:pPr>
              <w:rPr>
                <w:b/>
                <w:bCs/>
                <w:lang w:val="en-US"/>
              </w:rPr>
            </w:pPr>
            <w:r w:rsidRPr="004E476C">
              <w:rPr>
                <w:b/>
                <w:bCs/>
                <w:lang w:val="en-US"/>
              </w:rPr>
              <w:t xml:space="preserve">Over HM16.26 </w:t>
            </w:r>
          </w:p>
        </w:tc>
      </w:tr>
      <w:tr w:rsidR="004E476C" w:rsidRPr="004E476C" w14:paraId="5793CAE9" w14:textId="77777777" w:rsidTr="004E476C">
        <w:trPr>
          <w:trHeight w:val="255"/>
        </w:trPr>
        <w:tc>
          <w:tcPr>
            <w:tcW w:w="1530" w:type="dxa"/>
            <w:noWrap/>
            <w:vAlign w:val="center"/>
            <w:hideMark/>
          </w:tcPr>
          <w:p w14:paraId="2AE4A2B3" w14:textId="77777777" w:rsidR="004E476C" w:rsidRPr="004E476C" w:rsidRDefault="004E476C" w:rsidP="004E476C">
            <w:pPr>
              <w:rPr>
                <w:b/>
                <w:bCs/>
                <w:lang w:val="en-US"/>
              </w:rPr>
            </w:pPr>
          </w:p>
        </w:tc>
        <w:tc>
          <w:tcPr>
            <w:tcW w:w="900" w:type="dxa"/>
            <w:tcBorders>
              <w:top w:val="nil"/>
              <w:left w:val="single" w:sz="8" w:space="0" w:color="auto"/>
              <w:bottom w:val="nil"/>
              <w:right w:val="nil"/>
            </w:tcBorders>
            <w:noWrap/>
            <w:vAlign w:val="center"/>
            <w:hideMark/>
          </w:tcPr>
          <w:p w14:paraId="20426E4B" w14:textId="77777777" w:rsidR="004E476C" w:rsidRPr="004E476C" w:rsidRDefault="004E476C" w:rsidP="004E476C">
            <w:pPr>
              <w:rPr>
                <w:b/>
                <w:bCs/>
                <w:lang w:val="en-US"/>
              </w:rPr>
            </w:pPr>
            <w:r w:rsidRPr="004E476C">
              <w:rPr>
                <w:b/>
                <w:bCs/>
                <w:lang w:val="en-US"/>
              </w:rPr>
              <w:t> </w:t>
            </w:r>
          </w:p>
        </w:tc>
        <w:tc>
          <w:tcPr>
            <w:tcW w:w="1260" w:type="dxa"/>
            <w:noWrap/>
            <w:vAlign w:val="center"/>
            <w:hideMark/>
          </w:tcPr>
          <w:p w14:paraId="2F8DEEBE" w14:textId="77777777" w:rsidR="004E476C" w:rsidRPr="004E476C" w:rsidRDefault="004E476C" w:rsidP="004E476C">
            <w:pPr>
              <w:rPr>
                <w:b/>
                <w:bCs/>
                <w:lang w:val="en-US"/>
              </w:rPr>
            </w:pPr>
          </w:p>
        </w:tc>
        <w:tc>
          <w:tcPr>
            <w:tcW w:w="2520" w:type="dxa"/>
            <w:gridSpan w:val="3"/>
            <w:tcBorders>
              <w:top w:val="nil"/>
              <w:left w:val="single" w:sz="4" w:space="0" w:color="auto"/>
              <w:bottom w:val="nil"/>
              <w:right w:val="single" w:sz="4" w:space="0" w:color="000000"/>
            </w:tcBorders>
            <w:noWrap/>
            <w:vAlign w:val="center"/>
            <w:hideMark/>
          </w:tcPr>
          <w:p w14:paraId="730CAB0A" w14:textId="77777777" w:rsidR="004E476C" w:rsidRPr="004E476C" w:rsidRDefault="004E476C" w:rsidP="004E476C">
            <w:pPr>
              <w:rPr>
                <w:b/>
                <w:bCs/>
                <w:lang w:val="en-US"/>
              </w:rPr>
            </w:pPr>
            <w:r w:rsidRPr="004E476C">
              <w:rPr>
                <w:b/>
                <w:bCs/>
                <w:lang w:val="en-US"/>
              </w:rPr>
              <w:t>wPSNR</w:t>
            </w:r>
          </w:p>
        </w:tc>
        <w:tc>
          <w:tcPr>
            <w:tcW w:w="2430" w:type="dxa"/>
            <w:gridSpan w:val="3"/>
            <w:tcBorders>
              <w:top w:val="nil"/>
              <w:left w:val="nil"/>
              <w:bottom w:val="nil"/>
              <w:right w:val="single" w:sz="4" w:space="0" w:color="000000"/>
            </w:tcBorders>
            <w:noWrap/>
            <w:vAlign w:val="center"/>
            <w:hideMark/>
          </w:tcPr>
          <w:p w14:paraId="480A8B6E" w14:textId="77777777" w:rsidR="004E476C" w:rsidRPr="004E476C" w:rsidRDefault="004E476C" w:rsidP="004E476C">
            <w:pPr>
              <w:rPr>
                <w:b/>
                <w:bCs/>
                <w:lang w:val="en-US"/>
              </w:rPr>
            </w:pPr>
            <w:r w:rsidRPr="004E476C">
              <w:rPr>
                <w:b/>
                <w:bCs/>
                <w:lang w:val="en-US"/>
              </w:rPr>
              <w:t>PSNR</w:t>
            </w:r>
          </w:p>
        </w:tc>
      </w:tr>
      <w:tr w:rsidR="004E476C" w:rsidRPr="004E476C" w14:paraId="49824542" w14:textId="77777777" w:rsidTr="004E476C">
        <w:trPr>
          <w:trHeight w:val="255"/>
        </w:trPr>
        <w:tc>
          <w:tcPr>
            <w:tcW w:w="1530" w:type="dxa"/>
            <w:noWrap/>
            <w:vAlign w:val="center"/>
            <w:hideMark/>
          </w:tcPr>
          <w:p w14:paraId="5BDC1F37" w14:textId="77777777" w:rsidR="004E476C" w:rsidRPr="004E476C" w:rsidRDefault="004E476C" w:rsidP="004E476C">
            <w:pPr>
              <w:rPr>
                <w:b/>
                <w:bCs/>
                <w:lang w:val="en-US"/>
              </w:rPr>
            </w:pPr>
          </w:p>
        </w:tc>
        <w:tc>
          <w:tcPr>
            <w:tcW w:w="900" w:type="dxa"/>
            <w:tcBorders>
              <w:top w:val="nil"/>
              <w:left w:val="single" w:sz="8" w:space="0" w:color="auto"/>
              <w:bottom w:val="single" w:sz="8" w:space="0" w:color="auto"/>
              <w:right w:val="nil"/>
            </w:tcBorders>
            <w:noWrap/>
            <w:vAlign w:val="center"/>
            <w:hideMark/>
          </w:tcPr>
          <w:p w14:paraId="26A66144" w14:textId="77777777" w:rsidR="004E476C" w:rsidRPr="004E476C" w:rsidRDefault="004E476C" w:rsidP="004E476C">
            <w:pPr>
              <w:rPr>
                <w:lang w:val="en-US"/>
              </w:rPr>
            </w:pPr>
            <w:r w:rsidRPr="004E476C">
              <w:rPr>
                <w:lang w:val="en-US"/>
              </w:rPr>
              <w:t>DE100</w:t>
            </w:r>
          </w:p>
        </w:tc>
        <w:tc>
          <w:tcPr>
            <w:tcW w:w="1260" w:type="dxa"/>
            <w:tcBorders>
              <w:top w:val="nil"/>
              <w:left w:val="nil"/>
              <w:bottom w:val="single" w:sz="8" w:space="0" w:color="auto"/>
              <w:right w:val="nil"/>
            </w:tcBorders>
            <w:noWrap/>
            <w:vAlign w:val="center"/>
            <w:hideMark/>
          </w:tcPr>
          <w:p w14:paraId="57EE30D6" w14:textId="77777777" w:rsidR="004E476C" w:rsidRPr="004E476C" w:rsidRDefault="004E476C" w:rsidP="004E476C">
            <w:pPr>
              <w:rPr>
                <w:lang w:val="en-US"/>
              </w:rPr>
            </w:pPr>
            <w:r w:rsidRPr="004E476C">
              <w:rPr>
                <w:lang w:val="en-US"/>
              </w:rPr>
              <w:t>PSNR-L100</w:t>
            </w:r>
          </w:p>
        </w:tc>
        <w:tc>
          <w:tcPr>
            <w:tcW w:w="857" w:type="dxa"/>
            <w:tcBorders>
              <w:top w:val="nil"/>
              <w:left w:val="single" w:sz="4" w:space="0" w:color="auto"/>
              <w:bottom w:val="single" w:sz="8" w:space="0" w:color="auto"/>
              <w:right w:val="nil"/>
            </w:tcBorders>
            <w:noWrap/>
            <w:vAlign w:val="center"/>
            <w:hideMark/>
          </w:tcPr>
          <w:p w14:paraId="67D4785A" w14:textId="77777777" w:rsidR="004E476C" w:rsidRPr="004E476C" w:rsidRDefault="004E476C" w:rsidP="004E476C">
            <w:pPr>
              <w:rPr>
                <w:lang w:val="en-US"/>
              </w:rPr>
            </w:pPr>
            <w:r w:rsidRPr="004E476C">
              <w:rPr>
                <w:lang w:val="en-US"/>
              </w:rPr>
              <w:t>Y</w:t>
            </w:r>
          </w:p>
        </w:tc>
        <w:tc>
          <w:tcPr>
            <w:tcW w:w="853" w:type="dxa"/>
            <w:tcBorders>
              <w:top w:val="nil"/>
              <w:left w:val="nil"/>
              <w:bottom w:val="single" w:sz="8" w:space="0" w:color="auto"/>
              <w:right w:val="nil"/>
            </w:tcBorders>
            <w:noWrap/>
            <w:vAlign w:val="center"/>
            <w:hideMark/>
          </w:tcPr>
          <w:p w14:paraId="5D1A0323" w14:textId="77777777" w:rsidR="004E476C" w:rsidRPr="004E476C" w:rsidRDefault="004E476C" w:rsidP="004E476C">
            <w:pPr>
              <w:rPr>
                <w:lang w:val="en-US"/>
              </w:rPr>
            </w:pPr>
            <w:r w:rsidRPr="004E476C">
              <w:rPr>
                <w:lang w:val="en-US"/>
              </w:rPr>
              <w:t>U</w:t>
            </w:r>
          </w:p>
        </w:tc>
        <w:tc>
          <w:tcPr>
            <w:tcW w:w="810" w:type="dxa"/>
            <w:tcBorders>
              <w:top w:val="nil"/>
              <w:left w:val="nil"/>
              <w:bottom w:val="single" w:sz="8" w:space="0" w:color="auto"/>
              <w:right w:val="single" w:sz="4" w:space="0" w:color="auto"/>
            </w:tcBorders>
            <w:noWrap/>
            <w:vAlign w:val="center"/>
            <w:hideMark/>
          </w:tcPr>
          <w:p w14:paraId="49F74BE0" w14:textId="77777777" w:rsidR="004E476C" w:rsidRPr="004E476C" w:rsidRDefault="004E476C" w:rsidP="004E476C">
            <w:pPr>
              <w:rPr>
                <w:lang w:val="en-US"/>
              </w:rPr>
            </w:pPr>
            <w:r w:rsidRPr="004E476C">
              <w:rPr>
                <w:lang w:val="en-US"/>
              </w:rPr>
              <w:t>V</w:t>
            </w:r>
          </w:p>
        </w:tc>
        <w:tc>
          <w:tcPr>
            <w:tcW w:w="727" w:type="dxa"/>
            <w:tcBorders>
              <w:top w:val="nil"/>
              <w:left w:val="nil"/>
              <w:bottom w:val="single" w:sz="8" w:space="0" w:color="auto"/>
              <w:right w:val="nil"/>
            </w:tcBorders>
            <w:noWrap/>
            <w:vAlign w:val="center"/>
            <w:hideMark/>
          </w:tcPr>
          <w:p w14:paraId="2F26BB60" w14:textId="77777777" w:rsidR="004E476C" w:rsidRPr="004E476C" w:rsidRDefault="004E476C" w:rsidP="004E476C">
            <w:pPr>
              <w:rPr>
                <w:lang w:val="en-US"/>
              </w:rPr>
            </w:pPr>
            <w:r w:rsidRPr="004E476C">
              <w:rPr>
                <w:lang w:val="en-US"/>
              </w:rPr>
              <w:t>Y</w:t>
            </w:r>
          </w:p>
        </w:tc>
        <w:tc>
          <w:tcPr>
            <w:tcW w:w="803" w:type="dxa"/>
            <w:tcBorders>
              <w:top w:val="nil"/>
              <w:left w:val="nil"/>
              <w:bottom w:val="single" w:sz="8" w:space="0" w:color="auto"/>
              <w:right w:val="nil"/>
            </w:tcBorders>
            <w:noWrap/>
            <w:vAlign w:val="center"/>
            <w:hideMark/>
          </w:tcPr>
          <w:p w14:paraId="7BEF1409" w14:textId="77777777" w:rsidR="004E476C" w:rsidRPr="004E476C" w:rsidRDefault="004E476C" w:rsidP="004E476C">
            <w:pPr>
              <w:rPr>
                <w:lang w:val="en-US"/>
              </w:rPr>
            </w:pPr>
            <w:r w:rsidRPr="004E476C">
              <w:rPr>
                <w:lang w:val="en-US"/>
              </w:rPr>
              <w:t>U</w:t>
            </w:r>
          </w:p>
        </w:tc>
        <w:tc>
          <w:tcPr>
            <w:tcW w:w="900" w:type="dxa"/>
            <w:tcBorders>
              <w:top w:val="nil"/>
              <w:left w:val="nil"/>
              <w:bottom w:val="single" w:sz="8" w:space="0" w:color="auto"/>
              <w:right w:val="single" w:sz="4" w:space="0" w:color="auto"/>
            </w:tcBorders>
            <w:noWrap/>
            <w:vAlign w:val="center"/>
            <w:hideMark/>
          </w:tcPr>
          <w:p w14:paraId="1DE08606" w14:textId="77777777" w:rsidR="004E476C" w:rsidRPr="004E476C" w:rsidRDefault="004E476C" w:rsidP="004E476C">
            <w:pPr>
              <w:rPr>
                <w:lang w:val="en-US"/>
              </w:rPr>
            </w:pPr>
            <w:r w:rsidRPr="004E476C">
              <w:rPr>
                <w:lang w:val="en-US"/>
              </w:rPr>
              <w:t>V</w:t>
            </w:r>
          </w:p>
        </w:tc>
      </w:tr>
      <w:tr w:rsidR="004E476C" w:rsidRPr="004E476C" w14:paraId="6A6EE66A" w14:textId="77777777" w:rsidTr="004E476C">
        <w:trPr>
          <w:trHeight w:val="255"/>
        </w:trPr>
        <w:tc>
          <w:tcPr>
            <w:tcW w:w="1530" w:type="dxa"/>
            <w:tcBorders>
              <w:top w:val="single" w:sz="8" w:space="0" w:color="auto"/>
              <w:left w:val="single" w:sz="8" w:space="0" w:color="auto"/>
              <w:bottom w:val="nil"/>
              <w:right w:val="single" w:sz="8" w:space="0" w:color="auto"/>
            </w:tcBorders>
            <w:noWrap/>
            <w:vAlign w:val="center"/>
            <w:hideMark/>
          </w:tcPr>
          <w:p w14:paraId="25A7CDD8" w14:textId="77777777" w:rsidR="004E476C" w:rsidRPr="004E476C" w:rsidRDefault="004E476C" w:rsidP="004E476C">
            <w:pPr>
              <w:rPr>
                <w:lang w:val="en-US"/>
              </w:rPr>
            </w:pPr>
            <w:r w:rsidRPr="004E476C">
              <w:rPr>
                <w:lang w:val="en-US"/>
              </w:rPr>
              <w:t>Class H1</w:t>
            </w:r>
          </w:p>
        </w:tc>
        <w:tc>
          <w:tcPr>
            <w:tcW w:w="900" w:type="dxa"/>
            <w:noWrap/>
            <w:vAlign w:val="center"/>
            <w:hideMark/>
          </w:tcPr>
          <w:p w14:paraId="31909B48" w14:textId="77777777" w:rsidR="004E476C" w:rsidRPr="004E476C" w:rsidRDefault="004E476C" w:rsidP="004E476C">
            <w:pPr>
              <w:rPr>
                <w:lang w:val="en-US"/>
              </w:rPr>
            </w:pPr>
            <w:r w:rsidRPr="004E476C">
              <w:rPr>
                <w:lang w:val="en-US"/>
              </w:rPr>
              <w:t>-0.10%</w:t>
            </w:r>
          </w:p>
        </w:tc>
        <w:tc>
          <w:tcPr>
            <w:tcW w:w="1260" w:type="dxa"/>
            <w:noWrap/>
            <w:vAlign w:val="center"/>
            <w:hideMark/>
          </w:tcPr>
          <w:p w14:paraId="13A1DB65" w14:textId="77777777" w:rsidR="004E476C" w:rsidRPr="004E476C" w:rsidRDefault="004E476C" w:rsidP="004E476C">
            <w:pPr>
              <w:rPr>
                <w:lang w:val="en-US"/>
              </w:rPr>
            </w:pPr>
            <w:r w:rsidRPr="004E476C">
              <w:rPr>
                <w:lang w:val="en-US"/>
              </w:rPr>
              <w:t>0.04%</w:t>
            </w:r>
          </w:p>
        </w:tc>
        <w:tc>
          <w:tcPr>
            <w:tcW w:w="857" w:type="dxa"/>
            <w:tcBorders>
              <w:top w:val="nil"/>
              <w:left w:val="single" w:sz="4" w:space="0" w:color="auto"/>
              <w:bottom w:val="nil"/>
              <w:right w:val="nil"/>
            </w:tcBorders>
            <w:noWrap/>
            <w:vAlign w:val="center"/>
            <w:hideMark/>
          </w:tcPr>
          <w:p w14:paraId="436A7B0C" w14:textId="77777777" w:rsidR="004E476C" w:rsidRPr="004E476C" w:rsidRDefault="004E476C" w:rsidP="004E476C">
            <w:pPr>
              <w:rPr>
                <w:lang w:val="en-US"/>
              </w:rPr>
            </w:pPr>
            <w:r w:rsidRPr="004E476C">
              <w:rPr>
                <w:lang w:val="en-US"/>
              </w:rPr>
              <w:t>0.02%</w:t>
            </w:r>
          </w:p>
        </w:tc>
        <w:tc>
          <w:tcPr>
            <w:tcW w:w="853" w:type="dxa"/>
            <w:noWrap/>
            <w:vAlign w:val="center"/>
            <w:hideMark/>
          </w:tcPr>
          <w:p w14:paraId="66FF4E87" w14:textId="77777777" w:rsidR="004E476C" w:rsidRPr="004E476C" w:rsidRDefault="004E476C" w:rsidP="004E476C">
            <w:pPr>
              <w:rPr>
                <w:lang w:val="en-US"/>
              </w:rPr>
            </w:pPr>
            <w:r w:rsidRPr="004E476C">
              <w:rPr>
                <w:lang w:val="en-US"/>
              </w:rPr>
              <w:t>-0.31%</w:t>
            </w:r>
          </w:p>
        </w:tc>
        <w:tc>
          <w:tcPr>
            <w:tcW w:w="810" w:type="dxa"/>
            <w:tcBorders>
              <w:top w:val="nil"/>
              <w:left w:val="nil"/>
              <w:bottom w:val="nil"/>
              <w:right w:val="single" w:sz="4" w:space="0" w:color="auto"/>
            </w:tcBorders>
            <w:noWrap/>
            <w:vAlign w:val="center"/>
            <w:hideMark/>
          </w:tcPr>
          <w:p w14:paraId="6B7482B5" w14:textId="77777777" w:rsidR="004E476C" w:rsidRPr="004E476C" w:rsidRDefault="004E476C" w:rsidP="004E476C">
            <w:pPr>
              <w:rPr>
                <w:lang w:val="en-US"/>
              </w:rPr>
            </w:pPr>
            <w:r w:rsidRPr="004E476C">
              <w:rPr>
                <w:lang w:val="en-US"/>
              </w:rPr>
              <w:t>-0.22%</w:t>
            </w:r>
          </w:p>
        </w:tc>
        <w:tc>
          <w:tcPr>
            <w:tcW w:w="727" w:type="dxa"/>
            <w:noWrap/>
            <w:vAlign w:val="center"/>
            <w:hideMark/>
          </w:tcPr>
          <w:p w14:paraId="6FC748A5" w14:textId="77777777" w:rsidR="004E476C" w:rsidRPr="004E476C" w:rsidRDefault="004E476C" w:rsidP="004E476C">
            <w:pPr>
              <w:rPr>
                <w:lang w:val="en-US"/>
              </w:rPr>
            </w:pPr>
            <w:r w:rsidRPr="004E476C">
              <w:rPr>
                <w:lang w:val="en-US"/>
              </w:rPr>
              <w:t>0.02%</w:t>
            </w:r>
          </w:p>
        </w:tc>
        <w:tc>
          <w:tcPr>
            <w:tcW w:w="803" w:type="dxa"/>
            <w:noWrap/>
            <w:vAlign w:val="center"/>
            <w:hideMark/>
          </w:tcPr>
          <w:p w14:paraId="4B3ADB8D" w14:textId="77777777" w:rsidR="004E476C" w:rsidRPr="004E476C" w:rsidRDefault="004E476C" w:rsidP="004E476C">
            <w:pPr>
              <w:rPr>
                <w:lang w:val="en-US"/>
              </w:rPr>
            </w:pPr>
            <w:r w:rsidRPr="004E476C">
              <w:rPr>
                <w:lang w:val="en-US"/>
              </w:rPr>
              <w:t>-0.35%</w:t>
            </w:r>
          </w:p>
        </w:tc>
        <w:tc>
          <w:tcPr>
            <w:tcW w:w="900" w:type="dxa"/>
            <w:tcBorders>
              <w:top w:val="nil"/>
              <w:left w:val="nil"/>
              <w:bottom w:val="nil"/>
              <w:right w:val="single" w:sz="4" w:space="0" w:color="auto"/>
            </w:tcBorders>
            <w:noWrap/>
            <w:vAlign w:val="center"/>
            <w:hideMark/>
          </w:tcPr>
          <w:p w14:paraId="2C058292" w14:textId="77777777" w:rsidR="004E476C" w:rsidRPr="004E476C" w:rsidRDefault="004E476C" w:rsidP="004E476C">
            <w:pPr>
              <w:rPr>
                <w:lang w:val="en-US"/>
              </w:rPr>
            </w:pPr>
            <w:r w:rsidRPr="004E476C">
              <w:rPr>
                <w:lang w:val="en-US"/>
              </w:rPr>
              <w:t>-0.20%</w:t>
            </w:r>
          </w:p>
        </w:tc>
      </w:tr>
      <w:tr w:rsidR="004E476C" w:rsidRPr="004E476C" w14:paraId="048C23A5" w14:textId="77777777" w:rsidTr="004E476C">
        <w:trPr>
          <w:trHeight w:val="255"/>
        </w:trPr>
        <w:tc>
          <w:tcPr>
            <w:tcW w:w="1530" w:type="dxa"/>
            <w:tcBorders>
              <w:top w:val="nil"/>
              <w:left w:val="single" w:sz="8" w:space="0" w:color="auto"/>
              <w:bottom w:val="nil"/>
              <w:right w:val="single" w:sz="8" w:space="0" w:color="auto"/>
            </w:tcBorders>
            <w:noWrap/>
            <w:vAlign w:val="center"/>
            <w:hideMark/>
          </w:tcPr>
          <w:p w14:paraId="3B8A665F" w14:textId="77777777" w:rsidR="004E476C" w:rsidRPr="004E476C" w:rsidRDefault="004E476C" w:rsidP="004E476C">
            <w:pPr>
              <w:rPr>
                <w:lang w:val="en-US"/>
              </w:rPr>
            </w:pPr>
            <w:r w:rsidRPr="004E476C">
              <w:rPr>
                <w:lang w:val="en-US"/>
              </w:rPr>
              <w:t>Class H2 new</w:t>
            </w:r>
          </w:p>
        </w:tc>
        <w:tc>
          <w:tcPr>
            <w:tcW w:w="900" w:type="dxa"/>
            <w:shd w:val="clear" w:color="auto" w:fill="D9D9D9"/>
            <w:noWrap/>
            <w:vAlign w:val="center"/>
            <w:hideMark/>
          </w:tcPr>
          <w:p w14:paraId="478619A3" w14:textId="77777777" w:rsidR="004E476C" w:rsidRPr="004E476C" w:rsidRDefault="004E476C" w:rsidP="004E476C">
            <w:pPr>
              <w:rPr>
                <w:lang w:val="en-US"/>
              </w:rPr>
            </w:pPr>
            <w:r w:rsidRPr="004E476C">
              <w:rPr>
                <w:lang w:val="en-US"/>
              </w:rPr>
              <w:t> </w:t>
            </w:r>
          </w:p>
        </w:tc>
        <w:tc>
          <w:tcPr>
            <w:tcW w:w="1260" w:type="dxa"/>
            <w:shd w:val="clear" w:color="auto" w:fill="D9D9D9"/>
            <w:noWrap/>
            <w:vAlign w:val="center"/>
            <w:hideMark/>
          </w:tcPr>
          <w:p w14:paraId="7E9254DB" w14:textId="77777777" w:rsidR="004E476C" w:rsidRPr="004E476C" w:rsidRDefault="004E476C" w:rsidP="004E476C">
            <w:pPr>
              <w:rPr>
                <w:lang w:val="en-US"/>
              </w:rPr>
            </w:pPr>
            <w:r w:rsidRPr="004E476C">
              <w:rPr>
                <w:lang w:val="en-US"/>
              </w:rPr>
              <w:t> </w:t>
            </w:r>
          </w:p>
        </w:tc>
        <w:tc>
          <w:tcPr>
            <w:tcW w:w="857" w:type="dxa"/>
            <w:tcBorders>
              <w:top w:val="nil"/>
              <w:left w:val="single" w:sz="4" w:space="0" w:color="auto"/>
              <w:bottom w:val="nil"/>
              <w:right w:val="nil"/>
            </w:tcBorders>
            <w:shd w:val="clear" w:color="auto" w:fill="D9D9D9"/>
            <w:noWrap/>
            <w:vAlign w:val="center"/>
            <w:hideMark/>
          </w:tcPr>
          <w:p w14:paraId="4ECE632C" w14:textId="77777777" w:rsidR="004E476C" w:rsidRPr="004E476C" w:rsidRDefault="004E476C" w:rsidP="004E476C">
            <w:pPr>
              <w:rPr>
                <w:lang w:val="en-US"/>
              </w:rPr>
            </w:pPr>
            <w:r w:rsidRPr="004E476C">
              <w:rPr>
                <w:lang w:val="en-US"/>
              </w:rPr>
              <w:t> </w:t>
            </w:r>
          </w:p>
        </w:tc>
        <w:tc>
          <w:tcPr>
            <w:tcW w:w="853" w:type="dxa"/>
            <w:shd w:val="clear" w:color="auto" w:fill="D9D9D9"/>
            <w:noWrap/>
            <w:vAlign w:val="center"/>
            <w:hideMark/>
          </w:tcPr>
          <w:p w14:paraId="5EBF7483" w14:textId="77777777" w:rsidR="004E476C" w:rsidRPr="004E476C" w:rsidRDefault="004E476C" w:rsidP="004E476C">
            <w:pPr>
              <w:rPr>
                <w:lang w:val="en-US"/>
              </w:rPr>
            </w:pPr>
            <w:r w:rsidRPr="004E476C">
              <w:rPr>
                <w:lang w:val="en-US"/>
              </w:rPr>
              <w:t> </w:t>
            </w:r>
          </w:p>
        </w:tc>
        <w:tc>
          <w:tcPr>
            <w:tcW w:w="810" w:type="dxa"/>
            <w:tcBorders>
              <w:top w:val="nil"/>
              <w:left w:val="nil"/>
              <w:bottom w:val="nil"/>
              <w:right w:val="single" w:sz="4" w:space="0" w:color="auto"/>
            </w:tcBorders>
            <w:shd w:val="clear" w:color="auto" w:fill="D9D9D9"/>
            <w:noWrap/>
            <w:vAlign w:val="center"/>
            <w:hideMark/>
          </w:tcPr>
          <w:p w14:paraId="71E5A426" w14:textId="77777777" w:rsidR="004E476C" w:rsidRPr="004E476C" w:rsidRDefault="004E476C" w:rsidP="004E476C">
            <w:pPr>
              <w:rPr>
                <w:lang w:val="en-US"/>
              </w:rPr>
            </w:pPr>
            <w:r w:rsidRPr="004E476C">
              <w:rPr>
                <w:lang w:val="en-US"/>
              </w:rPr>
              <w:t> </w:t>
            </w:r>
          </w:p>
        </w:tc>
        <w:tc>
          <w:tcPr>
            <w:tcW w:w="727" w:type="dxa"/>
            <w:noWrap/>
            <w:vAlign w:val="center"/>
            <w:hideMark/>
          </w:tcPr>
          <w:p w14:paraId="11D7287D" w14:textId="77777777" w:rsidR="004E476C" w:rsidRPr="004E476C" w:rsidRDefault="004E476C" w:rsidP="004E476C">
            <w:pPr>
              <w:rPr>
                <w:lang w:val="en-US"/>
              </w:rPr>
            </w:pPr>
            <w:r w:rsidRPr="004E476C">
              <w:rPr>
                <w:lang w:val="en-US"/>
              </w:rPr>
              <w:t>0.00%</w:t>
            </w:r>
          </w:p>
        </w:tc>
        <w:tc>
          <w:tcPr>
            <w:tcW w:w="803" w:type="dxa"/>
            <w:noWrap/>
            <w:vAlign w:val="center"/>
            <w:hideMark/>
          </w:tcPr>
          <w:p w14:paraId="0638FF6E" w14:textId="77777777" w:rsidR="004E476C" w:rsidRPr="004E476C" w:rsidRDefault="004E476C" w:rsidP="004E476C">
            <w:pPr>
              <w:rPr>
                <w:lang w:val="en-US"/>
              </w:rPr>
            </w:pPr>
            <w:r w:rsidRPr="004E476C">
              <w:rPr>
                <w:lang w:val="en-US"/>
              </w:rPr>
              <w:t>-0.04%</w:t>
            </w:r>
          </w:p>
        </w:tc>
        <w:tc>
          <w:tcPr>
            <w:tcW w:w="900" w:type="dxa"/>
            <w:tcBorders>
              <w:top w:val="nil"/>
              <w:left w:val="nil"/>
              <w:bottom w:val="nil"/>
              <w:right w:val="single" w:sz="4" w:space="0" w:color="auto"/>
            </w:tcBorders>
            <w:noWrap/>
            <w:vAlign w:val="center"/>
            <w:hideMark/>
          </w:tcPr>
          <w:p w14:paraId="53ABE565" w14:textId="77777777" w:rsidR="004E476C" w:rsidRPr="004E476C" w:rsidRDefault="004E476C" w:rsidP="004E476C">
            <w:pPr>
              <w:rPr>
                <w:lang w:val="en-US"/>
              </w:rPr>
            </w:pPr>
            <w:r w:rsidRPr="004E476C">
              <w:rPr>
                <w:lang w:val="en-US"/>
              </w:rPr>
              <w:t>-0.09%</w:t>
            </w:r>
          </w:p>
        </w:tc>
      </w:tr>
      <w:tr w:rsidR="004E476C" w:rsidRPr="004E476C" w14:paraId="53A02ACE" w14:textId="77777777" w:rsidTr="004E476C">
        <w:trPr>
          <w:trHeight w:val="255"/>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401D27" w14:textId="77777777" w:rsidR="004E476C" w:rsidRPr="004E476C" w:rsidRDefault="004E476C" w:rsidP="004E476C">
            <w:pPr>
              <w:rPr>
                <w:b/>
                <w:bCs/>
                <w:lang w:val="en-US"/>
              </w:rPr>
            </w:pPr>
            <w:r w:rsidRPr="004E476C">
              <w:rPr>
                <w:b/>
                <w:bCs/>
                <w:lang w:val="en-US"/>
              </w:rPr>
              <w:t xml:space="preserve">Overall </w:t>
            </w:r>
          </w:p>
        </w:tc>
        <w:tc>
          <w:tcPr>
            <w:tcW w:w="900" w:type="dxa"/>
            <w:tcBorders>
              <w:top w:val="single" w:sz="8" w:space="0" w:color="auto"/>
              <w:left w:val="nil"/>
              <w:bottom w:val="single" w:sz="8" w:space="0" w:color="auto"/>
              <w:right w:val="nil"/>
            </w:tcBorders>
            <w:noWrap/>
            <w:vAlign w:val="center"/>
            <w:hideMark/>
          </w:tcPr>
          <w:p w14:paraId="29AB1B17" w14:textId="77777777" w:rsidR="004E476C" w:rsidRPr="004E476C" w:rsidRDefault="004E476C" w:rsidP="004E476C">
            <w:pPr>
              <w:rPr>
                <w:lang w:val="en-US"/>
              </w:rPr>
            </w:pPr>
            <w:r w:rsidRPr="004E476C">
              <w:rPr>
                <w:lang w:val="en-US"/>
              </w:rPr>
              <w:t>-0.10%</w:t>
            </w:r>
          </w:p>
        </w:tc>
        <w:tc>
          <w:tcPr>
            <w:tcW w:w="1260" w:type="dxa"/>
            <w:tcBorders>
              <w:top w:val="single" w:sz="8" w:space="0" w:color="auto"/>
              <w:left w:val="nil"/>
              <w:bottom w:val="single" w:sz="8" w:space="0" w:color="auto"/>
              <w:right w:val="nil"/>
            </w:tcBorders>
            <w:noWrap/>
            <w:vAlign w:val="center"/>
            <w:hideMark/>
          </w:tcPr>
          <w:p w14:paraId="243B047E" w14:textId="77777777" w:rsidR="004E476C" w:rsidRPr="004E476C" w:rsidRDefault="004E476C" w:rsidP="004E476C">
            <w:pPr>
              <w:rPr>
                <w:lang w:val="en-US"/>
              </w:rPr>
            </w:pPr>
            <w:r w:rsidRPr="004E476C">
              <w:rPr>
                <w:lang w:val="en-US"/>
              </w:rPr>
              <w:t>0.04%</w:t>
            </w:r>
          </w:p>
        </w:tc>
        <w:tc>
          <w:tcPr>
            <w:tcW w:w="857" w:type="dxa"/>
            <w:tcBorders>
              <w:top w:val="single" w:sz="8" w:space="0" w:color="auto"/>
              <w:left w:val="single" w:sz="4" w:space="0" w:color="auto"/>
              <w:bottom w:val="single" w:sz="8" w:space="0" w:color="auto"/>
              <w:right w:val="nil"/>
            </w:tcBorders>
            <w:noWrap/>
            <w:vAlign w:val="center"/>
            <w:hideMark/>
          </w:tcPr>
          <w:p w14:paraId="07282607" w14:textId="77777777" w:rsidR="004E476C" w:rsidRPr="004E476C" w:rsidRDefault="004E476C" w:rsidP="004E476C">
            <w:pPr>
              <w:rPr>
                <w:lang w:val="en-US"/>
              </w:rPr>
            </w:pPr>
            <w:r w:rsidRPr="004E476C">
              <w:rPr>
                <w:lang w:val="en-US"/>
              </w:rPr>
              <w:t>0.02%</w:t>
            </w:r>
          </w:p>
        </w:tc>
        <w:tc>
          <w:tcPr>
            <w:tcW w:w="853" w:type="dxa"/>
            <w:tcBorders>
              <w:top w:val="single" w:sz="8" w:space="0" w:color="auto"/>
              <w:left w:val="nil"/>
              <w:bottom w:val="single" w:sz="8" w:space="0" w:color="auto"/>
              <w:right w:val="nil"/>
            </w:tcBorders>
            <w:noWrap/>
            <w:vAlign w:val="center"/>
            <w:hideMark/>
          </w:tcPr>
          <w:p w14:paraId="2A477C43" w14:textId="77777777" w:rsidR="004E476C" w:rsidRPr="004E476C" w:rsidRDefault="004E476C" w:rsidP="004E476C">
            <w:pPr>
              <w:rPr>
                <w:lang w:val="en-US"/>
              </w:rPr>
            </w:pPr>
            <w:r w:rsidRPr="004E476C">
              <w:rPr>
                <w:lang w:val="en-US"/>
              </w:rPr>
              <w:t>-0.31%</w:t>
            </w:r>
          </w:p>
        </w:tc>
        <w:tc>
          <w:tcPr>
            <w:tcW w:w="810" w:type="dxa"/>
            <w:tcBorders>
              <w:top w:val="single" w:sz="8" w:space="0" w:color="auto"/>
              <w:left w:val="nil"/>
              <w:bottom w:val="single" w:sz="8" w:space="0" w:color="auto"/>
              <w:right w:val="single" w:sz="4" w:space="0" w:color="auto"/>
            </w:tcBorders>
            <w:noWrap/>
            <w:vAlign w:val="center"/>
            <w:hideMark/>
          </w:tcPr>
          <w:p w14:paraId="1376E624" w14:textId="77777777" w:rsidR="004E476C" w:rsidRPr="004E476C" w:rsidRDefault="004E476C" w:rsidP="004E476C">
            <w:pPr>
              <w:rPr>
                <w:lang w:val="en-US"/>
              </w:rPr>
            </w:pPr>
            <w:r w:rsidRPr="004E476C">
              <w:rPr>
                <w:lang w:val="en-US"/>
              </w:rPr>
              <w:t>-0.22%</w:t>
            </w:r>
          </w:p>
        </w:tc>
        <w:tc>
          <w:tcPr>
            <w:tcW w:w="727" w:type="dxa"/>
            <w:tcBorders>
              <w:top w:val="single" w:sz="8" w:space="0" w:color="auto"/>
              <w:left w:val="nil"/>
              <w:bottom w:val="single" w:sz="8" w:space="0" w:color="auto"/>
              <w:right w:val="nil"/>
            </w:tcBorders>
            <w:noWrap/>
            <w:vAlign w:val="center"/>
            <w:hideMark/>
          </w:tcPr>
          <w:p w14:paraId="5367B7B6" w14:textId="77777777" w:rsidR="004E476C" w:rsidRPr="004E476C" w:rsidRDefault="004E476C" w:rsidP="004E476C">
            <w:pPr>
              <w:rPr>
                <w:lang w:val="en-US"/>
              </w:rPr>
            </w:pPr>
            <w:r w:rsidRPr="004E476C">
              <w:rPr>
                <w:lang w:val="en-US"/>
              </w:rPr>
              <w:t>0.01%</w:t>
            </w:r>
          </w:p>
        </w:tc>
        <w:tc>
          <w:tcPr>
            <w:tcW w:w="803" w:type="dxa"/>
            <w:tcBorders>
              <w:top w:val="single" w:sz="8" w:space="0" w:color="auto"/>
              <w:left w:val="nil"/>
              <w:bottom w:val="single" w:sz="8" w:space="0" w:color="auto"/>
              <w:right w:val="nil"/>
            </w:tcBorders>
            <w:noWrap/>
            <w:vAlign w:val="center"/>
            <w:hideMark/>
          </w:tcPr>
          <w:p w14:paraId="4CFFA9A4" w14:textId="77777777" w:rsidR="004E476C" w:rsidRPr="004E476C" w:rsidRDefault="004E476C" w:rsidP="004E476C">
            <w:pPr>
              <w:rPr>
                <w:lang w:val="en-US"/>
              </w:rPr>
            </w:pPr>
            <w:r w:rsidRPr="004E476C">
              <w:rPr>
                <w:lang w:val="en-US"/>
              </w:rPr>
              <w:t>-0.24%</w:t>
            </w:r>
          </w:p>
        </w:tc>
        <w:tc>
          <w:tcPr>
            <w:tcW w:w="900" w:type="dxa"/>
            <w:tcBorders>
              <w:top w:val="single" w:sz="8" w:space="0" w:color="auto"/>
              <w:left w:val="nil"/>
              <w:bottom w:val="single" w:sz="8" w:space="0" w:color="auto"/>
              <w:right w:val="single" w:sz="4" w:space="0" w:color="auto"/>
            </w:tcBorders>
            <w:noWrap/>
            <w:vAlign w:val="center"/>
            <w:hideMark/>
          </w:tcPr>
          <w:p w14:paraId="071BE155" w14:textId="77777777" w:rsidR="004E476C" w:rsidRPr="004E476C" w:rsidRDefault="004E476C" w:rsidP="004E476C">
            <w:pPr>
              <w:rPr>
                <w:lang w:val="en-US"/>
              </w:rPr>
            </w:pPr>
            <w:r w:rsidRPr="004E476C">
              <w:rPr>
                <w:lang w:val="en-US"/>
              </w:rPr>
              <w:t>-0.16%</w:t>
            </w:r>
          </w:p>
        </w:tc>
      </w:tr>
    </w:tbl>
    <w:p w14:paraId="42971221" w14:textId="77777777" w:rsidR="004E476C" w:rsidRPr="004E476C" w:rsidRDefault="004E476C" w:rsidP="004E476C">
      <w:pPr>
        <w:rPr>
          <w:lang w:val="en-CA"/>
        </w:rPr>
      </w:pPr>
    </w:p>
    <w:p w14:paraId="481B188A" w14:textId="53E3DBD4" w:rsidR="004E476C" w:rsidRPr="004E476C" w:rsidRDefault="004E476C" w:rsidP="004E476C">
      <w:pPr>
        <w:rPr>
          <w:lang w:val="en-CA"/>
        </w:rPr>
      </w:pPr>
      <w:r w:rsidRPr="004E476C">
        <w:rPr>
          <w:lang w:val="en-CA"/>
        </w:rPr>
        <w:t>A mismatch between parallel and sequential coding is observed with the HM16.18HBD and HM16.26HBD versions.</w:t>
      </w:r>
      <w:r>
        <w:rPr>
          <w:lang w:val="en-CA"/>
        </w:rPr>
        <w:t xml:space="preserve"> This requires further investigation.</w:t>
      </w:r>
    </w:p>
    <w:p w14:paraId="4C0E417D" w14:textId="77777777" w:rsidR="004E476C" w:rsidRDefault="004E476C" w:rsidP="004E476C"/>
    <w:p w14:paraId="575FE4E8" w14:textId="33046E75" w:rsidR="004E476C" w:rsidRDefault="004E476C" w:rsidP="004E476C">
      <w:r>
        <w:t>It is suggested:</w:t>
      </w:r>
    </w:p>
    <w:p w14:paraId="14DD8E39" w14:textId="77777777" w:rsidR="004E476C" w:rsidRDefault="004E476C" w:rsidP="004E476C">
      <w:r>
        <w:t>•</w:t>
      </w:r>
      <w:r>
        <w:tab/>
        <w:t>to add to the HM package a folder comprising the HDR per-sequence configuration files (see attached file “per-sequence-HDR.zip”).</w:t>
      </w:r>
    </w:p>
    <w:p w14:paraId="406615E6" w14:textId="7E3A2735" w:rsidR="004E476C" w:rsidRDefault="004E476C" w:rsidP="004E476C">
      <w:r>
        <w:t>•</w:t>
      </w:r>
      <w:r>
        <w:tab/>
        <w:t>to use HM HBD version for both H1 and H2 classes.</w:t>
      </w:r>
    </w:p>
    <w:p w14:paraId="17FF2A3F" w14:textId="799EA11D" w:rsidR="004E476C" w:rsidRDefault="004E476C" w:rsidP="004E476C"/>
    <w:p w14:paraId="5597C627" w14:textId="18C543BE" w:rsidR="00DB6BB9" w:rsidRDefault="00DB6BB9" w:rsidP="004E476C">
      <w:proofErr w:type="gramStart"/>
      <w:r w:rsidRPr="00B3778F">
        <w:rPr>
          <w:highlight w:val="yellow"/>
        </w:rPr>
        <w:t>Decision(</w:t>
      </w:r>
      <w:proofErr w:type="gramEnd"/>
      <w:r w:rsidRPr="00B3778F">
        <w:rPr>
          <w:highlight w:val="yellow"/>
        </w:rPr>
        <w:t>CTC)</w:t>
      </w:r>
      <w:r>
        <w:t>: Adopt (config files for HDR in HM)</w:t>
      </w:r>
    </w:p>
    <w:p w14:paraId="62C4A0A5" w14:textId="77777777" w:rsidR="00DB6BB9" w:rsidRPr="00CF512D" w:rsidRDefault="00DB6BB9" w:rsidP="004E476C"/>
    <w:p w14:paraId="1548030F" w14:textId="11207BCE" w:rsidR="00E17363" w:rsidRPr="00CF512D" w:rsidRDefault="006D7A68" w:rsidP="00430D17">
      <w:pPr>
        <w:pStyle w:val="berschrift2"/>
        <w:rPr>
          <w:lang w:val="en-CA"/>
        </w:rPr>
      </w:pPr>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69"/>
    </w:p>
    <w:p w14:paraId="5262332E" w14:textId="579C4199" w:rsidR="006D7A68" w:rsidRPr="00CF512D" w:rsidRDefault="006D7A68" w:rsidP="006D7A68">
      <w:bookmarkStart w:id="78" w:name="_Ref53002710"/>
      <w:r w:rsidRPr="00CF512D">
        <w:t xml:space="preserve">Contributions in this area were discussed </w:t>
      </w:r>
      <w:r w:rsidR="0079374E">
        <w:t xml:space="preserve">in a joint meeting with AG 5 </w:t>
      </w:r>
      <w:r w:rsidRPr="00CF512D">
        <w:t xml:space="preserve">at </w:t>
      </w:r>
      <w:r w:rsidR="0079374E">
        <w:t>1400</w:t>
      </w:r>
      <w:r w:rsidRPr="00CF512D">
        <w:t>–</w:t>
      </w:r>
      <w:r w:rsidR="00B053F5">
        <w:t>1530</w:t>
      </w:r>
      <w:r w:rsidR="00B053F5" w:rsidRPr="00CF512D">
        <w:t xml:space="preserve"> </w:t>
      </w:r>
      <w:r w:rsidRPr="00CF512D">
        <w:t xml:space="preserve">on </w:t>
      </w:r>
      <w:r w:rsidR="0079374E">
        <w:t>Tues</w:t>
      </w:r>
      <w:r w:rsidR="0079374E" w:rsidRPr="00CF512D">
        <w:t xml:space="preserve">day </w:t>
      </w:r>
      <w:r w:rsidR="0079374E">
        <w:t>25</w:t>
      </w:r>
      <w:r w:rsidR="0079374E" w:rsidRPr="00CF512D">
        <w:t xml:space="preserve"> </w:t>
      </w:r>
      <w:r>
        <w:t>October</w:t>
      </w:r>
      <w:r w:rsidRPr="00CF512D">
        <w:t xml:space="preserve"> 2022 (chaired by JRO).</w:t>
      </w:r>
    </w:p>
    <w:p w14:paraId="1E9B9D5C" w14:textId="77777777" w:rsidR="006D7A68" w:rsidRPr="00610F83" w:rsidRDefault="007D4061" w:rsidP="006D7A68">
      <w:pPr>
        <w:pStyle w:val="berschrift9"/>
        <w:rPr>
          <w:lang w:val="en-CA"/>
        </w:rPr>
      </w:pPr>
      <w:hyperlink r:id="rId359"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7D4061" w:rsidP="0048675E">
      <w:pPr>
        <w:pStyle w:val="berschrift9"/>
      </w:pPr>
      <w:hyperlink r:id="rId360" w:history="1">
        <w:r w:rsidR="00086FE5" w:rsidRPr="00610F83">
          <w:rPr>
            <w:color w:val="0000FF"/>
            <w:u w:val="single"/>
          </w:rPr>
          <w:t>JVET-AB0122</w:t>
        </w:r>
      </w:hyperlink>
      <w:r w:rsidR="00086FE5" w:rsidRPr="00610F83">
        <w:t xml:space="preserve"> Proposed FGC SEI message verification test draft plan [P. de Lagrange (InterDigital)</w:t>
      </w:r>
      <w:r w:rsidR="006F12B6">
        <w:rPr>
          <w:lang w:val="en-US"/>
        </w:rPr>
        <w:t>, W. Husak (Dolby)</w:t>
      </w:r>
      <w:r w:rsidR="00086FE5" w:rsidRPr="00610F83">
        <w:t>]</w:t>
      </w:r>
    </w:p>
    <w:p w14:paraId="10F0BC4C" w14:textId="77777777" w:rsidR="00986849" w:rsidRPr="00986849" w:rsidRDefault="00986849" w:rsidP="00986849">
      <w:pPr>
        <w:rPr>
          <w:lang w:val="en-CA"/>
        </w:rPr>
      </w:pPr>
      <w:r w:rsidRPr="00986849">
        <w:rPr>
          <w:lang w:val="en-CA"/>
        </w:rP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2339994C" w14:textId="2DF05EE4" w:rsidR="00986849" w:rsidRPr="00986849" w:rsidRDefault="00986849" w:rsidP="00986849">
      <w:pPr>
        <w:rPr>
          <w:lang w:val="en-CA"/>
        </w:rPr>
      </w:pPr>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p>
    <w:p w14:paraId="73BAAC4F" w14:textId="77777777" w:rsidR="00986849" w:rsidRPr="00986849" w:rsidRDefault="00986849" w:rsidP="00986849">
      <w:pPr>
        <w:rPr>
          <w:lang w:val="en-CA"/>
        </w:rPr>
      </w:pPr>
      <w:r w:rsidRPr="00986849">
        <w:rPr>
          <w:lang w:val="en-CA"/>
        </w:rPr>
        <w:t>This feature has been available for a long time, but is currently driving more attention since recent advances in video compression have come with a significant reduction of noise, making film grain preservation more difficult at broadcast or streaming bitrates.</w:t>
      </w:r>
    </w:p>
    <w:p w14:paraId="647D6B90" w14:textId="79750B4E" w:rsidR="00E30856" w:rsidRDefault="00986849" w:rsidP="00986849">
      <w:pPr>
        <w:rPr>
          <w:lang w:val="en-CA"/>
        </w:rPr>
      </w:pPr>
      <w:r w:rsidRPr="00986849">
        <w:rPr>
          <w:lang w:val="en-CA"/>
        </w:rPr>
        <w:t>It is proposed to compare visually the result of VVC video compression with and without FGC SEI message and film grain synthesis, to evaluate how much rate can be saved using this feature, on video content that is relevant for this purpose (e.g. movie content, that actually contains grain).</w:t>
      </w:r>
    </w:p>
    <w:p w14:paraId="1A3FB9EB" w14:textId="013A1254" w:rsidR="00986849" w:rsidRDefault="00986849" w:rsidP="00986849">
      <w:pPr>
        <w:rPr>
          <w:lang w:val="x-none"/>
        </w:rPr>
      </w:pPr>
    </w:p>
    <w:p w14:paraId="2BDDD112" w14:textId="137303E7" w:rsidR="00986849" w:rsidRDefault="00986849" w:rsidP="00986849">
      <w:pPr>
        <w:rPr>
          <w:lang w:val="en-US"/>
        </w:rPr>
      </w:pPr>
      <w:r>
        <w:rPr>
          <w:lang w:val="en-US"/>
        </w:rPr>
        <w:t>Further work is necessary to define sequences, rate points, quality of the codings of the sequences with and without film grain</w:t>
      </w:r>
      <w:r w:rsidR="00953C5C">
        <w:rPr>
          <w:lang w:val="en-US"/>
        </w:rPr>
        <w:t>.</w:t>
      </w:r>
    </w:p>
    <w:p w14:paraId="1D88CDA2" w14:textId="7646417A" w:rsidR="00F90419" w:rsidRDefault="00F90419" w:rsidP="00986849">
      <w:pPr>
        <w:rPr>
          <w:lang w:val="en-US"/>
        </w:rPr>
      </w:pPr>
      <w:r>
        <w:rPr>
          <w:lang w:val="en-US"/>
        </w:rPr>
        <w:t xml:space="preserve">It was </w:t>
      </w:r>
      <w:r w:rsidR="00953C5C">
        <w:rPr>
          <w:lang w:val="en-US"/>
        </w:rPr>
        <w:t>also suggested to investigate how close the synthesized film grain comes to the original one in terms of subjective perception. A methodology to assess this would need to be identified, and this would likely only be tested at (almost) transparent quality of the video.</w:t>
      </w:r>
    </w:p>
    <w:p w14:paraId="004ADD23" w14:textId="6A74786F" w:rsidR="00953C5C" w:rsidRDefault="00953C5C" w:rsidP="00953C5C">
      <w:pPr>
        <w:jc w:val="left"/>
        <w:rPr>
          <w:lang w:val="en-US"/>
        </w:rPr>
      </w:pPr>
      <w:r>
        <w:rPr>
          <w:lang w:val="en-US"/>
        </w:rPr>
        <w:t>Better call it “subjective quality test plan”</w:t>
      </w:r>
    </w:p>
    <w:p w14:paraId="113D1D4F" w14:textId="1338FFE8" w:rsidR="00953C5C" w:rsidRDefault="00953C5C" w:rsidP="00953C5C">
      <w:pPr>
        <w:jc w:val="left"/>
        <w:rPr>
          <w:lang w:val="en-US"/>
        </w:rPr>
      </w:pPr>
      <w:r>
        <w:rPr>
          <w:lang w:val="en-US"/>
        </w:rPr>
        <w:t xml:space="preserve">It should be based on the available software implementation of the SEI message; if other implementations are proposed to JVET before the test is executed, those might also be considered, depending </w:t>
      </w:r>
      <w:r w:rsidR="000D0998">
        <w:rPr>
          <w:lang w:val="en-US"/>
        </w:rPr>
        <w:t>on available ressources.</w:t>
      </w:r>
    </w:p>
    <w:p w14:paraId="3E9C0191" w14:textId="797CEFC5" w:rsidR="00953C5C" w:rsidRDefault="00953C5C" w:rsidP="00B3778F">
      <w:pPr>
        <w:jc w:val="left"/>
        <w:rPr>
          <w:lang w:val="en-US"/>
        </w:rPr>
      </w:pPr>
      <w:r>
        <w:rPr>
          <w:lang w:val="en-US"/>
        </w:rPr>
        <w:t>Action item to further work out these issues in AHG discussions.</w:t>
      </w:r>
    </w:p>
    <w:p w14:paraId="497DFC04" w14:textId="77777777" w:rsidR="00986849" w:rsidRPr="00E30856" w:rsidRDefault="00986849" w:rsidP="00986849">
      <w:pPr>
        <w:rPr>
          <w:lang w:val="x-none"/>
        </w:rPr>
      </w:pPr>
    </w:p>
    <w:p w14:paraId="7B5BDBAF" w14:textId="3B603B61" w:rsidR="00086FE5" w:rsidRPr="00610F83" w:rsidRDefault="007D4061" w:rsidP="0048675E">
      <w:pPr>
        <w:pStyle w:val="berschrift9"/>
      </w:pPr>
      <w:hyperlink r:id="rId361" w:history="1">
        <w:r w:rsidR="00086FE5" w:rsidRPr="00610F83">
          <w:rPr>
            <w:color w:val="0000FF"/>
            <w:u w:val="single"/>
          </w:rPr>
          <w:t>JVET-AB0123</w:t>
        </w:r>
      </w:hyperlink>
      <w:r w:rsidR="00086FE5" w:rsidRPr="00610F83">
        <w:t xml:space="preserve"> Proposed multilayer VVC verification test draft plan [</w:t>
      </w:r>
      <w:r w:rsidR="00C45548" w:rsidRPr="00C45548">
        <w:t>P. de Lagrange, G. Marquant, C. Salmon-Legagneur, F. Urban (InterDigital), M. Wien (RWTH)</w:t>
      </w:r>
      <w:r w:rsidR="00086FE5" w:rsidRPr="00610F83">
        <w:t>]</w:t>
      </w:r>
    </w:p>
    <w:p w14:paraId="2928EB34" w14:textId="77777777" w:rsidR="000D0998" w:rsidRPr="000D0998" w:rsidRDefault="000D0998" w:rsidP="000D0998">
      <w:pPr>
        <w:rPr>
          <w:lang w:val="en-CA"/>
        </w:rPr>
      </w:pPr>
      <w:r w:rsidRPr="000D0998">
        <w:rPr>
          <w:lang w:val="en-US"/>
        </w:rPr>
        <w:t xml:space="preserve">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w:t>
      </w:r>
      <w:r w:rsidRPr="000D0998">
        <w:rPr>
          <w:lang w:val="en-US"/>
        </w:rPr>
        <w:lastRenderedPageBreak/>
        <w:t>quality scalability, and stereo coding. The three configurations involve output layer sets with maximum two layers.</w:t>
      </w:r>
    </w:p>
    <w:p w14:paraId="5BB1CE6E" w14:textId="77777777" w:rsidR="000D0998" w:rsidRPr="000D0998" w:rsidRDefault="000D0998" w:rsidP="000D0998">
      <w:pPr>
        <w:rPr>
          <w:lang w:val="en-US"/>
        </w:rPr>
      </w:pPr>
      <w:r w:rsidRPr="000D0998">
        <w:rPr>
          <w:lang w:val="en-US"/>
        </w:rPr>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p>
    <w:p w14:paraId="4F493098" w14:textId="77777777" w:rsidR="000D0998" w:rsidRPr="000D0998" w:rsidRDefault="000D0998" w:rsidP="000D0998">
      <w:pPr>
        <w:rPr>
          <w:lang w:val="en-US"/>
        </w:rPr>
      </w:pPr>
      <w:r w:rsidRPr="000D0998">
        <w:rPr>
          <w:lang w:val="en-US"/>
        </w:rPr>
        <w:t>The suggested tests include three categories, covering different aspects of multilayer coding:</w:t>
      </w:r>
    </w:p>
    <w:p w14:paraId="45DA20DE" w14:textId="1CA2F818" w:rsidR="000D0998" w:rsidRPr="000D0998" w:rsidRDefault="000D0998" w:rsidP="00B3778F">
      <w:pPr>
        <w:numPr>
          <w:ilvl w:val="0"/>
          <w:numId w:val="90"/>
        </w:numPr>
        <w:rPr>
          <w:lang w:val="en-US"/>
        </w:rPr>
      </w:pPr>
      <w:r w:rsidRPr="000D0998">
        <w:rPr>
          <w:lang w:val="en-US"/>
        </w:rPr>
        <w:t xml:space="preserve">Spatial scalability coding efficiency, using UHD enhancement layer on top of 1.5x or 2x downscaled base layer with a QP offset that optimizes coding efficiency. </w:t>
      </w:r>
      <w:proofErr w:type="gramStart"/>
      <w:r w:rsidRPr="000D0998">
        <w:rPr>
          <w:lang w:val="en-US"/>
        </w:rPr>
        <w:t>This addresses</w:t>
      </w:r>
      <w:proofErr w:type="gramEnd"/>
      <w:r w:rsidRPr="000D0998">
        <w:rPr>
          <w:lang w:val="en-US"/>
        </w:rPr>
        <w:t xml:space="preserve"> use cases where spatial scalability feature itself (= multiple resolutions) is of interest, with quality comparable to or better than single layer. In this category, enhancement layer quality is compared to single layer.</w:t>
      </w:r>
    </w:p>
    <w:p w14:paraId="5C2BC2D5" w14:textId="77777777" w:rsidR="000D0998" w:rsidRPr="000D0998" w:rsidRDefault="000D0998" w:rsidP="00B3778F">
      <w:pPr>
        <w:numPr>
          <w:ilvl w:val="0"/>
          <w:numId w:val="90"/>
        </w:numPr>
        <w:rPr>
          <w:lang w:val="en-US"/>
        </w:rPr>
      </w:pPr>
      <w:r w:rsidRPr="000D0998">
        <w:rPr>
          <w:lang w:val="en-US"/>
        </w:rPr>
        <w:t xml:space="preserve">Quality ladder, using a range of resolutions and bit rates. </w:t>
      </w:r>
      <w:proofErr w:type="gramStart"/>
      <w:r w:rsidRPr="000D0998">
        <w:rPr>
          <w:lang w:val="en-US"/>
        </w:rPr>
        <w:t>This exercises</w:t>
      </w:r>
      <w:proofErr w:type="gramEnd"/>
      <w:r w:rsidRPr="000D0998">
        <w:rPr>
          <w:lang w:val="en-US"/>
        </w:rPr>
        <w:t xml:space="preserve"> both spatial and quality scalability, with resolution ranges from 960x540 to UHD with bitrates from 1 to 10x, and quality points grouped in pairs of layers which can have 1.33x, 1.5x or 2x resolution ratios. The use case addressed is local cache storage space for streaming applications. In this category, each quality point (which can be either base or enhancement layer) is compared with single layer. </w:t>
      </w:r>
    </w:p>
    <w:p w14:paraId="15DE4B96" w14:textId="77777777" w:rsidR="000D0998" w:rsidRPr="000D0998" w:rsidRDefault="000D0998" w:rsidP="00B3778F">
      <w:pPr>
        <w:numPr>
          <w:ilvl w:val="0"/>
          <w:numId w:val="90"/>
        </w:numPr>
        <w:rPr>
          <w:lang w:val="en-US"/>
        </w:rPr>
      </w:pPr>
      <w:r w:rsidRPr="000D0998">
        <w:rPr>
          <w:lang w:val="en-US"/>
        </w:rPr>
        <w:t>Dual-view (stereo). The anchor is simulcast.</w:t>
      </w:r>
    </w:p>
    <w:p w14:paraId="7D631BD7" w14:textId="33146984" w:rsidR="008641F3" w:rsidRDefault="008641F3" w:rsidP="00430D17"/>
    <w:p w14:paraId="3120BAA8" w14:textId="4C3E83E2" w:rsidR="000D0998" w:rsidRDefault="000D0998" w:rsidP="00430D17">
      <w:r>
        <w:t xml:space="preserve">It was suggested to start with the first case. </w:t>
      </w:r>
    </w:p>
    <w:p w14:paraId="155641FB" w14:textId="5CB5BF3A" w:rsidR="000D0998" w:rsidRDefault="000D0998" w:rsidP="00430D17">
      <w:r>
        <w:t>JVET-AB0045 relates to that case.</w:t>
      </w:r>
      <w:r w:rsidR="00B053F5">
        <w:t xml:space="preserve"> Follow-up discussion </w:t>
      </w:r>
      <w:r w:rsidR="00A5726A">
        <w:t>was performed in joint BoG with AG 5.</w:t>
      </w:r>
    </w:p>
    <w:p w14:paraId="2E6FB2D3" w14:textId="77777777" w:rsidR="000D0998" w:rsidRDefault="000D0998" w:rsidP="00430D17"/>
    <w:p w14:paraId="7C6B1CD6" w14:textId="77777777" w:rsidR="00F1619B" w:rsidRPr="002A4ACA" w:rsidRDefault="007D4061" w:rsidP="0094124A">
      <w:pPr>
        <w:pStyle w:val="berschrift9"/>
        <w:rPr>
          <w:lang w:val="en-CA" w:eastAsia="en-DE"/>
        </w:rPr>
      </w:pPr>
      <w:hyperlink r:id="rId362" w:history="1">
        <w:r w:rsidR="00F1619B" w:rsidRPr="002A4ACA">
          <w:rPr>
            <w:color w:val="0000FF"/>
            <w:u w:val="single"/>
            <w:lang w:val="en-CA" w:eastAsia="en-DE"/>
          </w:rPr>
          <w:t>JVET-AB0270</w:t>
        </w:r>
      </w:hyperlink>
      <w:r w:rsidR="00F1619B" w:rsidRPr="002A4ACA">
        <w:rPr>
          <w:lang w:val="en-CA" w:eastAsia="en-DE"/>
        </w:rPr>
        <w:t xml:space="preserve"> Report on subjective </w:t>
      </w:r>
      <w:r w:rsidR="00F1619B" w:rsidRPr="0094124A">
        <w:t>performance</w:t>
      </w:r>
      <w:r w:rsidR="00F1619B" w:rsidRPr="002A4ACA">
        <w:rPr>
          <w:lang w:val="en-CA" w:eastAsia="en-DE"/>
        </w:rPr>
        <w:t xml:space="preserve"> evaluation of the ECM [M. Wien, V. Baroncini (Test coordinators)]</w:t>
      </w:r>
    </w:p>
    <w:p w14:paraId="62C6B719" w14:textId="03BB25B8" w:rsidR="00F1619B" w:rsidRDefault="0079374E" w:rsidP="00430D17">
      <w:r>
        <w:t>Initial results presented (powerpoint slides) Tuesday 25 Oct. 1400</w:t>
      </w:r>
    </w:p>
    <w:p w14:paraId="3DA2BEAA" w14:textId="0145DEF7" w:rsidR="0079374E" w:rsidRDefault="002A1517" w:rsidP="00430D17">
      <w:r>
        <w:t>Subjective improvement of ECM was found in a relatively consistent way, though confidence intervals slightly overlapping in the cases of expert viewing in Mainz. Very similar results obtained with non-expert viewers in Rome, but confidence intervals smaller</w:t>
      </w:r>
      <w:r w:rsidR="00F854F0">
        <w:t>, gain of ECM even more consistent than from the expert viewing</w:t>
      </w:r>
      <w:r>
        <w:t>.</w:t>
      </w:r>
    </w:p>
    <w:p w14:paraId="70876C90" w14:textId="4A233CE5" w:rsidR="00763CAD" w:rsidRDefault="00763CAD" w:rsidP="00430D17">
      <w:r>
        <w:t>Request a joint meeting with parent bodies to discuss about future perspectives of video coding.</w:t>
      </w:r>
    </w:p>
    <w:p w14:paraId="79409666" w14:textId="36961BB8" w:rsidR="004E54CB" w:rsidRPr="00CF512D" w:rsidRDefault="004E54CB" w:rsidP="00430D17">
      <w:pPr>
        <w:pStyle w:val="berschrift2"/>
        <w:rPr>
          <w:lang w:val="en-CA"/>
        </w:rPr>
      </w:pPr>
      <w:bookmarkStart w:id="79" w:name="_Ref93336870"/>
      <w:r w:rsidRPr="00CF512D">
        <w:rPr>
          <w:lang w:val="en-CA"/>
        </w:rPr>
        <w:t>Test material (</w:t>
      </w:r>
      <w:r w:rsidR="00E30856">
        <w:rPr>
          <w:lang w:val="en-CA"/>
        </w:rPr>
        <w:t>0</w:t>
      </w:r>
      <w:r w:rsidRPr="00CF512D">
        <w:rPr>
          <w:lang w:val="en-CA"/>
        </w:rPr>
        <w:t>)</w:t>
      </w:r>
      <w:bookmarkEnd w:id="78"/>
      <w:bookmarkEnd w:id="79"/>
    </w:p>
    <w:p w14:paraId="4A388ACD" w14:textId="77777777" w:rsidR="00E30856" w:rsidRDefault="00E30856" w:rsidP="00E30856">
      <w:bookmarkStart w:id="80"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berschrift2"/>
        <w:rPr>
          <w:lang w:val="en-CA"/>
        </w:rPr>
      </w:pPr>
      <w:r w:rsidRPr="00CF512D">
        <w:rPr>
          <w:lang w:val="en-CA"/>
        </w:rPr>
        <w:lastRenderedPageBreak/>
        <w:t>Quality assessment (</w:t>
      </w:r>
      <w:r w:rsidR="00617309" w:rsidRPr="00CF512D">
        <w:rPr>
          <w:lang w:val="en-CA"/>
        </w:rPr>
        <w:t>0</w:t>
      </w:r>
      <w:r w:rsidRPr="00CF512D">
        <w:rPr>
          <w:lang w:val="en-CA"/>
        </w:rPr>
        <w:t>)</w:t>
      </w:r>
      <w:bookmarkEnd w:id="80"/>
    </w:p>
    <w:p w14:paraId="56A56E84" w14:textId="0E11B073" w:rsidR="00265795" w:rsidRDefault="000D1F95" w:rsidP="000D1F95">
      <w:bookmarkStart w:id="81"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81"/>
    </w:p>
    <w:p w14:paraId="512113D6" w14:textId="739266B3" w:rsidR="00762FC2" w:rsidRPr="00CF512D" w:rsidRDefault="00762FC2" w:rsidP="00762FC2">
      <w:bookmarkStart w:id="82" w:name="_Ref79763618"/>
      <w:bookmarkStart w:id="83" w:name="_Ref475640122"/>
      <w:bookmarkEnd w:id="70"/>
      <w:r w:rsidRPr="00CF512D">
        <w:t xml:space="preserve">Contributions in this area were discussed at </w:t>
      </w:r>
      <w:r w:rsidR="00DC046E">
        <w:t>1235</w:t>
      </w:r>
      <w:r w:rsidRPr="00CF512D">
        <w:t>–</w:t>
      </w:r>
      <w:r w:rsidR="00F42895">
        <w:t>1250</w:t>
      </w:r>
      <w:r w:rsidR="00F42895" w:rsidRPr="00CF512D">
        <w:t xml:space="preserve"> </w:t>
      </w:r>
      <w:r w:rsidRPr="00CF512D">
        <w:t xml:space="preserve">on </w:t>
      </w:r>
      <w:r w:rsidR="00DC046E">
        <w:t>Wednes</w:t>
      </w:r>
      <w:r w:rsidR="00DC046E" w:rsidRPr="00CF512D">
        <w:t xml:space="preserve">day </w:t>
      </w:r>
      <w:r w:rsidR="00DC046E">
        <w:t>25</w:t>
      </w:r>
      <w:r w:rsidR="00DC046E" w:rsidRPr="00CF512D">
        <w:t xml:space="preserve"> </w:t>
      </w:r>
      <w:r>
        <w:t>October</w:t>
      </w:r>
      <w:r w:rsidRPr="00CF512D">
        <w:t xml:space="preserve"> 2022 (chaired by JRO).</w:t>
      </w:r>
    </w:p>
    <w:p w14:paraId="5EB3CFC9" w14:textId="527ADEE8" w:rsidR="00AC102C" w:rsidRPr="00610F83" w:rsidRDefault="007D4061" w:rsidP="0048675E">
      <w:pPr>
        <w:pStyle w:val="berschrift9"/>
      </w:pPr>
      <w:hyperlink r:id="rId363"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Iwamura, S. Nemoto, A. Ichigaya (NHK)] [late]</w:t>
      </w:r>
    </w:p>
    <w:p w14:paraId="638B843A" w14:textId="4EC64A1D" w:rsidR="00DC046E" w:rsidRPr="00DC046E" w:rsidRDefault="00DC046E" w:rsidP="00DC046E">
      <w:pPr>
        <w:rPr>
          <w:lang w:val="en-CA"/>
        </w:rPr>
      </w:pPr>
      <w:r w:rsidRPr="00DC046E">
        <w:rPr>
          <w:lang w:val="en-CA"/>
        </w:rPr>
        <w:t>This contribution proposes addition of new conformance test</w:t>
      </w:r>
      <w:r w:rsidRPr="00DC046E">
        <w:rPr>
          <w:rFonts w:hint="eastAsia"/>
          <w:lang w:val="en-CA"/>
        </w:rPr>
        <w:t>s</w:t>
      </w:r>
      <w:r w:rsidRPr="00DC046E">
        <w:rPr>
          <w:lang w:val="en-CA"/>
        </w:rPr>
        <w:t xml:space="preserve"> of multiple profile/tier/level (PTL) support in multilayer coding. In VVC specifications, when the number of layers to be encoded is greater than 1, multiple PTLs can be signalled in VPS. For each PTL, profile, tier and general constraints information is optionally signalled based on vps_pt_present_flag. However, the current implementation of VTM-18.0 only allows one profile, tier, and general constraints information to be signalled in the VPS. Due to this limitation, VTM-18.0 does not work properly in the case of multiple PTL signalling for different OLSs such as applying Main 10 profile to the base layer and Multilayer Main 10 profile to the enhancement layer. </w:t>
      </w:r>
    </w:p>
    <w:p w14:paraId="7A5C8580" w14:textId="77777777" w:rsidR="00DC046E" w:rsidRPr="00DC046E" w:rsidRDefault="00DC046E" w:rsidP="00DC046E">
      <w:pPr>
        <w:rPr>
          <w:lang w:val="en-CA"/>
        </w:rPr>
      </w:pPr>
      <w:r w:rsidRPr="00DC046E">
        <w:rPr>
          <w:lang w:val="en-CA"/>
        </w:rPr>
        <w:t>A patch file for the software fix is provided in the contribution. Note that this fix only affects VTM software and VVC specification is not changed.</w:t>
      </w:r>
    </w:p>
    <w:p w14:paraId="4A7A76EF" w14:textId="77777777" w:rsidR="00DC046E" w:rsidRPr="00DC046E" w:rsidRDefault="00DC046E" w:rsidP="00DC046E">
      <w:pPr>
        <w:rPr>
          <w:lang w:val="en-CA"/>
        </w:rPr>
      </w:pPr>
      <w:r w:rsidRPr="00DC046E">
        <w:rPr>
          <w:lang w:val="en-CA"/>
        </w:rPr>
        <w:t>In addition to the software fix, addition of two new conformance tests is proposed for the following use cases:</w:t>
      </w:r>
    </w:p>
    <w:p w14:paraId="57319D58" w14:textId="77777777" w:rsidR="00DC046E" w:rsidRPr="00DC046E" w:rsidRDefault="00DC046E" w:rsidP="00DC046E">
      <w:pPr>
        <w:numPr>
          <w:ilvl w:val="0"/>
          <w:numId w:val="184"/>
        </w:numPr>
        <w:rPr>
          <w:lang w:val="en-CA"/>
        </w:rPr>
      </w:pPr>
      <w:r w:rsidRPr="00DC046E">
        <w:rPr>
          <w:lang w:val="en-CA"/>
        </w:rPr>
        <w:t>Different profiles applying to different OLSs</w:t>
      </w:r>
    </w:p>
    <w:p w14:paraId="256E0FBD" w14:textId="77777777" w:rsidR="00DC046E" w:rsidRPr="00DC046E" w:rsidRDefault="00DC046E" w:rsidP="00DC046E">
      <w:pPr>
        <w:numPr>
          <w:ilvl w:val="0"/>
          <w:numId w:val="184"/>
        </w:numPr>
        <w:rPr>
          <w:lang w:val="en-CA"/>
        </w:rPr>
      </w:pPr>
      <w:r w:rsidRPr="00DC046E">
        <w:rPr>
          <w:lang w:val="en-CA"/>
        </w:rPr>
        <w:t xml:space="preserve">The same profile applying to multiple independent layers </w:t>
      </w:r>
    </w:p>
    <w:p w14:paraId="0A5E862D" w14:textId="77777777" w:rsidR="00DC046E" w:rsidRPr="00DC046E" w:rsidRDefault="00DC046E" w:rsidP="00DC046E">
      <w:pPr>
        <w:rPr>
          <w:lang w:val="en-CA"/>
        </w:rPr>
      </w:pPr>
      <w:r w:rsidRPr="00DC046E">
        <w:rPr>
          <w:rFonts w:hint="eastAsia"/>
          <w:lang w:val="en-CA"/>
        </w:rPr>
        <w:t>T</w:t>
      </w:r>
      <w:r w:rsidRPr="00DC046E">
        <w:rPr>
          <w:lang w:val="en-CA"/>
        </w:rPr>
        <w:t>he sample bitstreams of the proposed conformance tests are also provided in this contribution.</w:t>
      </w:r>
    </w:p>
    <w:p w14:paraId="1CD6362F" w14:textId="76829F9B" w:rsidR="00DC046E" w:rsidRDefault="00DC046E" w:rsidP="00430D17"/>
    <w:p w14:paraId="0C3201F9" w14:textId="4A285CA3" w:rsidR="00116360" w:rsidRDefault="00116360" w:rsidP="00430D17">
      <w:r>
        <w:t>It was noted that for the decoder bug fix there is already a pending action from the side of the software coordinators.</w:t>
      </w:r>
    </w:p>
    <w:p w14:paraId="30BD2561" w14:textId="0EC6A605" w:rsidR="00116360" w:rsidRDefault="00116360" w:rsidP="00430D17">
      <w:r>
        <w:t>The corresponding encoder change is also necessary</w:t>
      </w:r>
    </w:p>
    <w:p w14:paraId="75DBD7D8" w14:textId="3500F282" w:rsidR="00116360" w:rsidRDefault="00116360" w:rsidP="00430D17">
      <w:proofErr w:type="gramStart"/>
      <w:r w:rsidRPr="00303C32">
        <w:rPr>
          <w:highlight w:val="yellow"/>
        </w:rPr>
        <w:t>Decision(</w:t>
      </w:r>
      <w:proofErr w:type="gramEnd"/>
      <w:r w:rsidRPr="00303C32">
        <w:rPr>
          <w:highlight w:val="yellow"/>
        </w:rPr>
        <w:t>SW)</w:t>
      </w:r>
      <w:r>
        <w:t>: Adopt the corresponding encoder change from JVET-AB0085.</w:t>
      </w:r>
    </w:p>
    <w:p w14:paraId="00642751" w14:textId="1D4509D9" w:rsidR="00116360" w:rsidRDefault="00116360" w:rsidP="00430D17"/>
    <w:p w14:paraId="7C977EE1" w14:textId="1A369F7D" w:rsidR="00116360" w:rsidRDefault="00116360" w:rsidP="00430D17">
      <w:r>
        <w:t>For the suggested action about additional conformance bitstreams, it is too late trying to include them into the ongoing v2 amendment.</w:t>
      </w:r>
    </w:p>
    <w:p w14:paraId="3C9146CB" w14:textId="2C559F0E" w:rsidR="00116360" w:rsidRDefault="00116360" w:rsidP="00430D17"/>
    <w:p w14:paraId="6BC3B699" w14:textId="0F1DE1B4" w:rsidR="00116360" w:rsidRDefault="00116360" w:rsidP="00430D17">
      <w:r>
        <w:lastRenderedPageBreak/>
        <w:t>It was planned to issue a JVET output document “Additional conformance bitstreams for VVC multilayer configurations”, which can have a long editing period.</w:t>
      </w:r>
    </w:p>
    <w:p w14:paraId="017C1618" w14:textId="77777777" w:rsidR="00116360" w:rsidRPr="00CF512D" w:rsidRDefault="00116360" w:rsidP="00430D17"/>
    <w:p w14:paraId="315FDD73" w14:textId="263A51F3" w:rsidR="005D1FAC" w:rsidRPr="00CF512D" w:rsidRDefault="005D1FAC" w:rsidP="00430D17">
      <w:pPr>
        <w:pStyle w:val="berschrift2"/>
        <w:rPr>
          <w:lang w:val="en-CA"/>
        </w:rPr>
      </w:pPr>
      <w:bookmarkStart w:id="84" w:name="_Ref93153656"/>
      <w:r w:rsidRPr="00CF512D">
        <w:rPr>
          <w:lang w:val="en-CA"/>
        </w:rPr>
        <w:t>Software development (</w:t>
      </w:r>
      <w:r w:rsidR="0062204E">
        <w:rPr>
          <w:lang w:val="en-CA"/>
        </w:rPr>
        <w:t>6</w:t>
      </w:r>
      <w:r w:rsidRPr="00CF512D">
        <w:rPr>
          <w:lang w:val="en-CA"/>
        </w:rPr>
        <w:t>)</w:t>
      </w:r>
      <w:bookmarkEnd w:id="82"/>
      <w:bookmarkEnd w:id="84"/>
    </w:p>
    <w:p w14:paraId="71ED9D6F" w14:textId="71184CB5" w:rsidR="00762FC2" w:rsidRDefault="00762FC2" w:rsidP="00762FC2">
      <w:bookmarkStart w:id="85" w:name="_Ref63928316"/>
      <w:bookmarkStart w:id="86" w:name="_Ref104407526"/>
      <w:r w:rsidRPr="00CF512D">
        <w:t xml:space="preserve">Contributions in this area were discussed at </w:t>
      </w:r>
      <w:r w:rsidR="00DB6BB9">
        <w:t>0945</w:t>
      </w:r>
      <w:r w:rsidRPr="00CF512D">
        <w:t>–</w:t>
      </w:r>
      <w:r>
        <w:t>XXXX</w:t>
      </w:r>
      <w:r w:rsidRPr="00CF512D">
        <w:t xml:space="preserve"> on </w:t>
      </w:r>
      <w:r w:rsidR="00DB6BB9">
        <w:t>Tues</w:t>
      </w:r>
      <w:r w:rsidR="00DB6BB9" w:rsidRPr="00CF512D">
        <w:t xml:space="preserve">day </w:t>
      </w:r>
      <w:r w:rsidR="00DB6BB9">
        <w:t>25</w:t>
      </w:r>
      <w:r w:rsidR="00DB6BB9" w:rsidRPr="00CF512D">
        <w:t xml:space="preserve"> </w:t>
      </w:r>
      <w:r>
        <w:t>October</w:t>
      </w:r>
      <w:r w:rsidRPr="00CF512D">
        <w:t xml:space="preserve"> 2022 (chaired by JRO).</w:t>
      </w:r>
    </w:p>
    <w:p w14:paraId="3FCF6183" w14:textId="77777777" w:rsidR="009B5CB3" w:rsidRDefault="007D4061" w:rsidP="009B5CB3">
      <w:pPr>
        <w:pStyle w:val="berschrift9"/>
      </w:pPr>
      <w:hyperlink r:id="rId364"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Herglotz, M. Kränzler, A. Kaup (FAU)]</w:t>
      </w:r>
    </w:p>
    <w:p w14:paraId="10507ADA" w14:textId="59F71360" w:rsidR="00DB6BB9" w:rsidRPr="00DB6BB9" w:rsidRDefault="00DB6BB9" w:rsidP="00DB6BB9">
      <w:pPr>
        <w:rPr>
          <w:lang w:val="en-CA"/>
        </w:rPr>
      </w:pPr>
      <w:r w:rsidRPr="00DB6BB9">
        <w:rPr>
          <w:lang w:val="en-CA"/>
        </w:rPr>
        <w:t xml:space="preserve">This document proposes a reference encoder implementation for generation and signaling of Green MPEG complexity metrics for decoder power reduction and quality metrics for quality recovery after low power encoding, which are both defined for VVC SEI messages. The implementation 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r>
        <w:rPr>
          <w:lang w:val="en-CA"/>
        </w:rPr>
        <w:t xml:space="preserve">It is </w:t>
      </w:r>
      <w:r w:rsidRPr="00DB6BB9">
        <w:rPr>
          <w:lang w:val="en-CA"/>
        </w:rPr>
        <w:t>propose</w:t>
      </w:r>
      <w:r>
        <w:rPr>
          <w:lang w:val="en-CA"/>
        </w:rPr>
        <w:t>d</w:t>
      </w:r>
      <w:r w:rsidRPr="00DB6BB9">
        <w:rPr>
          <w:lang w:val="en-CA"/>
        </w:rPr>
        <w:t xml:space="preserve"> to include the code for a future version of VTM. </w:t>
      </w:r>
    </w:p>
    <w:p w14:paraId="11DCC698" w14:textId="713F1857" w:rsidR="009B5CB3" w:rsidRDefault="00A155C3" w:rsidP="009B5CB3">
      <w:pPr>
        <w:rPr>
          <w:lang w:val="en-US"/>
        </w:rPr>
      </w:pPr>
      <w:r>
        <w:rPr>
          <w:lang w:val="en-US"/>
        </w:rPr>
        <w:t>Was there any impact on encoder run time? It was answered that there is some effect, but less than 10% run time increase. It was requested that the functionality would need to be disabled by a macro, such that there is no impact on run time if the SEI message is not used.</w:t>
      </w:r>
    </w:p>
    <w:p w14:paraId="2368EE32" w14:textId="51AE1992" w:rsidR="00A155C3" w:rsidRPr="00B3778F" w:rsidRDefault="00A155C3" w:rsidP="009B5CB3">
      <w:pPr>
        <w:rPr>
          <w:lang w:val="en-US"/>
        </w:rPr>
      </w:pPr>
      <w:proofErr w:type="gramStart"/>
      <w:r w:rsidRPr="00B3778F">
        <w:rPr>
          <w:highlight w:val="yellow"/>
          <w:lang w:val="en-US"/>
        </w:rPr>
        <w:t>Decision(</w:t>
      </w:r>
      <w:proofErr w:type="gramEnd"/>
      <w:r w:rsidRPr="00B3778F">
        <w:rPr>
          <w:highlight w:val="yellow"/>
          <w:lang w:val="en-US"/>
        </w:rPr>
        <w:t>SW)</w:t>
      </w:r>
      <w:r>
        <w:rPr>
          <w:lang w:val="en-US"/>
        </w:rPr>
        <w:t>: Adopt JVET-AB0072 (optional, not CTC)</w:t>
      </w:r>
    </w:p>
    <w:p w14:paraId="6859DB0B" w14:textId="7CB64E68" w:rsidR="00AB0BD9" w:rsidRDefault="007D4061" w:rsidP="0048675E">
      <w:pPr>
        <w:pStyle w:val="berschrift9"/>
        <w:rPr>
          <w:lang w:val="en-CA"/>
        </w:rPr>
      </w:pPr>
      <w:hyperlink r:id="rId365" w:history="1">
        <w:r w:rsidR="00AB0BD9" w:rsidRPr="00610F83">
          <w:rPr>
            <w:color w:val="0000FF"/>
            <w:u w:val="single"/>
            <w:lang w:val="en-CA"/>
          </w:rPr>
          <w:t>JVET-AB0176</w:t>
        </w:r>
      </w:hyperlink>
      <w:r w:rsidR="00AB0BD9" w:rsidRPr="00610F83">
        <w:rPr>
          <w:lang w:val="en-CA"/>
        </w:rPr>
        <w:t xml:space="preserve"> NCS-1.0 status report [Y. Li (Bytedance), F. Galpin (InterDigital), H. Wang (Qualcomm), L. Wang (Tencent)]</w:t>
      </w:r>
    </w:p>
    <w:p w14:paraId="7782D3BC" w14:textId="77777777" w:rsidR="00A155C3" w:rsidRPr="00A155C3" w:rsidRDefault="00A155C3" w:rsidP="00A155C3">
      <w:pPr>
        <w:rPr>
          <w:lang w:val="en-CA"/>
        </w:rPr>
      </w:pPr>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 </w:t>
      </w:r>
    </w:p>
    <w:p w14:paraId="33C62328" w14:textId="5AB1DAEC" w:rsidR="00A155C3" w:rsidRPr="00A155C3" w:rsidRDefault="00A155C3" w:rsidP="00A155C3">
      <w:pPr>
        <w:rPr>
          <w:lang w:val="en-CA"/>
        </w:rPr>
      </w:pPr>
      <w:r w:rsidRPr="00A155C3">
        <w:rPr>
          <w:lang w:val="en-CA"/>
        </w:rPr>
        <w:t xml:space="preserve">NCS software was located at </w:t>
      </w:r>
      <w:hyperlink r:id="rId366" w:history="1">
        <w:r w:rsidRPr="00A155C3">
          <w:rPr>
            <w:rStyle w:val="Hyperlink"/>
            <w:lang w:val="en-CA"/>
          </w:rPr>
          <w:t>https://vcgit.hhi.fraunhofer.de/jvet-ahg-nnvc/VVCSoftware_VTM/-/tree/NCS-1.0</w:t>
        </w:r>
      </w:hyperlink>
      <w:r w:rsidRPr="00A155C3">
        <w:rPr>
          <w:lang w:val="en-CA"/>
        </w:rPr>
        <w:t>.</w:t>
      </w:r>
    </w:p>
    <w:p w14:paraId="533F7A2A" w14:textId="77777777" w:rsidR="00A155C3" w:rsidRPr="00A155C3" w:rsidRDefault="00A155C3" w:rsidP="00A155C3">
      <w:pPr>
        <w:rPr>
          <w:lang w:val="en-CA"/>
        </w:rPr>
      </w:pPr>
      <w:r w:rsidRPr="00A155C3">
        <w:rPr>
          <w:lang w:val="en-CA"/>
        </w:rPr>
        <w:t>NCS software is based on VTM-11.0 with enabled MCTF including the update from JVET-V0056, and enabled EncDbOpt for LD and RA (same as in NNVC-2.0).</w:t>
      </w:r>
    </w:p>
    <w:p w14:paraId="453E85C8" w14:textId="77777777" w:rsidR="00A155C3" w:rsidRPr="00A155C3" w:rsidRDefault="00A155C3" w:rsidP="00A155C3">
      <w:pPr>
        <w:rPr>
          <w:lang w:val="en-CA"/>
        </w:rPr>
      </w:pPr>
      <w:r w:rsidRPr="00A155C3">
        <w:rPr>
          <w:lang w:val="en-CA"/>
        </w:rPr>
        <w:t>The following adopted aspects were integrated into NCS-1.0:</w:t>
      </w:r>
    </w:p>
    <w:p w14:paraId="0A9F3269" w14:textId="77777777" w:rsidR="00A155C3" w:rsidRPr="00A155C3" w:rsidRDefault="00A155C3" w:rsidP="00A155C3">
      <w:pPr>
        <w:rPr>
          <w:lang w:val="en-CA"/>
        </w:rPr>
      </w:pPr>
      <w:r w:rsidRPr="00A155C3">
        <w:rPr>
          <w:lang w:val="en-CA"/>
        </w:rPr>
        <w:t xml:space="preserve">JVET-AA0088: </w:t>
      </w:r>
      <w:r w:rsidRPr="00A155C3">
        <w:rPr>
          <w:lang w:val="en-US"/>
        </w:rPr>
        <w:t>Neural network based in-loop filter with a single model (configured to be Filter set #0)</w:t>
      </w:r>
    </w:p>
    <w:p w14:paraId="185D9713" w14:textId="77777777" w:rsidR="00A155C3" w:rsidRPr="00A155C3" w:rsidRDefault="00A155C3" w:rsidP="00A155C3">
      <w:pPr>
        <w:rPr>
          <w:lang w:val="en-CA"/>
        </w:rPr>
      </w:pPr>
      <w:r w:rsidRPr="00A155C3">
        <w:rPr>
          <w:lang w:val="en-CA"/>
        </w:rPr>
        <w:t xml:space="preserve">JVET-AA0111: </w:t>
      </w:r>
      <w:r w:rsidRPr="00A155C3">
        <w:rPr>
          <w:lang w:val="en-US"/>
        </w:rPr>
        <w:t>Deep In-Loop Filter With Fixed Point Implementation (configured to be Filter set #1)</w:t>
      </w:r>
    </w:p>
    <w:p w14:paraId="59797ED4" w14:textId="77777777" w:rsidR="00A155C3" w:rsidRPr="00A155C3" w:rsidRDefault="00A155C3" w:rsidP="00A155C3">
      <w:pPr>
        <w:rPr>
          <w:lang w:val="en-US"/>
        </w:rPr>
      </w:pPr>
      <w:r w:rsidRPr="00A155C3">
        <w:rPr>
          <w:lang w:val="en-CA"/>
        </w:rPr>
        <w:t xml:space="preserve">JVET-AA0086: </w:t>
      </w:r>
      <w:r w:rsidRPr="00A155C3">
        <w:rPr>
          <w:lang w:val="en-US"/>
        </w:rPr>
        <w:t>Small ad-hoc deep-learning library (SADL) update</w:t>
      </w:r>
    </w:p>
    <w:p w14:paraId="25037D6F" w14:textId="77777777" w:rsidR="00A155C3" w:rsidRPr="00A155C3" w:rsidRDefault="00A155C3" w:rsidP="00A155C3">
      <w:pPr>
        <w:rPr>
          <w:lang w:val="en-US"/>
        </w:rPr>
      </w:pPr>
      <w:r w:rsidRPr="00A155C3">
        <w:rPr>
          <w:lang w:val="en-US"/>
        </w:rPr>
        <w:lastRenderedPageBreak/>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p>
    <w:p w14:paraId="11EFCCD1" w14:textId="77777777" w:rsidR="00A155C3" w:rsidRPr="00A155C3" w:rsidRDefault="00A155C3" w:rsidP="00A155C3">
      <w:pPr>
        <w:rPr>
          <w:lang w:val="en-US"/>
        </w:rPr>
      </w:pPr>
      <w:r w:rsidRPr="00A155C3">
        <w:rPr>
          <w:lang w:val="en-US"/>
        </w:rPr>
        <w:t>Pretrained models are available in the repository and used to compute the anchors.</w:t>
      </w:r>
    </w:p>
    <w:p w14:paraId="379117F6" w14:textId="77777777" w:rsidR="00A155C3" w:rsidRPr="00A155C3" w:rsidRDefault="00A155C3" w:rsidP="00A155C3">
      <w:pPr>
        <w:rPr>
          <w:lang w:val="en-CA"/>
        </w:rPr>
      </w:pPr>
      <w:r w:rsidRPr="00A155C3">
        <w:rPr>
          <w:lang w:val="en-US"/>
        </w:rPr>
        <w:t xml:space="preserve">Training scripts and documentation have been updated to recompute the models. </w:t>
      </w:r>
    </w:p>
    <w:p w14:paraId="54510E62" w14:textId="77777777" w:rsidR="00A155C3" w:rsidRPr="00A155C3" w:rsidRDefault="00A155C3" w:rsidP="00A155C3">
      <w:pPr>
        <w:rPr>
          <w:lang w:val="en-CA"/>
        </w:rPr>
      </w:pPr>
      <w:r w:rsidRPr="00A155C3">
        <w:rPr>
          <w:lang w:val="en-CA"/>
        </w:rPr>
        <w:t>NCS-1.0 was tagged on September 5, 2022.</w:t>
      </w:r>
    </w:p>
    <w:p w14:paraId="78EAEDEE" w14:textId="74287A48" w:rsidR="00E30856" w:rsidRDefault="00E30856" w:rsidP="00E30856"/>
    <w:p w14:paraId="64085495" w14:textId="77777777" w:rsidR="00A155C3" w:rsidRPr="00A155C3" w:rsidRDefault="00A155C3" w:rsidP="00A155C3">
      <w:pPr>
        <w:rPr>
          <w:lang w:val="en-CA"/>
        </w:rPr>
      </w:pPr>
      <w:r w:rsidRPr="00A155C3">
        <w:rPr>
          <w:lang w:val="en-CA"/>
        </w:rPr>
        <w:t>In this section, NCS-1.0 test results following NCS CTC configuration descried in JVET-AA2016 are summarized.</w:t>
      </w:r>
    </w:p>
    <w:p w14:paraId="2EA1CF1E" w14:textId="77777777" w:rsidR="00A155C3" w:rsidRPr="00A155C3" w:rsidRDefault="00A155C3" w:rsidP="00A155C3">
      <w:pPr>
        <w:rPr>
          <w:lang w:val="en-CA"/>
        </w:rPr>
      </w:pPr>
      <w:r w:rsidRPr="00A155C3">
        <w:rPr>
          <w:lang w:val="en-CA"/>
        </w:rPr>
        <w:t>The following tables show NCS-1.0 NN-based filter set #0 (int16 precision) performance over NNVC-2.0 (</w:t>
      </w:r>
      <w:hyperlink r:id="rId367" w:history="1">
        <w:r w:rsidRPr="00A155C3">
          <w:rPr>
            <w:rStyle w:val="Hyperlink"/>
            <w:lang w:val="en-CA"/>
          </w:rPr>
          <w:t>https://vcgit.hhi.fraunhofer.de/jvet-ahg-nnvc/VVCSoftware_VTM/-/tree/VTM-11.0_nnvc-2.0</w:t>
        </w:r>
      </w:hyperlink>
      <w:r w:rsidRPr="00A155C3">
        <w:rPr>
          <w:lang w:val="en-CA"/>
        </w:rPr>
        <w:t>) anchor.</w:t>
      </w:r>
    </w:p>
    <w:p w14:paraId="10937676" w14:textId="77777777" w:rsidR="00A155C3" w:rsidRPr="00A155C3" w:rsidRDefault="00A155C3" w:rsidP="00A155C3">
      <w:pPr>
        <w:rPr>
          <w:lang w:val="en-CA"/>
        </w:rPr>
      </w:pP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4E58A4B5" w14:textId="77777777" w:rsidTr="00A155C3">
        <w:trPr>
          <w:trHeight w:val="255"/>
          <w:jc w:val="center"/>
        </w:trPr>
        <w:tc>
          <w:tcPr>
            <w:tcW w:w="1640" w:type="dxa"/>
            <w:noWrap/>
            <w:vAlign w:val="center"/>
            <w:hideMark/>
          </w:tcPr>
          <w:p w14:paraId="0434481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64BD5451"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55F111D6" w14:textId="77777777" w:rsidTr="00A155C3">
        <w:trPr>
          <w:trHeight w:val="255"/>
          <w:jc w:val="center"/>
        </w:trPr>
        <w:tc>
          <w:tcPr>
            <w:tcW w:w="1640" w:type="dxa"/>
            <w:noWrap/>
            <w:vAlign w:val="center"/>
            <w:hideMark/>
          </w:tcPr>
          <w:p w14:paraId="39B3823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696E58D" w14:textId="77777777" w:rsidR="00A155C3" w:rsidRPr="00A155C3" w:rsidRDefault="00A155C3" w:rsidP="00A155C3">
            <w:pPr>
              <w:rPr>
                <w:b/>
                <w:bCs/>
                <w:lang w:val="en-US"/>
              </w:rPr>
            </w:pPr>
            <w:r w:rsidRPr="00A155C3">
              <w:rPr>
                <w:b/>
                <w:bCs/>
                <w:lang w:val="en-US"/>
              </w:rPr>
              <w:t>BD-rate Over VTM-11.0_nnvc-2.0</w:t>
            </w:r>
          </w:p>
        </w:tc>
      </w:tr>
      <w:tr w:rsidR="00A155C3" w:rsidRPr="00A155C3" w14:paraId="3A29B986" w14:textId="77777777" w:rsidTr="00A155C3">
        <w:trPr>
          <w:trHeight w:val="255"/>
          <w:jc w:val="center"/>
        </w:trPr>
        <w:tc>
          <w:tcPr>
            <w:tcW w:w="1640" w:type="dxa"/>
            <w:noWrap/>
            <w:vAlign w:val="center"/>
            <w:hideMark/>
          </w:tcPr>
          <w:p w14:paraId="1C4620C0"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9632FB4"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29F0F1"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D0D449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10E06A4"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2217F9E" w14:textId="77777777" w:rsidR="00A155C3" w:rsidRPr="00A155C3" w:rsidRDefault="00A155C3" w:rsidP="00A155C3">
            <w:pPr>
              <w:rPr>
                <w:lang w:val="en-US"/>
              </w:rPr>
            </w:pPr>
            <w:r w:rsidRPr="00A155C3">
              <w:rPr>
                <w:lang w:val="en-US"/>
              </w:rPr>
              <w:t>DecT CPU</w:t>
            </w:r>
          </w:p>
        </w:tc>
      </w:tr>
      <w:tr w:rsidR="00A155C3" w:rsidRPr="00A155C3" w14:paraId="35829B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DBF1D7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7D9A176" w14:textId="77777777" w:rsidR="00A155C3" w:rsidRPr="00A155C3" w:rsidRDefault="00A155C3" w:rsidP="00A155C3">
            <w:pPr>
              <w:rPr>
                <w:lang w:val="en-US"/>
              </w:rPr>
            </w:pPr>
            <w:r w:rsidRPr="00A155C3">
              <w:rPr>
                <w:lang w:val="en-US"/>
              </w:rPr>
              <w:t>-9.15%</w:t>
            </w:r>
          </w:p>
        </w:tc>
        <w:tc>
          <w:tcPr>
            <w:tcW w:w="1047" w:type="dxa"/>
            <w:tcBorders>
              <w:top w:val="single" w:sz="8" w:space="0" w:color="auto"/>
              <w:left w:val="nil"/>
              <w:bottom w:val="nil"/>
              <w:right w:val="nil"/>
            </w:tcBorders>
            <w:shd w:val="clear" w:color="auto" w:fill="CCFFCC"/>
            <w:noWrap/>
            <w:vAlign w:val="center"/>
            <w:hideMark/>
          </w:tcPr>
          <w:p w14:paraId="5314203B" w14:textId="77777777" w:rsidR="00A155C3" w:rsidRPr="00A155C3" w:rsidRDefault="00A155C3" w:rsidP="00A155C3">
            <w:pPr>
              <w:rPr>
                <w:lang w:val="en-US"/>
              </w:rPr>
            </w:pPr>
            <w:r w:rsidRPr="00A155C3">
              <w:rPr>
                <w:lang w:val="en-US"/>
              </w:rPr>
              <w:t>-13.89%</w:t>
            </w:r>
          </w:p>
        </w:tc>
        <w:tc>
          <w:tcPr>
            <w:tcW w:w="1033" w:type="dxa"/>
            <w:tcBorders>
              <w:top w:val="single" w:sz="8" w:space="0" w:color="auto"/>
              <w:left w:val="nil"/>
              <w:bottom w:val="nil"/>
              <w:right w:val="single" w:sz="4" w:space="0" w:color="auto"/>
            </w:tcBorders>
            <w:shd w:val="clear" w:color="auto" w:fill="CCFFCC"/>
            <w:noWrap/>
            <w:vAlign w:val="center"/>
            <w:hideMark/>
          </w:tcPr>
          <w:p w14:paraId="462554A5" w14:textId="77777777" w:rsidR="00A155C3" w:rsidRPr="00A155C3" w:rsidRDefault="00A155C3" w:rsidP="00A155C3">
            <w:pPr>
              <w:rPr>
                <w:lang w:val="en-US"/>
              </w:rPr>
            </w:pPr>
            <w:r w:rsidRPr="00A155C3">
              <w:rPr>
                <w:lang w:val="en-US"/>
              </w:rPr>
              <w:t>-18.71%</w:t>
            </w:r>
          </w:p>
        </w:tc>
        <w:tc>
          <w:tcPr>
            <w:tcW w:w="713" w:type="dxa"/>
            <w:noWrap/>
            <w:vAlign w:val="center"/>
            <w:hideMark/>
          </w:tcPr>
          <w:p w14:paraId="212D1649"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BCA7EA" w14:textId="77777777" w:rsidR="00A155C3" w:rsidRPr="00A155C3" w:rsidRDefault="00A155C3" w:rsidP="00A155C3">
            <w:pPr>
              <w:rPr>
                <w:lang w:val="en-US"/>
              </w:rPr>
            </w:pPr>
            <w:r w:rsidRPr="00A155C3">
              <w:rPr>
                <w:lang w:val="en-US"/>
              </w:rPr>
              <w:t>73018%</w:t>
            </w:r>
          </w:p>
        </w:tc>
      </w:tr>
      <w:tr w:rsidR="00A155C3" w:rsidRPr="00A155C3" w14:paraId="35E149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84AE73"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73255D99"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B849F1B" w14:textId="77777777" w:rsidR="00A155C3" w:rsidRPr="00A155C3" w:rsidRDefault="00A155C3" w:rsidP="00A155C3">
            <w:pPr>
              <w:rPr>
                <w:lang w:val="en-US"/>
              </w:rPr>
            </w:pPr>
            <w:r w:rsidRPr="00A155C3">
              <w:rPr>
                <w:lang w:val="en-US"/>
              </w:rPr>
              <w:t>-19.11%</w:t>
            </w:r>
          </w:p>
        </w:tc>
        <w:tc>
          <w:tcPr>
            <w:tcW w:w="1033" w:type="dxa"/>
            <w:tcBorders>
              <w:top w:val="nil"/>
              <w:left w:val="nil"/>
              <w:bottom w:val="nil"/>
              <w:right w:val="single" w:sz="4" w:space="0" w:color="auto"/>
            </w:tcBorders>
            <w:shd w:val="clear" w:color="auto" w:fill="CCFFCC"/>
            <w:noWrap/>
            <w:vAlign w:val="center"/>
            <w:hideMark/>
          </w:tcPr>
          <w:p w14:paraId="29D8B7A3" w14:textId="77777777" w:rsidR="00A155C3" w:rsidRPr="00A155C3" w:rsidRDefault="00A155C3" w:rsidP="00A155C3">
            <w:pPr>
              <w:rPr>
                <w:lang w:val="en-US"/>
              </w:rPr>
            </w:pPr>
            <w:r w:rsidRPr="00A155C3">
              <w:rPr>
                <w:lang w:val="en-US"/>
              </w:rPr>
              <w:t>-14.46%</w:t>
            </w:r>
          </w:p>
        </w:tc>
        <w:tc>
          <w:tcPr>
            <w:tcW w:w="713" w:type="dxa"/>
            <w:noWrap/>
            <w:vAlign w:val="center"/>
            <w:hideMark/>
          </w:tcPr>
          <w:p w14:paraId="7A09A02F"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5E531F36" w14:textId="77777777" w:rsidR="00A155C3" w:rsidRPr="00A155C3" w:rsidRDefault="00A155C3" w:rsidP="00A155C3">
            <w:pPr>
              <w:rPr>
                <w:lang w:val="en-US"/>
              </w:rPr>
            </w:pPr>
            <w:r w:rsidRPr="00A155C3">
              <w:rPr>
                <w:lang w:val="en-US"/>
              </w:rPr>
              <w:t>70078%</w:t>
            </w:r>
          </w:p>
        </w:tc>
      </w:tr>
      <w:tr w:rsidR="00A155C3" w:rsidRPr="00A155C3" w14:paraId="553EB87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CB19F8"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0AFEF1F" w14:textId="77777777" w:rsidR="00A155C3" w:rsidRPr="00A155C3" w:rsidRDefault="00A155C3" w:rsidP="00A155C3">
            <w:pPr>
              <w:rPr>
                <w:lang w:val="en-US"/>
              </w:rPr>
            </w:pPr>
            <w:r w:rsidRPr="00A155C3">
              <w:rPr>
                <w:lang w:val="en-US"/>
              </w:rPr>
              <w:t>-8.33%</w:t>
            </w:r>
          </w:p>
        </w:tc>
        <w:tc>
          <w:tcPr>
            <w:tcW w:w="1047" w:type="dxa"/>
            <w:shd w:val="clear" w:color="auto" w:fill="CCFFCC"/>
            <w:noWrap/>
            <w:vAlign w:val="center"/>
            <w:hideMark/>
          </w:tcPr>
          <w:p w14:paraId="287562A9" w14:textId="77777777" w:rsidR="00A155C3" w:rsidRPr="00A155C3" w:rsidRDefault="00A155C3" w:rsidP="00A155C3">
            <w:pPr>
              <w:rPr>
                <w:lang w:val="en-US"/>
              </w:rPr>
            </w:pPr>
            <w:r w:rsidRPr="00A155C3">
              <w:rPr>
                <w:lang w:val="en-US"/>
              </w:rPr>
              <w:t>-18.68%</w:t>
            </w:r>
          </w:p>
        </w:tc>
        <w:tc>
          <w:tcPr>
            <w:tcW w:w="1033" w:type="dxa"/>
            <w:tcBorders>
              <w:top w:val="nil"/>
              <w:left w:val="nil"/>
              <w:bottom w:val="nil"/>
              <w:right w:val="single" w:sz="4" w:space="0" w:color="auto"/>
            </w:tcBorders>
            <w:shd w:val="clear" w:color="auto" w:fill="CCFFCC"/>
            <w:noWrap/>
            <w:vAlign w:val="center"/>
            <w:hideMark/>
          </w:tcPr>
          <w:p w14:paraId="3A56C489" w14:textId="77777777" w:rsidR="00A155C3" w:rsidRPr="00A155C3" w:rsidRDefault="00A155C3" w:rsidP="00A155C3">
            <w:pPr>
              <w:rPr>
                <w:lang w:val="en-US"/>
              </w:rPr>
            </w:pPr>
            <w:r w:rsidRPr="00A155C3">
              <w:rPr>
                <w:lang w:val="en-US"/>
              </w:rPr>
              <w:t>-20.42%</w:t>
            </w:r>
          </w:p>
        </w:tc>
        <w:tc>
          <w:tcPr>
            <w:tcW w:w="713" w:type="dxa"/>
            <w:noWrap/>
            <w:vAlign w:val="center"/>
            <w:hideMark/>
          </w:tcPr>
          <w:p w14:paraId="2DBE9F20"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04EB62EC" w14:textId="77777777" w:rsidR="00A155C3" w:rsidRPr="00A155C3" w:rsidRDefault="00A155C3" w:rsidP="00A155C3">
            <w:pPr>
              <w:rPr>
                <w:lang w:val="en-US"/>
              </w:rPr>
            </w:pPr>
            <w:r w:rsidRPr="00A155C3">
              <w:rPr>
                <w:lang w:val="en-US"/>
              </w:rPr>
              <w:t>70892%</w:t>
            </w:r>
          </w:p>
        </w:tc>
      </w:tr>
      <w:tr w:rsidR="00A155C3" w:rsidRPr="00A155C3" w14:paraId="55C0726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237D166"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12690EEC" w14:textId="77777777" w:rsidR="00A155C3" w:rsidRPr="00A155C3" w:rsidRDefault="00A155C3" w:rsidP="00A155C3">
            <w:pPr>
              <w:rPr>
                <w:lang w:val="en-US"/>
              </w:rPr>
            </w:pPr>
            <w:r w:rsidRPr="00A155C3">
              <w:rPr>
                <w:lang w:val="en-US"/>
              </w:rPr>
              <w:t>-8.37%</w:t>
            </w:r>
          </w:p>
        </w:tc>
        <w:tc>
          <w:tcPr>
            <w:tcW w:w="1047" w:type="dxa"/>
            <w:shd w:val="clear" w:color="auto" w:fill="CCFFCC"/>
            <w:noWrap/>
            <w:vAlign w:val="center"/>
            <w:hideMark/>
          </w:tcPr>
          <w:p w14:paraId="636E378B" w14:textId="77777777" w:rsidR="00A155C3" w:rsidRPr="00A155C3" w:rsidRDefault="00A155C3" w:rsidP="00A155C3">
            <w:pPr>
              <w:rPr>
                <w:lang w:val="en-US"/>
              </w:rPr>
            </w:pPr>
            <w:r w:rsidRPr="00A155C3">
              <w:rPr>
                <w:lang w:val="en-US"/>
              </w:rPr>
              <w:t>-20.30%</w:t>
            </w:r>
          </w:p>
        </w:tc>
        <w:tc>
          <w:tcPr>
            <w:tcW w:w="1033" w:type="dxa"/>
            <w:tcBorders>
              <w:top w:val="nil"/>
              <w:left w:val="nil"/>
              <w:bottom w:val="nil"/>
              <w:right w:val="single" w:sz="4" w:space="0" w:color="auto"/>
            </w:tcBorders>
            <w:shd w:val="clear" w:color="auto" w:fill="CCFFCC"/>
            <w:noWrap/>
            <w:vAlign w:val="center"/>
            <w:hideMark/>
          </w:tcPr>
          <w:p w14:paraId="1655B819" w14:textId="77777777" w:rsidR="00A155C3" w:rsidRPr="00A155C3" w:rsidRDefault="00A155C3" w:rsidP="00A155C3">
            <w:pPr>
              <w:rPr>
                <w:lang w:val="en-US"/>
              </w:rPr>
            </w:pPr>
            <w:r w:rsidRPr="00A155C3">
              <w:rPr>
                <w:lang w:val="en-US"/>
              </w:rPr>
              <w:t>-20.35%</w:t>
            </w:r>
          </w:p>
        </w:tc>
        <w:tc>
          <w:tcPr>
            <w:tcW w:w="713" w:type="dxa"/>
            <w:noWrap/>
            <w:vAlign w:val="center"/>
            <w:hideMark/>
          </w:tcPr>
          <w:p w14:paraId="7184606F" w14:textId="77777777" w:rsidR="00A155C3" w:rsidRPr="00A155C3" w:rsidRDefault="00A155C3" w:rsidP="00A155C3">
            <w:pPr>
              <w:rPr>
                <w:lang w:val="en-US"/>
              </w:rPr>
            </w:pPr>
            <w:r w:rsidRPr="00A155C3">
              <w:rPr>
                <w:lang w:val="en-US"/>
              </w:rPr>
              <w:t>143%</w:t>
            </w:r>
          </w:p>
        </w:tc>
        <w:tc>
          <w:tcPr>
            <w:tcW w:w="1294" w:type="dxa"/>
            <w:tcBorders>
              <w:top w:val="nil"/>
              <w:left w:val="nil"/>
              <w:bottom w:val="nil"/>
              <w:right w:val="single" w:sz="8" w:space="0" w:color="auto"/>
            </w:tcBorders>
            <w:noWrap/>
            <w:vAlign w:val="center"/>
            <w:hideMark/>
          </w:tcPr>
          <w:p w14:paraId="7E747BDB" w14:textId="77777777" w:rsidR="00A155C3" w:rsidRPr="00A155C3" w:rsidRDefault="00A155C3" w:rsidP="00A155C3">
            <w:pPr>
              <w:rPr>
                <w:lang w:val="en-US"/>
              </w:rPr>
            </w:pPr>
            <w:r w:rsidRPr="00A155C3">
              <w:rPr>
                <w:lang w:val="en-US"/>
              </w:rPr>
              <w:t>60876%</w:t>
            </w:r>
          </w:p>
        </w:tc>
      </w:tr>
      <w:tr w:rsidR="00A155C3" w:rsidRPr="00A155C3" w14:paraId="1996498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2F0A36B" w14:textId="77777777" w:rsidR="00A155C3" w:rsidRPr="00A155C3" w:rsidRDefault="00A155C3" w:rsidP="00A155C3">
            <w:pPr>
              <w:rPr>
                <w:lang w:val="en-US"/>
              </w:rPr>
            </w:pPr>
            <w:r w:rsidRPr="00A155C3">
              <w:rPr>
                <w:lang w:val="en-US"/>
              </w:rPr>
              <w:t>Class E</w:t>
            </w:r>
          </w:p>
        </w:tc>
        <w:tc>
          <w:tcPr>
            <w:tcW w:w="1033" w:type="dxa"/>
            <w:noWrap/>
            <w:vAlign w:val="center"/>
            <w:hideMark/>
          </w:tcPr>
          <w:p w14:paraId="74BA11D7" w14:textId="77777777" w:rsidR="00A155C3" w:rsidRPr="00A155C3" w:rsidRDefault="00A155C3" w:rsidP="00A155C3">
            <w:pPr>
              <w:rPr>
                <w:lang w:val="en-US"/>
              </w:rPr>
            </w:pPr>
            <w:r w:rsidRPr="00A155C3">
              <w:rPr>
                <w:lang w:val="en-US"/>
              </w:rPr>
              <w:t> </w:t>
            </w:r>
          </w:p>
        </w:tc>
        <w:tc>
          <w:tcPr>
            <w:tcW w:w="1047" w:type="dxa"/>
            <w:noWrap/>
            <w:vAlign w:val="center"/>
            <w:hideMark/>
          </w:tcPr>
          <w:p w14:paraId="214B5A5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2D6AC53" w14:textId="77777777" w:rsidR="00A155C3" w:rsidRPr="00A155C3" w:rsidRDefault="00A155C3" w:rsidP="00A155C3">
            <w:pPr>
              <w:rPr>
                <w:lang w:val="en-US"/>
              </w:rPr>
            </w:pPr>
            <w:r w:rsidRPr="00A155C3">
              <w:rPr>
                <w:lang w:val="en-US"/>
              </w:rPr>
              <w:t> </w:t>
            </w:r>
          </w:p>
        </w:tc>
        <w:tc>
          <w:tcPr>
            <w:tcW w:w="713" w:type="dxa"/>
            <w:noWrap/>
            <w:vAlign w:val="center"/>
            <w:hideMark/>
          </w:tcPr>
          <w:p w14:paraId="609DE6BC"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24A99A6F" w14:textId="77777777" w:rsidR="00A155C3" w:rsidRPr="00A155C3" w:rsidRDefault="00A155C3" w:rsidP="00A155C3">
            <w:pPr>
              <w:rPr>
                <w:lang w:val="en-US"/>
              </w:rPr>
            </w:pPr>
            <w:r w:rsidRPr="00A155C3">
              <w:rPr>
                <w:lang w:val="en-US"/>
              </w:rPr>
              <w:t> </w:t>
            </w:r>
          </w:p>
        </w:tc>
      </w:tr>
      <w:tr w:rsidR="00A155C3" w:rsidRPr="00A155C3" w14:paraId="4D54DD7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8F722C"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B1BC951"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5406FF44" w14:textId="77777777" w:rsidR="00A155C3" w:rsidRPr="00A155C3" w:rsidRDefault="00A155C3" w:rsidP="00A155C3">
            <w:pPr>
              <w:rPr>
                <w:lang w:val="en-US"/>
              </w:rPr>
            </w:pPr>
            <w:r w:rsidRPr="00A155C3">
              <w:rPr>
                <w:lang w:val="en-US"/>
              </w:rPr>
              <w:t>-18.24%</w:t>
            </w:r>
          </w:p>
        </w:tc>
        <w:tc>
          <w:tcPr>
            <w:tcW w:w="1033" w:type="dxa"/>
            <w:tcBorders>
              <w:top w:val="single" w:sz="8" w:space="0" w:color="auto"/>
              <w:left w:val="nil"/>
              <w:bottom w:val="nil"/>
              <w:right w:val="single" w:sz="4" w:space="0" w:color="auto"/>
            </w:tcBorders>
            <w:shd w:val="clear" w:color="auto" w:fill="CCFFCC"/>
            <w:noWrap/>
            <w:vAlign w:val="center"/>
            <w:hideMark/>
          </w:tcPr>
          <w:p w14:paraId="2B7BC18D" w14:textId="77777777" w:rsidR="00A155C3" w:rsidRPr="00A155C3" w:rsidRDefault="00A155C3" w:rsidP="00A155C3">
            <w:pPr>
              <w:rPr>
                <w:lang w:val="en-US"/>
              </w:rPr>
            </w:pPr>
            <w:r w:rsidRPr="00A155C3">
              <w:rPr>
                <w:lang w:val="en-US"/>
              </w:rPr>
              <w:t>-18.87%</w:t>
            </w:r>
          </w:p>
        </w:tc>
        <w:tc>
          <w:tcPr>
            <w:tcW w:w="713" w:type="dxa"/>
            <w:tcBorders>
              <w:top w:val="single" w:sz="8" w:space="0" w:color="auto"/>
              <w:left w:val="nil"/>
              <w:bottom w:val="nil"/>
              <w:right w:val="nil"/>
            </w:tcBorders>
            <w:noWrap/>
            <w:vAlign w:val="center"/>
            <w:hideMark/>
          </w:tcPr>
          <w:p w14:paraId="45BCFCA3" w14:textId="77777777" w:rsidR="00A155C3" w:rsidRPr="00A155C3" w:rsidRDefault="00A155C3" w:rsidP="00A155C3">
            <w:pPr>
              <w:rPr>
                <w:lang w:val="en-US"/>
              </w:rPr>
            </w:pPr>
            <w:r w:rsidRPr="00A155C3">
              <w:rPr>
                <w:lang w:val="en-US"/>
              </w:rPr>
              <w:t>151%</w:t>
            </w:r>
          </w:p>
        </w:tc>
        <w:tc>
          <w:tcPr>
            <w:tcW w:w="1294" w:type="dxa"/>
            <w:tcBorders>
              <w:top w:val="single" w:sz="8" w:space="0" w:color="auto"/>
              <w:left w:val="nil"/>
              <w:bottom w:val="nil"/>
              <w:right w:val="single" w:sz="8" w:space="0" w:color="auto"/>
            </w:tcBorders>
            <w:noWrap/>
            <w:vAlign w:val="center"/>
            <w:hideMark/>
          </w:tcPr>
          <w:p w14:paraId="7E34DED0" w14:textId="77777777" w:rsidR="00A155C3" w:rsidRPr="00A155C3" w:rsidRDefault="00A155C3" w:rsidP="00A155C3">
            <w:pPr>
              <w:rPr>
                <w:lang w:val="en-US"/>
              </w:rPr>
            </w:pPr>
            <w:r w:rsidRPr="00A155C3">
              <w:rPr>
                <w:lang w:val="en-US"/>
              </w:rPr>
              <w:t>68316%</w:t>
            </w:r>
          </w:p>
        </w:tc>
      </w:tr>
      <w:tr w:rsidR="00A155C3" w:rsidRPr="00A155C3" w14:paraId="5D45DE83"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BC089C6"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4725A94" w14:textId="77777777" w:rsidR="00A155C3" w:rsidRPr="00A155C3" w:rsidRDefault="00A155C3" w:rsidP="00A155C3">
            <w:pPr>
              <w:rPr>
                <w:lang w:val="en-US"/>
              </w:rPr>
            </w:pPr>
            <w:r w:rsidRPr="00A155C3">
              <w:rPr>
                <w:lang w:val="en-US"/>
              </w:rPr>
              <w:t>-9.58%</w:t>
            </w:r>
          </w:p>
        </w:tc>
        <w:tc>
          <w:tcPr>
            <w:tcW w:w="1047" w:type="dxa"/>
            <w:tcBorders>
              <w:top w:val="single" w:sz="8" w:space="0" w:color="auto"/>
              <w:left w:val="nil"/>
              <w:bottom w:val="nil"/>
              <w:right w:val="nil"/>
            </w:tcBorders>
            <w:shd w:val="clear" w:color="auto" w:fill="CCFFCC"/>
            <w:noWrap/>
            <w:vAlign w:val="center"/>
            <w:hideMark/>
          </w:tcPr>
          <w:p w14:paraId="2209BDF4" w14:textId="77777777" w:rsidR="00A155C3" w:rsidRPr="00A155C3" w:rsidRDefault="00A155C3" w:rsidP="00A155C3">
            <w:pPr>
              <w:rPr>
                <w:lang w:val="en-US"/>
              </w:rPr>
            </w:pPr>
            <w:r w:rsidRPr="00A155C3">
              <w:rPr>
                <w:lang w:val="en-US"/>
              </w:rPr>
              <w:t>-19.42%</w:t>
            </w:r>
          </w:p>
        </w:tc>
        <w:tc>
          <w:tcPr>
            <w:tcW w:w="1033" w:type="dxa"/>
            <w:tcBorders>
              <w:top w:val="single" w:sz="8" w:space="0" w:color="auto"/>
              <w:left w:val="nil"/>
              <w:bottom w:val="nil"/>
              <w:right w:val="single" w:sz="4" w:space="0" w:color="auto"/>
            </w:tcBorders>
            <w:shd w:val="clear" w:color="auto" w:fill="CCFFCC"/>
            <w:noWrap/>
            <w:vAlign w:val="center"/>
            <w:hideMark/>
          </w:tcPr>
          <w:p w14:paraId="6AC8F97A" w14:textId="77777777" w:rsidR="00A155C3" w:rsidRPr="00A155C3" w:rsidRDefault="00A155C3" w:rsidP="00A155C3">
            <w:pPr>
              <w:rPr>
                <w:lang w:val="en-US"/>
              </w:rPr>
            </w:pPr>
            <w:r w:rsidRPr="00A155C3">
              <w:rPr>
                <w:lang w:val="en-US"/>
              </w:rPr>
              <w:t>-20.42%</w:t>
            </w:r>
          </w:p>
        </w:tc>
        <w:tc>
          <w:tcPr>
            <w:tcW w:w="713" w:type="dxa"/>
            <w:tcBorders>
              <w:top w:val="single" w:sz="8" w:space="0" w:color="auto"/>
              <w:left w:val="nil"/>
              <w:bottom w:val="nil"/>
              <w:right w:val="nil"/>
            </w:tcBorders>
            <w:noWrap/>
            <w:vAlign w:val="center"/>
            <w:hideMark/>
          </w:tcPr>
          <w:p w14:paraId="3B17B43B" w14:textId="77777777" w:rsidR="00A155C3" w:rsidRPr="00A155C3" w:rsidRDefault="00A155C3" w:rsidP="00A155C3">
            <w:pPr>
              <w:rPr>
                <w:lang w:val="en-US"/>
              </w:rPr>
            </w:pPr>
            <w:r w:rsidRPr="00A155C3">
              <w:rPr>
                <w:lang w:val="en-US"/>
              </w:rPr>
              <w:t>139%</w:t>
            </w:r>
          </w:p>
        </w:tc>
        <w:tc>
          <w:tcPr>
            <w:tcW w:w="1294" w:type="dxa"/>
            <w:tcBorders>
              <w:top w:val="single" w:sz="8" w:space="0" w:color="auto"/>
              <w:left w:val="nil"/>
              <w:bottom w:val="nil"/>
              <w:right w:val="single" w:sz="8" w:space="0" w:color="auto"/>
            </w:tcBorders>
            <w:noWrap/>
            <w:vAlign w:val="center"/>
            <w:hideMark/>
          </w:tcPr>
          <w:p w14:paraId="176A1F77" w14:textId="77777777" w:rsidR="00A155C3" w:rsidRPr="00A155C3" w:rsidRDefault="00A155C3" w:rsidP="00A155C3">
            <w:pPr>
              <w:rPr>
                <w:lang w:val="en-US"/>
              </w:rPr>
            </w:pPr>
            <w:r w:rsidRPr="00A155C3">
              <w:rPr>
                <w:lang w:val="en-US"/>
              </w:rPr>
              <w:t>58850%</w:t>
            </w:r>
          </w:p>
        </w:tc>
      </w:tr>
      <w:tr w:rsidR="00A155C3" w:rsidRPr="00A155C3" w14:paraId="7A6549F3"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C762FF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3D1AF18B" w14:textId="77777777" w:rsidR="00A155C3" w:rsidRPr="00A155C3" w:rsidRDefault="00A155C3" w:rsidP="00A155C3">
            <w:pPr>
              <w:rPr>
                <w:lang w:val="en-US"/>
              </w:rPr>
            </w:pPr>
            <w:r w:rsidRPr="00A155C3">
              <w:rPr>
                <w:lang w:val="en-US"/>
              </w:rPr>
              <w:t>-3.72%</w:t>
            </w:r>
          </w:p>
        </w:tc>
        <w:tc>
          <w:tcPr>
            <w:tcW w:w="1047" w:type="dxa"/>
            <w:tcBorders>
              <w:top w:val="nil"/>
              <w:left w:val="nil"/>
              <w:bottom w:val="single" w:sz="8" w:space="0" w:color="auto"/>
              <w:right w:val="nil"/>
            </w:tcBorders>
            <w:shd w:val="clear" w:color="auto" w:fill="CCFFCC"/>
            <w:noWrap/>
            <w:vAlign w:val="center"/>
            <w:hideMark/>
          </w:tcPr>
          <w:p w14:paraId="4DB14107" w14:textId="77777777" w:rsidR="00A155C3" w:rsidRPr="00A155C3" w:rsidRDefault="00A155C3" w:rsidP="00A155C3">
            <w:pPr>
              <w:rPr>
                <w:lang w:val="en-US"/>
              </w:rPr>
            </w:pPr>
            <w:r w:rsidRPr="00A155C3">
              <w:rPr>
                <w:lang w:val="en-US"/>
              </w:rPr>
              <w:t>-11.90%</w:t>
            </w:r>
          </w:p>
        </w:tc>
        <w:tc>
          <w:tcPr>
            <w:tcW w:w="1033" w:type="dxa"/>
            <w:tcBorders>
              <w:top w:val="nil"/>
              <w:left w:val="nil"/>
              <w:bottom w:val="single" w:sz="8" w:space="0" w:color="auto"/>
              <w:right w:val="single" w:sz="4" w:space="0" w:color="auto"/>
            </w:tcBorders>
            <w:shd w:val="clear" w:color="auto" w:fill="CCFFCC"/>
            <w:noWrap/>
            <w:vAlign w:val="center"/>
            <w:hideMark/>
          </w:tcPr>
          <w:p w14:paraId="24189A16" w14:textId="77777777" w:rsidR="00A155C3" w:rsidRPr="00A155C3" w:rsidRDefault="00A155C3" w:rsidP="00A155C3">
            <w:pPr>
              <w:rPr>
                <w:lang w:val="en-US"/>
              </w:rPr>
            </w:pPr>
            <w:r w:rsidRPr="00A155C3">
              <w:rPr>
                <w:lang w:val="en-US"/>
              </w:rPr>
              <w:t>-10.92%</w:t>
            </w:r>
          </w:p>
        </w:tc>
        <w:tc>
          <w:tcPr>
            <w:tcW w:w="713" w:type="dxa"/>
            <w:tcBorders>
              <w:top w:val="nil"/>
              <w:left w:val="nil"/>
              <w:bottom w:val="single" w:sz="8" w:space="0" w:color="auto"/>
              <w:right w:val="nil"/>
            </w:tcBorders>
            <w:noWrap/>
            <w:vAlign w:val="center"/>
            <w:hideMark/>
          </w:tcPr>
          <w:p w14:paraId="5EDC1116" w14:textId="77777777" w:rsidR="00A155C3" w:rsidRPr="00A155C3" w:rsidRDefault="00A155C3" w:rsidP="00A155C3">
            <w:pPr>
              <w:rPr>
                <w:lang w:val="en-US"/>
              </w:rPr>
            </w:pPr>
            <w:r w:rsidRPr="00A155C3">
              <w:rPr>
                <w:lang w:val="en-US"/>
              </w:rPr>
              <w:t>197%</w:t>
            </w:r>
          </w:p>
        </w:tc>
        <w:tc>
          <w:tcPr>
            <w:tcW w:w="1294" w:type="dxa"/>
            <w:tcBorders>
              <w:top w:val="nil"/>
              <w:left w:val="nil"/>
              <w:bottom w:val="single" w:sz="8" w:space="0" w:color="auto"/>
              <w:right w:val="single" w:sz="8" w:space="0" w:color="auto"/>
            </w:tcBorders>
            <w:noWrap/>
            <w:vAlign w:val="center"/>
            <w:hideMark/>
          </w:tcPr>
          <w:p w14:paraId="3B8863B1" w14:textId="77777777" w:rsidR="00A155C3" w:rsidRPr="00A155C3" w:rsidRDefault="00A155C3" w:rsidP="00A155C3">
            <w:pPr>
              <w:rPr>
                <w:lang w:val="en-US"/>
              </w:rPr>
            </w:pPr>
            <w:r w:rsidRPr="00A155C3">
              <w:rPr>
                <w:lang w:val="en-US"/>
              </w:rPr>
              <w:t>32349%</w:t>
            </w:r>
          </w:p>
        </w:tc>
      </w:tr>
      <w:tr w:rsidR="00A155C3" w:rsidRPr="00A155C3" w14:paraId="762A12B4" w14:textId="77777777" w:rsidTr="00A155C3">
        <w:trPr>
          <w:trHeight w:val="255"/>
          <w:jc w:val="center"/>
        </w:trPr>
        <w:tc>
          <w:tcPr>
            <w:tcW w:w="1640" w:type="dxa"/>
            <w:noWrap/>
            <w:vAlign w:val="center"/>
            <w:hideMark/>
          </w:tcPr>
          <w:p w14:paraId="1AD2E884" w14:textId="77777777" w:rsidR="00A155C3" w:rsidRPr="00A155C3" w:rsidRDefault="00A155C3" w:rsidP="00A155C3">
            <w:pPr>
              <w:rPr>
                <w:lang w:val="en-US"/>
              </w:rPr>
            </w:pPr>
          </w:p>
        </w:tc>
        <w:tc>
          <w:tcPr>
            <w:tcW w:w="1033" w:type="dxa"/>
            <w:noWrap/>
            <w:vAlign w:val="center"/>
            <w:hideMark/>
          </w:tcPr>
          <w:p w14:paraId="282EBF89" w14:textId="77777777" w:rsidR="00A155C3" w:rsidRPr="00B3778F" w:rsidRDefault="00A155C3" w:rsidP="00A155C3">
            <w:pPr>
              <w:rPr>
                <w:lang w:val="en-DE"/>
              </w:rPr>
            </w:pPr>
          </w:p>
        </w:tc>
        <w:tc>
          <w:tcPr>
            <w:tcW w:w="1047" w:type="dxa"/>
            <w:noWrap/>
            <w:vAlign w:val="center"/>
            <w:hideMark/>
          </w:tcPr>
          <w:p w14:paraId="2476AB5C" w14:textId="77777777" w:rsidR="00A155C3" w:rsidRPr="00B3778F" w:rsidRDefault="00A155C3" w:rsidP="00A155C3">
            <w:pPr>
              <w:rPr>
                <w:lang w:val="en-DE"/>
              </w:rPr>
            </w:pPr>
          </w:p>
        </w:tc>
        <w:tc>
          <w:tcPr>
            <w:tcW w:w="1033" w:type="dxa"/>
            <w:noWrap/>
            <w:vAlign w:val="center"/>
            <w:hideMark/>
          </w:tcPr>
          <w:p w14:paraId="7798B1EC" w14:textId="77777777" w:rsidR="00A155C3" w:rsidRPr="00B3778F" w:rsidRDefault="00A155C3" w:rsidP="00A155C3">
            <w:pPr>
              <w:rPr>
                <w:lang w:val="en-DE"/>
              </w:rPr>
            </w:pPr>
          </w:p>
        </w:tc>
        <w:tc>
          <w:tcPr>
            <w:tcW w:w="713" w:type="dxa"/>
            <w:noWrap/>
            <w:vAlign w:val="bottom"/>
            <w:hideMark/>
          </w:tcPr>
          <w:p w14:paraId="37EEB235" w14:textId="77777777" w:rsidR="00A155C3" w:rsidRPr="00B3778F" w:rsidRDefault="00A155C3" w:rsidP="00A155C3">
            <w:pPr>
              <w:rPr>
                <w:lang w:val="en-DE"/>
              </w:rPr>
            </w:pPr>
          </w:p>
        </w:tc>
        <w:tc>
          <w:tcPr>
            <w:tcW w:w="1294" w:type="dxa"/>
            <w:noWrap/>
            <w:vAlign w:val="bottom"/>
            <w:hideMark/>
          </w:tcPr>
          <w:p w14:paraId="5B375E50" w14:textId="77777777" w:rsidR="00A155C3" w:rsidRPr="00B3778F" w:rsidRDefault="00A155C3" w:rsidP="00A155C3">
            <w:pPr>
              <w:rPr>
                <w:lang w:val="en-DE"/>
              </w:rPr>
            </w:pPr>
          </w:p>
        </w:tc>
      </w:tr>
      <w:tr w:rsidR="00A155C3" w:rsidRPr="00A155C3" w14:paraId="78BAAEFC" w14:textId="77777777" w:rsidTr="00A155C3">
        <w:trPr>
          <w:trHeight w:val="255"/>
          <w:jc w:val="center"/>
        </w:trPr>
        <w:tc>
          <w:tcPr>
            <w:tcW w:w="1640" w:type="dxa"/>
            <w:noWrap/>
            <w:vAlign w:val="center"/>
            <w:hideMark/>
          </w:tcPr>
          <w:p w14:paraId="471C75F5"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9E60781"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3AA58EFE" w14:textId="77777777" w:rsidTr="00A155C3">
        <w:trPr>
          <w:trHeight w:val="255"/>
          <w:jc w:val="center"/>
        </w:trPr>
        <w:tc>
          <w:tcPr>
            <w:tcW w:w="1640" w:type="dxa"/>
            <w:noWrap/>
            <w:vAlign w:val="center"/>
            <w:hideMark/>
          </w:tcPr>
          <w:p w14:paraId="2CD7F28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38118E9" w14:textId="77777777" w:rsidR="00A155C3" w:rsidRPr="00A155C3" w:rsidRDefault="00A155C3" w:rsidP="00A155C3">
            <w:pPr>
              <w:rPr>
                <w:b/>
                <w:bCs/>
                <w:lang w:val="en-US"/>
              </w:rPr>
            </w:pPr>
            <w:r w:rsidRPr="00A155C3">
              <w:rPr>
                <w:b/>
                <w:bCs/>
                <w:lang w:val="en-US"/>
              </w:rPr>
              <w:t>BD-rate Over VTM-11.0_nnvc-2.0</w:t>
            </w:r>
          </w:p>
        </w:tc>
      </w:tr>
      <w:tr w:rsidR="00A155C3" w:rsidRPr="00A155C3" w14:paraId="447B8E80" w14:textId="77777777" w:rsidTr="00A155C3">
        <w:trPr>
          <w:trHeight w:val="255"/>
          <w:jc w:val="center"/>
        </w:trPr>
        <w:tc>
          <w:tcPr>
            <w:tcW w:w="1640" w:type="dxa"/>
            <w:noWrap/>
            <w:vAlign w:val="center"/>
            <w:hideMark/>
          </w:tcPr>
          <w:p w14:paraId="7C6B72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124C0F8"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A0BC00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FD3003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CBC5437"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FF77CCD" w14:textId="77777777" w:rsidR="00A155C3" w:rsidRPr="00A155C3" w:rsidRDefault="00A155C3" w:rsidP="00A155C3">
            <w:pPr>
              <w:rPr>
                <w:lang w:val="en-US"/>
              </w:rPr>
            </w:pPr>
            <w:r w:rsidRPr="00A155C3">
              <w:rPr>
                <w:lang w:val="en-US"/>
              </w:rPr>
              <w:t>DecT CPU</w:t>
            </w:r>
          </w:p>
        </w:tc>
      </w:tr>
      <w:tr w:rsidR="00A155C3" w:rsidRPr="00A155C3" w14:paraId="3803533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316B005" w14:textId="77777777" w:rsidR="00A155C3" w:rsidRPr="00A155C3" w:rsidRDefault="00A155C3" w:rsidP="00A155C3">
            <w:pPr>
              <w:rPr>
                <w:lang w:val="en-US"/>
              </w:rPr>
            </w:pPr>
            <w:r w:rsidRPr="00A155C3">
              <w:rPr>
                <w:lang w:val="en-US"/>
              </w:rPr>
              <w:t>Class A1</w:t>
            </w:r>
          </w:p>
        </w:tc>
        <w:tc>
          <w:tcPr>
            <w:tcW w:w="1033" w:type="dxa"/>
            <w:noWrap/>
            <w:vAlign w:val="center"/>
            <w:hideMark/>
          </w:tcPr>
          <w:p w14:paraId="286BA2C2" w14:textId="77777777" w:rsidR="00A155C3" w:rsidRPr="00A155C3" w:rsidRDefault="00A155C3" w:rsidP="00A155C3">
            <w:pPr>
              <w:rPr>
                <w:lang w:val="en-US"/>
              </w:rPr>
            </w:pPr>
            <w:r w:rsidRPr="00A155C3">
              <w:rPr>
                <w:lang w:val="en-US"/>
              </w:rPr>
              <w:t> </w:t>
            </w:r>
          </w:p>
        </w:tc>
        <w:tc>
          <w:tcPr>
            <w:tcW w:w="1047" w:type="dxa"/>
            <w:noWrap/>
            <w:vAlign w:val="center"/>
            <w:hideMark/>
          </w:tcPr>
          <w:p w14:paraId="444FB861"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613B27" w14:textId="77777777" w:rsidR="00A155C3" w:rsidRPr="00A155C3" w:rsidRDefault="00A155C3" w:rsidP="00A155C3">
            <w:pPr>
              <w:rPr>
                <w:lang w:val="en-US"/>
              </w:rPr>
            </w:pPr>
            <w:r w:rsidRPr="00A155C3">
              <w:rPr>
                <w:lang w:val="en-US"/>
              </w:rPr>
              <w:t> </w:t>
            </w:r>
          </w:p>
        </w:tc>
        <w:tc>
          <w:tcPr>
            <w:tcW w:w="713" w:type="dxa"/>
            <w:noWrap/>
            <w:vAlign w:val="center"/>
            <w:hideMark/>
          </w:tcPr>
          <w:p w14:paraId="4A271FCF"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9FC1D77" w14:textId="77777777" w:rsidR="00A155C3" w:rsidRPr="00A155C3" w:rsidRDefault="00A155C3" w:rsidP="00A155C3">
            <w:pPr>
              <w:rPr>
                <w:lang w:val="en-US"/>
              </w:rPr>
            </w:pPr>
            <w:r w:rsidRPr="00A155C3">
              <w:rPr>
                <w:lang w:val="en-US"/>
              </w:rPr>
              <w:t> </w:t>
            </w:r>
          </w:p>
        </w:tc>
      </w:tr>
      <w:tr w:rsidR="00A155C3" w:rsidRPr="00A155C3" w14:paraId="064CB26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29B6D64" w14:textId="77777777" w:rsidR="00A155C3" w:rsidRPr="00A155C3" w:rsidRDefault="00A155C3" w:rsidP="00A155C3">
            <w:pPr>
              <w:rPr>
                <w:lang w:val="en-US"/>
              </w:rPr>
            </w:pPr>
            <w:r w:rsidRPr="00A155C3">
              <w:rPr>
                <w:lang w:val="en-US"/>
              </w:rPr>
              <w:t>Class A2</w:t>
            </w:r>
          </w:p>
        </w:tc>
        <w:tc>
          <w:tcPr>
            <w:tcW w:w="1033" w:type="dxa"/>
            <w:noWrap/>
            <w:vAlign w:val="center"/>
            <w:hideMark/>
          </w:tcPr>
          <w:p w14:paraId="4FC0996D" w14:textId="77777777" w:rsidR="00A155C3" w:rsidRPr="00A155C3" w:rsidRDefault="00A155C3" w:rsidP="00A155C3">
            <w:pPr>
              <w:rPr>
                <w:lang w:val="en-US"/>
              </w:rPr>
            </w:pPr>
            <w:r w:rsidRPr="00A155C3">
              <w:rPr>
                <w:lang w:val="en-US"/>
              </w:rPr>
              <w:t> </w:t>
            </w:r>
          </w:p>
        </w:tc>
        <w:tc>
          <w:tcPr>
            <w:tcW w:w="1047" w:type="dxa"/>
            <w:noWrap/>
            <w:vAlign w:val="center"/>
            <w:hideMark/>
          </w:tcPr>
          <w:p w14:paraId="2ACACD6E"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4137BED7" w14:textId="77777777" w:rsidR="00A155C3" w:rsidRPr="00A155C3" w:rsidRDefault="00A155C3" w:rsidP="00A155C3">
            <w:pPr>
              <w:rPr>
                <w:lang w:val="en-US"/>
              </w:rPr>
            </w:pPr>
            <w:r w:rsidRPr="00A155C3">
              <w:rPr>
                <w:lang w:val="en-US"/>
              </w:rPr>
              <w:t> </w:t>
            </w:r>
          </w:p>
        </w:tc>
        <w:tc>
          <w:tcPr>
            <w:tcW w:w="713" w:type="dxa"/>
            <w:noWrap/>
            <w:vAlign w:val="center"/>
            <w:hideMark/>
          </w:tcPr>
          <w:p w14:paraId="12A11BB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49B02A1F" w14:textId="77777777" w:rsidR="00A155C3" w:rsidRPr="00A155C3" w:rsidRDefault="00A155C3" w:rsidP="00A155C3">
            <w:pPr>
              <w:rPr>
                <w:lang w:val="en-US"/>
              </w:rPr>
            </w:pPr>
            <w:r w:rsidRPr="00A155C3">
              <w:rPr>
                <w:lang w:val="en-US"/>
              </w:rPr>
              <w:t> </w:t>
            </w:r>
          </w:p>
        </w:tc>
      </w:tr>
      <w:tr w:rsidR="00A155C3" w:rsidRPr="00A155C3" w14:paraId="4CD2A5AF"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7656D77"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92549B8" w14:textId="77777777" w:rsidR="00A155C3" w:rsidRPr="00A155C3" w:rsidRDefault="00A155C3" w:rsidP="00A155C3">
            <w:pPr>
              <w:rPr>
                <w:lang w:val="en-US"/>
              </w:rPr>
            </w:pPr>
            <w:r w:rsidRPr="00A155C3">
              <w:rPr>
                <w:lang w:val="en-US"/>
              </w:rPr>
              <w:t>-7.32%</w:t>
            </w:r>
          </w:p>
        </w:tc>
        <w:tc>
          <w:tcPr>
            <w:tcW w:w="1047" w:type="dxa"/>
            <w:shd w:val="clear" w:color="auto" w:fill="CCFFCC"/>
            <w:noWrap/>
            <w:vAlign w:val="center"/>
            <w:hideMark/>
          </w:tcPr>
          <w:p w14:paraId="4689E95E" w14:textId="77777777" w:rsidR="00A155C3" w:rsidRPr="00A155C3" w:rsidRDefault="00A155C3" w:rsidP="00A155C3">
            <w:pPr>
              <w:rPr>
                <w:lang w:val="en-US"/>
              </w:rPr>
            </w:pPr>
            <w:r w:rsidRPr="00A155C3">
              <w:rPr>
                <w:lang w:val="en-US"/>
              </w:rPr>
              <w:t>-17.59%</w:t>
            </w:r>
          </w:p>
        </w:tc>
        <w:tc>
          <w:tcPr>
            <w:tcW w:w="1033" w:type="dxa"/>
            <w:tcBorders>
              <w:top w:val="nil"/>
              <w:left w:val="nil"/>
              <w:bottom w:val="nil"/>
              <w:right w:val="single" w:sz="4" w:space="0" w:color="auto"/>
            </w:tcBorders>
            <w:shd w:val="clear" w:color="auto" w:fill="CCFFCC"/>
            <w:noWrap/>
            <w:vAlign w:val="center"/>
            <w:hideMark/>
          </w:tcPr>
          <w:p w14:paraId="33CA869A" w14:textId="77777777" w:rsidR="00A155C3" w:rsidRPr="00A155C3" w:rsidRDefault="00A155C3" w:rsidP="00A155C3">
            <w:pPr>
              <w:rPr>
                <w:lang w:val="en-US"/>
              </w:rPr>
            </w:pPr>
            <w:r w:rsidRPr="00A155C3">
              <w:rPr>
                <w:lang w:val="en-US"/>
              </w:rPr>
              <w:t>-20.15%</w:t>
            </w:r>
          </w:p>
        </w:tc>
        <w:tc>
          <w:tcPr>
            <w:tcW w:w="713" w:type="dxa"/>
            <w:noWrap/>
            <w:vAlign w:val="center"/>
            <w:hideMark/>
          </w:tcPr>
          <w:p w14:paraId="7B9A9869" w14:textId="77777777" w:rsidR="00A155C3" w:rsidRPr="00A155C3" w:rsidRDefault="00A155C3" w:rsidP="00A155C3">
            <w:pPr>
              <w:rPr>
                <w:lang w:val="en-US"/>
              </w:rPr>
            </w:pPr>
            <w:r w:rsidRPr="00A155C3">
              <w:rPr>
                <w:lang w:val="en-US"/>
              </w:rPr>
              <w:t>144%</w:t>
            </w:r>
          </w:p>
        </w:tc>
        <w:tc>
          <w:tcPr>
            <w:tcW w:w="1294" w:type="dxa"/>
            <w:tcBorders>
              <w:top w:val="nil"/>
              <w:left w:val="nil"/>
              <w:bottom w:val="nil"/>
              <w:right w:val="single" w:sz="8" w:space="0" w:color="auto"/>
            </w:tcBorders>
            <w:noWrap/>
            <w:vAlign w:val="center"/>
            <w:hideMark/>
          </w:tcPr>
          <w:p w14:paraId="74D5E582" w14:textId="77777777" w:rsidR="00A155C3" w:rsidRPr="00A155C3" w:rsidRDefault="00A155C3" w:rsidP="00A155C3">
            <w:pPr>
              <w:rPr>
                <w:lang w:val="en-US"/>
              </w:rPr>
            </w:pPr>
            <w:r w:rsidRPr="00A155C3">
              <w:rPr>
                <w:lang w:val="en-US"/>
              </w:rPr>
              <w:t>69084%</w:t>
            </w:r>
          </w:p>
        </w:tc>
      </w:tr>
      <w:tr w:rsidR="00A155C3" w:rsidRPr="00A155C3" w14:paraId="738D0D4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82B1559"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7DECAF4" w14:textId="77777777" w:rsidR="00A155C3" w:rsidRPr="00A155C3" w:rsidRDefault="00A155C3" w:rsidP="00A155C3">
            <w:pPr>
              <w:rPr>
                <w:lang w:val="en-US"/>
              </w:rPr>
            </w:pPr>
            <w:r w:rsidRPr="00A155C3">
              <w:rPr>
                <w:lang w:val="en-US"/>
              </w:rPr>
              <w:t>-7.86%</w:t>
            </w:r>
          </w:p>
        </w:tc>
        <w:tc>
          <w:tcPr>
            <w:tcW w:w="1047" w:type="dxa"/>
            <w:shd w:val="clear" w:color="auto" w:fill="CCFFCC"/>
            <w:noWrap/>
            <w:vAlign w:val="center"/>
            <w:hideMark/>
          </w:tcPr>
          <w:p w14:paraId="791CC163" w14:textId="77777777" w:rsidR="00A155C3" w:rsidRPr="00A155C3" w:rsidRDefault="00A155C3" w:rsidP="00A155C3">
            <w:pPr>
              <w:rPr>
                <w:lang w:val="en-US"/>
              </w:rPr>
            </w:pPr>
            <w:r w:rsidRPr="00A155C3">
              <w:rPr>
                <w:lang w:val="en-US"/>
              </w:rPr>
              <w:t>-20.18%</w:t>
            </w:r>
          </w:p>
        </w:tc>
        <w:tc>
          <w:tcPr>
            <w:tcW w:w="1033" w:type="dxa"/>
            <w:tcBorders>
              <w:top w:val="nil"/>
              <w:left w:val="nil"/>
              <w:bottom w:val="nil"/>
              <w:right w:val="single" w:sz="4" w:space="0" w:color="auto"/>
            </w:tcBorders>
            <w:shd w:val="clear" w:color="auto" w:fill="CCFFCC"/>
            <w:noWrap/>
            <w:vAlign w:val="center"/>
            <w:hideMark/>
          </w:tcPr>
          <w:p w14:paraId="5F33EF7E" w14:textId="77777777" w:rsidR="00A155C3" w:rsidRPr="00A155C3" w:rsidRDefault="00A155C3" w:rsidP="00A155C3">
            <w:pPr>
              <w:rPr>
                <w:lang w:val="en-US"/>
              </w:rPr>
            </w:pPr>
            <w:r w:rsidRPr="00A155C3">
              <w:rPr>
                <w:lang w:val="en-US"/>
              </w:rPr>
              <w:t>-20.40%</w:t>
            </w:r>
          </w:p>
        </w:tc>
        <w:tc>
          <w:tcPr>
            <w:tcW w:w="713" w:type="dxa"/>
            <w:noWrap/>
            <w:vAlign w:val="center"/>
            <w:hideMark/>
          </w:tcPr>
          <w:p w14:paraId="6677B0C7" w14:textId="77777777" w:rsidR="00A155C3" w:rsidRPr="00A155C3" w:rsidRDefault="00A155C3" w:rsidP="00A155C3">
            <w:pPr>
              <w:rPr>
                <w:lang w:val="en-US"/>
              </w:rPr>
            </w:pPr>
            <w:r w:rsidRPr="00A155C3">
              <w:rPr>
                <w:lang w:val="en-US"/>
              </w:rPr>
              <w:t>131%</w:t>
            </w:r>
          </w:p>
        </w:tc>
        <w:tc>
          <w:tcPr>
            <w:tcW w:w="1294" w:type="dxa"/>
            <w:tcBorders>
              <w:top w:val="nil"/>
              <w:left w:val="nil"/>
              <w:bottom w:val="nil"/>
              <w:right w:val="single" w:sz="8" w:space="0" w:color="auto"/>
            </w:tcBorders>
            <w:noWrap/>
            <w:vAlign w:val="center"/>
            <w:hideMark/>
          </w:tcPr>
          <w:p w14:paraId="18C5B3BD" w14:textId="77777777" w:rsidR="00A155C3" w:rsidRPr="00A155C3" w:rsidRDefault="00A155C3" w:rsidP="00A155C3">
            <w:pPr>
              <w:rPr>
                <w:lang w:val="en-US"/>
              </w:rPr>
            </w:pPr>
            <w:r w:rsidRPr="00A155C3">
              <w:rPr>
                <w:lang w:val="en-US"/>
              </w:rPr>
              <w:t>55098%</w:t>
            </w:r>
          </w:p>
        </w:tc>
      </w:tr>
      <w:tr w:rsidR="00A155C3" w:rsidRPr="00A155C3" w14:paraId="1E2F68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43892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AF08824" w14:textId="77777777" w:rsidR="00A155C3" w:rsidRPr="00A155C3" w:rsidRDefault="00A155C3" w:rsidP="00A155C3">
            <w:pPr>
              <w:rPr>
                <w:lang w:val="en-US"/>
              </w:rPr>
            </w:pPr>
            <w:r w:rsidRPr="00A155C3">
              <w:rPr>
                <w:lang w:val="en-US"/>
              </w:rPr>
              <w:t>-8.43%</w:t>
            </w:r>
          </w:p>
        </w:tc>
        <w:tc>
          <w:tcPr>
            <w:tcW w:w="1047" w:type="dxa"/>
            <w:shd w:val="clear" w:color="auto" w:fill="CCFFCC"/>
            <w:noWrap/>
            <w:vAlign w:val="center"/>
            <w:hideMark/>
          </w:tcPr>
          <w:p w14:paraId="48A375B0" w14:textId="77777777" w:rsidR="00A155C3" w:rsidRPr="00A155C3" w:rsidRDefault="00A155C3" w:rsidP="00A155C3">
            <w:pPr>
              <w:rPr>
                <w:lang w:val="en-US"/>
              </w:rPr>
            </w:pPr>
            <w:r w:rsidRPr="00A155C3">
              <w:rPr>
                <w:lang w:val="en-US"/>
              </w:rPr>
              <w:t>-17.14%</w:t>
            </w:r>
          </w:p>
        </w:tc>
        <w:tc>
          <w:tcPr>
            <w:tcW w:w="1033" w:type="dxa"/>
            <w:tcBorders>
              <w:top w:val="nil"/>
              <w:left w:val="nil"/>
              <w:bottom w:val="nil"/>
              <w:right w:val="single" w:sz="4" w:space="0" w:color="auto"/>
            </w:tcBorders>
            <w:shd w:val="clear" w:color="auto" w:fill="CCFFCC"/>
            <w:noWrap/>
            <w:vAlign w:val="center"/>
            <w:hideMark/>
          </w:tcPr>
          <w:p w14:paraId="41E6CC03" w14:textId="77777777" w:rsidR="00A155C3" w:rsidRPr="00A155C3" w:rsidRDefault="00A155C3" w:rsidP="00A155C3">
            <w:pPr>
              <w:rPr>
                <w:lang w:val="en-US"/>
              </w:rPr>
            </w:pPr>
            <w:r w:rsidRPr="00A155C3">
              <w:rPr>
                <w:lang w:val="en-US"/>
              </w:rPr>
              <w:t>-16.50%</w:t>
            </w:r>
          </w:p>
        </w:tc>
        <w:tc>
          <w:tcPr>
            <w:tcW w:w="713" w:type="dxa"/>
            <w:noWrap/>
            <w:vAlign w:val="center"/>
            <w:hideMark/>
          </w:tcPr>
          <w:p w14:paraId="4E2D5838" w14:textId="77777777" w:rsidR="00A155C3" w:rsidRPr="00A155C3" w:rsidRDefault="00A155C3" w:rsidP="00A155C3">
            <w:pPr>
              <w:rPr>
                <w:lang w:val="en-US"/>
              </w:rPr>
            </w:pPr>
            <w:r w:rsidRPr="00A155C3">
              <w:rPr>
                <w:lang w:val="en-US"/>
              </w:rPr>
              <w:t>213%</w:t>
            </w:r>
          </w:p>
        </w:tc>
        <w:tc>
          <w:tcPr>
            <w:tcW w:w="1294" w:type="dxa"/>
            <w:tcBorders>
              <w:top w:val="nil"/>
              <w:left w:val="nil"/>
              <w:bottom w:val="nil"/>
              <w:right w:val="single" w:sz="8" w:space="0" w:color="auto"/>
            </w:tcBorders>
            <w:noWrap/>
            <w:vAlign w:val="center"/>
            <w:hideMark/>
          </w:tcPr>
          <w:p w14:paraId="3C9E40F9" w14:textId="77777777" w:rsidR="00A155C3" w:rsidRPr="00A155C3" w:rsidRDefault="00A155C3" w:rsidP="00A155C3">
            <w:pPr>
              <w:rPr>
                <w:lang w:val="en-US"/>
              </w:rPr>
            </w:pPr>
            <w:r w:rsidRPr="00A155C3">
              <w:rPr>
                <w:lang w:val="en-US"/>
              </w:rPr>
              <w:t>54715%</w:t>
            </w:r>
          </w:p>
        </w:tc>
      </w:tr>
      <w:tr w:rsidR="00A155C3" w:rsidRPr="00A155C3" w14:paraId="46DAC2D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BBA5B09"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7431FB7"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45249934" w14:textId="77777777" w:rsidR="00A155C3" w:rsidRPr="00A155C3" w:rsidRDefault="00A155C3" w:rsidP="00A155C3">
            <w:pPr>
              <w:rPr>
                <w:lang w:val="en-US"/>
              </w:rPr>
            </w:pPr>
            <w:r w:rsidRPr="00A155C3">
              <w:rPr>
                <w:lang w:val="en-US"/>
              </w:rPr>
              <w:t>-18.74%</w:t>
            </w:r>
          </w:p>
        </w:tc>
        <w:tc>
          <w:tcPr>
            <w:tcW w:w="1033" w:type="dxa"/>
            <w:tcBorders>
              <w:top w:val="single" w:sz="8" w:space="0" w:color="auto"/>
              <w:left w:val="nil"/>
              <w:bottom w:val="nil"/>
              <w:right w:val="single" w:sz="4" w:space="0" w:color="auto"/>
            </w:tcBorders>
            <w:shd w:val="clear" w:color="auto" w:fill="CCFFCC"/>
            <w:noWrap/>
            <w:vAlign w:val="center"/>
            <w:hideMark/>
          </w:tcPr>
          <w:p w14:paraId="2816450C" w14:textId="77777777" w:rsidR="00A155C3" w:rsidRPr="00A155C3" w:rsidRDefault="00A155C3" w:rsidP="00A155C3">
            <w:pPr>
              <w:rPr>
                <w:lang w:val="en-US"/>
              </w:rPr>
            </w:pPr>
            <w:r w:rsidRPr="00A155C3">
              <w:rPr>
                <w:lang w:val="en-US"/>
              </w:rPr>
              <w:t>-20.26%</w:t>
            </w:r>
          </w:p>
        </w:tc>
        <w:tc>
          <w:tcPr>
            <w:tcW w:w="713" w:type="dxa"/>
            <w:tcBorders>
              <w:top w:val="single" w:sz="8" w:space="0" w:color="auto"/>
              <w:left w:val="nil"/>
              <w:bottom w:val="nil"/>
              <w:right w:val="nil"/>
            </w:tcBorders>
            <w:noWrap/>
            <w:vAlign w:val="center"/>
            <w:hideMark/>
          </w:tcPr>
          <w:p w14:paraId="79639913" w14:textId="77777777" w:rsidR="00A155C3" w:rsidRPr="00A155C3" w:rsidRDefault="00A155C3" w:rsidP="00A155C3">
            <w:pPr>
              <w:rPr>
                <w:lang w:val="en-US"/>
              </w:rPr>
            </w:pPr>
            <w:r w:rsidRPr="00A155C3">
              <w:rPr>
                <w:lang w:val="en-US"/>
              </w:rPr>
              <w:t>154%</w:t>
            </w:r>
          </w:p>
        </w:tc>
        <w:tc>
          <w:tcPr>
            <w:tcW w:w="1294" w:type="dxa"/>
            <w:tcBorders>
              <w:top w:val="single" w:sz="8" w:space="0" w:color="auto"/>
              <w:left w:val="nil"/>
              <w:bottom w:val="nil"/>
              <w:right w:val="single" w:sz="8" w:space="0" w:color="auto"/>
            </w:tcBorders>
            <w:noWrap/>
            <w:vAlign w:val="center"/>
            <w:hideMark/>
          </w:tcPr>
          <w:p w14:paraId="7CF4652F" w14:textId="77777777" w:rsidR="00A155C3" w:rsidRPr="00A155C3" w:rsidRDefault="00A155C3" w:rsidP="00A155C3">
            <w:pPr>
              <w:rPr>
                <w:lang w:val="en-US"/>
              </w:rPr>
            </w:pPr>
            <w:r w:rsidRPr="00A155C3">
              <w:rPr>
                <w:lang w:val="en-US"/>
              </w:rPr>
              <w:t>60438%</w:t>
            </w:r>
          </w:p>
        </w:tc>
      </w:tr>
      <w:tr w:rsidR="00A155C3" w:rsidRPr="00A155C3" w14:paraId="74F3B99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72B629"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8C311DF"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2E915CB9" w14:textId="77777777" w:rsidR="00A155C3" w:rsidRPr="00A155C3" w:rsidRDefault="00A155C3" w:rsidP="00A155C3">
            <w:pPr>
              <w:rPr>
                <w:lang w:val="en-US"/>
              </w:rPr>
            </w:pPr>
            <w:r w:rsidRPr="00A155C3">
              <w:rPr>
                <w:lang w:val="en-US"/>
              </w:rPr>
              <w:t>-18.73%</w:t>
            </w:r>
          </w:p>
        </w:tc>
        <w:tc>
          <w:tcPr>
            <w:tcW w:w="1033" w:type="dxa"/>
            <w:tcBorders>
              <w:top w:val="single" w:sz="8" w:space="0" w:color="auto"/>
              <w:left w:val="nil"/>
              <w:bottom w:val="nil"/>
              <w:right w:val="single" w:sz="4" w:space="0" w:color="auto"/>
            </w:tcBorders>
            <w:shd w:val="clear" w:color="auto" w:fill="CCFFCC"/>
            <w:noWrap/>
            <w:vAlign w:val="center"/>
            <w:hideMark/>
          </w:tcPr>
          <w:p w14:paraId="199EEE57" w14:textId="77777777" w:rsidR="00A155C3" w:rsidRPr="00A155C3" w:rsidRDefault="00A155C3" w:rsidP="00A155C3">
            <w:pPr>
              <w:rPr>
                <w:lang w:val="en-US"/>
              </w:rPr>
            </w:pPr>
            <w:r w:rsidRPr="00A155C3">
              <w:rPr>
                <w:lang w:val="en-US"/>
              </w:rPr>
              <w:t>-19.41%</w:t>
            </w:r>
          </w:p>
        </w:tc>
        <w:tc>
          <w:tcPr>
            <w:tcW w:w="713" w:type="dxa"/>
            <w:tcBorders>
              <w:top w:val="single" w:sz="8" w:space="0" w:color="auto"/>
              <w:left w:val="nil"/>
              <w:bottom w:val="nil"/>
              <w:right w:val="nil"/>
            </w:tcBorders>
            <w:noWrap/>
            <w:vAlign w:val="center"/>
            <w:hideMark/>
          </w:tcPr>
          <w:p w14:paraId="012A3DE0" w14:textId="77777777" w:rsidR="00A155C3" w:rsidRPr="00A155C3" w:rsidRDefault="00A155C3" w:rsidP="00A155C3">
            <w:pPr>
              <w:rPr>
                <w:lang w:val="en-US"/>
              </w:rPr>
            </w:pPr>
            <w:r w:rsidRPr="00A155C3">
              <w:rPr>
                <w:lang w:val="en-US"/>
              </w:rPr>
              <w:t>132%</w:t>
            </w:r>
          </w:p>
        </w:tc>
        <w:tc>
          <w:tcPr>
            <w:tcW w:w="1294" w:type="dxa"/>
            <w:tcBorders>
              <w:top w:val="single" w:sz="8" w:space="0" w:color="auto"/>
              <w:left w:val="nil"/>
              <w:bottom w:val="nil"/>
              <w:right w:val="single" w:sz="8" w:space="0" w:color="auto"/>
            </w:tcBorders>
            <w:noWrap/>
            <w:vAlign w:val="center"/>
            <w:hideMark/>
          </w:tcPr>
          <w:p w14:paraId="4C946BAD" w14:textId="77777777" w:rsidR="00A155C3" w:rsidRPr="00A155C3" w:rsidRDefault="00A155C3" w:rsidP="00A155C3">
            <w:pPr>
              <w:rPr>
                <w:lang w:val="en-US"/>
              </w:rPr>
            </w:pPr>
            <w:r w:rsidRPr="00A155C3">
              <w:rPr>
                <w:lang w:val="en-US"/>
              </w:rPr>
              <w:t>51121%</w:t>
            </w:r>
          </w:p>
        </w:tc>
      </w:tr>
      <w:tr w:rsidR="00A155C3" w:rsidRPr="00A155C3" w14:paraId="002A9CAC"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524CBAC"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A66744" w14:textId="77777777" w:rsidR="00A155C3" w:rsidRPr="00A155C3" w:rsidRDefault="00A155C3" w:rsidP="00A155C3">
            <w:pPr>
              <w:rPr>
                <w:lang w:val="en-US"/>
              </w:rPr>
            </w:pPr>
            <w:r w:rsidRPr="00A155C3">
              <w:rPr>
                <w:lang w:val="en-US"/>
              </w:rPr>
              <w:t>-4.17%</w:t>
            </w:r>
          </w:p>
        </w:tc>
        <w:tc>
          <w:tcPr>
            <w:tcW w:w="1047" w:type="dxa"/>
            <w:tcBorders>
              <w:top w:val="nil"/>
              <w:left w:val="nil"/>
              <w:bottom w:val="single" w:sz="8" w:space="0" w:color="auto"/>
              <w:right w:val="nil"/>
            </w:tcBorders>
            <w:shd w:val="clear" w:color="auto" w:fill="CCFFCC"/>
            <w:noWrap/>
            <w:vAlign w:val="center"/>
            <w:hideMark/>
          </w:tcPr>
          <w:p w14:paraId="1DD4771E" w14:textId="77777777" w:rsidR="00A155C3" w:rsidRPr="00A155C3" w:rsidRDefault="00A155C3" w:rsidP="00A155C3">
            <w:pPr>
              <w:rPr>
                <w:lang w:val="en-US"/>
              </w:rPr>
            </w:pPr>
            <w:r w:rsidRPr="00A155C3">
              <w:rPr>
                <w:lang w:val="en-US"/>
              </w:rPr>
              <w:t>-10.03%</w:t>
            </w:r>
          </w:p>
        </w:tc>
        <w:tc>
          <w:tcPr>
            <w:tcW w:w="1033" w:type="dxa"/>
            <w:tcBorders>
              <w:top w:val="nil"/>
              <w:left w:val="nil"/>
              <w:bottom w:val="single" w:sz="8" w:space="0" w:color="auto"/>
              <w:right w:val="single" w:sz="4" w:space="0" w:color="auto"/>
            </w:tcBorders>
            <w:shd w:val="clear" w:color="auto" w:fill="CCFFCC"/>
            <w:noWrap/>
            <w:vAlign w:val="center"/>
            <w:hideMark/>
          </w:tcPr>
          <w:p w14:paraId="7AEA8473" w14:textId="77777777" w:rsidR="00A155C3" w:rsidRPr="00A155C3" w:rsidRDefault="00A155C3" w:rsidP="00A155C3">
            <w:pPr>
              <w:rPr>
                <w:lang w:val="en-US"/>
              </w:rPr>
            </w:pPr>
            <w:r w:rsidRPr="00A155C3">
              <w:rPr>
                <w:lang w:val="en-US"/>
              </w:rPr>
              <w:t>-8.79%</w:t>
            </w:r>
          </w:p>
        </w:tc>
        <w:tc>
          <w:tcPr>
            <w:tcW w:w="713" w:type="dxa"/>
            <w:tcBorders>
              <w:top w:val="nil"/>
              <w:left w:val="nil"/>
              <w:bottom w:val="single" w:sz="8" w:space="0" w:color="auto"/>
              <w:right w:val="nil"/>
            </w:tcBorders>
            <w:noWrap/>
            <w:vAlign w:val="center"/>
            <w:hideMark/>
          </w:tcPr>
          <w:p w14:paraId="11E825B8" w14:textId="77777777" w:rsidR="00A155C3" w:rsidRPr="00A155C3" w:rsidRDefault="00A155C3" w:rsidP="00A155C3">
            <w:pPr>
              <w:rPr>
                <w:lang w:val="en-US"/>
              </w:rPr>
            </w:pPr>
            <w:r w:rsidRPr="00A155C3">
              <w:rPr>
                <w:lang w:val="en-US"/>
              </w:rPr>
              <w:t>185%</w:t>
            </w:r>
          </w:p>
        </w:tc>
        <w:tc>
          <w:tcPr>
            <w:tcW w:w="1294" w:type="dxa"/>
            <w:tcBorders>
              <w:top w:val="nil"/>
              <w:left w:val="nil"/>
              <w:bottom w:val="single" w:sz="8" w:space="0" w:color="auto"/>
              <w:right w:val="single" w:sz="8" w:space="0" w:color="auto"/>
            </w:tcBorders>
            <w:noWrap/>
            <w:vAlign w:val="center"/>
            <w:hideMark/>
          </w:tcPr>
          <w:p w14:paraId="11FBB3BA" w14:textId="77777777" w:rsidR="00A155C3" w:rsidRPr="00A155C3" w:rsidRDefault="00A155C3" w:rsidP="00A155C3">
            <w:pPr>
              <w:rPr>
                <w:lang w:val="en-US"/>
              </w:rPr>
            </w:pPr>
            <w:r w:rsidRPr="00A155C3">
              <w:rPr>
                <w:lang w:val="en-US"/>
              </w:rPr>
              <w:t>32820%</w:t>
            </w:r>
          </w:p>
        </w:tc>
      </w:tr>
      <w:tr w:rsidR="00A155C3" w:rsidRPr="00A155C3" w14:paraId="30BEAF8C" w14:textId="77777777" w:rsidTr="00A155C3">
        <w:trPr>
          <w:trHeight w:val="255"/>
          <w:jc w:val="center"/>
        </w:trPr>
        <w:tc>
          <w:tcPr>
            <w:tcW w:w="1640" w:type="dxa"/>
            <w:noWrap/>
            <w:vAlign w:val="center"/>
            <w:hideMark/>
          </w:tcPr>
          <w:p w14:paraId="7DC92B80" w14:textId="77777777" w:rsidR="00A155C3" w:rsidRPr="00A155C3" w:rsidRDefault="00A155C3" w:rsidP="00A155C3">
            <w:pPr>
              <w:rPr>
                <w:lang w:val="en-US"/>
              </w:rPr>
            </w:pPr>
          </w:p>
        </w:tc>
        <w:tc>
          <w:tcPr>
            <w:tcW w:w="1033" w:type="dxa"/>
            <w:noWrap/>
            <w:vAlign w:val="center"/>
            <w:hideMark/>
          </w:tcPr>
          <w:p w14:paraId="2996D679" w14:textId="77777777" w:rsidR="00A155C3" w:rsidRPr="00B3778F" w:rsidRDefault="00A155C3" w:rsidP="00A155C3">
            <w:pPr>
              <w:rPr>
                <w:lang w:val="en-DE"/>
              </w:rPr>
            </w:pPr>
          </w:p>
        </w:tc>
        <w:tc>
          <w:tcPr>
            <w:tcW w:w="1047" w:type="dxa"/>
            <w:noWrap/>
            <w:vAlign w:val="center"/>
            <w:hideMark/>
          </w:tcPr>
          <w:p w14:paraId="1AAEA352" w14:textId="77777777" w:rsidR="00A155C3" w:rsidRPr="00B3778F" w:rsidRDefault="00A155C3" w:rsidP="00A155C3">
            <w:pPr>
              <w:rPr>
                <w:lang w:val="en-DE"/>
              </w:rPr>
            </w:pPr>
          </w:p>
        </w:tc>
        <w:tc>
          <w:tcPr>
            <w:tcW w:w="1033" w:type="dxa"/>
            <w:noWrap/>
            <w:vAlign w:val="center"/>
            <w:hideMark/>
          </w:tcPr>
          <w:p w14:paraId="38BC3F94" w14:textId="77777777" w:rsidR="00A155C3" w:rsidRPr="00B3778F" w:rsidRDefault="00A155C3" w:rsidP="00A155C3">
            <w:pPr>
              <w:rPr>
                <w:lang w:val="en-DE"/>
              </w:rPr>
            </w:pPr>
          </w:p>
        </w:tc>
        <w:tc>
          <w:tcPr>
            <w:tcW w:w="713" w:type="dxa"/>
            <w:noWrap/>
            <w:vAlign w:val="center"/>
            <w:hideMark/>
          </w:tcPr>
          <w:p w14:paraId="28DFF2D9" w14:textId="77777777" w:rsidR="00A155C3" w:rsidRPr="00B3778F" w:rsidRDefault="00A155C3" w:rsidP="00A155C3">
            <w:pPr>
              <w:rPr>
                <w:lang w:val="en-DE"/>
              </w:rPr>
            </w:pPr>
          </w:p>
        </w:tc>
        <w:tc>
          <w:tcPr>
            <w:tcW w:w="1294" w:type="dxa"/>
            <w:noWrap/>
            <w:vAlign w:val="center"/>
            <w:hideMark/>
          </w:tcPr>
          <w:p w14:paraId="32743FC1" w14:textId="77777777" w:rsidR="00A155C3" w:rsidRPr="00B3778F" w:rsidRDefault="00A155C3" w:rsidP="00A155C3">
            <w:pPr>
              <w:rPr>
                <w:lang w:val="en-DE"/>
              </w:rPr>
            </w:pPr>
          </w:p>
        </w:tc>
      </w:tr>
      <w:tr w:rsidR="00A155C3" w:rsidRPr="00A155C3" w14:paraId="113CBA36" w14:textId="77777777" w:rsidTr="00A155C3">
        <w:trPr>
          <w:trHeight w:val="255"/>
          <w:jc w:val="center"/>
        </w:trPr>
        <w:tc>
          <w:tcPr>
            <w:tcW w:w="1640" w:type="dxa"/>
            <w:noWrap/>
            <w:vAlign w:val="center"/>
            <w:hideMark/>
          </w:tcPr>
          <w:p w14:paraId="1E615EEF"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1883BED5"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5D9DD5AA" w14:textId="77777777" w:rsidTr="00A155C3">
        <w:trPr>
          <w:trHeight w:val="255"/>
          <w:jc w:val="center"/>
        </w:trPr>
        <w:tc>
          <w:tcPr>
            <w:tcW w:w="1640" w:type="dxa"/>
            <w:noWrap/>
            <w:vAlign w:val="center"/>
            <w:hideMark/>
          </w:tcPr>
          <w:p w14:paraId="61C0725F"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EF08EAA" w14:textId="77777777" w:rsidR="00A155C3" w:rsidRPr="00A155C3" w:rsidRDefault="00A155C3" w:rsidP="00A155C3">
            <w:pPr>
              <w:rPr>
                <w:b/>
                <w:bCs/>
                <w:lang w:val="en-US"/>
              </w:rPr>
            </w:pPr>
            <w:r w:rsidRPr="00A155C3">
              <w:rPr>
                <w:b/>
                <w:bCs/>
                <w:lang w:val="en-US"/>
              </w:rPr>
              <w:t>BD-rate Over VTM-11.0_nnvc-2.0</w:t>
            </w:r>
          </w:p>
        </w:tc>
      </w:tr>
      <w:tr w:rsidR="00A155C3" w:rsidRPr="00A155C3" w14:paraId="1230E06A" w14:textId="77777777" w:rsidTr="00A155C3">
        <w:trPr>
          <w:trHeight w:val="255"/>
          <w:jc w:val="center"/>
        </w:trPr>
        <w:tc>
          <w:tcPr>
            <w:tcW w:w="1640" w:type="dxa"/>
            <w:noWrap/>
            <w:vAlign w:val="center"/>
            <w:hideMark/>
          </w:tcPr>
          <w:p w14:paraId="0B1AC6A8"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D43E41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5091FD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0BBCCB7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D60E89"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2F87F1B" w14:textId="77777777" w:rsidR="00A155C3" w:rsidRPr="00A155C3" w:rsidRDefault="00A155C3" w:rsidP="00A155C3">
            <w:pPr>
              <w:rPr>
                <w:lang w:val="en-US"/>
              </w:rPr>
            </w:pPr>
            <w:r w:rsidRPr="00A155C3">
              <w:rPr>
                <w:lang w:val="en-US"/>
              </w:rPr>
              <w:t>DecT CPU</w:t>
            </w:r>
          </w:p>
        </w:tc>
      </w:tr>
      <w:tr w:rsidR="00A155C3" w:rsidRPr="00A155C3" w14:paraId="49BB8324"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1DFF6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1DCDCEE" w14:textId="77777777" w:rsidR="00A155C3" w:rsidRPr="00A155C3" w:rsidRDefault="00A155C3" w:rsidP="00A155C3">
            <w:pPr>
              <w:rPr>
                <w:lang w:val="en-US"/>
              </w:rPr>
            </w:pPr>
            <w:r w:rsidRPr="00A155C3">
              <w:rPr>
                <w:lang w:val="en-US"/>
              </w:rPr>
              <w:t>-6.12%</w:t>
            </w:r>
          </w:p>
        </w:tc>
        <w:tc>
          <w:tcPr>
            <w:tcW w:w="1047" w:type="dxa"/>
            <w:tcBorders>
              <w:top w:val="single" w:sz="8" w:space="0" w:color="auto"/>
              <w:left w:val="nil"/>
              <w:bottom w:val="nil"/>
              <w:right w:val="nil"/>
            </w:tcBorders>
            <w:shd w:val="clear" w:color="auto" w:fill="CCFFCC"/>
            <w:noWrap/>
            <w:vAlign w:val="center"/>
            <w:hideMark/>
          </w:tcPr>
          <w:p w14:paraId="01145255" w14:textId="77777777" w:rsidR="00A155C3" w:rsidRPr="00A155C3" w:rsidRDefault="00A155C3" w:rsidP="00A155C3">
            <w:pPr>
              <w:rPr>
                <w:lang w:val="en-US"/>
              </w:rPr>
            </w:pPr>
            <w:r w:rsidRPr="00A155C3">
              <w:rPr>
                <w:lang w:val="en-US"/>
              </w:rPr>
              <w:t>-14.26%</w:t>
            </w:r>
          </w:p>
        </w:tc>
        <w:tc>
          <w:tcPr>
            <w:tcW w:w="1033" w:type="dxa"/>
            <w:tcBorders>
              <w:top w:val="single" w:sz="8" w:space="0" w:color="auto"/>
              <w:left w:val="nil"/>
              <w:bottom w:val="nil"/>
              <w:right w:val="single" w:sz="4" w:space="0" w:color="auto"/>
            </w:tcBorders>
            <w:shd w:val="clear" w:color="auto" w:fill="CCFFCC"/>
            <w:noWrap/>
            <w:vAlign w:val="center"/>
            <w:hideMark/>
          </w:tcPr>
          <w:p w14:paraId="03A73F61" w14:textId="77777777" w:rsidR="00A155C3" w:rsidRPr="00A155C3" w:rsidRDefault="00A155C3" w:rsidP="00A155C3">
            <w:pPr>
              <w:rPr>
                <w:lang w:val="en-US"/>
              </w:rPr>
            </w:pPr>
            <w:r w:rsidRPr="00A155C3">
              <w:rPr>
                <w:lang w:val="en-US"/>
              </w:rPr>
              <w:t>-17.26%</w:t>
            </w:r>
          </w:p>
        </w:tc>
        <w:tc>
          <w:tcPr>
            <w:tcW w:w="713" w:type="dxa"/>
            <w:noWrap/>
            <w:vAlign w:val="center"/>
            <w:hideMark/>
          </w:tcPr>
          <w:p w14:paraId="42371E11" w14:textId="77777777" w:rsidR="00A155C3" w:rsidRPr="00A155C3" w:rsidRDefault="00A155C3" w:rsidP="00A155C3">
            <w:pPr>
              <w:rPr>
                <w:lang w:val="en-US"/>
              </w:rPr>
            </w:pPr>
            <w:r w:rsidRPr="00A155C3">
              <w:rPr>
                <w:lang w:val="en-US"/>
              </w:rPr>
              <w:t>211%</w:t>
            </w:r>
          </w:p>
        </w:tc>
        <w:tc>
          <w:tcPr>
            <w:tcW w:w="1294" w:type="dxa"/>
            <w:tcBorders>
              <w:top w:val="nil"/>
              <w:left w:val="nil"/>
              <w:bottom w:val="nil"/>
              <w:right w:val="single" w:sz="8" w:space="0" w:color="auto"/>
            </w:tcBorders>
            <w:noWrap/>
            <w:vAlign w:val="center"/>
            <w:hideMark/>
          </w:tcPr>
          <w:p w14:paraId="57894F7E" w14:textId="77777777" w:rsidR="00A155C3" w:rsidRPr="00A155C3" w:rsidRDefault="00A155C3" w:rsidP="00A155C3">
            <w:pPr>
              <w:rPr>
                <w:lang w:val="en-US"/>
              </w:rPr>
            </w:pPr>
            <w:r w:rsidRPr="00A155C3">
              <w:rPr>
                <w:lang w:val="en-US"/>
              </w:rPr>
              <w:t>50641%</w:t>
            </w:r>
          </w:p>
        </w:tc>
      </w:tr>
      <w:tr w:rsidR="00A155C3" w:rsidRPr="00A155C3" w14:paraId="07B9C83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9A2EB46"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3A28A530" w14:textId="77777777" w:rsidR="00A155C3" w:rsidRPr="00A155C3" w:rsidRDefault="00A155C3" w:rsidP="00A155C3">
            <w:pPr>
              <w:rPr>
                <w:lang w:val="en-US"/>
              </w:rPr>
            </w:pPr>
            <w:r w:rsidRPr="00A155C3">
              <w:rPr>
                <w:lang w:val="en-US"/>
              </w:rPr>
              <w:t>-5.73%</w:t>
            </w:r>
          </w:p>
        </w:tc>
        <w:tc>
          <w:tcPr>
            <w:tcW w:w="1047" w:type="dxa"/>
            <w:shd w:val="clear" w:color="auto" w:fill="CCFFCC"/>
            <w:noWrap/>
            <w:vAlign w:val="center"/>
            <w:hideMark/>
          </w:tcPr>
          <w:p w14:paraId="4455E439" w14:textId="77777777" w:rsidR="00A155C3" w:rsidRPr="00A155C3" w:rsidRDefault="00A155C3" w:rsidP="00A155C3">
            <w:pPr>
              <w:rPr>
                <w:lang w:val="en-US"/>
              </w:rPr>
            </w:pPr>
            <w:r w:rsidRPr="00A155C3">
              <w:rPr>
                <w:lang w:val="en-US"/>
              </w:rPr>
              <w:t>-15.81%</w:t>
            </w:r>
          </w:p>
        </w:tc>
        <w:tc>
          <w:tcPr>
            <w:tcW w:w="1033" w:type="dxa"/>
            <w:tcBorders>
              <w:top w:val="nil"/>
              <w:left w:val="nil"/>
              <w:bottom w:val="nil"/>
              <w:right w:val="single" w:sz="4" w:space="0" w:color="auto"/>
            </w:tcBorders>
            <w:shd w:val="clear" w:color="auto" w:fill="CCFFCC"/>
            <w:noWrap/>
            <w:vAlign w:val="center"/>
            <w:hideMark/>
          </w:tcPr>
          <w:p w14:paraId="2E214AFB" w14:textId="77777777" w:rsidR="00A155C3" w:rsidRPr="00A155C3" w:rsidRDefault="00A155C3" w:rsidP="00A155C3">
            <w:pPr>
              <w:rPr>
                <w:lang w:val="en-US"/>
              </w:rPr>
            </w:pPr>
            <w:r w:rsidRPr="00A155C3">
              <w:rPr>
                <w:lang w:val="en-US"/>
              </w:rPr>
              <w:t>-12.98%</w:t>
            </w:r>
          </w:p>
        </w:tc>
        <w:tc>
          <w:tcPr>
            <w:tcW w:w="713" w:type="dxa"/>
            <w:noWrap/>
            <w:vAlign w:val="center"/>
            <w:hideMark/>
          </w:tcPr>
          <w:p w14:paraId="4E4644B7"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78C70FE5" w14:textId="77777777" w:rsidR="00A155C3" w:rsidRPr="00A155C3" w:rsidRDefault="00A155C3" w:rsidP="00A155C3">
            <w:pPr>
              <w:rPr>
                <w:lang w:val="en-US"/>
              </w:rPr>
            </w:pPr>
            <w:r w:rsidRPr="00A155C3">
              <w:rPr>
                <w:lang w:val="en-US"/>
              </w:rPr>
              <w:t>41067%</w:t>
            </w:r>
          </w:p>
        </w:tc>
      </w:tr>
      <w:tr w:rsidR="00A155C3" w:rsidRPr="00A155C3" w14:paraId="26D316D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D42C1E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5162958"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3E3CC7D8" w14:textId="77777777" w:rsidR="00A155C3" w:rsidRPr="00A155C3" w:rsidRDefault="00A155C3" w:rsidP="00A155C3">
            <w:pPr>
              <w:rPr>
                <w:lang w:val="en-US"/>
              </w:rPr>
            </w:pPr>
            <w:r w:rsidRPr="00A155C3">
              <w:rPr>
                <w:lang w:val="en-US"/>
              </w:rPr>
              <w:t>-15.54%</w:t>
            </w:r>
          </w:p>
        </w:tc>
        <w:tc>
          <w:tcPr>
            <w:tcW w:w="1033" w:type="dxa"/>
            <w:tcBorders>
              <w:top w:val="nil"/>
              <w:left w:val="nil"/>
              <w:bottom w:val="nil"/>
              <w:right w:val="single" w:sz="4" w:space="0" w:color="auto"/>
            </w:tcBorders>
            <w:shd w:val="clear" w:color="auto" w:fill="CCFFCC"/>
            <w:noWrap/>
            <w:vAlign w:val="center"/>
            <w:hideMark/>
          </w:tcPr>
          <w:p w14:paraId="3CCB901F" w14:textId="77777777" w:rsidR="00A155C3" w:rsidRPr="00A155C3" w:rsidRDefault="00A155C3" w:rsidP="00A155C3">
            <w:pPr>
              <w:rPr>
                <w:lang w:val="en-US"/>
              </w:rPr>
            </w:pPr>
            <w:r w:rsidRPr="00A155C3">
              <w:rPr>
                <w:lang w:val="en-US"/>
              </w:rPr>
              <w:t>-17.46%</w:t>
            </w:r>
          </w:p>
        </w:tc>
        <w:tc>
          <w:tcPr>
            <w:tcW w:w="713" w:type="dxa"/>
            <w:noWrap/>
            <w:vAlign w:val="center"/>
            <w:hideMark/>
          </w:tcPr>
          <w:p w14:paraId="6864C941" w14:textId="77777777" w:rsidR="00A155C3" w:rsidRPr="00A155C3" w:rsidRDefault="00A155C3" w:rsidP="00A155C3">
            <w:pPr>
              <w:rPr>
                <w:lang w:val="en-US"/>
              </w:rPr>
            </w:pPr>
            <w:r w:rsidRPr="00A155C3">
              <w:rPr>
                <w:lang w:val="en-US"/>
              </w:rPr>
              <w:t>149%</w:t>
            </w:r>
          </w:p>
        </w:tc>
        <w:tc>
          <w:tcPr>
            <w:tcW w:w="1294" w:type="dxa"/>
            <w:tcBorders>
              <w:top w:val="nil"/>
              <w:left w:val="nil"/>
              <w:bottom w:val="nil"/>
              <w:right w:val="single" w:sz="8" w:space="0" w:color="auto"/>
            </w:tcBorders>
            <w:noWrap/>
            <w:vAlign w:val="center"/>
            <w:hideMark/>
          </w:tcPr>
          <w:p w14:paraId="7D89B433" w14:textId="77777777" w:rsidR="00A155C3" w:rsidRPr="00A155C3" w:rsidRDefault="00A155C3" w:rsidP="00A155C3">
            <w:pPr>
              <w:rPr>
                <w:lang w:val="en-US"/>
              </w:rPr>
            </w:pPr>
            <w:r w:rsidRPr="00A155C3">
              <w:rPr>
                <w:lang w:val="en-US"/>
              </w:rPr>
              <w:t>38489%</w:t>
            </w:r>
          </w:p>
        </w:tc>
      </w:tr>
      <w:tr w:rsidR="00A155C3" w:rsidRPr="00A155C3" w14:paraId="1409577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B1F275F"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5361A03" w14:textId="77777777" w:rsidR="00A155C3" w:rsidRPr="00A155C3" w:rsidRDefault="00A155C3" w:rsidP="00A155C3">
            <w:pPr>
              <w:rPr>
                <w:lang w:val="en-US"/>
              </w:rPr>
            </w:pPr>
            <w:r w:rsidRPr="00A155C3">
              <w:rPr>
                <w:lang w:val="en-US"/>
              </w:rPr>
              <w:t>-6.40%</w:t>
            </w:r>
          </w:p>
        </w:tc>
        <w:tc>
          <w:tcPr>
            <w:tcW w:w="1047" w:type="dxa"/>
            <w:shd w:val="clear" w:color="auto" w:fill="CCFFCC"/>
            <w:noWrap/>
            <w:vAlign w:val="center"/>
            <w:hideMark/>
          </w:tcPr>
          <w:p w14:paraId="4790CF43" w14:textId="77777777" w:rsidR="00A155C3" w:rsidRPr="00A155C3" w:rsidRDefault="00A155C3" w:rsidP="00A155C3">
            <w:pPr>
              <w:rPr>
                <w:lang w:val="en-US"/>
              </w:rPr>
            </w:pPr>
            <w:r w:rsidRPr="00A155C3">
              <w:rPr>
                <w:lang w:val="en-US"/>
              </w:rPr>
              <w:t>-16.42%</w:t>
            </w:r>
          </w:p>
        </w:tc>
        <w:tc>
          <w:tcPr>
            <w:tcW w:w="1033" w:type="dxa"/>
            <w:tcBorders>
              <w:top w:val="nil"/>
              <w:left w:val="nil"/>
              <w:bottom w:val="nil"/>
              <w:right w:val="single" w:sz="4" w:space="0" w:color="auto"/>
            </w:tcBorders>
            <w:shd w:val="clear" w:color="auto" w:fill="CCFFCC"/>
            <w:noWrap/>
            <w:vAlign w:val="center"/>
            <w:hideMark/>
          </w:tcPr>
          <w:p w14:paraId="196C25F1" w14:textId="77777777" w:rsidR="00A155C3" w:rsidRPr="00A155C3" w:rsidRDefault="00A155C3" w:rsidP="00A155C3">
            <w:pPr>
              <w:rPr>
                <w:lang w:val="en-US"/>
              </w:rPr>
            </w:pPr>
            <w:r w:rsidRPr="00A155C3">
              <w:rPr>
                <w:lang w:val="en-US"/>
              </w:rPr>
              <w:t>-18.16%</w:t>
            </w:r>
          </w:p>
        </w:tc>
        <w:tc>
          <w:tcPr>
            <w:tcW w:w="713" w:type="dxa"/>
            <w:noWrap/>
            <w:vAlign w:val="center"/>
            <w:hideMark/>
          </w:tcPr>
          <w:p w14:paraId="64F857E7" w14:textId="77777777" w:rsidR="00A155C3" w:rsidRPr="00A155C3" w:rsidRDefault="00A155C3" w:rsidP="00A155C3">
            <w:pPr>
              <w:rPr>
                <w:lang w:val="en-US"/>
              </w:rPr>
            </w:pPr>
            <w:r w:rsidRPr="00A155C3">
              <w:rPr>
                <w:lang w:val="en-US"/>
              </w:rPr>
              <w:t>133%</w:t>
            </w:r>
          </w:p>
        </w:tc>
        <w:tc>
          <w:tcPr>
            <w:tcW w:w="1294" w:type="dxa"/>
            <w:tcBorders>
              <w:top w:val="nil"/>
              <w:left w:val="nil"/>
              <w:bottom w:val="nil"/>
              <w:right w:val="single" w:sz="8" w:space="0" w:color="auto"/>
            </w:tcBorders>
            <w:noWrap/>
            <w:vAlign w:val="center"/>
            <w:hideMark/>
          </w:tcPr>
          <w:p w14:paraId="26513274" w14:textId="77777777" w:rsidR="00A155C3" w:rsidRPr="00A155C3" w:rsidRDefault="00A155C3" w:rsidP="00A155C3">
            <w:pPr>
              <w:rPr>
                <w:lang w:val="en-US"/>
              </w:rPr>
            </w:pPr>
            <w:r w:rsidRPr="00A155C3">
              <w:rPr>
                <w:lang w:val="en-US"/>
              </w:rPr>
              <w:t>27723%</w:t>
            </w:r>
          </w:p>
        </w:tc>
      </w:tr>
      <w:tr w:rsidR="00A155C3" w:rsidRPr="00A155C3" w14:paraId="3A65AC5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56C78F2"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D68AF28" w14:textId="77777777" w:rsidR="00A155C3" w:rsidRPr="00A155C3" w:rsidRDefault="00A155C3" w:rsidP="00A155C3">
            <w:pPr>
              <w:rPr>
                <w:lang w:val="en-US"/>
              </w:rPr>
            </w:pPr>
            <w:r w:rsidRPr="00A155C3">
              <w:rPr>
                <w:lang w:val="en-US"/>
              </w:rPr>
              <w:t>-8.83%</w:t>
            </w:r>
          </w:p>
        </w:tc>
        <w:tc>
          <w:tcPr>
            <w:tcW w:w="1047" w:type="dxa"/>
            <w:shd w:val="clear" w:color="auto" w:fill="CCFFCC"/>
            <w:noWrap/>
            <w:vAlign w:val="center"/>
            <w:hideMark/>
          </w:tcPr>
          <w:p w14:paraId="64148A2A" w14:textId="77777777" w:rsidR="00A155C3" w:rsidRPr="00A155C3" w:rsidRDefault="00A155C3" w:rsidP="00A155C3">
            <w:pPr>
              <w:rPr>
                <w:lang w:val="en-US"/>
              </w:rPr>
            </w:pPr>
            <w:r w:rsidRPr="00A155C3">
              <w:rPr>
                <w:lang w:val="en-US"/>
              </w:rPr>
              <w:t>-15.25%</w:t>
            </w:r>
          </w:p>
        </w:tc>
        <w:tc>
          <w:tcPr>
            <w:tcW w:w="1033" w:type="dxa"/>
            <w:tcBorders>
              <w:top w:val="nil"/>
              <w:left w:val="nil"/>
              <w:bottom w:val="nil"/>
              <w:right w:val="single" w:sz="4" w:space="0" w:color="auto"/>
            </w:tcBorders>
            <w:shd w:val="clear" w:color="auto" w:fill="CCFFCC"/>
            <w:noWrap/>
            <w:vAlign w:val="center"/>
            <w:hideMark/>
          </w:tcPr>
          <w:p w14:paraId="0305582F" w14:textId="77777777" w:rsidR="00A155C3" w:rsidRPr="00A155C3" w:rsidRDefault="00A155C3" w:rsidP="00A155C3">
            <w:pPr>
              <w:rPr>
                <w:lang w:val="en-US"/>
              </w:rPr>
            </w:pPr>
            <w:r w:rsidRPr="00A155C3">
              <w:rPr>
                <w:lang w:val="en-US"/>
              </w:rPr>
              <w:t>-16.12%</w:t>
            </w:r>
          </w:p>
        </w:tc>
        <w:tc>
          <w:tcPr>
            <w:tcW w:w="713" w:type="dxa"/>
            <w:noWrap/>
            <w:vAlign w:val="center"/>
            <w:hideMark/>
          </w:tcPr>
          <w:p w14:paraId="7F14BE44" w14:textId="77777777" w:rsidR="00A155C3" w:rsidRPr="00A155C3" w:rsidRDefault="00A155C3" w:rsidP="00A155C3">
            <w:pPr>
              <w:rPr>
                <w:lang w:val="en-US"/>
              </w:rPr>
            </w:pPr>
            <w:r w:rsidRPr="00A155C3">
              <w:rPr>
                <w:lang w:val="en-US"/>
              </w:rPr>
              <w:t>167%</w:t>
            </w:r>
          </w:p>
        </w:tc>
        <w:tc>
          <w:tcPr>
            <w:tcW w:w="1294" w:type="dxa"/>
            <w:tcBorders>
              <w:top w:val="nil"/>
              <w:left w:val="nil"/>
              <w:bottom w:val="nil"/>
              <w:right w:val="single" w:sz="8" w:space="0" w:color="auto"/>
            </w:tcBorders>
            <w:noWrap/>
            <w:vAlign w:val="center"/>
            <w:hideMark/>
          </w:tcPr>
          <w:p w14:paraId="59D42393" w14:textId="77777777" w:rsidR="00A155C3" w:rsidRPr="00A155C3" w:rsidRDefault="00A155C3" w:rsidP="00A155C3">
            <w:pPr>
              <w:rPr>
                <w:lang w:val="en-US"/>
              </w:rPr>
            </w:pPr>
            <w:r w:rsidRPr="00A155C3">
              <w:rPr>
                <w:lang w:val="en-US"/>
              </w:rPr>
              <w:t>44744%</w:t>
            </w:r>
          </w:p>
        </w:tc>
      </w:tr>
      <w:tr w:rsidR="00A155C3" w:rsidRPr="00A155C3" w14:paraId="1FA9D3E3"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990B189" w14:textId="77777777" w:rsidR="00A155C3" w:rsidRPr="00A155C3" w:rsidRDefault="00A155C3" w:rsidP="00A155C3">
            <w:pPr>
              <w:rPr>
                <w:b/>
                <w:bCs/>
                <w:lang w:val="en-US"/>
              </w:rPr>
            </w:pPr>
            <w:r w:rsidRPr="00A155C3">
              <w:rPr>
                <w:b/>
                <w:bCs/>
                <w:lang w:val="en-US"/>
              </w:rPr>
              <w:lastRenderedPageBreak/>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6EF7B640" w14:textId="77777777" w:rsidR="00A155C3" w:rsidRPr="00A155C3" w:rsidRDefault="00A155C3" w:rsidP="00A155C3">
            <w:pPr>
              <w:rPr>
                <w:lang w:val="en-US"/>
              </w:rPr>
            </w:pPr>
            <w:r w:rsidRPr="00A155C3">
              <w:rPr>
                <w:lang w:val="en-US"/>
              </w:rPr>
              <w:t>-6.52%</w:t>
            </w:r>
          </w:p>
        </w:tc>
        <w:tc>
          <w:tcPr>
            <w:tcW w:w="1047" w:type="dxa"/>
            <w:tcBorders>
              <w:top w:val="single" w:sz="8" w:space="0" w:color="auto"/>
              <w:left w:val="nil"/>
              <w:bottom w:val="nil"/>
              <w:right w:val="nil"/>
            </w:tcBorders>
            <w:shd w:val="clear" w:color="auto" w:fill="CCFFCC"/>
            <w:noWrap/>
            <w:vAlign w:val="center"/>
            <w:hideMark/>
          </w:tcPr>
          <w:p w14:paraId="30179B27" w14:textId="77777777" w:rsidR="00A155C3" w:rsidRPr="00A155C3" w:rsidRDefault="00A155C3" w:rsidP="00A155C3">
            <w:pPr>
              <w:rPr>
                <w:lang w:val="en-US"/>
              </w:rPr>
            </w:pPr>
            <w:r w:rsidRPr="00A155C3">
              <w:rPr>
                <w:lang w:val="en-US"/>
              </w:rPr>
              <w:t>-15.52%</w:t>
            </w:r>
          </w:p>
        </w:tc>
        <w:tc>
          <w:tcPr>
            <w:tcW w:w="1033" w:type="dxa"/>
            <w:tcBorders>
              <w:top w:val="single" w:sz="8" w:space="0" w:color="auto"/>
              <w:left w:val="nil"/>
              <w:bottom w:val="nil"/>
              <w:right w:val="single" w:sz="4" w:space="0" w:color="auto"/>
            </w:tcBorders>
            <w:shd w:val="clear" w:color="auto" w:fill="CCFFCC"/>
            <w:noWrap/>
            <w:vAlign w:val="center"/>
            <w:hideMark/>
          </w:tcPr>
          <w:p w14:paraId="14A80235" w14:textId="77777777" w:rsidR="00A155C3" w:rsidRPr="00A155C3" w:rsidRDefault="00A155C3" w:rsidP="00A155C3">
            <w:pPr>
              <w:rPr>
                <w:lang w:val="en-US"/>
              </w:rPr>
            </w:pPr>
            <w:r w:rsidRPr="00A155C3">
              <w:rPr>
                <w:lang w:val="en-US"/>
              </w:rPr>
              <w:t>-16.61%</w:t>
            </w:r>
          </w:p>
        </w:tc>
        <w:tc>
          <w:tcPr>
            <w:tcW w:w="713" w:type="dxa"/>
            <w:tcBorders>
              <w:top w:val="single" w:sz="8" w:space="0" w:color="auto"/>
              <w:left w:val="nil"/>
              <w:bottom w:val="nil"/>
              <w:right w:val="nil"/>
            </w:tcBorders>
            <w:noWrap/>
            <w:vAlign w:val="center"/>
            <w:hideMark/>
          </w:tcPr>
          <w:p w14:paraId="0C697955" w14:textId="77777777" w:rsidR="00A155C3" w:rsidRPr="00A155C3" w:rsidRDefault="00A155C3" w:rsidP="00A155C3">
            <w:pPr>
              <w:rPr>
                <w:lang w:val="en-US"/>
              </w:rPr>
            </w:pPr>
            <w:r w:rsidRPr="00A155C3">
              <w:rPr>
                <w:lang w:val="en-US"/>
              </w:rPr>
              <w:t>159%</w:t>
            </w:r>
          </w:p>
        </w:tc>
        <w:tc>
          <w:tcPr>
            <w:tcW w:w="1294" w:type="dxa"/>
            <w:tcBorders>
              <w:top w:val="single" w:sz="8" w:space="0" w:color="auto"/>
              <w:left w:val="nil"/>
              <w:bottom w:val="nil"/>
              <w:right w:val="single" w:sz="8" w:space="0" w:color="auto"/>
            </w:tcBorders>
            <w:noWrap/>
            <w:vAlign w:val="center"/>
            <w:hideMark/>
          </w:tcPr>
          <w:p w14:paraId="45606FB2" w14:textId="77777777" w:rsidR="00A155C3" w:rsidRPr="00A155C3" w:rsidRDefault="00A155C3" w:rsidP="00A155C3">
            <w:pPr>
              <w:rPr>
                <w:lang w:val="en-US"/>
              </w:rPr>
            </w:pPr>
            <w:r w:rsidRPr="00A155C3">
              <w:rPr>
                <w:lang w:val="en-US"/>
              </w:rPr>
              <w:t>38826%</w:t>
            </w:r>
          </w:p>
        </w:tc>
      </w:tr>
      <w:tr w:rsidR="00A155C3" w:rsidRPr="00A155C3" w14:paraId="4B0E11ED"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5132653C"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5628A5D" w14:textId="77777777" w:rsidR="00A155C3" w:rsidRPr="00A155C3" w:rsidRDefault="00A155C3" w:rsidP="00A155C3">
            <w:pPr>
              <w:rPr>
                <w:lang w:val="en-US"/>
              </w:rPr>
            </w:pPr>
            <w:r w:rsidRPr="00A155C3">
              <w:rPr>
                <w:lang w:val="en-US"/>
              </w:rPr>
              <w:t>-6.41%</w:t>
            </w:r>
          </w:p>
        </w:tc>
        <w:tc>
          <w:tcPr>
            <w:tcW w:w="1047" w:type="dxa"/>
            <w:tcBorders>
              <w:top w:val="single" w:sz="8" w:space="0" w:color="auto"/>
              <w:left w:val="nil"/>
              <w:bottom w:val="nil"/>
              <w:right w:val="nil"/>
            </w:tcBorders>
            <w:shd w:val="clear" w:color="auto" w:fill="CCFFCC"/>
            <w:noWrap/>
            <w:vAlign w:val="center"/>
            <w:hideMark/>
          </w:tcPr>
          <w:p w14:paraId="0062C3EB" w14:textId="77777777" w:rsidR="00A155C3" w:rsidRPr="00A155C3" w:rsidRDefault="00A155C3" w:rsidP="00A155C3">
            <w:pPr>
              <w:rPr>
                <w:lang w:val="en-US"/>
              </w:rPr>
            </w:pPr>
            <w:r w:rsidRPr="00A155C3">
              <w:rPr>
                <w:lang w:val="en-US"/>
              </w:rPr>
              <w:t>-15.30%</w:t>
            </w:r>
          </w:p>
        </w:tc>
        <w:tc>
          <w:tcPr>
            <w:tcW w:w="1033" w:type="dxa"/>
            <w:tcBorders>
              <w:top w:val="single" w:sz="8" w:space="0" w:color="auto"/>
              <w:left w:val="nil"/>
              <w:bottom w:val="nil"/>
              <w:right w:val="single" w:sz="4" w:space="0" w:color="auto"/>
            </w:tcBorders>
            <w:shd w:val="clear" w:color="auto" w:fill="CCFFCC"/>
            <w:noWrap/>
            <w:vAlign w:val="center"/>
            <w:hideMark/>
          </w:tcPr>
          <w:p w14:paraId="6802AF56" w14:textId="77777777" w:rsidR="00A155C3" w:rsidRPr="00A155C3" w:rsidRDefault="00A155C3" w:rsidP="00A155C3">
            <w:pPr>
              <w:rPr>
                <w:lang w:val="en-US"/>
              </w:rPr>
            </w:pPr>
            <w:r w:rsidRPr="00A155C3">
              <w:rPr>
                <w:lang w:val="en-US"/>
              </w:rPr>
              <w:t>-18.56%</w:t>
            </w:r>
          </w:p>
        </w:tc>
        <w:tc>
          <w:tcPr>
            <w:tcW w:w="713" w:type="dxa"/>
            <w:tcBorders>
              <w:top w:val="single" w:sz="8" w:space="0" w:color="auto"/>
              <w:left w:val="nil"/>
              <w:bottom w:val="nil"/>
              <w:right w:val="nil"/>
            </w:tcBorders>
            <w:noWrap/>
            <w:vAlign w:val="center"/>
            <w:hideMark/>
          </w:tcPr>
          <w:p w14:paraId="4A0D7373" w14:textId="77777777" w:rsidR="00A155C3" w:rsidRPr="00A155C3" w:rsidRDefault="00A155C3" w:rsidP="00A155C3">
            <w:pPr>
              <w:rPr>
                <w:lang w:val="en-US"/>
              </w:rPr>
            </w:pPr>
            <w:r w:rsidRPr="00A155C3">
              <w:rPr>
                <w:lang w:val="en-US"/>
              </w:rPr>
              <w:t>126%</w:t>
            </w:r>
          </w:p>
        </w:tc>
        <w:tc>
          <w:tcPr>
            <w:tcW w:w="1294" w:type="dxa"/>
            <w:tcBorders>
              <w:top w:val="single" w:sz="8" w:space="0" w:color="auto"/>
              <w:left w:val="nil"/>
              <w:bottom w:val="nil"/>
              <w:right w:val="single" w:sz="8" w:space="0" w:color="auto"/>
            </w:tcBorders>
            <w:noWrap/>
            <w:vAlign w:val="center"/>
            <w:hideMark/>
          </w:tcPr>
          <w:p w14:paraId="0112D8A6" w14:textId="77777777" w:rsidR="00A155C3" w:rsidRPr="00A155C3" w:rsidRDefault="00A155C3" w:rsidP="00A155C3">
            <w:pPr>
              <w:rPr>
                <w:lang w:val="en-US"/>
              </w:rPr>
            </w:pPr>
            <w:r w:rsidRPr="00A155C3">
              <w:rPr>
                <w:lang w:val="en-US"/>
              </w:rPr>
              <w:t>25806%</w:t>
            </w:r>
          </w:p>
        </w:tc>
      </w:tr>
      <w:tr w:rsidR="00A155C3" w:rsidRPr="00A155C3" w14:paraId="706A10F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75D27EB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7546B68" w14:textId="77777777" w:rsidR="00A155C3" w:rsidRPr="00A155C3" w:rsidRDefault="00A155C3" w:rsidP="00A155C3">
            <w:pPr>
              <w:rPr>
                <w:lang w:val="en-US"/>
              </w:rPr>
            </w:pPr>
            <w:r w:rsidRPr="00A155C3">
              <w:rPr>
                <w:lang w:val="en-US"/>
              </w:rPr>
              <w:t>-4.02%</w:t>
            </w:r>
          </w:p>
        </w:tc>
        <w:tc>
          <w:tcPr>
            <w:tcW w:w="1047" w:type="dxa"/>
            <w:tcBorders>
              <w:top w:val="nil"/>
              <w:left w:val="nil"/>
              <w:bottom w:val="single" w:sz="8" w:space="0" w:color="auto"/>
              <w:right w:val="nil"/>
            </w:tcBorders>
            <w:shd w:val="clear" w:color="auto" w:fill="CCFFCC"/>
            <w:noWrap/>
            <w:vAlign w:val="center"/>
            <w:hideMark/>
          </w:tcPr>
          <w:p w14:paraId="6CA93358" w14:textId="77777777" w:rsidR="00A155C3" w:rsidRPr="00A155C3" w:rsidRDefault="00A155C3" w:rsidP="00A155C3">
            <w:pPr>
              <w:rPr>
                <w:lang w:val="en-US"/>
              </w:rPr>
            </w:pPr>
            <w:r w:rsidRPr="00A155C3">
              <w:rPr>
                <w:lang w:val="en-US"/>
              </w:rPr>
              <w:t>-11.81%</w:t>
            </w:r>
          </w:p>
        </w:tc>
        <w:tc>
          <w:tcPr>
            <w:tcW w:w="1033" w:type="dxa"/>
            <w:tcBorders>
              <w:top w:val="nil"/>
              <w:left w:val="nil"/>
              <w:bottom w:val="single" w:sz="8" w:space="0" w:color="auto"/>
              <w:right w:val="single" w:sz="4" w:space="0" w:color="auto"/>
            </w:tcBorders>
            <w:shd w:val="clear" w:color="auto" w:fill="CCFFCC"/>
            <w:noWrap/>
            <w:vAlign w:val="center"/>
            <w:hideMark/>
          </w:tcPr>
          <w:p w14:paraId="3223AA82" w14:textId="77777777" w:rsidR="00A155C3" w:rsidRPr="00A155C3" w:rsidRDefault="00A155C3" w:rsidP="00A155C3">
            <w:pPr>
              <w:rPr>
                <w:lang w:val="en-US"/>
              </w:rPr>
            </w:pPr>
            <w:r w:rsidRPr="00A155C3">
              <w:rPr>
                <w:lang w:val="en-US"/>
              </w:rPr>
              <w:t>-11.71%</w:t>
            </w:r>
          </w:p>
        </w:tc>
        <w:tc>
          <w:tcPr>
            <w:tcW w:w="713" w:type="dxa"/>
            <w:tcBorders>
              <w:top w:val="nil"/>
              <w:left w:val="nil"/>
              <w:bottom w:val="single" w:sz="8" w:space="0" w:color="auto"/>
              <w:right w:val="nil"/>
            </w:tcBorders>
            <w:noWrap/>
            <w:vAlign w:val="center"/>
            <w:hideMark/>
          </w:tcPr>
          <w:p w14:paraId="1D511AAA" w14:textId="77777777" w:rsidR="00A155C3" w:rsidRPr="00A155C3" w:rsidRDefault="00A155C3" w:rsidP="00A155C3">
            <w:pPr>
              <w:rPr>
                <w:lang w:val="en-US"/>
              </w:rPr>
            </w:pPr>
            <w:r w:rsidRPr="00A155C3">
              <w:rPr>
                <w:lang w:val="en-US"/>
              </w:rPr>
              <w:t>128%</w:t>
            </w:r>
          </w:p>
        </w:tc>
        <w:tc>
          <w:tcPr>
            <w:tcW w:w="1294" w:type="dxa"/>
            <w:tcBorders>
              <w:top w:val="nil"/>
              <w:left w:val="nil"/>
              <w:bottom w:val="single" w:sz="8" w:space="0" w:color="auto"/>
              <w:right w:val="single" w:sz="8" w:space="0" w:color="auto"/>
            </w:tcBorders>
            <w:noWrap/>
            <w:vAlign w:val="center"/>
            <w:hideMark/>
          </w:tcPr>
          <w:p w14:paraId="4B78B2A4" w14:textId="77777777" w:rsidR="00A155C3" w:rsidRPr="00A155C3" w:rsidRDefault="00A155C3" w:rsidP="00A155C3">
            <w:pPr>
              <w:rPr>
                <w:lang w:val="en-US"/>
              </w:rPr>
            </w:pPr>
            <w:r w:rsidRPr="00A155C3">
              <w:rPr>
                <w:lang w:val="en-US"/>
              </w:rPr>
              <w:t>32540%</w:t>
            </w:r>
          </w:p>
        </w:tc>
      </w:tr>
    </w:tbl>
    <w:p w14:paraId="301A00AB" w14:textId="77777777" w:rsidR="00A155C3" w:rsidRPr="00A155C3" w:rsidRDefault="00A155C3" w:rsidP="00A155C3">
      <w:pPr>
        <w:rPr>
          <w:lang w:val="en-CA"/>
        </w:rPr>
      </w:pPr>
    </w:p>
    <w:p w14:paraId="70985C49" w14:textId="77777777" w:rsidR="00A155C3" w:rsidRPr="00A155C3" w:rsidRDefault="00A155C3" w:rsidP="00A155C3">
      <w:pPr>
        <w:rPr>
          <w:lang w:val="en-CA"/>
        </w:rPr>
      </w:pPr>
      <w:r w:rsidRPr="00A155C3">
        <w:rPr>
          <w:lang w:val="en-CA"/>
        </w:rPr>
        <w:t>The following tables show NCS-1.0 NN-based filter set #0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C2B7CDA" w14:textId="77777777" w:rsidTr="00A155C3">
        <w:trPr>
          <w:trHeight w:val="255"/>
          <w:jc w:val="center"/>
        </w:trPr>
        <w:tc>
          <w:tcPr>
            <w:tcW w:w="1640" w:type="dxa"/>
            <w:noWrap/>
            <w:vAlign w:val="center"/>
            <w:hideMark/>
          </w:tcPr>
          <w:p w14:paraId="20195741"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7352079"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1BC542D8" w14:textId="77777777" w:rsidTr="00A155C3">
        <w:trPr>
          <w:trHeight w:val="255"/>
          <w:jc w:val="center"/>
        </w:trPr>
        <w:tc>
          <w:tcPr>
            <w:tcW w:w="1640" w:type="dxa"/>
            <w:noWrap/>
            <w:vAlign w:val="center"/>
            <w:hideMark/>
          </w:tcPr>
          <w:p w14:paraId="4B618831"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7B2A733" w14:textId="77777777" w:rsidR="00A155C3" w:rsidRPr="00A155C3" w:rsidRDefault="00A155C3" w:rsidP="00A155C3">
            <w:pPr>
              <w:rPr>
                <w:b/>
                <w:bCs/>
                <w:lang w:val="en-US"/>
              </w:rPr>
            </w:pPr>
            <w:r w:rsidRPr="00A155C3">
              <w:rPr>
                <w:b/>
                <w:bCs/>
                <w:lang w:val="en-US"/>
              </w:rPr>
              <w:t>BD-rate Over VTM-11.0_nnvc-2.0</w:t>
            </w:r>
          </w:p>
        </w:tc>
      </w:tr>
      <w:tr w:rsidR="00A155C3" w:rsidRPr="00A155C3" w14:paraId="6F08ACDD" w14:textId="77777777" w:rsidTr="00A155C3">
        <w:trPr>
          <w:trHeight w:val="255"/>
          <w:jc w:val="center"/>
        </w:trPr>
        <w:tc>
          <w:tcPr>
            <w:tcW w:w="1640" w:type="dxa"/>
            <w:noWrap/>
            <w:vAlign w:val="center"/>
            <w:hideMark/>
          </w:tcPr>
          <w:p w14:paraId="79A220EC"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5BD5F060"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3973696B"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B9FFFD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426D05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0148A41" w14:textId="77777777" w:rsidR="00A155C3" w:rsidRPr="00A155C3" w:rsidRDefault="00A155C3" w:rsidP="00A155C3">
            <w:pPr>
              <w:rPr>
                <w:lang w:val="en-US"/>
              </w:rPr>
            </w:pPr>
            <w:r w:rsidRPr="00A155C3">
              <w:rPr>
                <w:lang w:val="en-US"/>
              </w:rPr>
              <w:t>DecT CPU</w:t>
            </w:r>
          </w:p>
        </w:tc>
      </w:tr>
      <w:tr w:rsidR="00A155C3" w:rsidRPr="00A155C3" w14:paraId="31ABA48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DC7E8A"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7EF4F79" w14:textId="77777777" w:rsidR="00A155C3" w:rsidRPr="00A155C3" w:rsidRDefault="00A155C3" w:rsidP="00A155C3">
            <w:pPr>
              <w:rPr>
                <w:lang w:val="en-US"/>
              </w:rPr>
            </w:pPr>
            <w:r w:rsidRPr="00A155C3">
              <w:rPr>
                <w:lang w:val="en-US"/>
              </w:rPr>
              <w:t>-9.21%</w:t>
            </w:r>
          </w:p>
        </w:tc>
        <w:tc>
          <w:tcPr>
            <w:tcW w:w="1047" w:type="dxa"/>
            <w:tcBorders>
              <w:top w:val="single" w:sz="8" w:space="0" w:color="auto"/>
              <w:left w:val="nil"/>
              <w:bottom w:val="nil"/>
              <w:right w:val="nil"/>
            </w:tcBorders>
            <w:shd w:val="clear" w:color="auto" w:fill="CCFFCC"/>
            <w:noWrap/>
            <w:vAlign w:val="center"/>
            <w:hideMark/>
          </w:tcPr>
          <w:p w14:paraId="72C8988A" w14:textId="77777777" w:rsidR="00A155C3" w:rsidRPr="00A155C3" w:rsidRDefault="00A155C3" w:rsidP="00A155C3">
            <w:pPr>
              <w:rPr>
                <w:lang w:val="en-US"/>
              </w:rPr>
            </w:pPr>
            <w:r w:rsidRPr="00A155C3">
              <w:rPr>
                <w:lang w:val="en-US"/>
              </w:rPr>
              <w:t>-14.66%</w:t>
            </w:r>
          </w:p>
        </w:tc>
        <w:tc>
          <w:tcPr>
            <w:tcW w:w="1033" w:type="dxa"/>
            <w:tcBorders>
              <w:top w:val="single" w:sz="8" w:space="0" w:color="auto"/>
              <w:left w:val="nil"/>
              <w:bottom w:val="nil"/>
              <w:right w:val="single" w:sz="4" w:space="0" w:color="auto"/>
            </w:tcBorders>
            <w:shd w:val="clear" w:color="auto" w:fill="CCFFCC"/>
            <w:noWrap/>
            <w:vAlign w:val="center"/>
            <w:hideMark/>
          </w:tcPr>
          <w:p w14:paraId="1490E032" w14:textId="77777777" w:rsidR="00A155C3" w:rsidRPr="00A155C3" w:rsidRDefault="00A155C3" w:rsidP="00A155C3">
            <w:pPr>
              <w:rPr>
                <w:lang w:val="en-US"/>
              </w:rPr>
            </w:pPr>
            <w:r w:rsidRPr="00A155C3">
              <w:rPr>
                <w:lang w:val="en-US"/>
              </w:rPr>
              <w:t>-18.35%</w:t>
            </w:r>
          </w:p>
        </w:tc>
        <w:tc>
          <w:tcPr>
            <w:tcW w:w="713" w:type="dxa"/>
            <w:noWrap/>
            <w:vAlign w:val="center"/>
            <w:hideMark/>
          </w:tcPr>
          <w:p w14:paraId="14F58D99" w14:textId="77777777" w:rsidR="00A155C3" w:rsidRPr="00A155C3" w:rsidRDefault="00A155C3" w:rsidP="00A155C3">
            <w:pPr>
              <w:rPr>
                <w:lang w:val="en-US"/>
              </w:rPr>
            </w:pPr>
            <w:r w:rsidRPr="00A155C3">
              <w:rPr>
                <w:lang w:val="en-US"/>
              </w:rPr>
              <w:t>170%</w:t>
            </w:r>
          </w:p>
        </w:tc>
        <w:tc>
          <w:tcPr>
            <w:tcW w:w="1294" w:type="dxa"/>
            <w:tcBorders>
              <w:top w:val="nil"/>
              <w:left w:val="nil"/>
              <w:bottom w:val="nil"/>
              <w:right w:val="single" w:sz="8" w:space="0" w:color="auto"/>
            </w:tcBorders>
            <w:noWrap/>
            <w:vAlign w:val="center"/>
            <w:hideMark/>
          </w:tcPr>
          <w:p w14:paraId="2B45D93C" w14:textId="77777777" w:rsidR="00A155C3" w:rsidRPr="00A155C3" w:rsidRDefault="00A155C3" w:rsidP="00A155C3">
            <w:pPr>
              <w:rPr>
                <w:lang w:val="en-US"/>
              </w:rPr>
            </w:pPr>
            <w:r w:rsidRPr="00A155C3">
              <w:rPr>
                <w:lang w:val="en-US"/>
              </w:rPr>
              <w:t>97724%</w:t>
            </w:r>
          </w:p>
        </w:tc>
      </w:tr>
      <w:tr w:rsidR="00A155C3" w:rsidRPr="00A155C3" w14:paraId="177519F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0D448DB"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0AFBC3AB" w14:textId="77777777" w:rsidR="00A155C3" w:rsidRPr="00A155C3" w:rsidRDefault="00A155C3" w:rsidP="00A155C3">
            <w:pPr>
              <w:rPr>
                <w:lang w:val="en-US"/>
              </w:rPr>
            </w:pPr>
            <w:r w:rsidRPr="00A155C3">
              <w:rPr>
                <w:lang w:val="en-US"/>
              </w:rPr>
              <w:t>-9.37%</w:t>
            </w:r>
          </w:p>
        </w:tc>
        <w:tc>
          <w:tcPr>
            <w:tcW w:w="1047" w:type="dxa"/>
            <w:shd w:val="clear" w:color="auto" w:fill="CCFFCC"/>
            <w:noWrap/>
            <w:vAlign w:val="center"/>
            <w:hideMark/>
          </w:tcPr>
          <w:p w14:paraId="778E1CE2" w14:textId="77777777" w:rsidR="00A155C3" w:rsidRPr="00A155C3" w:rsidRDefault="00A155C3" w:rsidP="00A155C3">
            <w:pPr>
              <w:rPr>
                <w:lang w:val="en-US"/>
              </w:rPr>
            </w:pPr>
            <w:r w:rsidRPr="00A155C3">
              <w:rPr>
                <w:lang w:val="en-US"/>
              </w:rPr>
              <w:t>-19.29%</w:t>
            </w:r>
          </w:p>
        </w:tc>
        <w:tc>
          <w:tcPr>
            <w:tcW w:w="1033" w:type="dxa"/>
            <w:tcBorders>
              <w:top w:val="nil"/>
              <w:left w:val="nil"/>
              <w:bottom w:val="nil"/>
              <w:right w:val="single" w:sz="4" w:space="0" w:color="auto"/>
            </w:tcBorders>
            <w:shd w:val="clear" w:color="auto" w:fill="CCFFCC"/>
            <w:noWrap/>
            <w:vAlign w:val="center"/>
            <w:hideMark/>
          </w:tcPr>
          <w:p w14:paraId="21F6F8EC" w14:textId="77777777" w:rsidR="00A155C3" w:rsidRPr="00A155C3" w:rsidRDefault="00A155C3" w:rsidP="00A155C3">
            <w:pPr>
              <w:rPr>
                <w:lang w:val="en-US"/>
              </w:rPr>
            </w:pPr>
            <w:r w:rsidRPr="00A155C3">
              <w:rPr>
                <w:lang w:val="en-US"/>
              </w:rPr>
              <w:t>-14.32%</w:t>
            </w:r>
          </w:p>
        </w:tc>
        <w:tc>
          <w:tcPr>
            <w:tcW w:w="713" w:type="dxa"/>
            <w:noWrap/>
            <w:vAlign w:val="center"/>
            <w:hideMark/>
          </w:tcPr>
          <w:p w14:paraId="1AB84217" w14:textId="77777777" w:rsidR="00A155C3" w:rsidRPr="00A155C3" w:rsidRDefault="00A155C3" w:rsidP="00A155C3">
            <w:pPr>
              <w:rPr>
                <w:lang w:val="en-US"/>
              </w:rPr>
            </w:pPr>
            <w:r w:rsidRPr="00A155C3">
              <w:rPr>
                <w:lang w:val="en-US"/>
              </w:rPr>
              <w:t>163%</w:t>
            </w:r>
          </w:p>
        </w:tc>
        <w:tc>
          <w:tcPr>
            <w:tcW w:w="1294" w:type="dxa"/>
            <w:tcBorders>
              <w:top w:val="nil"/>
              <w:left w:val="nil"/>
              <w:bottom w:val="nil"/>
              <w:right w:val="single" w:sz="8" w:space="0" w:color="auto"/>
            </w:tcBorders>
            <w:noWrap/>
            <w:vAlign w:val="center"/>
            <w:hideMark/>
          </w:tcPr>
          <w:p w14:paraId="29CC235B" w14:textId="77777777" w:rsidR="00A155C3" w:rsidRPr="00A155C3" w:rsidRDefault="00A155C3" w:rsidP="00A155C3">
            <w:pPr>
              <w:rPr>
                <w:lang w:val="en-US"/>
              </w:rPr>
            </w:pPr>
            <w:r w:rsidRPr="00A155C3">
              <w:rPr>
                <w:lang w:val="en-US"/>
              </w:rPr>
              <w:t>93013%</w:t>
            </w:r>
          </w:p>
        </w:tc>
      </w:tr>
      <w:tr w:rsidR="00A155C3" w:rsidRPr="00A155C3" w14:paraId="2D7B7A2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723CFA"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7399FC4A" w14:textId="77777777" w:rsidR="00A155C3" w:rsidRPr="00A155C3" w:rsidRDefault="00A155C3" w:rsidP="00A155C3">
            <w:pPr>
              <w:rPr>
                <w:lang w:val="en-US"/>
              </w:rPr>
            </w:pPr>
            <w:r w:rsidRPr="00A155C3">
              <w:rPr>
                <w:lang w:val="en-US"/>
              </w:rPr>
              <w:t>-8.31%</w:t>
            </w:r>
          </w:p>
        </w:tc>
        <w:tc>
          <w:tcPr>
            <w:tcW w:w="1047" w:type="dxa"/>
            <w:shd w:val="clear" w:color="auto" w:fill="CCFFCC"/>
            <w:noWrap/>
            <w:vAlign w:val="center"/>
            <w:hideMark/>
          </w:tcPr>
          <w:p w14:paraId="757088EF" w14:textId="77777777" w:rsidR="00A155C3" w:rsidRPr="00A155C3" w:rsidRDefault="00A155C3" w:rsidP="00A155C3">
            <w:pPr>
              <w:rPr>
                <w:lang w:val="en-US"/>
              </w:rPr>
            </w:pPr>
            <w:r w:rsidRPr="00A155C3">
              <w:rPr>
                <w:lang w:val="en-US"/>
              </w:rPr>
              <w:t>-19.02%</w:t>
            </w:r>
          </w:p>
        </w:tc>
        <w:tc>
          <w:tcPr>
            <w:tcW w:w="1033" w:type="dxa"/>
            <w:tcBorders>
              <w:top w:val="nil"/>
              <w:left w:val="nil"/>
              <w:bottom w:val="nil"/>
              <w:right w:val="single" w:sz="4" w:space="0" w:color="auto"/>
            </w:tcBorders>
            <w:shd w:val="clear" w:color="auto" w:fill="CCFFCC"/>
            <w:noWrap/>
            <w:vAlign w:val="center"/>
            <w:hideMark/>
          </w:tcPr>
          <w:p w14:paraId="794238E0" w14:textId="77777777" w:rsidR="00A155C3" w:rsidRPr="00A155C3" w:rsidRDefault="00A155C3" w:rsidP="00A155C3">
            <w:pPr>
              <w:rPr>
                <w:lang w:val="en-US"/>
              </w:rPr>
            </w:pPr>
            <w:r w:rsidRPr="00A155C3">
              <w:rPr>
                <w:lang w:val="en-US"/>
              </w:rPr>
              <w:t>-20.33%</w:t>
            </w:r>
          </w:p>
        </w:tc>
        <w:tc>
          <w:tcPr>
            <w:tcW w:w="713" w:type="dxa"/>
            <w:noWrap/>
            <w:vAlign w:val="center"/>
            <w:hideMark/>
          </w:tcPr>
          <w:p w14:paraId="7C8CD38C" w14:textId="77777777" w:rsidR="00A155C3" w:rsidRPr="00A155C3" w:rsidRDefault="00A155C3" w:rsidP="00A155C3">
            <w:pPr>
              <w:rPr>
                <w:lang w:val="en-US"/>
              </w:rPr>
            </w:pPr>
            <w:r w:rsidRPr="00A155C3">
              <w:rPr>
                <w:lang w:val="en-US"/>
              </w:rPr>
              <w:t>172%</w:t>
            </w:r>
          </w:p>
        </w:tc>
        <w:tc>
          <w:tcPr>
            <w:tcW w:w="1294" w:type="dxa"/>
            <w:tcBorders>
              <w:top w:val="nil"/>
              <w:left w:val="nil"/>
              <w:bottom w:val="nil"/>
              <w:right w:val="single" w:sz="8" w:space="0" w:color="auto"/>
            </w:tcBorders>
            <w:noWrap/>
            <w:vAlign w:val="center"/>
            <w:hideMark/>
          </w:tcPr>
          <w:p w14:paraId="419C8A89" w14:textId="77777777" w:rsidR="00A155C3" w:rsidRPr="00A155C3" w:rsidRDefault="00A155C3" w:rsidP="00A155C3">
            <w:pPr>
              <w:rPr>
                <w:lang w:val="en-US"/>
              </w:rPr>
            </w:pPr>
            <w:r w:rsidRPr="00A155C3">
              <w:rPr>
                <w:lang w:val="en-US"/>
              </w:rPr>
              <w:t>93877%</w:t>
            </w:r>
          </w:p>
        </w:tc>
      </w:tr>
      <w:tr w:rsidR="00A155C3" w:rsidRPr="00A155C3" w14:paraId="1198D84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0A99A3"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32B4F023" w14:textId="77777777" w:rsidR="00A155C3" w:rsidRPr="00A155C3" w:rsidRDefault="00A155C3" w:rsidP="00A155C3">
            <w:pPr>
              <w:rPr>
                <w:lang w:val="en-US"/>
              </w:rPr>
            </w:pPr>
            <w:r w:rsidRPr="00A155C3">
              <w:rPr>
                <w:lang w:val="en-US"/>
              </w:rPr>
              <w:t>-8.34%</w:t>
            </w:r>
          </w:p>
        </w:tc>
        <w:tc>
          <w:tcPr>
            <w:tcW w:w="1047" w:type="dxa"/>
            <w:shd w:val="clear" w:color="auto" w:fill="CCFFCC"/>
            <w:noWrap/>
            <w:vAlign w:val="center"/>
            <w:hideMark/>
          </w:tcPr>
          <w:p w14:paraId="626D342C" w14:textId="77777777" w:rsidR="00A155C3" w:rsidRPr="00A155C3" w:rsidRDefault="00A155C3" w:rsidP="00A155C3">
            <w:pPr>
              <w:rPr>
                <w:lang w:val="en-US"/>
              </w:rPr>
            </w:pPr>
            <w:r w:rsidRPr="00A155C3">
              <w:rPr>
                <w:lang w:val="en-US"/>
              </w:rPr>
              <w:t>-20.27%</w:t>
            </w:r>
          </w:p>
        </w:tc>
        <w:tc>
          <w:tcPr>
            <w:tcW w:w="1033" w:type="dxa"/>
            <w:tcBorders>
              <w:top w:val="nil"/>
              <w:left w:val="nil"/>
              <w:bottom w:val="nil"/>
              <w:right w:val="single" w:sz="4" w:space="0" w:color="auto"/>
            </w:tcBorders>
            <w:shd w:val="clear" w:color="auto" w:fill="CCFFCC"/>
            <w:noWrap/>
            <w:vAlign w:val="center"/>
            <w:hideMark/>
          </w:tcPr>
          <w:p w14:paraId="12776470" w14:textId="77777777" w:rsidR="00A155C3" w:rsidRPr="00A155C3" w:rsidRDefault="00A155C3" w:rsidP="00A155C3">
            <w:pPr>
              <w:rPr>
                <w:lang w:val="en-US"/>
              </w:rPr>
            </w:pPr>
            <w:r w:rsidRPr="00A155C3">
              <w:rPr>
                <w:lang w:val="en-US"/>
              </w:rPr>
              <w:t>-20.09%</w:t>
            </w:r>
          </w:p>
        </w:tc>
        <w:tc>
          <w:tcPr>
            <w:tcW w:w="713" w:type="dxa"/>
            <w:noWrap/>
            <w:vAlign w:val="center"/>
            <w:hideMark/>
          </w:tcPr>
          <w:p w14:paraId="0954D81C" w14:textId="77777777" w:rsidR="00A155C3" w:rsidRPr="00A155C3" w:rsidRDefault="00A155C3" w:rsidP="00A155C3">
            <w:pPr>
              <w:rPr>
                <w:lang w:val="en-US"/>
              </w:rPr>
            </w:pPr>
            <w:r w:rsidRPr="00A155C3">
              <w:rPr>
                <w:lang w:val="en-US"/>
              </w:rPr>
              <w:t>159%</w:t>
            </w:r>
          </w:p>
        </w:tc>
        <w:tc>
          <w:tcPr>
            <w:tcW w:w="1294" w:type="dxa"/>
            <w:tcBorders>
              <w:top w:val="nil"/>
              <w:left w:val="nil"/>
              <w:bottom w:val="nil"/>
              <w:right w:val="single" w:sz="8" w:space="0" w:color="auto"/>
            </w:tcBorders>
            <w:noWrap/>
            <w:vAlign w:val="center"/>
            <w:hideMark/>
          </w:tcPr>
          <w:p w14:paraId="16F35F39" w14:textId="77777777" w:rsidR="00A155C3" w:rsidRPr="00A155C3" w:rsidRDefault="00A155C3" w:rsidP="00A155C3">
            <w:pPr>
              <w:rPr>
                <w:lang w:val="en-US"/>
              </w:rPr>
            </w:pPr>
            <w:r w:rsidRPr="00A155C3">
              <w:rPr>
                <w:lang w:val="en-US"/>
              </w:rPr>
              <w:t>80518%</w:t>
            </w:r>
          </w:p>
        </w:tc>
      </w:tr>
      <w:tr w:rsidR="00A155C3" w:rsidRPr="00A155C3" w14:paraId="5C719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AD51EA" w14:textId="77777777" w:rsidR="00A155C3" w:rsidRPr="00A155C3" w:rsidRDefault="00A155C3" w:rsidP="00A155C3">
            <w:pPr>
              <w:rPr>
                <w:lang w:val="en-US"/>
              </w:rPr>
            </w:pPr>
            <w:r w:rsidRPr="00A155C3">
              <w:rPr>
                <w:lang w:val="en-US"/>
              </w:rPr>
              <w:t>Class E</w:t>
            </w:r>
          </w:p>
        </w:tc>
        <w:tc>
          <w:tcPr>
            <w:tcW w:w="1033" w:type="dxa"/>
            <w:noWrap/>
            <w:vAlign w:val="center"/>
            <w:hideMark/>
          </w:tcPr>
          <w:p w14:paraId="272C541A" w14:textId="77777777" w:rsidR="00A155C3" w:rsidRPr="00A155C3" w:rsidRDefault="00A155C3" w:rsidP="00A155C3">
            <w:pPr>
              <w:rPr>
                <w:lang w:val="en-US"/>
              </w:rPr>
            </w:pPr>
            <w:r w:rsidRPr="00A155C3">
              <w:rPr>
                <w:lang w:val="en-US"/>
              </w:rPr>
              <w:t> </w:t>
            </w:r>
          </w:p>
        </w:tc>
        <w:tc>
          <w:tcPr>
            <w:tcW w:w="1047" w:type="dxa"/>
            <w:noWrap/>
            <w:vAlign w:val="center"/>
            <w:hideMark/>
          </w:tcPr>
          <w:p w14:paraId="6AA337F8"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2A70CB9" w14:textId="77777777" w:rsidR="00A155C3" w:rsidRPr="00A155C3" w:rsidRDefault="00A155C3" w:rsidP="00A155C3">
            <w:pPr>
              <w:rPr>
                <w:lang w:val="en-US"/>
              </w:rPr>
            </w:pPr>
            <w:r w:rsidRPr="00A155C3">
              <w:rPr>
                <w:lang w:val="en-US"/>
              </w:rPr>
              <w:t> </w:t>
            </w:r>
          </w:p>
        </w:tc>
        <w:tc>
          <w:tcPr>
            <w:tcW w:w="713" w:type="dxa"/>
            <w:noWrap/>
            <w:vAlign w:val="center"/>
            <w:hideMark/>
          </w:tcPr>
          <w:p w14:paraId="2D9FD0B4"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67164568" w14:textId="77777777" w:rsidR="00A155C3" w:rsidRPr="00A155C3" w:rsidRDefault="00A155C3" w:rsidP="00A155C3">
            <w:pPr>
              <w:rPr>
                <w:lang w:val="en-US"/>
              </w:rPr>
            </w:pPr>
            <w:r w:rsidRPr="00A155C3">
              <w:rPr>
                <w:lang w:val="en-US"/>
              </w:rPr>
              <w:t> </w:t>
            </w:r>
          </w:p>
        </w:tc>
      </w:tr>
      <w:tr w:rsidR="00A155C3" w:rsidRPr="00A155C3" w14:paraId="6AEEB0F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3764B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41F930D" w14:textId="77777777" w:rsidR="00A155C3" w:rsidRPr="00A155C3" w:rsidRDefault="00A155C3" w:rsidP="00A155C3">
            <w:pPr>
              <w:rPr>
                <w:lang w:val="en-US"/>
              </w:rPr>
            </w:pPr>
            <w:r w:rsidRPr="00A155C3">
              <w:rPr>
                <w:lang w:val="en-US"/>
              </w:rPr>
              <w:t>-8.71%</w:t>
            </w:r>
          </w:p>
        </w:tc>
        <w:tc>
          <w:tcPr>
            <w:tcW w:w="1047" w:type="dxa"/>
            <w:tcBorders>
              <w:top w:val="single" w:sz="8" w:space="0" w:color="auto"/>
              <w:left w:val="nil"/>
              <w:bottom w:val="nil"/>
              <w:right w:val="nil"/>
            </w:tcBorders>
            <w:shd w:val="clear" w:color="auto" w:fill="CCFFCC"/>
            <w:noWrap/>
            <w:vAlign w:val="center"/>
            <w:hideMark/>
          </w:tcPr>
          <w:p w14:paraId="0A593A02" w14:textId="77777777" w:rsidR="00A155C3" w:rsidRPr="00A155C3" w:rsidRDefault="00A155C3" w:rsidP="00A155C3">
            <w:pPr>
              <w:rPr>
                <w:lang w:val="en-US"/>
              </w:rPr>
            </w:pPr>
            <w:r w:rsidRPr="00A155C3">
              <w:rPr>
                <w:lang w:val="en-US"/>
              </w:rPr>
              <w:t>-18.53%</w:t>
            </w:r>
          </w:p>
        </w:tc>
        <w:tc>
          <w:tcPr>
            <w:tcW w:w="1033" w:type="dxa"/>
            <w:tcBorders>
              <w:top w:val="single" w:sz="8" w:space="0" w:color="auto"/>
              <w:left w:val="nil"/>
              <w:bottom w:val="nil"/>
              <w:right w:val="single" w:sz="4" w:space="0" w:color="auto"/>
            </w:tcBorders>
            <w:shd w:val="clear" w:color="auto" w:fill="CCFFCC"/>
            <w:noWrap/>
            <w:vAlign w:val="center"/>
            <w:hideMark/>
          </w:tcPr>
          <w:p w14:paraId="1C1321DD" w14:textId="77777777" w:rsidR="00A155C3" w:rsidRPr="00A155C3" w:rsidRDefault="00A155C3" w:rsidP="00A155C3">
            <w:pPr>
              <w:rPr>
                <w:lang w:val="en-US"/>
              </w:rPr>
            </w:pPr>
            <w:r w:rsidRPr="00A155C3">
              <w:rPr>
                <w:lang w:val="en-US"/>
              </w:rPr>
              <w:t>-18.67%</w:t>
            </w:r>
          </w:p>
        </w:tc>
        <w:tc>
          <w:tcPr>
            <w:tcW w:w="713" w:type="dxa"/>
            <w:tcBorders>
              <w:top w:val="single" w:sz="8" w:space="0" w:color="auto"/>
              <w:left w:val="nil"/>
              <w:bottom w:val="nil"/>
              <w:right w:val="nil"/>
            </w:tcBorders>
            <w:noWrap/>
            <w:vAlign w:val="center"/>
            <w:hideMark/>
          </w:tcPr>
          <w:p w14:paraId="2506EB89" w14:textId="77777777" w:rsidR="00A155C3" w:rsidRPr="00A155C3" w:rsidRDefault="00A155C3" w:rsidP="00A155C3">
            <w:pPr>
              <w:rPr>
                <w:lang w:val="en-US"/>
              </w:rPr>
            </w:pPr>
            <w:r w:rsidRPr="00A155C3">
              <w:rPr>
                <w:lang w:val="en-US"/>
              </w:rPr>
              <w:t>166%</w:t>
            </w:r>
          </w:p>
        </w:tc>
        <w:tc>
          <w:tcPr>
            <w:tcW w:w="1294" w:type="dxa"/>
            <w:tcBorders>
              <w:top w:val="single" w:sz="8" w:space="0" w:color="auto"/>
              <w:left w:val="nil"/>
              <w:bottom w:val="nil"/>
              <w:right w:val="single" w:sz="8" w:space="0" w:color="auto"/>
            </w:tcBorders>
            <w:noWrap/>
            <w:vAlign w:val="center"/>
            <w:hideMark/>
          </w:tcPr>
          <w:p w14:paraId="1586AEDA" w14:textId="77777777" w:rsidR="00A155C3" w:rsidRPr="00A155C3" w:rsidRDefault="00A155C3" w:rsidP="00A155C3">
            <w:pPr>
              <w:rPr>
                <w:lang w:val="en-US"/>
              </w:rPr>
            </w:pPr>
            <w:r w:rsidRPr="00A155C3">
              <w:rPr>
                <w:lang w:val="en-US"/>
              </w:rPr>
              <w:t>90671%</w:t>
            </w:r>
          </w:p>
        </w:tc>
      </w:tr>
      <w:tr w:rsidR="00A155C3" w:rsidRPr="00A155C3" w14:paraId="7688C87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6208EB4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B369E98" w14:textId="77777777" w:rsidR="00A155C3" w:rsidRPr="00A155C3" w:rsidRDefault="00A155C3" w:rsidP="00A155C3">
            <w:pPr>
              <w:rPr>
                <w:lang w:val="en-US"/>
              </w:rPr>
            </w:pPr>
            <w:r w:rsidRPr="00A155C3">
              <w:rPr>
                <w:lang w:val="en-US"/>
              </w:rPr>
              <w:t>-9.48%</w:t>
            </w:r>
          </w:p>
        </w:tc>
        <w:tc>
          <w:tcPr>
            <w:tcW w:w="1047" w:type="dxa"/>
            <w:tcBorders>
              <w:top w:val="single" w:sz="8" w:space="0" w:color="auto"/>
              <w:left w:val="nil"/>
              <w:bottom w:val="nil"/>
              <w:right w:val="nil"/>
            </w:tcBorders>
            <w:shd w:val="clear" w:color="auto" w:fill="CCFFCC"/>
            <w:noWrap/>
            <w:vAlign w:val="center"/>
            <w:hideMark/>
          </w:tcPr>
          <w:p w14:paraId="496EEF9B" w14:textId="77777777" w:rsidR="00A155C3" w:rsidRPr="00A155C3" w:rsidRDefault="00A155C3" w:rsidP="00A155C3">
            <w:pPr>
              <w:rPr>
                <w:lang w:val="en-US"/>
              </w:rPr>
            </w:pPr>
            <w:r w:rsidRPr="00A155C3">
              <w:rPr>
                <w:lang w:val="en-US"/>
              </w:rPr>
              <w:t>-19.52%</w:t>
            </w:r>
          </w:p>
        </w:tc>
        <w:tc>
          <w:tcPr>
            <w:tcW w:w="1033" w:type="dxa"/>
            <w:tcBorders>
              <w:top w:val="single" w:sz="8" w:space="0" w:color="auto"/>
              <w:left w:val="nil"/>
              <w:bottom w:val="nil"/>
              <w:right w:val="single" w:sz="4" w:space="0" w:color="auto"/>
            </w:tcBorders>
            <w:shd w:val="clear" w:color="auto" w:fill="CCFFCC"/>
            <w:noWrap/>
            <w:vAlign w:val="center"/>
            <w:hideMark/>
          </w:tcPr>
          <w:p w14:paraId="3FEAE49A" w14:textId="77777777" w:rsidR="00A155C3" w:rsidRPr="00A155C3" w:rsidRDefault="00A155C3" w:rsidP="00A155C3">
            <w:pPr>
              <w:rPr>
                <w:lang w:val="en-US"/>
              </w:rPr>
            </w:pPr>
            <w:r w:rsidRPr="00A155C3">
              <w:rPr>
                <w:lang w:val="en-US"/>
              </w:rPr>
              <w:t>-20.41%</w:t>
            </w:r>
          </w:p>
        </w:tc>
        <w:tc>
          <w:tcPr>
            <w:tcW w:w="713" w:type="dxa"/>
            <w:tcBorders>
              <w:top w:val="single" w:sz="8" w:space="0" w:color="auto"/>
              <w:left w:val="nil"/>
              <w:bottom w:val="nil"/>
              <w:right w:val="nil"/>
            </w:tcBorders>
            <w:noWrap/>
            <w:vAlign w:val="center"/>
            <w:hideMark/>
          </w:tcPr>
          <w:p w14:paraId="3150B2E0" w14:textId="77777777" w:rsidR="00A155C3" w:rsidRPr="00A155C3" w:rsidRDefault="00A155C3" w:rsidP="00A155C3">
            <w:pPr>
              <w:rPr>
                <w:lang w:val="en-US"/>
              </w:rPr>
            </w:pPr>
            <w:r w:rsidRPr="00A155C3">
              <w:rPr>
                <w:lang w:val="en-US"/>
              </w:rPr>
              <w:t>162%</w:t>
            </w:r>
          </w:p>
        </w:tc>
        <w:tc>
          <w:tcPr>
            <w:tcW w:w="1294" w:type="dxa"/>
            <w:tcBorders>
              <w:top w:val="single" w:sz="8" w:space="0" w:color="auto"/>
              <w:left w:val="nil"/>
              <w:bottom w:val="nil"/>
              <w:right w:val="single" w:sz="8" w:space="0" w:color="auto"/>
            </w:tcBorders>
            <w:noWrap/>
            <w:vAlign w:val="center"/>
            <w:hideMark/>
          </w:tcPr>
          <w:p w14:paraId="7FEB076C" w14:textId="77777777" w:rsidR="00A155C3" w:rsidRPr="00A155C3" w:rsidRDefault="00A155C3" w:rsidP="00A155C3">
            <w:pPr>
              <w:rPr>
                <w:lang w:val="en-US"/>
              </w:rPr>
            </w:pPr>
            <w:r w:rsidRPr="00A155C3">
              <w:rPr>
                <w:lang w:val="en-US"/>
              </w:rPr>
              <w:t>77552%</w:t>
            </w:r>
          </w:p>
        </w:tc>
      </w:tr>
      <w:tr w:rsidR="00A155C3" w:rsidRPr="00A155C3" w14:paraId="0653F3CD"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87EB452"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FD8B82F" w14:textId="77777777" w:rsidR="00A155C3" w:rsidRPr="00A155C3" w:rsidRDefault="00A155C3" w:rsidP="00A155C3">
            <w:pPr>
              <w:rPr>
                <w:lang w:val="en-US"/>
              </w:rPr>
            </w:pPr>
            <w:r w:rsidRPr="00A155C3">
              <w:rPr>
                <w:lang w:val="en-US"/>
              </w:rPr>
              <w:t>-3.73%</w:t>
            </w:r>
          </w:p>
        </w:tc>
        <w:tc>
          <w:tcPr>
            <w:tcW w:w="1047" w:type="dxa"/>
            <w:tcBorders>
              <w:top w:val="nil"/>
              <w:left w:val="nil"/>
              <w:bottom w:val="single" w:sz="8" w:space="0" w:color="auto"/>
              <w:right w:val="nil"/>
            </w:tcBorders>
            <w:shd w:val="clear" w:color="auto" w:fill="CCFFCC"/>
            <w:noWrap/>
            <w:vAlign w:val="center"/>
            <w:hideMark/>
          </w:tcPr>
          <w:p w14:paraId="281EA96F" w14:textId="77777777" w:rsidR="00A155C3" w:rsidRPr="00A155C3" w:rsidRDefault="00A155C3" w:rsidP="00A155C3">
            <w:pPr>
              <w:rPr>
                <w:lang w:val="en-US"/>
              </w:rPr>
            </w:pPr>
            <w:r w:rsidRPr="00A155C3">
              <w:rPr>
                <w:lang w:val="en-US"/>
              </w:rPr>
              <w:t>-11.83%</w:t>
            </w:r>
          </w:p>
        </w:tc>
        <w:tc>
          <w:tcPr>
            <w:tcW w:w="1033" w:type="dxa"/>
            <w:tcBorders>
              <w:top w:val="nil"/>
              <w:left w:val="nil"/>
              <w:bottom w:val="single" w:sz="8" w:space="0" w:color="auto"/>
              <w:right w:val="single" w:sz="4" w:space="0" w:color="auto"/>
            </w:tcBorders>
            <w:shd w:val="clear" w:color="auto" w:fill="CCFFCC"/>
            <w:noWrap/>
            <w:vAlign w:val="center"/>
            <w:hideMark/>
          </w:tcPr>
          <w:p w14:paraId="3B56D04E" w14:textId="77777777" w:rsidR="00A155C3" w:rsidRPr="00A155C3" w:rsidRDefault="00A155C3" w:rsidP="00A155C3">
            <w:pPr>
              <w:rPr>
                <w:lang w:val="en-US"/>
              </w:rPr>
            </w:pPr>
            <w:r w:rsidRPr="00A155C3">
              <w:rPr>
                <w:lang w:val="en-US"/>
              </w:rPr>
              <w:t>-11.00%</w:t>
            </w:r>
          </w:p>
        </w:tc>
        <w:tc>
          <w:tcPr>
            <w:tcW w:w="713" w:type="dxa"/>
            <w:tcBorders>
              <w:top w:val="nil"/>
              <w:left w:val="nil"/>
              <w:bottom w:val="single" w:sz="8" w:space="0" w:color="auto"/>
              <w:right w:val="nil"/>
            </w:tcBorders>
            <w:noWrap/>
            <w:vAlign w:val="center"/>
            <w:hideMark/>
          </w:tcPr>
          <w:p w14:paraId="0C821708" w14:textId="77777777" w:rsidR="00A155C3" w:rsidRPr="00A155C3" w:rsidRDefault="00A155C3" w:rsidP="00A155C3">
            <w:pPr>
              <w:rPr>
                <w:lang w:val="en-US"/>
              </w:rPr>
            </w:pPr>
            <w:r w:rsidRPr="00A155C3">
              <w:rPr>
                <w:lang w:val="en-US"/>
              </w:rPr>
              <w:t>229%</w:t>
            </w:r>
          </w:p>
        </w:tc>
        <w:tc>
          <w:tcPr>
            <w:tcW w:w="1294" w:type="dxa"/>
            <w:tcBorders>
              <w:top w:val="nil"/>
              <w:left w:val="nil"/>
              <w:bottom w:val="single" w:sz="8" w:space="0" w:color="auto"/>
              <w:right w:val="single" w:sz="8" w:space="0" w:color="auto"/>
            </w:tcBorders>
            <w:noWrap/>
            <w:vAlign w:val="center"/>
            <w:hideMark/>
          </w:tcPr>
          <w:p w14:paraId="75BA4773" w14:textId="77777777" w:rsidR="00A155C3" w:rsidRPr="00A155C3" w:rsidRDefault="00A155C3" w:rsidP="00A155C3">
            <w:pPr>
              <w:rPr>
                <w:lang w:val="en-US"/>
              </w:rPr>
            </w:pPr>
            <w:r w:rsidRPr="00A155C3">
              <w:rPr>
                <w:lang w:val="en-US"/>
              </w:rPr>
              <w:t>42242%</w:t>
            </w:r>
          </w:p>
        </w:tc>
      </w:tr>
      <w:tr w:rsidR="00A155C3" w:rsidRPr="00A155C3" w14:paraId="68E408D5" w14:textId="77777777" w:rsidTr="00A155C3">
        <w:trPr>
          <w:trHeight w:val="255"/>
          <w:jc w:val="center"/>
        </w:trPr>
        <w:tc>
          <w:tcPr>
            <w:tcW w:w="1640" w:type="dxa"/>
            <w:noWrap/>
            <w:vAlign w:val="center"/>
            <w:hideMark/>
          </w:tcPr>
          <w:p w14:paraId="5DBCBE09" w14:textId="77777777" w:rsidR="00A155C3" w:rsidRPr="00A155C3" w:rsidRDefault="00A155C3" w:rsidP="00A155C3">
            <w:pPr>
              <w:rPr>
                <w:lang w:val="en-US"/>
              </w:rPr>
            </w:pPr>
          </w:p>
        </w:tc>
        <w:tc>
          <w:tcPr>
            <w:tcW w:w="1033" w:type="dxa"/>
            <w:noWrap/>
            <w:vAlign w:val="center"/>
            <w:hideMark/>
          </w:tcPr>
          <w:p w14:paraId="2CD352CF" w14:textId="77777777" w:rsidR="00A155C3" w:rsidRPr="00B3778F" w:rsidRDefault="00A155C3" w:rsidP="00A155C3">
            <w:pPr>
              <w:rPr>
                <w:lang w:val="en-DE"/>
              </w:rPr>
            </w:pPr>
          </w:p>
        </w:tc>
        <w:tc>
          <w:tcPr>
            <w:tcW w:w="1047" w:type="dxa"/>
            <w:noWrap/>
            <w:vAlign w:val="center"/>
            <w:hideMark/>
          </w:tcPr>
          <w:p w14:paraId="421CAC7C" w14:textId="77777777" w:rsidR="00A155C3" w:rsidRPr="00B3778F" w:rsidRDefault="00A155C3" w:rsidP="00A155C3">
            <w:pPr>
              <w:rPr>
                <w:lang w:val="en-DE"/>
              </w:rPr>
            </w:pPr>
          </w:p>
        </w:tc>
        <w:tc>
          <w:tcPr>
            <w:tcW w:w="1033" w:type="dxa"/>
            <w:noWrap/>
            <w:vAlign w:val="center"/>
            <w:hideMark/>
          </w:tcPr>
          <w:p w14:paraId="6111F05B" w14:textId="77777777" w:rsidR="00A155C3" w:rsidRPr="00B3778F" w:rsidRDefault="00A155C3" w:rsidP="00A155C3">
            <w:pPr>
              <w:rPr>
                <w:lang w:val="en-DE"/>
              </w:rPr>
            </w:pPr>
          </w:p>
        </w:tc>
        <w:tc>
          <w:tcPr>
            <w:tcW w:w="713" w:type="dxa"/>
            <w:noWrap/>
            <w:vAlign w:val="bottom"/>
            <w:hideMark/>
          </w:tcPr>
          <w:p w14:paraId="083EAEB3" w14:textId="77777777" w:rsidR="00A155C3" w:rsidRPr="00B3778F" w:rsidRDefault="00A155C3" w:rsidP="00A155C3">
            <w:pPr>
              <w:rPr>
                <w:lang w:val="en-DE"/>
              </w:rPr>
            </w:pPr>
          </w:p>
        </w:tc>
        <w:tc>
          <w:tcPr>
            <w:tcW w:w="1294" w:type="dxa"/>
            <w:noWrap/>
            <w:vAlign w:val="bottom"/>
            <w:hideMark/>
          </w:tcPr>
          <w:p w14:paraId="67C0C21F" w14:textId="77777777" w:rsidR="00A155C3" w:rsidRPr="00B3778F" w:rsidRDefault="00A155C3" w:rsidP="00A155C3">
            <w:pPr>
              <w:rPr>
                <w:lang w:val="en-DE"/>
              </w:rPr>
            </w:pPr>
          </w:p>
        </w:tc>
      </w:tr>
      <w:tr w:rsidR="00A155C3" w:rsidRPr="00A155C3" w14:paraId="3A4533B1" w14:textId="77777777" w:rsidTr="00A155C3">
        <w:trPr>
          <w:trHeight w:val="255"/>
          <w:jc w:val="center"/>
        </w:trPr>
        <w:tc>
          <w:tcPr>
            <w:tcW w:w="1640" w:type="dxa"/>
            <w:noWrap/>
            <w:vAlign w:val="center"/>
            <w:hideMark/>
          </w:tcPr>
          <w:p w14:paraId="0F33D0F6"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1E43154"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3E031C39" w14:textId="77777777" w:rsidTr="00A155C3">
        <w:trPr>
          <w:trHeight w:val="255"/>
          <w:jc w:val="center"/>
        </w:trPr>
        <w:tc>
          <w:tcPr>
            <w:tcW w:w="1640" w:type="dxa"/>
            <w:noWrap/>
            <w:vAlign w:val="center"/>
            <w:hideMark/>
          </w:tcPr>
          <w:p w14:paraId="0BDCCE6B"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0E78C6E" w14:textId="77777777" w:rsidR="00A155C3" w:rsidRPr="00A155C3" w:rsidRDefault="00A155C3" w:rsidP="00A155C3">
            <w:pPr>
              <w:rPr>
                <w:b/>
                <w:bCs/>
                <w:lang w:val="en-US"/>
              </w:rPr>
            </w:pPr>
            <w:r w:rsidRPr="00A155C3">
              <w:rPr>
                <w:b/>
                <w:bCs/>
                <w:lang w:val="en-US"/>
              </w:rPr>
              <w:t>BD-rate Over VTM-11.0_nnvc-2.0</w:t>
            </w:r>
          </w:p>
        </w:tc>
      </w:tr>
      <w:tr w:rsidR="00A155C3" w:rsidRPr="00A155C3" w14:paraId="24B84622" w14:textId="77777777" w:rsidTr="00A155C3">
        <w:trPr>
          <w:trHeight w:val="255"/>
          <w:jc w:val="center"/>
        </w:trPr>
        <w:tc>
          <w:tcPr>
            <w:tcW w:w="1640" w:type="dxa"/>
            <w:noWrap/>
            <w:vAlign w:val="center"/>
            <w:hideMark/>
          </w:tcPr>
          <w:p w14:paraId="185E7C65"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BD6DF51"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D42223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D2727C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122E56D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16C528BB" w14:textId="77777777" w:rsidR="00A155C3" w:rsidRPr="00A155C3" w:rsidRDefault="00A155C3" w:rsidP="00A155C3">
            <w:pPr>
              <w:rPr>
                <w:lang w:val="en-US"/>
              </w:rPr>
            </w:pPr>
            <w:r w:rsidRPr="00A155C3">
              <w:rPr>
                <w:lang w:val="en-US"/>
              </w:rPr>
              <w:t>DecT CPU</w:t>
            </w:r>
          </w:p>
        </w:tc>
      </w:tr>
      <w:tr w:rsidR="00A155C3" w:rsidRPr="00A155C3" w14:paraId="3798802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6742AB" w14:textId="77777777" w:rsidR="00A155C3" w:rsidRPr="00A155C3" w:rsidRDefault="00A155C3" w:rsidP="00A155C3">
            <w:pPr>
              <w:rPr>
                <w:lang w:val="en-US"/>
              </w:rPr>
            </w:pPr>
            <w:r w:rsidRPr="00A155C3">
              <w:rPr>
                <w:lang w:val="en-US"/>
              </w:rPr>
              <w:lastRenderedPageBreak/>
              <w:t>Class A1</w:t>
            </w:r>
          </w:p>
        </w:tc>
        <w:tc>
          <w:tcPr>
            <w:tcW w:w="1033" w:type="dxa"/>
            <w:noWrap/>
            <w:vAlign w:val="center"/>
            <w:hideMark/>
          </w:tcPr>
          <w:p w14:paraId="30757C6E" w14:textId="77777777" w:rsidR="00A155C3" w:rsidRPr="00A155C3" w:rsidRDefault="00A155C3" w:rsidP="00A155C3">
            <w:pPr>
              <w:rPr>
                <w:lang w:val="en-US"/>
              </w:rPr>
            </w:pPr>
            <w:r w:rsidRPr="00A155C3">
              <w:rPr>
                <w:lang w:val="en-US"/>
              </w:rPr>
              <w:t> </w:t>
            </w:r>
          </w:p>
        </w:tc>
        <w:tc>
          <w:tcPr>
            <w:tcW w:w="1047" w:type="dxa"/>
            <w:noWrap/>
            <w:vAlign w:val="center"/>
            <w:hideMark/>
          </w:tcPr>
          <w:p w14:paraId="2633476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847F4AC" w14:textId="77777777" w:rsidR="00A155C3" w:rsidRPr="00A155C3" w:rsidRDefault="00A155C3" w:rsidP="00A155C3">
            <w:pPr>
              <w:rPr>
                <w:lang w:val="en-US"/>
              </w:rPr>
            </w:pPr>
            <w:r w:rsidRPr="00A155C3">
              <w:rPr>
                <w:lang w:val="en-US"/>
              </w:rPr>
              <w:t> </w:t>
            </w:r>
          </w:p>
        </w:tc>
        <w:tc>
          <w:tcPr>
            <w:tcW w:w="713" w:type="dxa"/>
            <w:noWrap/>
            <w:vAlign w:val="center"/>
            <w:hideMark/>
          </w:tcPr>
          <w:p w14:paraId="1B8216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89F053A" w14:textId="77777777" w:rsidR="00A155C3" w:rsidRPr="00A155C3" w:rsidRDefault="00A155C3" w:rsidP="00A155C3">
            <w:pPr>
              <w:rPr>
                <w:lang w:val="en-US"/>
              </w:rPr>
            </w:pPr>
            <w:r w:rsidRPr="00A155C3">
              <w:rPr>
                <w:lang w:val="en-US"/>
              </w:rPr>
              <w:t> </w:t>
            </w:r>
          </w:p>
        </w:tc>
      </w:tr>
      <w:tr w:rsidR="00A155C3" w:rsidRPr="00A155C3" w14:paraId="239064AC"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7A0CB8" w14:textId="77777777" w:rsidR="00A155C3" w:rsidRPr="00A155C3" w:rsidRDefault="00A155C3" w:rsidP="00A155C3">
            <w:pPr>
              <w:rPr>
                <w:lang w:val="en-US"/>
              </w:rPr>
            </w:pPr>
            <w:r w:rsidRPr="00A155C3">
              <w:rPr>
                <w:lang w:val="en-US"/>
              </w:rPr>
              <w:t>Class A2</w:t>
            </w:r>
          </w:p>
        </w:tc>
        <w:tc>
          <w:tcPr>
            <w:tcW w:w="1033" w:type="dxa"/>
            <w:noWrap/>
            <w:vAlign w:val="center"/>
            <w:hideMark/>
          </w:tcPr>
          <w:p w14:paraId="1546EEE6" w14:textId="77777777" w:rsidR="00A155C3" w:rsidRPr="00A155C3" w:rsidRDefault="00A155C3" w:rsidP="00A155C3">
            <w:pPr>
              <w:rPr>
                <w:lang w:val="en-US"/>
              </w:rPr>
            </w:pPr>
            <w:r w:rsidRPr="00A155C3">
              <w:rPr>
                <w:lang w:val="en-US"/>
              </w:rPr>
              <w:t> </w:t>
            </w:r>
          </w:p>
        </w:tc>
        <w:tc>
          <w:tcPr>
            <w:tcW w:w="1047" w:type="dxa"/>
            <w:noWrap/>
            <w:vAlign w:val="center"/>
            <w:hideMark/>
          </w:tcPr>
          <w:p w14:paraId="5D47B15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226C2563" w14:textId="77777777" w:rsidR="00A155C3" w:rsidRPr="00A155C3" w:rsidRDefault="00A155C3" w:rsidP="00A155C3">
            <w:pPr>
              <w:rPr>
                <w:lang w:val="en-US"/>
              </w:rPr>
            </w:pPr>
            <w:r w:rsidRPr="00A155C3">
              <w:rPr>
                <w:lang w:val="en-US"/>
              </w:rPr>
              <w:t> </w:t>
            </w:r>
          </w:p>
        </w:tc>
        <w:tc>
          <w:tcPr>
            <w:tcW w:w="713" w:type="dxa"/>
            <w:noWrap/>
            <w:vAlign w:val="center"/>
            <w:hideMark/>
          </w:tcPr>
          <w:p w14:paraId="29E3105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06F5ECF7" w14:textId="77777777" w:rsidR="00A155C3" w:rsidRPr="00A155C3" w:rsidRDefault="00A155C3" w:rsidP="00A155C3">
            <w:pPr>
              <w:rPr>
                <w:lang w:val="en-US"/>
              </w:rPr>
            </w:pPr>
            <w:r w:rsidRPr="00A155C3">
              <w:rPr>
                <w:lang w:val="en-US"/>
              </w:rPr>
              <w:t> </w:t>
            </w:r>
          </w:p>
        </w:tc>
      </w:tr>
      <w:tr w:rsidR="00A155C3" w:rsidRPr="00A155C3" w14:paraId="1496C80B"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572E303"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537BE3B3" w14:textId="77777777" w:rsidR="00A155C3" w:rsidRPr="00A155C3" w:rsidRDefault="00A155C3" w:rsidP="00A155C3">
            <w:pPr>
              <w:rPr>
                <w:lang w:val="en-US"/>
              </w:rPr>
            </w:pPr>
            <w:r w:rsidRPr="00A155C3">
              <w:rPr>
                <w:lang w:val="en-US"/>
              </w:rPr>
              <w:t>-7.31%</w:t>
            </w:r>
          </w:p>
        </w:tc>
        <w:tc>
          <w:tcPr>
            <w:tcW w:w="1047" w:type="dxa"/>
            <w:shd w:val="clear" w:color="auto" w:fill="CCFFCC"/>
            <w:noWrap/>
            <w:vAlign w:val="center"/>
            <w:hideMark/>
          </w:tcPr>
          <w:p w14:paraId="52DB1C5F" w14:textId="77777777" w:rsidR="00A155C3" w:rsidRPr="00A155C3" w:rsidRDefault="00A155C3" w:rsidP="00A155C3">
            <w:pPr>
              <w:rPr>
                <w:lang w:val="en-US"/>
              </w:rPr>
            </w:pPr>
            <w:r w:rsidRPr="00A155C3">
              <w:rPr>
                <w:lang w:val="en-US"/>
              </w:rPr>
              <w:t>-18.18%</w:t>
            </w:r>
          </w:p>
        </w:tc>
        <w:tc>
          <w:tcPr>
            <w:tcW w:w="1033" w:type="dxa"/>
            <w:tcBorders>
              <w:top w:val="nil"/>
              <w:left w:val="nil"/>
              <w:bottom w:val="nil"/>
              <w:right w:val="single" w:sz="4" w:space="0" w:color="auto"/>
            </w:tcBorders>
            <w:shd w:val="clear" w:color="auto" w:fill="CCFFCC"/>
            <w:noWrap/>
            <w:vAlign w:val="center"/>
            <w:hideMark/>
          </w:tcPr>
          <w:p w14:paraId="3ADC5A41" w14:textId="77777777" w:rsidR="00A155C3" w:rsidRPr="00A155C3" w:rsidRDefault="00A155C3" w:rsidP="00A155C3">
            <w:pPr>
              <w:rPr>
                <w:lang w:val="en-US"/>
              </w:rPr>
            </w:pPr>
            <w:r w:rsidRPr="00A155C3">
              <w:rPr>
                <w:lang w:val="en-US"/>
              </w:rPr>
              <w:t>-20.28%</w:t>
            </w:r>
          </w:p>
        </w:tc>
        <w:tc>
          <w:tcPr>
            <w:tcW w:w="713" w:type="dxa"/>
            <w:noWrap/>
            <w:vAlign w:val="center"/>
            <w:hideMark/>
          </w:tcPr>
          <w:p w14:paraId="327F3F1D" w14:textId="77777777" w:rsidR="00A155C3" w:rsidRPr="00A155C3" w:rsidRDefault="00A155C3" w:rsidP="00A155C3">
            <w:pPr>
              <w:rPr>
                <w:lang w:val="en-US"/>
              </w:rPr>
            </w:pPr>
            <w:r w:rsidRPr="00A155C3">
              <w:rPr>
                <w:lang w:val="en-US"/>
              </w:rPr>
              <w:t>161%</w:t>
            </w:r>
          </w:p>
        </w:tc>
        <w:tc>
          <w:tcPr>
            <w:tcW w:w="1294" w:type="dxa"/>
            <w:tcBorders>
              <w:top w:val="nil"/>
              <w:left w:val="nil"/>
              <w:bottom w:val="nil"/>
              <w:right w:val="single" w:sz="8" w:space="0" w:color="auto"/>
            </w:tcBorders>
            <w:noWrap/>
            <w:vAlign w:val="center"/>
            <w:hideMark/>
          </w:tcPr>
          <w:p w14:paraId="56A50AA9" w14:textId="77777777" w:rsidR="00A155C3" w:rsidRPr="00A155C3" w:rsidRDefault="00A155C3" w:rsidP="00A155C3">
            <w:pPr>
              <w:rPr>
                <w:lang w:val="en-US"/>
              </w:rPr>
            </w:pPr>
            <w:r w:rsidRPr="00A155C3">
              <w:rPr>
                <w:lang w:val="en-US"/>
              </w:rPr>
              <w:t>91967%</w:t>
            </w:r>
          </w:p>
        </w:tc>
      </w:tr>
      <w:tr w:rsidR="00A155C3" w:rsidRPr="00A155C3" w14:paraId="2F02B0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7850EE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698D97B" w14:textId="77777777" w:rsidR="00A155C3" w:rsidRPr="00A155C3" w:rsidRDefault="00A155C3" w:rsidP="00A155C3">
            <w:pPr>
              <w:rPr>
                <w:lang w:val="en-US"/>
              </w:rPr>
            </w:pPr>
            <w:r w:rsidRPr="00A155C3">
              <w:rPr>
                <w:lang w:val="en-US"/>
              </w:rPr>
              <w:t>-7.85%</w:t>
            </w:r>
          </w:p>
        </w:tc>
        <w:tc>
          <w:tcPr>
            <w:tcW w:w="1047" w:type="dxa"/>
            <w:shd w:val="clear" w:color="auto" w:fill="CCFFCC"/>
            <w:noWrap/>
            <w:vAlign w:val="center"/>
            <w:hideMark/>
          </w:tcPr>
          <w:p w14:paraId="70DC1461" w14:textId="77777777" w:rsidR="00A155C3" w:rsidRPr="00A155C3" w:rsidRDefault="00A155C3" w:rsidP="00A155C3">
            <w:pPr>
              <w:rPr>
                <w:lang w:val="en-US"/>
              </w:rPr>
            </w:pPr>
            <w:r w:rsidRPr="00A155C3">
              <w:rPr>
                <w:lang w:val="en-US"/>
              </w:rPr>
              <w:t>-19.93%</w:t>
            </w:r>
          </w:p>
        </w:tc>
        <w:tc>
          <w:tcPr>
            <w:tcW w:w="1033" w:type="dxa"/>
            <w:tcBorders>
              <w:top w:val="nil"/>
              <w:left w:val="nil"/>
              <w:bottom w:val="nil"/>
              <w:right w:val="single" w:sz="4" w:space="0" w:color="auto"/>
            </w:tcBorders>
            <w:shd w:val="clear" w:color="auto" w:fill="CCFFCC"/>
            <w:noWrap/>
            <w:vAlign w:val="center"/>
            <w:hideMark/>
          </w:tcPr>
          <w:p w14:paraId="4606BF21" w14:textId="77777777" w:rsidR="00A155C3" w:rsidRPr="00A155C3" w:rsidRDefault="00A155C3" w:rsidP="00A155C3">
            <w:pPr>
              <w:rPr>
                <w:lang w:val="en-US"/>
              </w:rPr>
            </w:pPr>
            <w:r w:rsidRPr="00A155C3">
              <w:rPr>
                <w:lang w:val="en-US"/>
              </w:rPr>
              <w:t>-20.16%</w:t>
            </w:r>
          </w:p>
        </w:tc>
        <w:tc>
          <w:tcPr>
            <w:tcW w:w="713" w:type="dxa"/>
            <w:noWrap/>
            <w:vAlign w:val="center"/>
            <w:hideMark/>
          </w:tcPr>
          <w:p w14:paraId="0BDF326D" w14:textId="77777777" w:rsidR="00A155C3" w:rsidRPr="00A155C3" w:rsidRDefault="00A155C3" w:rsidP="00A155C3">
            <w:pPr>
              <w:rPr>
                <w:lang w:val="en-US"/>
              </w:rPr>
            </w:pPr>
            <w:r w:rsidRPr="00A155C3">
              <w:rPr>
                <w:lang w:val="en-US"/>
              </w:rPr>
              <w:t>142%</w:t>
            </w:r>
          </w:p>
        </w:tc>
        <w:tc>
          <w:tcPr>
            <w:tcW w:w="1294" w:type="dxa"/>
            <w:tcBorders>
              <w:top w:val="nil"/>
              <w:left w:val="nil"/>
              <w:bottom w:val="nil"/>
              <w:right w:val="single" w:sz="8" w:space="0" w:color="auto"/>
            </w:tcBorders>
            <w:noWrap/>
            <w:vAlign w:val="center"/>
            <w:hideMark/>
          </w:tcPr>
          <w:p w14:paraId="0C9E467C" w14:textId="77777777" w:rsidR="00A155C3" w:rsidRPr="00A155C3" w:rsidRDefault="00A155C3" w:rsidP="00A155C3">
            <w:pPr>
              <w:rPr>
                <w:lang w:val="en-US"/>
              </w:rPr>
            </w:pPr>
            <w:r w:rsidRPr="00A155C3">
              <w:rPr>
                <w:lang w:val="en-US"/>
              </w:rPr>
              <w:t>73330%</w:t>
            </w:r>
          </w:p>
        </w:tc>
      </w:tr>
      <w:tr w:rsidR="00A155C3" w:rsidRPr="00A155C3" w14:paraId="618E320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529CF7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009377E" w14:textId="77777777" w:rsidR="00A155C3" w:rsidRPr="00A155C3" w:rsidRDefault="00A155C3" w:rsidP="00A155C3">
            <w:pPr>
              <w:rPr>
                <w:lang w:val="en-US"/>
              </w:rPr>
            </w:pPr>
            <w:r w:rsidRPr="00A155C3">
              <w:rPr>
                <w:lang w:val="en-US"/>
              </w:rPr>
              <w:t>-8.48%</w:t>
            </w:r>
          </w:p>
        </w:tc>
        <w:tc>
          <w:tcPr>
            <w:tcW w:w="1047" w:type="dxa"/>
            <w:shd w:val="clear" w:color="auto" w:fill="CCFFCC"/>
            <w:noWrap/>
            <w:vAlign w:val="center"/>
            <w:hideMark/>
          </w:tcPr>
          <w:p w14:paraId="7CA28AC7" w14:textId="77777777" w:rsidR="00A155C3" w:rsidRPr="00A155C3" w:rsidRDefault="00A155C3" w:rsidP="00A155C3">
            <w:pPr>
              <w:rPr>
                <w:lang w:val="en-US"/>
              </w:rPr>
            </w:pPr>
            <w:r w:rsidRPr="00A155C3">
              <w:rPr>
                <w:lang w:val="en-US"/>
              </w:rPr>
              <w:t>-16.46%</w:t>
            </w:r>
          </w:p>
        </w:tc>
        <w:tc>
          <w:tcPr>
            <w:tcW w:w="1033" w:type="dxa"/>
            <w:tcBorders>
              <w:top w:val="nil"/>
              <w:left w:val="nil"/>
              <w:bottom w:val="nil"/>
              <w:right w:val="single" w:sz="4" w:space="0" w:color="auto"/>
            </w:tcBorders>
            <w:shd w:val="clear" w:color="auto" w:fill="CCFFCC"/>
            <w:noWrap/>
            <w:vAlign w:val="center"/>
            <w:hideMark/>
          </w:tcPr>
          <w:p w14:paraId="02B2E25E" w14:textId="77777777" w:rsidR="00A155C3" w:rsidRPr="00A155C3" w:rsidRDefault="00A155C3" w:rsidP="00A155C3">
            <w:pPr>
              <w:rPr>
                <w:lang w:val="en-US"/>
              </w:rPr>
            </w:pPr>
            <w:r w:rsidRPr="00A155C3">
              <w:rPr>
                <w:lang w:val="en-US"/>
              </w:rPr>
              <w:t>-16.42%</w:t>
            </w:r>
          </w:p>
        </w:tc>
        <w:tc>
          <w:tcPr>
            <w:tcW w:w="713" w:type="dxa"/>
            <w:noWrap/>
            <w:vAlign w:val="center"/>
            <w:hideMark/>
          </w:tcPr>
          <w:p w14:paraId="23A2EAD2" w14:textId="77777777" w:rsidR="00A155C3" w:rsidRPr="00A155C3" w:rsidRDefault="00A155C3" w:rsidP="00A155C3">
            <w:pPr>
              <w:rPr>
                <w:lang w:val="en-US"/>
              </w:rPr>
            </w:pPr>
            <w:r w:rsidRPr="00A155C3">
              <w:rPr>
                <w:lang w:val="en-US"/>
              </w:rPr>
              <w:t>250%</w:t>
            </w:r>
          </w:p>
        </w:tc>
        <w:tc>
          <w:tcPr>
            <w:tcW w:w="1294" w:type="dxa"/>
            <w:tcBorders>
              <w:top w:val="nil"/>
              <w:left w:val="nil"/>
              <w:bottom w:val="nil"/>
              <w:right w:val="single" w:sz="8" w:space="0" w:color="auto"/>
            </w:tcBorders>
            <w:noWrap/>
            <w:vAlign w:val="center"/>
            <w:hideMark/>
          </w:tcPr>
          <w:p w14:paraId="3C173662" w14:textId="77777777" w:rsidR="00A155C3" w:rsidRPr="00A155C3" w:rsidRDefault="00A155C3" w:rsidP="00A155C3">
            <w:pPr>
              <w:rPr>
                <w:lang w:val="en-US"/>
              </w:rPr>
            </w:pPr>
            <w:r w:rsidRPr="00A155C3">
              <w:rPr>
                <w:lang w:val="en-US"/>
              </w:rPr>
              <w:t>72758%</w:t>
            </w:r>
          </w:p>
        </w:tc>
      </w:tr>
      <w:tr w:rsidR="00A155C3" w:rsidRPr="00A155C3" w14:paraId="61E786F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721397D"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40A7442E" w14:textId="77777777" w:rsidR="00A155C3" w:rsidRPr="00A155C3" w:rsidRDefault="00A155C3" w:rsidP="00A155C3">
            <w:pPr>
              <w:rPr>
                <w:lang w:val="en-US"/>
              </w:rPr>
            </w:pPr>
            <w:r w:rsidRPr="00A155C3">
              <w:rPr>
                <w:lang w:val="en-US"/>
              </w:rPr>
              <w:t>-7.78%</w:t>
            </w:r>
          </w:p>
        </w:tc>
        <w:tc>
          <w:tcPr>
            <w:tcW w:w="1047" w:type="dxa"/>
            <w:tcBorders>
              <w:top w:val="single" w:sz="8" w:space="0" w:color="auto"/>
              <w:left w:val="nil"/>
              <w:bottom w:val="nil"/>
              <w:right w:val="nil"/>
            </w:tcBorders>
            <w:shd w:val="clear" w:color="auto" w:fill="CCFFCC"/>
            <w:noWrap/>
            <w:vAlign w:val="center"/>
            <w:hideMark/>
          </w:tcPr>
          <w:p w14:paraId="6BEF7565" w14:textId="77777777" w:rsidR="00A155C3" w:rsidRPr="00A155C3" w:rsidRDefault="00A155C3" w:rsidP="00A155C3">
            <w:pPr>
              <w:rPr>
                <w:lang w:val="en-US"/>
              </w:rPr>
            </w:pPr>
            <w:r w:rsidRPr="00A155C3">
              <w:rPr>
                <w:lang w:val="en-US"/>
              </w:rPr>
              <w:t>-18.96%</w:t>
            </w:r>
          </w:p>
        </w:tc>
        <w:tc>
          <w:tcPr>
            <w:tcW w:w="1033" w:type="dxa"/>
            <w:tcBorders>
              <w:top w:val="single" w:sz="8" w:space="0" w:color="auto"/>
              <w:left w:val="nil"/>
              <w:bottom w:val="nil"/>
              <w:right w:val="single" w:sz="4" w:space="0" w:color="auto"/>
            </w:tcBorders>
            <w:shd w:val="clear" w:color="auto" w:fill="CCFFCC"/>
            <w:noWrap/>
            <w:vAlign w:val="center"/>
            <w:hideMark/>
          </w:tcPr>
          <w:p w14:paraId="5C7797FB" w14:textId="77777777" w:rsidR="00A155C3" w:rsidRPr="00A155C3" w:rsidRDefault="00A155C3" w:rsidP="00A155C3">
            <w:pPr>
              <w:rPr>
                <w:lang w:val="en-US"/>
              </w:rPr>
            </w:pPr>
            <w:r w:rsidRPr="00A155C3">
              <w:rPr>
                <w:lang w:val="en-US"/>
              </w:rPr>
              <w:t>-20.23%</w:t>
            </w:r>
          </w:p>
        </w:tc>
        <w:tc>
          <w:tcPr>
            <w:tcW w:w="713" w:type="dxa"/>
            <w:tcBorders>
              <w:top w:val="single" w:sz="8" w:space="0" w:color="auto"/>
              <w:left w:val="nil"/>
              <w:bottom w:val="nil"/>
              <w:right w:val="nil"/>
            </w:tcBorders>
            <w:noWrap/>
            <w:vAlign w:val="center"/>
            <w:hideMark/>
          </w:tcPr>
          <w:p w14:paraId="730E4E6C" w14:textId="77777777" w:rsidR="00A155C3" w:rsidRPr="00A155C3" w:rsidRDefault="00A155C3" w:rsidP="00A155C3">
            <w:pPr>
              <w:rPr>
                <w:lang w:val="en-US"/>
              </w:rPr>
            </w:pPr>
            <w:r w:rsidRPr="00A155C3">
              <w:rPr>
                <w:lang w:val="en-US"/>
              </w:rPr>
              <w:t>172%</w:t>
            </w:r>
          </w:p>
        </w:tc>
        <w:tc>
          <w:tcPr>
            <w:tcW w:w="1294" w:type="dxa"/>
            <w:tcBorders>
              <w:top w:val="single" w:sz="8" w:space="0" w:color="auto"/>
              <w:left w:val="nil"/>
              <w:bottom w:val="nil"/>
              <w:right w:val="single" w:sz="8" w:space="0" w:color="auto"/>
            </w:tcBorders>
            <w:noWrap/>
            <w:vAlign w:val="center"/>
            <w:hideMark/>
          </w:tcPr>
          <w:p w14:paraId="06E38810" w14:textId="77777777" w:rsidR="00A155C3" w:rsidRPr="00A155C3" w:rsidRDefault="00A155C3" w:rsidP="00A155C3">
            <w:pPr>
              <w:rPr>
                <w:lang w:val="en-US"/>
              </w:rPr>
            </w:pPr>
            <w:r w:rsidRPr="00A155C3">
              <w:rPr>
                <w:lang w:val="en-US"/>
              </w:rPr>
              <w:t>80428%</w:t>
            </w:r>
          </w:p>
        </w:tc>
      </w:tr>
      <w:tr w:rsidR="00A155C3" w:rsidRPr="00A155C3" w14:paraId="1A7AF4A2"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A323BBB"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42A21AA" w14:textId="77777777" w:rsidR="00A155C3" w:rsidRPr="00A155C3" w:rsidRDefault="00A155C3" w:rsidP="00A155C3">
            <w:pPr>
              <w:rPr>
                <w:lang w:val="en-US"/>
              </w:rPr>
            </w:pPr>
            <w:r w:rsidRPr="00A155C3">
              <w:rPr>
                <w:lang w:val="en-US"/>
              </w:rPr>
              <w:t>-9.22%</w:t>
            </w:r>
          </w:p>
        </w:tc>
        <w:tc>
          <w:tcPr>
            <w:tcW w:w="1047" w:type="dxa"/>
            <w:tcBorders>
              <w:top w:val="single" w:sz="8" w:space="0" w:color="auto"/>
              <w:left w:val="nil"/>
              <w:bottom w:val="nil"/>
              <w:right w:val="nil"/>
            </w:tcBorders>
            <w:shd w:val="clear" w:color="auto" w:fill="CCFFCC"/>
            <w:noWrap/>
            <w:vAlign w:val="center"/>
            <w:hideMark/>
          </w:tcPr>
          <w:p w14:paraId="1F5A6175" w14:textId="77777777" w:rsidR="00A155C3" w:rsidRPr="00A155C3" w:rsidRDefault="00A155C3" w:rsidP="00A155C3">
            <w:pPr>
              <w:rPr>
                <w:lang w:val="en-US"/>
              </w:rPr>
            </w:pPr>
            <w:r w:rsidRPr="00A155C3">
              <w:rPr>
                <w:lang w:val="en-US"/>
              </w:rPr>
              <w:t>-18.82%</w:t>
            </w:r>
          </w:p>
        </w:tc>
        <w:tc>
          <w:tcPr>
            <w:tcW w:w="1033" w:type="dxa"/>
            <w:tcBorders>
              <w:top w:val="single" w:sz="8" w:space="0" w:color="auto"/>
              <w:left w:val="nil"/>
              <w:bottom w:val="nil"/>
              <w:right w:val="single" w:sz="4" w:space="0" w:color="auto"/>
            </w:tcBorders>
            <w:shd w:val="clear" w:color="auto" w:fill="CCFFCC"/>
            <w:noWrap/>
            <w:vAlign w:val="center"/>
            <w:hideMark/>
          </w:tcPr>
          <w:p w14:paraId="69599227" w14:textId="77777777" w:rsidR="00A155C3" w:rsidRPr="00A155C3" w:rsidRDefault="00A155C3" w:rsidP="00A155C3">
            <w:pPr>
              <w:rPr>
                <w:lang w:val="en-US"/>
              </w:rPr>
            </w:pPr>
            <w:r w:rsidRPr="00A155C3">
              <w:rPr>
                <w:lang w:val="en-US"/>
              </w:rPr>
              <w:t>-19.35%</w:t>
            </w:r>
          </w:p>
        </w:tc>
        <w:tc>
          <w:tcPr>
            <w:tcW w:w="713" w:type="dxa"/>
            <w:tcBorders>
              <w:top w:val="single" w:sz="8" w:space="0" w:color="auto"/>
              <w:left w:val="nil"/>
              <w:bottom w:val="nil"/>
              <w:right w:val="nil"/>
            </w:tcBorders>
            <w:noWrap/>
            <w:vAlign w:val="center"/>
            <w:hideMark/>
          </w:tcPr>
          <w:p w14:paraId="2C48DB67" w14:textId="77777777" w:rsidR="00A155C3" w:rsidRPr="00A155C3" w:rsidRDefault="00A155C3" w:rsidP="00A155C3">
            <w:pPr>
              <w:rPr>
                <w:lang w:val="en-US"/>
              </w:rPr>
            </w:pPr>
            <w:r w:rsidRPr="00A155C3">
              <w:rPr>
                <w:lang w:val="en-US"/>
              </w:rPr>
              <w:t>148%</w:t>
            </w:r>
          </w:p>
        </w:tc>
        <w:tc>
          <w:tcPr>
            <w:tcW w:w="1294" w:type="dxa"/>
            <w:tcBorders>
              <w:top w:val="single" w:sz="8" w:space="0" w:color="auto"/>
              <w:left w:val="nil"/>
              <w:bottom w:val="nil"/>
              <w:right w:val="single" w:sz="8" w:space="0" w:color="auto"/>
            </w:tcBorders>
            <w:noWrap/>
            <w:vAlign w:val="center"/>
            <w:hideMark/>
          </w:tcPr>
          <w:p w14:paraId="0215D437" w14:textId="77777777" w:rsidR="00A155C3" w:rsidRPr="00A155C3" w:rsidRDefault="00A155C3" w:rsidP="00A155C3">
            <w:pPr>
              <w:rPr>
                <w:lang w:val="en-US"/>
              </w:rPr>
            </w:pPr>
            <w:r w:rsidRPr="00A155C3">
              <w:rPr>
                <w:lang w:val="en-US"/>
              </w:rPr>
              <w:t>66622%</w:t>
            </w:r>
          </w:p>
        </w:tc>
      </w:tr>
      <w:tr w:rsidR="00A155C3" w:rsidRPr="00A155C3" w14:paraId="0EDC10A6"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A07BC9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5DB30F2" w14:textId="77777777" w:rsidR="00A155C3" w:rsidRPr="00A155C3" w:rsidRDefault="00A155C3" w:rsidP="00A155C3">
            <w:pPr>
              <w:rPr>
                <w:lang w:val="en-US"/>
              </w:rPr>
            </w:pPr>
            <w:r w:rsidRPr="00A155C3">
              <w:rPr>
                <w:lang w:val="en-US"/>
              </w:rPr>
              <w:t>-4.23%</w:t>
            </w:r>
          </w:p>
        </w:tc>
        <w:tc>
          <w:tcPr>
            <w:tcW w:w="1047" w:type="dxa"/>
            <w:tcBorders>
              <w:top w:val="nil"/>
              <w:left w:val="nil"/>
              <w:bottom w:val="single" w:sz="8" w:space="0" w:color="auto"/>
              <w:right w:val="nil"/>
            </w:tcBorders>
            <w:shd w:val="clear" w:color="auto" w:fill="CCFFCC"/>
            <w:noWrap/>
            <w:vAlign w:val="center"/>
            <w:hideMark/>
          </w:tcPr>
          <w:p w14:paraId="14F17508" w14:textId="77777777" w:rsidR="00A155C3" w:rsidRPr="00A155C3" w:rsidRDefault="00A155C3" w:rsidP="00A155C3">
            <w:pPr>
              <w:rPr>
                <w:lang w:val="en-US"/>
              </w:rPr>
            </w:pPr>
            <w:r w:rsidRPr="00A155C3">
              <w:rPr>
                <w:lang w:val="en-US"/>
              </w:rPr>
              <w:t>-9.99%</w:t>
            </w:r>
          </w:p>
        </w:tc>
        <w:tc>
          <w:tcPr>
            <w:tcW w:w="1033" w:type="dxa"/>
            <w:tcBorders>
              <w:top w:val="nil"/>
              <w:left w:val="nil"/>
              <w:bottom w:val="single" w:sz="8" w:space="0" w:color="auto"/>
              <w:right w:val="single" w:sz="4" w:space="0" w:color="auto"/>
            </w:tcBorders>
            <w:shd w:val="clear" w:color="auto" w:fill="CCFFCC"/>
            <w:noWrap/>
            <w:vAlign w:val="center"/>
            <w:hideMark/>
          </w:tcPr>
          <w:p w14:paraId="0E236177" w14:textId="77777777" w:rsidR="00A155C3" w:rsidRPr="00A155C3" w:rsidRDefault="00A155C3" w:rsidP="00A155C3">
            <w:pPr>
              <w:rPr>
                <w:lang w:val="en-US"/>
              </w:rPr>
            </w:pPr>
            <w:r w:rsidRPr="00A155C3">
              <w:rPr>
                <w:lang w:val="en-US"/>
              </w:rPr>
              <w:t>-8.98%</w:t>
            </w:r>
          </w:p>
        </w:tc>
        <w:tc>
          <w:tcPr>
            <w:tcW w:w="713" w:type="dxa"/>
            <w:tcBorders>
              <w:top w:val="nil"/>
              <w:left w:val="nil"/>
              <w:bottom w:val="single" w:sz="8" w:space="0" w:color="auto"/>
              <w:right w:val="nil"/>
            </w:tcBorders>
            <w:noWrap/>
            <w:vAlign w:val="center"/>
            <w:hideMark/>
          </w:tcPr>
          <w:p w14:paraId="7E5ED67D" w14:textId="77777777" w:rsidR="00A155C3" w:rsidRPr="00A155C3" w:rsidRDefault="00A155C3" w:rsidP="00A155C3">
            <w:pPr>
              <w:rPr>
                <w:lang w:val="en-US"/>
              </w:rPr>
            </w:pPr>
            <w:r w:rsidRPr="00A155C3">
              <w:rPr>
                <w:lang w:val="en-US"/>
              </w:rPr>
              <w:t>211%</w:t>
            </w:r>
          </w:p>
        </w:tc>
        <w:tc>
          <w:tcPr>
            <w:tcW w:w="1294" w:type="dxa"/>
            <w:tcBorders>
              <w:top w:val="nil"/>
              <w:left w:val="nil"/>
              <w:bottom w:val="single" w:sz="8" w:space="0" w:color="auto"/>
              <w:right w:val="single" w:sz="8" w:space="0" w:color="auto"/>
            </w:tcBorders>
            <w:noWrap/>
            <w:vAlign w:val="center"/>
            <w:hideMark/>
          </w:tcPr>
          <w:p w14:paraId="17576576" w14:textId="77777777" w:rsidR="00A155C3" w:rsidRPr="00A155C3" w:rsidRDefault="00A155C3" w:rsidP="00A155C3">
            <w:pPr>
              <w:rPr>
                <w:lang w:val="en-US"/>
              </w:rPr>
            </w:pPr>
            <w:r w:rsidRPr="00A155C3">
              <w:rPr>
                <w:lang w:val="en-US"/>
              </w:rPr>
              <w:t>42845%</w:t>
            </w:r>
          </w:p>
        </w:tc>
      </w:tr>
      <w:tr w:rsidR="00A155C3" w:rsidRPr="00A155C3" w14:paraId="31C19A65" w14:textId="77777777" w:rsidTr="00A155C3">
        <w:trPr>
          <w:trHeight w:val="255"/>
          <w:jc w:val="center"/>
        </w:trPr>
        <w:tc>
          <w:tcPr>
            <w:tcW w:w="1640" w:type="dxa"/>
            <w:noWrap/>
            <w:vAlign w:val="center"/>
            <w:hideMark/>
          </w:tcPr>
          <w:p w14:paraId="2B776D4C" w14:textId="77777777" w:rsidR="00A155C3" w:rsidRPr="00A155C3" w:rsidRDefault="00A155C3" w:rsidP="00A155C3">
            <w:pPr>
              <w:rPr>
                <w:lang w:val="en-US"/>
              </w:rPr>
            </w:pPr>
          </w:p>
        </w:tc>
        <w:tc>
          <w:tcPr>
            <w:tcW w:w="1033" w:type="dxa"/>
            <w:noWrap/>
            <w:vAlign w:val="center"/>
            <w:hideMark/>
          </w:tcPr>
          <w:p w14:paraId="1FA8D0E8" w14:textId="77777777" w:rsidR="00A155C3" w:rsidRPr="00B3778F" w:rsidRDefault="00A155C3" w:rsidP="00A155C3">
            <w:pPr>
              <w:rPr>
                <w:lang w:val="en-DE"/>
              </w:rPr>
            </w:pPr>
          </w:p>
        </w:tc>
        <w:tc>
          <w:tcPr>
            <w:tcW w:w="1047" w:type="dxa"/>
            <w:noWrap/>
            <w:vAlign w:val="center"/>
            <w:hideMark/>
          </w:tcPr>
          <w:p w14:paraId="2A631505" w14:textId="77777777" w:rsidR="00A155C3" w:rsidRPr="00B3778F" w:rsidRDefault="00A155C3" w:rsidP="00A155C3">
            <w:pPr>
              <w:rPr>
                <w:lang w:val="en-DE"/>
              </w:rPr>
            </w:pPr>
          </w:p>
        </w:tc>
        <w:tc>
          <w:tcPr>
            <w:tcW w:w="1033" w:type="dxa"/>
            <w:noWrap/>
            <w:vAlign w:val="center"/>
            <w:hideMark/>
          </w:tcPr>
          <w:p w14:paraId="362A3842" w14:textId="77777777" w:rsidR="00A155C3" w:rsidRPr="00B3778F" w:rsidRDefault="00A155C3" w:rsidP="00A155C3">
            <w:pPr>
              <w:rPr>
                <w:lang w:val="en-DE"/>
              </w:rPr>
            </w:pPr>
          </w:p>
        </w:tc>
        <w:tc>
          <w:tcPr>
            <w:tcW w:w="713" w:type="dxa"/>
            <w:noWrap/>
            <w:vAlign w:val="center"/>
            <w:hideMark/>
          </w:tcPr>
          <w:p w14:paraId="0CBD14D8" w14:textId="77777777" w:rsidR="00A155C3" w:rsidRPr="00B3778F" w:rsidRDefault="00A155C3" w:rsidP="00A155C3">
            <w:pPr>
              <w:rPr>
                <w:lang w:val="en-DE"/>
              </w:rPr>
            </w:pPr>
          </w:p>
        </w:tc>
        <w:tc>
          <w:tcPr>
            <w:tcW w:w="1294" w:type="dxa"/>
            <w:noWrap/>
            <w:vAlign w:val="center"/>
            <w:hideMark/>
          </w:tcPr>
          <w:p w14:paraId="4CD56647" w14:textId="77777777" w:rsidR="00A155C3" w:rsidRPr="00B3778F" w:rsidRDefault="00A155C3" w:rsidP="00A155C3">
            <w:pPr>
              <w:rPr>
                <w:lang w:val="en-DE"/>
              </w:rPr>
            </w:pPr>
          </w:p>
        </w:tc>
      </w:tr>
      <w:tr w:rsidR="00A155C3" w:rsidRPr="00A155C3" w14:paraId="3C4B3DDC" w14:textId="77777777" w:rsidTr="00A155C3">
        <w:trPr>
          <w:trHeight w:val="255"/>
          <w:jc w:val="center"/>
        </w:trPr>
        <w:tc>
          <w:tcPr>
            <w:tcW w:w="1640" w:type="dxa"/>
            <w:noWrap/>
            <w:vAlign w:val="center"/>
            <w:hideMark/>
          </w:tcPr>
          <w:p w14:paraId="6B4CDE0B"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7EEF4587"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182E33CB" w14:textId="77777777" w:rsidTr="00A155C3">
        <w:trPr>
          <w:trHeight w:val="255"/>
          <w:jc w:val="center"/>
        </w:trPr>
        <w:tc>
          <w:tcPr>
            <w:tcW w:w="1640" w:type="dxa"/>
            <w:noWrap/>
            <w:vAlign w:val="center"/>
            <w:hideMark/>
          </w:tcPr>
          <w:p w14:paraId="2D90F7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D726234" w14:textId="77777777" w:rsidR="00A155C3" w:rsidRPr="00A155C3" w:rsidRDefault="00A155C3" w:rsidP="00A155C3">
            <w:pPr>
              <w:rPr>
                <w:b/>
                <w:bCs/>
                <w:lang w:val="en-US"/>
              </w:rPr>
            </w:pPr>
            <w:r w:rsidRPr="00A155C3">
              <w:rPr>
                <w:b/>
                <w:bCs/>
                <w:lang w:val="en-US"/>
              </w:rPr>
              <w:t>BD-rate Over VTM-11.0_nnvc-2.0</w:t>
            </w:r>
          </w:p>
        </w:tc>
      </w:tr>
      <w:tr w:rsidR="00A155C3" w:rsidRPr="00A155C3" w14:paraId="1CA668FA" w14:textId="77777777" w:rsidTr="00A155C3">
        <w:trPr>
          <w:trHeight w:val="255"/>
          <w:jc w:val="center"/>
        </w:trPr>
        <w:tc>
          <w:tcPr>
            <w:tcW w:w="1640" w:type="dxa"/>
            <w:noWrap/>
            <w:vAlign w:val="center"/>
            <w:hideMark/>
          </w:tcPr>
          <w:p w14:paraId="3F85B07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6D078AA"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6B1CFA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E77EE7D"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0533CA"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4A081F6" w14:textId="77777777" w:rsidR="00A155C3" w:rsidRPr="00A155C3" w:rsidRDefault="00A155C3" w:rsidP="00A155C3">
            <w:pPr>
              <w:rPr>
                <w:lang w:val="en-US"/>
              </w:rPr>
            </w:pPr>
            <w:r w:rsidRPr="00A155C3">
              <w:rPr>
                <w:lang w:val="en-US"/>
              </w:rPr>
              <w:t>DecT CPU</w:t>
            </w:r>
          </w:p>
        </w:tc>
      </w:tr>
      <w:tr w:rsidR="00A155C3" w:rsidRPr="00A155C3" w14:paraId="0481F02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15F18C"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5FE06093" w14:textId="77777777" w:rsidR="00A155C3" w:rsidRPr="00A155C3" w:rsidRDefault="00A155C3" w:rsidP="00A155C3">
            <w:pPr>
              <w:rPr>
                <w:lang w:val="en-US"/>
              </w:rPr>
            </w:pPr>
            <w:r w:rsidRPr="00A155C3">
              <w:rPr>
                <w:lang w:val="en-US"/>
              </w:rPr>
              <w:t>-6.13%</w:t>
            </w:r>
          </w:p>
        </w:tc>
        <w:tc>
          <w:tcPr>
            <w:tcW w:w="1047" w:type="dxa"/>
            <w:tcBorders>
              <w:top w:val="single" w:sz="8" w:space="0" w:color="auto"/>
              <w:left w:val="nil"/>
              <w:bottom w:val="nil"/>
              <w:right w:val="nil"/>
            </w:tcBorders>
            <w:shd w:val="clear" w:color="auto" w:fill="CCFFCC"/>
            <w:noWrap/>
            <w:vAlign w:val="center"/>
            <w:hideMark/>
          </w:tcPr>
          <w:p w14:paraId="3DE5C3A4" w14:textId="77777777" w:rsidR="00A155C3" w:rsidRPr="00A155C3" w:rsidRDefault="00A155C3" w:rsidP="00A155C3">
            <w:pPr>
              <w:rPr>
                <w:lang w:val="en-US"/>
              </w:rPr>
            </w:pPr>
            <w:r w:rsidRPr="00A155C3">
              <w:rPr>
                <w:lang w:val="en-US"/>
              </w:rPr>
              <w:t>-14.24%</w:t>
            </w:r>
          </w:p>
        </w:tc>
        <w:tc>
          <w:tcPr>
            <w:tcW w:w="1033" w:type="dxa"/>
            <w:tcBorders>
              <w:top w:val="single" w:sz="8" w:space="0" w:color="auto"/>
              <w:left w:val="nil"/>
              <w:bottom w:val="nil"/>
              <w:right w:val="single" w:sz="4" w:space="0" w:color="auto"/>
            </w:tcBorders>
            <w:shd w:val="clear" w:color="auto" w:fill="CCFFCC"/>
            <w:noWrap/>
            <w:vAlign w:val="center"/>
            <w:hideMark/>
          </w:tcPr>
          <w:p w14:paraId="328F350F" w14:textId="77777777" w:rsidR="00A155C3" w:rsidRPr="00A155C3" w:rsidRDefault="00A155C3" w:rsidP="00A155C3">
            <w:pPr>
              <w:rPr>
                <w:lang w:val="en-US"/>
              </w:rPr>
            </w:pPr>
            <w:r w:rsidRPr="00A155C3">
              <w:rPr>
                <w:lang w:val="en-US"/>
              </w:rPr>
              <w:t>-17.26%</w:t>
            </w:r>
          </w:p>
        </w:tc>
        <w:tc>
          <w:tcPr>
            <w:tcW w:w="713" w:type="dxa"/>
            <w:noWrap/>
            <w:vAlign w:val="center"/>
            <w:hideMark/>
          </w:tcPr>
          <w:p w14:paraId="3AF3490E" w14:textId="77777777" w:rsidR="00A155C3" w:rsidRPr="00A155C3" w:rsidRDefault="00A155C3" w:rsidP="00A155C3">
            <w:pPr>
              <w:rPr>
                <w:lang w:val="en-US"/>
              </w:rPr>
            </w:pPr>
            <w:r w:rsidRPr="00A155C3">
              <w:rPr>
                <w:lang w:val="en-US"/>
              </w:rPr>
              <w:t>251%</w:t>
            </w:r>
          </w:p>
        </w:tc>
        <w:tc>
          <w:tcPr>
            <w:tcW w:w="1294" w:type="dxa"/>
            <w:tcBorders>
              <w:top w:val="nil"/>
              <w:left w:val="nil"/>
              <w:bottom w:val="nil"/>
              <w:right w:val="single" w:sz="8" w:space="0" w:color="auto"/>
            </w:tcBorders>
            <w:noWrap/>
            <w:vAlign w:val="center"/>
            <w:hideMark/>
          </w:tcPr>
          <w:p w14:paraId="2246784D" w14:textId="77777777" w:rsidR="00A155C3" w:rsidRPr="00A155C3" w:rsidRDefault="00A155C3" w:rsidP="00A155C3">
            <w:pPr>
              <w:rPr>
                <w:lang w:val="en-US"/>
              </w:rPr>
            </w:pPr>
            <w:r w:rsidRPr="00A155C3">
              <w:rPr>
                <w:lang w:val="en-US"/>
              </w:rPr>
              <w:t>67748%</w:t>
            </w:r>
          </w:p>
        </w:tc>
      </w:tr>
      <w:tr w:rsidR="00A155C3" w:rsidRPr="00A155C3" w14:paraId="4FC7653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7E5C06A"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14134C3F" w14:textId="77777777" w:rsidR="00A155C3" w:rsidRPr="00A155C3" w:rsidRDefault="00A155C3" w:rsidP="00A155C3">
            <w:pPr>
              <w:rPr>
                <w:lang w:val="en-US"/>
              </w:rPr>
            </w:pPr>
            <w:r w:rsidRPr="00A155C3">
              <w:rPr>
                <w:lang w:val="en-US"/>
              </w:rPr>
              <w:t>-5.75%</w:t>
            </w:r>
          </w:p>
        </w:tc>
        <w:tc>
          <w:tcPr>
            <w:tcW w:w="1047" w:type="dxa"/>
            <w:shd w:val="clear" w:color="auto" w:fill="CCFFCC"/>
            <w:noWrap/>
            <w:vAlign w:val="center"/>
            <w:hideMark/>
          </w:tcPr>
          <w:p w14:paraId="4360C708" w14:textId="77777777" w:rsidR="00A155C3" w:rsidRPr="00A155C3" w:rsidRDefault="00A155C3" w:rsidP="00A155C3">
            <w:pPr>
              <w:rPr>
                <w:lang w:val="en-US"/>
              </w:rPr>
            </w:pPr>
            <w:r w:rsidRPr="00A155C3">
              <w:rPr>
                <w:lang w:val="en-US"/>
              </w:rPr>
              <w:t>-15.93%</w:t>
            </w:r>
          </w:p>
        </w:tc>
        <w:tc>
          <w:tcPr>
            <w:tcW w:w="1033" w:type="dxa"/>
            <w:tcBorders>
              <w:top w:val="nil"/>
              <w:left w:val="nil"/>
              <w:bottom w:val="nil"/>
              <w:right w:val="single" w:sz="4" w:space="0" w:color="auto"/>
            </w:tcBorders>
            <w:shd w:val="clear" w:color="auto" w:fill="CCFFCC"/>
            <w:noWrap/>
            <w:vAlign w:val="center"/>
            <w:hideMark/>
          </w:tcPr>
          <w:p w14:paraId="72C055F2" w14:textId="77777777" w:rsidR="00A155C3" w:rsidRPr="00A155C3" w:rsidRDefault="00A155C3" w:rsidP="00A155C3">
            <w:pPr>
              <w:rPr>
                <w:lang w:val="en-US"/>
              </w:rPr>
            </w:pPr>
            <w:r w:rsidRPr="00A155C3">
              <w:rPr>
                <w:lang w:val="en-US"/>
              </w:rPr>
              <w:t>-12.99%</w:t>
            </w:r>
          </w:p>
        </w:tc>
        <w:tc>
          <w:tcPr>
            <w:tcW w:w="713" w:type="dxa"/>
            <w:noWrap/>
            <w:vAlign w:val="center"/>
            <w:hideMark/>
          </w:tcPr>
          <w:p w14:paraId="57AE0F29" w14:textId="77777777" w:rsidR="00A155C3" w:rsidRPr="00A155C3" w:rsidRDefault="00A155C3" w:rsidP="00A155C3">
            <w:pPr>
              <w:rPr>
                <w:lang w:val="en-US"/>
              </w:rPr>
            </w:pPr>
            <w:r w:rsidRPr="00A155C3">
              <w:rPr>
                <w:lang w:val="en-US"/>
              </w:rPr>
              <w:t>176%</w:t>
            </w:r>
          </w:p>
        </w:tc>
        <w:tc>
          <w:tcPr>
            <w:tcW w:w="1294" w:type="dxa"/>
            <w:tcBorders>
              <w:top w:val="nil"/>
              <w:left w:val="nil"/>
              <w:bottom w:val="nil"/>
              <w:right w:val="single" w:sz="8" w:space="0" w:color="auto"/>
            </w:tcBorders>
            <w:noWrap/>
            <w:vAlign w:val="center"/>
            <w:hideMark/>
          </w:tcPr>
          <w:p w14:paraId="4B88879D" w14:textId="77777777" w:rsidR="00A155C3" w:rsidRPr="00A155C3" w:rsidRDefault="00A155C3" w:rsidP="00A155C3">
            <w:pPr>
              <w:rPr>
                <w:lang w:val="en-US"/>
              </w:rPr>
            </w:pPr>
            <w:r w:rsidRPr="00A155C3">
              <w:rPr>
                <w:lang w:val="en-US"/>
              </w:rPr>
              <w:t>54763%</w:t>
            </w:r>
          </w:p>
        </w:tc>
      </w:tr>
      <w:tr w:rsidR="00A155C3" w:rsidRPr="00A155C3" w14:paraId="03AFDC6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F826D8F"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9B1CF7B" w14:textId="77777777" w:rsidR="00A155C3" w:rsidRPr="00A155C3" w:rsidRDefault="00A155C3" w:rsidP="00A155C3">
            <w:pPr>
              <w:rPr>
                <w:lang w:val="en-US"/>
              </w:rPr>
            </w:pPr>
            <w:r w:rsidRPr="00A155C3">
              <w:rPr>
                <w:lang w:val="en-US"/>
              </w:rPr>
              <w:t>-5.93%</w:t>
            </w:r>
          </w:p>
        </w:tc>
        <w:tc>
          <w:tcPr>
            <w:tcW w:w="1047" w:type="dxa"/>
            <w:shd w:val="clear" w:color="auto" w:fill="CCFFCC"/>
            <w:noWrap/>
            <w:vAlign w:val="center"/>
            <w:hideMark/>
          </w:tcPr>
          <w:p w14:paraId="757174ED" w14:textId="77777777" w:rsidR="00A155C3" w:rsidRPr="00A155C3" w:rsidRDefault="00A155C3" w:rsidP="00A155C3">
            <w:pPr>
              <w:rPr>
                <w:lang w:val="en-US"/>
              </w:rPr>
            </w:pPr>
            <w:r w:rsidRPr="00A155C3">
              <w:rPr>
                <w:lang w:val="en-US"/>
              </w:rPr>
              <w:t>-15.56%</w:t>
            </w:r>
          </w:p>
        </w:tc>
        <w:tc>
          <w:tcPr>
            <w:tcW w:w="1033" w:type="dxa"/>
            <w:tcBorders>
              <w:top w:val="nil"/>
              <w:left w:val="nil"/>
              <w:bottom w:val="nil"/>
              <w:right w:val="single" w:sz="4" w:space="0" w:color="auto"/>
            </w:tcBorders>
            <w:shd w:val="clear" w:color="auto" w:fill="CCFFCC"/>
            <w:noWrap/>
            <w:vAlign w:val="center"/>
            <w:hideMark/>
          </w:tcPr>
          <w:p w14:paraId="1C9FA0BC" w14:textId="77777777" w:rsidR="00A155C3" w:rsidRPr="00A155C3" w:rsidRDefault="00A155C3" w:rsidP="00A155C3">
            <w:pPr>
              <w:rPr>
                <w:lang w:val="en-US"/>
              </w:rPr>
            </w:pPr>
            <w:r w:rsidRPr="00A155C3">
              <w:rPr>
                <w:lang w:val="en-US"/>
              </w:rPr>
              <w:t>-17.45%</w:t>
            </w:r>
          </w:p>
        </w:tc>
        <w:tc>
          <w:tcPr>
            <w:tcW w:w="713" w:type="dxa"/>
            <w:noWrap/>
            <w:vAlign w:val="center"/>
            <w:hideMark/>
          </w:tcPr>
          <w:p w14:paraId="32E610DB" w14:textId="77777777" w:rsidR="00A155C3" w:rsidRPr="00A155C3" w:rsidRDefault="00A155C3" w:rsidP="00A155C3">
            <w:pPr>
              <w:rPr>
                <w:lang w:val="en-US"/>
              </w:rPr>
            </w:pPr>
            <w:r w:rsidRPr="00A155C3">
              <w:rPr>
                <w:lang w:val="en-US"/>
              </w:rPr>
              <w:t>166%</w:t>
            </w:r>
          </w:p>
        </w:tc>
        <w:tc>
          <w:tcPr>
            <w:tcW w:w="1294" w:type="dxa"/>
            <w:tcBorders>
              <w:top w:val="nil"/>
              <w:left w:val="nil"/>
              <w:bottom w:val="nil"/>
              <w:right w:val="single" w:sz="8" w:space="0" w:color="auto"/>
            </w:tcBorders>
            <w:noWrap/>
            <w:vAlign w:val="center"/>
            <w:hideMark/>
          </w:tcPr>
          <w:p w14:paraId="3F21831E" w14:textId="77777777" w:rsidR="00A155C3" w:rsidRPr="00A155C3" w:rsidRDefault="00A155C3" w:rsidP="00A155C3">
            <w:pPr>
              <w:rPr>
                <w:lang w:val="en-US"/>
              </w:rPr>
            </w:pPr>
            <w:r w:rsidRPr="00A155C3">
              <w:rPr>
                <w:lang w:val="en-US"/>
              </w:rPr>
              <w:t>51137%</w:t>
            </w:r>
          </w:p>
        </w:tc>
      </w:tr>
      <w:tr w:rsidR="00A155C3" w:rsidRPr="00A155C3" w14:paraId="5E544EA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CA758B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B02997B" w14:textId="77777777" w:rsidR="00A155C3" w:rsidRPr="00A155C3" w:rsidRDefault="00A155C3" w:rsidP="00A155C3">
            <w:pPr>
              <w:rPr>
                <w:lang w:val="en-US"/>
              </w:rPr>
            </w:pPr>
            <w:r w:rsidRPr="00A155C3">
              <w:rPr>
                <w:lang w:val="en-US"/>
              </w:rPr>
              <w:t>-6.38%</w:t>
            </w:r>
          </w:p>
        </w:tc>
        <w:tc>
          <w:tcPr>
            <w:tcW w:w="1047" w:type="dxa"/>
            <w:shd w:val="clear" w:color="auto" w:fill="CCFFCC"/>
            <w:noWrap/>
            <w:vAlign w:val="center"/>
            <w:hideMark/>
          </w:tcPr>
          <w:p w14:paraId="7DC6BDF9" w14:textId="77777777" w:rsidR="00A155C3" w:rsidRPr="00A155C3" w:rsidRDefault="00A155C3" w:rsidP="00A155C3">
            <w:pPr>
              <w:rPr>
                <w:lang w:val="en-US"/>
              </w:rPr>
            </w:pPr>
            <w:r w:rsidRPr="00A155C3">
              <w:rPr>
                <w:lang w:val="en-US"/>
              </w:rPr>
              <w:t>-16.47%</w:t>
            </w:r>
          </w:p>
        </w:tc>
        <w:tc>
          <w:tcPr>
            <w:tcW w:w="1033" w:type="dxa"/>
            <w:tcBorders>
              <w:top w:val="nil"/>
              <w:left w:val="nil"/>
              <w:bottom w:val="nil"/>
              <w:right w:val="single" w:sz="4" w:space="0" w:color="auto"/>
            </w:tcBorders>
            <w:shd w:val="clear" w:color="auto" w:fill="CCFFCC"/>
            <w:noWrap/>
            <w:vAlign w:val="center"/>
            <w:hideMark/>
          </w:tcPr>
          <w:p w14:paraId="4C7305CC" w14:textId="77777777" w:rsidR="00A155C3" w:rsidRPr="00A155C3" w:rsidRDefault="00A155C3" w:rsidP="00A155C3">
            <w:pPr>
              <w:rPr>
                <w:lang w:val="en-US"/>
              </w:rPr>
            </w:pPr>
            <w:r w:rsidRPr="00A155C3">
              <w:rPr>
                <w:lang w:val="en-US"/>
              </w:rPr>
              <w:t>-18.12%</w:t>
            </w:r>
          </w:p>
        </w:tc>
        <w:tc>
          <w:tcPr>
            <w:tcW w:w="713" w:type="dxa"/>
            <w:noWrap/>
            <w:vAlign w:val="center"/>
            <w:hideMark/>
          </w:tcPr>
          <w:p w14:paraId="73B24530" w14:textId="77777777" w:rsidR="00A155C3" w:rsidRPr="00A155C3" w:rsidRDefault="00A155C3" w:rsidP="00A155C3">
            <w:pPr>
              <w:rPr>
                <w:lang w:val="en-US"/>
              </w:rPr>
            </w:pPr>
            <w:r w:rsidRPr="00A155C3">
              <w:rPr>
                <w:lang w:val="en-US"/>
              </w:rPr>
              <w:t>148%</w:t>
            </w:r>
          </w:p>
        </w:tc>
        <w:tc>
          <w:tcPr>
            <w:tcW w:w="1294" w:type="dxa"/>
            <w:tcBorders>
              <w:top w:val="nil"/>
              <w:left w:val="nil"/>
              <w:bottom w:val="nil"/>
              <w:right w:val="single" w:sz="8" w:space="0" w:color="auto"/>
            </w:tcBorders>
            <w:noWrap/>
            <w:vAlign w:val="center"/>
            <w:hideMark/>
          </w:tcPr>
          <w:p w14:paraId="191539BA" w14:textId="77777777" w:rsidR="00A155C3" w:rsidRPr="00A155C3" w:rsidRDefault="00A155C3" w:rsidP="00A155C3">
            <w:pPr>
              <w:rPr>
                <w:lang w:val="en-US"/>
              </w:rPr>
            </w:pPr>
            <w:r w:rsidRPr="00A155C3">
              <w:rPr>
                <w:lang w:val="en-US"/>
              </w:rPr>
              <w:t>35566%</w:t>
            </w:r>
          </w:p>
        </w:tc>
      </w:tr>
      <w:tr w:rsidR="00A155C3" w:rsidRPr="00A155C3" w14:paraId="587EFB7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359BAA6"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045A60AE" w14:textId="77777777" w:rsidR="00A155C3" w:rsidRPr="00A155C3" w:rsidRDefault="00A155C3" w:rsidP="00A155C3">
            <w:pPr>
              <w:rPr>
                <w:lang w:val="en-US"/>
              </w:rPr>
            </w:pPr>
            <w:r w:rsidRPr="00A155C3">
              <w:rPr>
                <w:lang w:val="en-US"/>
              </w:rPr>
              <w:t>-8.81%</w:t>
            </w:r>
          </w:p>
        </w:tc>
        <w:tc>
          <w:tcPr>
            <w:tcW w:w="1047" w:type="dxa"/>
            <w:shd w:val="clear" w:color="auto" w:fill="CCFFCC"/>
            <w:noWrap/>
            <w:vAlign w:val="center"/>
            <w:hideMark/>
          </w:tcPr>
          <w:p w14:paraId="1A3B95AE" w14:textId="77777777" w:rsidR="00A155C3" w:rsidRPr="00A155C3" w:rsidRDefault="00A155C3" w:rsidP="00A155C3">
            <w:pPr>
              <w:rPr>
                <w:lang w:val="en-US"/>
              </w:rPr>
            </w:pPr>
            <w:r w:rsidRPr="00A155C3">
              <w:rPr>
                <w:lang w:val="en-US"/>
              </w:rPr>
              <w:t>-15.27%</w:t>
            </w:r>
          </w:p>
        </w:tc>
        <w:tc>
          <w:tcPr>
            <w:tcW w:w="1033" w:type="dxa"/>
            <w:tcBorders>
              <w:top w:val="nil"/>
              <w:left w:val="nil"/>
              <w:bottom w:val="nil"/>
              <w:right w:val="single" w:sz="4" w:space="0" w:color="auto"/>
            </w:tcBorders>
            <w:shd w:val="clear" w:color="auto" w:fill="CCFFCC"/>
            <w:noWrap/>
            <w:vAlign w:val="center"/>
            <w:hideMark/>
          </w:tcPr>
          <w:p w14:paraId="7AE9FCF7" w14:textId="77777777" w:rsidR="00A155C3" w:rsidRPr="00A155C3" w:rsidRDefault="00A155C3" w:rsidP="00A155C3">
            <w:pPr>
              <w:rPr>
                <w:lang w:val="en-US"/>
              </w:rPr>
            </w:pPr>
            <w:r w:rsidRPr="00A155C3">
              <w:rPr>
                <w:lang w:val="en-US"/>
              </w:rPr>
              <w:t>-16.32%</w:t>
            </w:r>
          </w:p>
        </w:tc>
        <w:tc>
          <w:tcPr>
            <w:tcW w:w="713" w:type="dxa"/>
            <w:noWrap/>
            <w:vAlign w:val="center"/>
            <w:hideMark/>
          </w:tcPr>
          <w:p w14:paraId="7D9A77E1" w14:textId="77777777" w:rsidR="00A155C3" w:rsidRPr="00A155C3" w:rsidRDefault="00A155C3" w:rsidP="00A155C3">
            <w:pPr>
              <w:rPr>
                <w:lang w:val="en-US"/>
              </w:rPr>
            </w:pPr>
            <w:r w:rsidRPr="00A155C3">
              <w:rPr>
                <w:lang w:val="en-US"/>
              </w:rPr>
              <w:t>180%</w:t>
            </w:r>
          </w:p>
        </w:tc>
        <w:tc>
          <w:tcPr>
            <w:tcW w:w="1294" w:type="dxa"/>
            <w:tcBorders>
              <w:top w:val="nil"/>
              <w:left w:val="nil"/>
              <w:bottom w:val="nil"/>
              <w:right w:val="single" w:sz="8" w:space="0" w:color="auto"/>
            </w:tcBorders>
            <w:noWrap/>
            <w:vAlign w:val="center"/>
            <w:hideMark/>
          </w:tcPr>
          <w:p w14:paraId="29F5DF29" w14:textId="77777777" w:rsidR="00A155C3" w:rsidRPr="00A155C3" w:rsidRDefault="00A155C3" w:rsidP="00A155C3">
            <w:pPr>
              <w:rPr>
                <w:lang w:val="en-US"/>
              </w:rPr>
            </w:pPr>
            <w:r w:rsidRPr="00A155C3">
              <w:rPr>
                <w:lang w:val="en-US"/>
              </w:rPr>
              <w:t>58517%</w:t>
            </w:r>
          </w:p>
        </w:tc>
      </w:tr>
      <w:tr w:rsidR="00A155C3" w:rsidRPr="00A155C3" w14:paraId="1506192F"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A80E5D6"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5DFDF6AA" w14:textId="77777777" w:rsidR="00A155C3" w:rsidRPr="00A155C3" w:rsidRDefault="00A155C3" w:rsidP="00A155C3">
            <w:pPr>
              <w:rPr>
                <w:lang w:val="en-US"/>
              </w:rPr>
            </w:pPr>
            <w:r w:rsidRPr="00A155C3">
              <w:rPr>
                <w:lang w:val="en-US"/>
              </w:rPr>
              <w:t>-6.51%</w:t>
            </w:r>
          </w:p>
        </w:tc>
        <w:tc>
          <w:tcPr>
            <w:tcW w:w="1047" w:type="dxa"/>
            <w:tcBorders>
              <w:top w:val="single" w:sz="8" w:space="0" w:color="auto"/>
              <w:left w:val="nil"/>
              <w:bottom w:val="nil"/>
              <w:right w:val="nil"/>
            </w:tcBorders>
            <w:shd w:val="clear" w:color="auto" w:fill="CCFFCC"/>
            <w:noWrap/>
            <w:vAlign w:val="center"/>
            <w:hideMark/>
          </w:tcPr>
          <w:p w14:paraId="72ECD33D" w14:textId="77777777" w:rsidR="00A155C3" w:rsidRPr="00A155C3" w:rsidRDefault="00A155C3" w:rsidP="00A155C3">
            <w:pPr>
              <w:rPr>
                <w:lang w:val="en-US"/>
              </w:rPr>
            </w:pPr>
            <w:r w:rsidRPr="00A155C3">
              <w:rPr>
                <w:lang w:val="en-US"/>
              </w:rPr>
              <w:t>-15.55%</w:t>
            </w:r>
          </w:p>
        </w:tc>
        <w:tc>
          <w:tcPr>
            <w:tcW w:w="1033" w:type="dxa"/>
            <w:tcBorders>
              <w:top w:val="single" w:sz="8" w:space="0" w:color="auto"/>
              <w:left w:val="nil"/>
              <w:bottom w:val="nil"/>
              <w:right w:val="single" w:sz="4" w:space="0" w:color="auto"/>
            </w:tcBorders>
            <w:shd w:val="clear" w:color="auto" w:fill="CCFFCC"/>
            <w:noWrap/>
            <w:vAlign w:val="center"/>
            <w:hideMark/>
          </w:tcPr>
          <w:p w14:paraId="0270B231" w14:textId="77777777" w:rsidR="00A155C3" w:rsidRPr="00A155C3" w:rsidRDefault="00A155C3" w:rsidP="00A155C3">
            <w:pPr>
              <w:rPr>
                <w:lang w:val="en-US"/>
              </w:rPr>
            </w:pPr>
            <w:r w:rsidRPr="00A155C3">
              <w:rPr>
                <w:lang w:val="en-US"/>
              </w:rPr>
              <w:t>-16.64%</w:t>
            </w:r>
          </w:p>
        </w:tc>
        <w:tc>
          <w:tcPr>
            <w:tcW w:w="713" w:type="dxa"/>
            <w:tcBorders>
              <w:top w:val="single" w:sz="8" w:space="0" w:color="auto"/>
              <w:left w:val="nil"/>
              <w:bottom w:val="nil"/>
              <w:right w:val="nil"/>
            </w:tcBorders>
            <w:noWrap/>
            <w:vAlign w:val="center"/>
            <w:hideMark/>
          </w:tcPr>
          <w:p w14:paraId="3870ABFC" w14:textId="77777777" w:rsidR="00A155C3" w:rsidRPr="00A155C3" w:rsidRDefault="00A155C3" w:rsidP="00A155C3">
            <w:pPr>
              <w:rPr>
                <w:lang w:val="en-US"/>
              </w:rPr>
            </w:pPr>
            <w:r w:rsidRPr="00A155C3">
              <w:rPr>
                <w:lang w:val="en-US"/>
              </w:rPr>
              <w:t>177%</w:t>
            </w:r>
          </w:p>
        </w:tc>
        <w:tc>
          <w:tcPr>
            <w:tcW w:w="1294" w:type="dxa"/>
            <w:tcBorders>
              <w:top w:val="single" w:sz="8" w:space="0" w:color="auto"/>
              <w:left w:val="nil"/>
              <w:bottom w:val="nil"/>
              <w:right w:val="single" w:sz="8" w:space="0" w:color="auto"/>
            </w:tcBorders>
            <w:noWrap/>
            <w:vAlign w:val="center"/>
            <w:hideMark/>
          </w:tcPr>
          <w:p w14:paraId="5582C681" w14:textId="77777777" w:rsidR="00A155C3" w:rsidRPr="00A155C3" w:rsidRDefault="00A155C3" w:rsidP="00A155C3">
            <w:pPr>
              <w:rPr>
                <w:lang w:val="en-US"/>
              </w:rPr>
            </w:pPr>
            <w:r w:rsidRPr="00A155C3">
              <w:rPr>
                <w:lang w:val="en-US"/>
              </w:rPr>
              <w:t>51141%</w:t>
            </w:r>
          </w:p>
        </w:tc>
      </w:tr>
      <w:tr w:rsidR="00A155C3" w:rsidRPr="00A155C3" w14:paraId="5FDDCD1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2600DD25"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A308958" w14:textId="77777777" w:rsidR="00A155C3" w:rsidRPr="00A155C3" w:rsidRDefault="00A155C3" w:rsidP="00A155C3">
            <w:pPr>
              <w:rPr>
                <w:lang w:val="en-US"/>
              </w:rPr>
            </w:pPr>
            <w:r w:rsidRPr="00A155C3">
              <w:rPr>
                <w:lang w:val="en-US"/>
              </w:rPr>
              <w:t>-6.40%</w:t>
            </w:r>
          </w:p>
        </w:tc>
        <w:tc>
          <w:tcPr>
            <w:tcW w:w="1047" w:type="dxa"/>
            <w:tcBorders>
              <w:top w:val="single" w:sz="8" w:space="0" w:color="auto"/>
              <w:left w:val="nil"/>
              <w:bottom w:val="nil"/>
              <w:right w:val="nil"/>
            </w:tcBorders>
            <w:shd w:val="clear" w:color="auto" w:fill="CCFFCC"/>
            <w:noWrap/>
            <w:vAlign w:val="center"/>
            <w:hideMark/>
          </w:tcPr>
          <w:p w14:paraId="0311B197" w14:textId="77777777" w:rsidR="00A155C3" w:rsidRPr="00A155C3" w:rsidRDefault="00A155C3" w:rsidP="00A155C3">
            <w:pPr>
              <w:rPr>
                <w:lang w:val="en-US"/>
              </w:rPr>
            </w:pPr>
            <w:r w:rsidRPr="00A155C3">
              <w:rPr>
                <w:lang w:val="en-US"/>
              </w:rPr>
              <w:t>-15.48%</w:t>
            </w:r>
          </w:p>
        </w:tc>
        <w:tc>
          <w:tcPr>
            <w:tcW w:w="1033" w:type="dxa"/>
            <w:tcBorders>
              <w:top w:val="single" w:sz="8" w:space="0" w:color="auto"/>
              <w:left w:val="nil"/>
              <w:bottom w:val="nil"/>
              <w:right w:val="single" w:sz="4" w:space="0" w:color="auto"/>
            </w:tcBorders>
            <w:shd w:val="clear" w:color="auto" w:fill="CCFFCC"/>
            <w:noWrap/>
            <w:vAlign w:val="center"/>
            <w:hideMark/>
          </w:tcPr>
          <w:p w14:paraId="58D69F4F" w14:textId="77777777" w:rsidR="00A155C3" w:rsidRPr="00A155C3" w:rsidRDefault="00A155C3" w:rsidP="00A155C3">
            <w:pPr>
              <w:rPr>
                <w:lang w:val="en-US"/>
              </w:rPr>
            </w:pPr>
            <w:r w:rsidRPr="00A155C3">
              <w:rPr>
                <w:lang w:val="en-US"/>
              </w:rPr>
              <w:t>-18.58%</w:t>
            </w:r>
          </w:p>
        </w:tc>
        <w:tc>
          <w:tcPr>
            <w:tcW w:w="713" w:type="dxa"/>
            <w:tcBorders>
              <w:top w:val="single" w:sz="8" w:space="0" w:color="auto"/>
              <w:left w:val="nil"/>
              <w:bottom w:val="nil"/>
              <w:right w:val="nil"/>
            </w:tcBorders>
            <w:noWrap/>
            <w:vAlign w:val="center"/>
            <w:hideMark/>
          </w:tcPr>
          <w:p w14:paraId="3CAA6F0C" w14:textId="77777777" w:rsidR="00A155C3" w:rsidRPr="00A155C3" w:rsidRDefault="00A155C3" w:rsidP="00A155C3">
            <w:pPr>
              <w:rPr>
                <w:lang w:val="en-US"/>
              </w:rPr>
            </w:pPr>
            <w:r w:rsidRPr="00A155C3">
              <w:rPr>
                <w:lang w:val="en-US"/>
              </w:rPr>
              <w:t>141%</w:t>
            </w:r>
          </w:p>
        </w:tc>
        <w:tc>
          <w:tcPr>
            <w:tcW w:w="1294" w:type="dxa"/>
            <w:tcBorders>
              <w:top w:val="single" w:sz="8" w:space="0" w:color="auto"/>
              <w:left w:val="nil"/>
              <w:bottom w:val="nil"/>
              <w:right w:val="single" w:sz="8" w:space="0" w:color="auto"/>
            </w:tcBorders>
            <w:noWrap/>
            <w:vAlign w:val="center"/>
            <w:hideMark/>
          </w:tcPr>
          <w:p w14:paraId="7172E591" w14:textId="77777777" w:rsidR="00A155C3" w:rsidRPr="00A155C3" w:rsidRDefault="00A155C3" w:rsidP="00A155C3">
            <w:pPr>
              <w:rPr>
                <w:lang w:val="en-US"/>
              </w:rPr>
            </w:pPr>
            <w:r w:rsidRPr="00A155C3">
              <w:rPr>
                <w:lang w:val="en-US"/>
              </w:rPr>
              <w:t>32964%</w:t>
            </w:r>
          </w:p>
        </w:tc>
      </w:tr>
      <w:tr w:rsidR="00A155C3" w:rsidRPr="00A155C3" w14:paraId="2A445678"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B117D90" w14:textId="77777777" w:rsidR="00A155C3" w:rsidRPr="00A155C3" w:rsidRDefault="00A155C3" w:rsidP="00A155C3">
            <w:pPr>
              <w:rPr>
                <w:lang w:val="en-US"/>
              </w:rPr>
            </w:pPr>
            <w:r w:rsidRPr="00A155C3">
              <w:rPr>
                <w:lang w:val="en-US"/>
              </w:rPr>
              <w:lastRenderedPageBreak/>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490ADC79" w14:textId="77777777" w:rsidR="00A155C3" w:rsidRPr="00A155C3" w:rsidRDefault="00A155C3" w:rsidP="00A155C3">
            <w:pPr>
              <w:rPr>
                <w:lang w:val="en-US"/>
              </w:rPr>
            </w:pPr>
            <w:r w:rsidRPr="00A155C3">
              <w:rPr>
                <w:lang w:val="en-US"/>
              </w:rPr>
              <w:t>-4.04%</w:t>
            </w:r>
          </w:p>
        </w:tc>
        <w:tc>
          <w:tcPr>
            <w:tcW w:w="1047" w:type="dxa"/>
            <w:tcBorders>
              <w:top w:val="nil"/>
              <w:left w:val="nil"/>
              <w:bottom w:val="single" w:sz="8" w:space="0" w:color="auto"/>
              <w:right w:val="nil"/>
            </w:tcBorders>
            <w:shd w:val="clear" w:color="auto" w:fill="CCFFCC"/>
            <w:noWrap/>
            <w:vAlign w:val="center"/>
            <w:hideMark/>
          </w:tcPr>
          <w:p w14:paraId="40B8DBA8" w14:textId="77777777" w:rsidR="00A155C3" w:rsidRPr="00A155C3" w:rsidRDefault="00A155C3" w:rsidP="00A155C3">
            <w:pPr>
              <w:rPr>
                <w:lang w:val="en-US"/>
              </w:rPr>
            </w:pPr>
            <w:r w:rsidRPr="00A155C3">
              <w:rPr>
                <w:lang w:val="en-US"/>
              </w:rPr>
              <w:t>-11.89%</w:t>
            </w:r>
          </w:p>
        </w:tc>
        <w:tc>
          <w:tcPr>
            <w:tcW w:w="1033" w:type="dxa"/>
            <w:tcBorders>
              <w:top w:val="nil"/>
              <w:left w:val="nil"/>
              <w:bottom w:val="single" w:sz="8" w:space="0" w:color="auto"/>
              <w:right w:val="single" w:sz="4" w:space="0" w:color="auto"/>
            </w:tcBorders>
            <w:shd w:val="clear" w:color="auto" w:fill="CCFFCC"/>
            <w:noWrap/>
            <w:vAlign w:val="center"/>
            <w:hideMark/>
          </w:tcPr>
          <w:p w14:paraId="0ECFA3BC" w14:textId="77777777" w:rsidR="00A155C3" w:rsidRPr="00A155C3" w:rsidRDefault="00A155C3" w:rsidP="00A155C3">
            <w:pPr>
              <w:rPr>
                <w:lang w:val="en-US"/>
              </w:rPr>
            </w:pPr>
            <w:r w:rsidRPr="00A155C3">
              <w:rPr>
                <w:lang w:val="en-US"/>
              </w:rPr>
              <w:t>-11.74%</w:t>
            </w:r>
          </w:p>
        </w:tc>
        <w:tc>
          <w:tcPr>
            <w:tcW w:w="713" w:type="dxa"/>
            <w:tcBorders>
              <w:top w:val="nil"/>
              <w:left w:val="nil"/>
              <w:bottom w:val="single" w:sz="8" w:space="0" w:color="auto"/>
              <w:right w:val="nil"/>
            </w:tcBorders>
            <w:noWrap/>
            <w:vAlign w:val="center"/>
            <w:hideMark/>
          </w:tcPr>
          <w:p w14:paraId="4EC925C2" w14:textId="77777777" w:rsidR="00A155C3" w:rsidRPr="00A155C3" w:rsidRDefault="00A155C3" w:rsidP="00A155C3">
            <w:pPr>
              <w:rPr>
                <w:lang w:val="en-US"/>
              </w:rPr>
            </w:pPr>
            <w:r w:rsidRPr="00A155C3">
              <w:rPr>
                <w:lang w:val="en-US"/>
              </w:rPr>
              <w:t>137%</w:t>
            </w:r>
          </w:p>
        </w:tc>
        <w:tc>
          <w:tcPr>
            <w:tcW w:w="1294" w:type="dxa"/>
            <w:tcBorders>
              <w:top w:val="nil"/>
              <w:left w:val="nil"/>
              <w:bottom w:val="single" w:sz="8" w:space="0" w:color="auto"/>
              <w:right w:val="single" w:sz="8" w:space="0" w:color="auto"/>
            </w:tcBorders>
            <w:noWrap/>
            <w:vAlign w:val="center"/>
            <w:hideMark/>
          </w:tcPr>
          <w:p w14:paraId="15BA61BD" w14:textId="77777777" w:rsidR="00A155C3" w:rsidRPr="00A155C3" w:rsidRDefault="00A155C3" w:rsidP="00A155C3">
            <w:pPr>
              <w:rPr>
                <w:lang w:val="en-US"/>
              </w:rPr>
            </w:pPr>
            <w:r w:rsidRPr="00A155C3">
              <w:rPr>
                <w:lang w:val="en-US"/>
              </w:rPr>
              <w:t>44279%</w:t>
            </w:r>
          </w:p>
        </w:tc>
      </w:tr>
    </w:tbl>
    <w:p w14:paraId="1AB60606" w14:textId="77777777" w:rsidR="00A155C3" w:rsidRPr="00A155C3" w:rsidRDefault="00A155C3" w:rsidP="00A155C3">
      <w:pPr>
        <w:rPr>
          <w:lang w:val="en-CA"/>
        </w:rPr>
      </w:pPr>
    </w:p>
    <w:p w14:paraId="5411D225" w14:textId="77777777" w:rsidR="00A155C3" w:rsidRPr="00A155C3" w:rsidRDefault="00A155C3" w:rsidP="00A155C3">
      <w:pPr>
        <w:rPr>
          <w:lang w:val="en-CA"/>
        </w:rPr>
      </w:pPr>
      <w:r w:rsidRPr="00A155C3">
        <w:rPr>
          <w:lang w:val="en-CA"/>
        </w:rPr>
        <w:t>The following tables show NCS-1.0 NN-based filter set #1 (int16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BB53E45" w14:textId="77777777" w:rsidTr="00A155C3">
        <w:trPr>
          <w:trHeight w:val="255"/>
          <w:jc w:val="center"/>
        </w:trPr>
        <w:tc>
          <w:tcPr>
            <w:tcW w:w="1640" w:type="dxa"/>
            <w:noWrap/>
            <w:vAlign w:val="center"/>
            <w:hideMark/>
          </w:tcPr>
          <w:p w14:paraId="4AB7B799"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50B407A"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3D691D47" w14:textId="77777777" w:rsidTr="00A155C3">
        <w:trPr>
          <w:trHeight w:val="255"/>
          <w:jc w:val="center"/>
        </w:trPr>
        <w:tc>
          <w:tcPr>
            <w:tcW w:w="1640" w:type="dxa"/>
            <w:noWrap/>
            <w:vAlign w:val="center"/>
            <w:hideMark/>
          </w:tcPr>
          <w:p w14:paraId="1322AE84"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48DC270" w14:textId="77777777" w:rsidR="00A155C3" w:rsidRPr="00A155C3" w:rsidRDefault="00A155C3" w:rsidP="00A155C3">
            <w:pPr>
              <w:rPr>
                <w:b/>
                <w:bCs/>
                <w:lang w:val="en-US"/>
              </w:rPr>
            </w:pPr>
            <w:r w:rsidRPr="00A155C3">
              <w:rPr>
                <w:b/>
                <w:bCs/>
                <w:lang w:val="en-US"/>
              </w:rPr>
              <w:t>BD-rate Over VTM-11.0_nnvc-2.0</w:t>
            </w:r>
          </w:p>
        </w:tc>
      </w:tr>
      <w:tr w:rsidR="00A155C3" w:rsidRPr="00A155C3" w14:paraId="2479EEB7" w14:textId="77777777" w:rsidTr="00A155C3">
        <w:trPr>
          <w:trHeight w:val="255"/>
          <w:jc w:val="center"/>
        </w:trPr>
        <w:tc>
          <w:tcPr>
            <w:tcW w:w="1640" w:type="dxa"/>
            <w:noWrap/>
            <w:vAlign w:val="center"/>
            <w:hideMark/>
          </w:tcPr>
          <w:p w14:paraId="0494F76D"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61E4C0C6"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FC46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4C47539A"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675F1F0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473702F9" w14:textId="77777777" w:rsidR="00A155C3" w:rsidRPr="00A155C3" w:rsidRDefault="00A155C3" w:rsidP="00A155C3">
            <w:pPr>
              <w:rPr>
                <w:lang w:val="en-US"/>
              </w:rPr>
            </w:pPr>
            <w:r w:rsidRPr="00A155C3">
              <w:rPr>
                <w:lang w:val="en-US"/>
              </w:rPr>
              <w:t>DecT CPU</w:t>
            </w:r>
          </w:p>
        </w:tc>
      </w:tr>
      <w:tr w:rsidR="00A155C3" w:rsidRPr="00A155C3" w14:paraId="08E63FF5"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4C7974D"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2804675A" w14:textId="77777777" w:rsidR="00A155C3" w:rsidRPr="00A155C3" w:rsidRDefault="00A155C3" w:rsidP="00A155C3">
            <w:pPr>
              <w:rPr>
                <w:lang w:val="en-US"/>
              </w:rPr>
            </w:pPr>
            <w:r w:rsidRPr="00A155C3">
              <w:rPr>
                <w:lang w:val="en-US"/>
              </w:rPr>
              <w:t>-8.92%</w:t>
            </w:r>
          </w:p>
        </w:tc>
        <w:tc>
          <w:tcPr>
            <w:tcW w:w="1047" w:type="dxa"/>
            <w:tcBorders>
              <w:top w:val="single" w:sz="8" w:space="0" w:color="auto"/>
              <w:left w:val="nil"/>
              <w:bottom w:val="nil"/>
              <w:right w:val="nil"/>
            </w:tcBorders>
            <w:shd w:val="clear" w:color="auto" w:fill="CCFFCC"/>
            <w:noWrap/>
            <w:vAlign w:val="center"/>
            <w:hideMark/>
          </w:tcPr>
          <w:p w14:paraId="4BFD9D45" w14:textId="77777777" w:rsidR="00A155C3" w:rsidRPr="00A155C3" w:rsidRDefault="00A155C3" w:rsidP="00A155C3">
            <w:pPr>
              <w:rPr>
                <w:lang w:val="en-US"/>
              </w:rPr>
            </w:pPr>
            <w:r w:rsidRPr="00A155C3">
              <w:rPr>
                <w:lang w:val="en-US"/>
              </w:rPr>
              <w:t>-15.94%</w:t>
            </w:r>
          </w:p>
        </w:tc>
        <w:tc>
          <w:tcPr>
            <w:tcW w:w="1033" w:type="dxa"/>
            <w:tcBorders>
              <w:top w:val="single" w:sz="8" w:space="0" w:color="auto"/>
              <w:left w:val="nil"/>
              <w:bottom w:val="nil"/>
              <w:right w:val="single" w:sz="4" w:space="0" w:color="auto"/>
            </w:tcBorders>
            <w:shd w:val="clear" w:color="auto" w:fill="CCFFCC"/>
            <w:noWrap/>
            <w:vAlign w:val="center"/>
            <w:hideMark/>
          </w:tcPr>
          <w:p w14:paraId="5B873509" w14:textId="77777777" w:rsidR="00A155C3" w:rsidRPr="00A155C3" w:rsidRDefault="00A155C3" w:rsidP="00A155C3">
            <w:pPr>
              <w:rPr>
                <w:lang w:val="en-US"/>
              </w:rPr>
            </w:pPr>
            <w:r w:rsidRPr="00A155C3">
              <w:rPr>
                <w:lang w:val="en-US"/>
              </w:rPr>
              <w:t>-18.51%</w:t>
            </w:r>
          </w:p>
        </w:tc>
        <w:tc>
          <w:tcPr>
            <w:tcW w:w="713" w:type="dxa"/>
            <w:noWrap/>
            <w:vAlign w:val="center"/>
            <w:hideMark/>
          </w:tcPr>
          <w:p w14:paraId="6D0A735B" w14:textId="77777777" w:rsidR="00A155C3" w:rsidRPr="00A155C3" w:rsidRDefault="00A155C3" w:rsidP="00A155C3">
            <w:pPr>
              <w:rPr>
                <w:lang w:val="en-US"/>
              </w:rPr>
            </w:pPr>
            <w:r w:rsidRPr="00A155C3">
              <w:rPr>
                <w:lang w:val="en-US"/>
              </w:rPr>
              <w:t>210%</w:t>
            </w:r>
          </w:p>
        </w:tc>
        <w:tc>
          <w:tcPr>
            <w:tcW w:w="1294" w:type="dxa"/>
            <w:tcBorders>
              <w:top w:val="nil"/>
              <w:left w:val="nil"/>
              <w:bottom w:val="nil"/>
              <w:right w:val="single" w:sz="8" w:space="0" w:color="auto"/>
            </w:tcBorders>
            <w:noWrap/>
            <w:vAlign w:val="center"/>
            <w:hideMark/>
          </w:tcPr>
          <w:p w14:paraId="44F86923" w14:textId="77777777" w:rsidR="00A155C3" w:rsidRPr="00A155C3" w:rsidRDefault="00A155C3" w:rsidP="00A155C3">
            <w:pPr>
              <w:rPr>
                <w:lang w:val="en-US"/>
              </w:rPr>
            </w:pPr>
            <w:r w:rsidRPr="00A155C3">
              <w:rPr>
                <w:lang w:val="en-US"/>
              </w:rPr>
              <w:t>52791%</w:t>
            </w:r>
          </w:p>
        </w:tc>
      </w:tr>
      <w:tr w:rsidR="00A155C3" w:rsidRPr="00A155C3" w14:paraId="08C7A99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4303E20"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49CBF3DE" w14:textId="77777777" w:rsidR="00A155C3" w:rsidRPr="00A155C3" w:rsidRDefault="00A155C3" w:rsidP="00A155C3">
            <w:pPr>
              <w:rPr>
                <w:lang w:val="en-US"/>
              </w:rPr>
            </w:pPr>
            <w:r w:rsidRPr="00A155C3">
              <w:rPr>
                <w:lang w:val="en-US"/>
              </w:rPr>
              <w:t>-10.15%</w:t>
            </w:r>
          </w:p>
        </w:tc>
        <w:tc>
          <w:tcPr>
            <w:tcW w:w="1047" w:type="dxa"/>
            <w:shd w:val="clear" w:color="auto" w:fill="CCFFCC"/>
            <w:noWrap/>
            <w:vAlign w:val="center"/>
            <w:hideMark/>
          </w:tcPr>
          <w:p w14:paraId="305765DD" w14:textId="77777777" w:rsidR="00A155C3" w:rsidRPr="00A155C3" w:rsidRDefault="00A155C3" w:rsidP="00A155C3">
            <w:pPr>
              <w:rPr>
                <w:lang w:val="en-US"/>
              </w:rPr>
            </w:pPr>
            <w:r w:rsidRPr="00A155C3">
              <w:rPr>
                <w:lang w:val="en-US"/>
              </w:rPr>
              <w:t>-20.20%</w:t>
            </w:r>
          </w:p>
        </w:tc>
        <w:tc>
          <w:tcPr>
            <w:tcW w:w="1033" w:type="dxa"/>
            <w:tcBorders>
              <w:top w:val="nil"/>
              <w:left w:val="nil"/>
              <w:bottom w:val="nil"/>
              <w:right w:val="single" w:sz="4" w:space="0" w:color="auto"/>
            </w:tcBorders>
            <w:shd w:val="clear" w:color="auto" w:fill="CCFFCC"/>
            <w:noWrap/>
            <w:vAlign w:val="center"/>
            <w:hideMark/>
          </w:tcPr>
          <w:p w14:paraId="23EB9D70" w14:textId="77777777" w:rsidR="00A155C3" w:rsidRPr="00A155C3" w:rsidRDefault="00A155C3" w:rsidP="00A155C3">
            <w:pPr>
              <w:rPr>
                <w:lang w:val="en-US"/>
              </w:rPr>
            </w:pPr>
            <w:r w:rsidRPr="00A155C3">
              <w:rPr>
                <w:lang w:val="en-US"/>
              </w:rPr>
              <w:t>-17.29%</w:t>
            </w:r>
          </w:p>
        </w:tc>
        <w:tc>
          <w:tcPr>
            <w:tcW w:w="713" w:type="dxa"/>
            <w:noWrap/>
            <w:vAlign w:val="center"/>
            <w:hideMark/>
          </w:tcPr>
          <w:p w14:paraId="21039679" w14:textId="77777777" w:rsidR="00A155C3" w:rsidRPr="00A155C3" w:rsidRDefault="00A155C3" w:rsidP="00A155C3">
            <w:pPr>
              <w:rPr>
                <w:lang w:val="en-US"/>
              </w:rPr>
            </w:pPr>
            <w:r w:rsidRPr="00A155C3">
              <w:rPr>
                <w:lang w:val="en-US"/>
              </w:rPr>
              <w:t>200%</w:t>
            </w:r>
          </w:p>
        </w:tc>
        <w:tc>
          <w:tcPr>
            <w:tcW w:w="1294" w:type="dxa"/>
            <w:tcBorders>
              <w:top w:val="nil"/>
              <w:left w:val="nil"/>
              <w:bottom w:val="nil"/>
              <w:right w:val="single" w:sz="8" w:space="0" w:color="auto"/>
            </w:tcBorders>
            <w:noWrap/>
            <w:vAlign w:val="center"/>
            <w:hideMark/>
          </w:tcPr>
          <w:p w14:paraId="21B0700F" w14:textId="77777777" w:rsidR="00A155C3" w:rsidRPr="00A155C3" w:rsidRDefault="00A155C3" w:rsidP="00A155C3">
            <w:pPr>
              <w:rPr>
                <w:lang w:val="en-US"/>
              </w:rPr>
            </w:pPr>
            <w:r w:rsidRPr="00A155C3">
              <w:rPr>
                <w:lang w:val="en-US"/>
              </w:rPr>
              <w:t>50531%</w:t>
            </w:r>
          </w:p>
        </w:tc>
      </w:tr>
      <w:tr w:rsidR="00A155C3" w:rsidRPr="00A155C3" w14:paraId="3ECF5A9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EC20442"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242A423A" w14:textId="77777777" w:rsidR="00A155C3" w:rsidRPr="00A155C3" w:rsidRDefault="00A155C3" w:rsidP="00A155C3">
            <w:pPr>
              <w:rPr>
                <w:lang w:val="en-US"/>
              </w:rPr>
            </w:pPr>
            <w:r w:rsidRPr="00A155C3">
              <w:rPr>
                <w:lang w:val="en-US"/>
              </w:rPr>
              <w:t>-9.01%</w:t>
            </w:r>
          </w:p>
        </w:tc>
        <w:tc>
          <w:tcPr>
            <w:tcW w:w="1047" w:type="dxa"/>
            <w:shd w:val="clear" w:color="auto" w:fill="CCFFCC"/>
            <w:noWrap/>
            <w:vAlign w:val="center"/>
            <w:hideMark/>
          </w:tcPr>
          <w:p w14:paraId="043B746E" w14:textId="77777777" w:rsidR="00A155C3" w:rsidRPr="00A155C3" w:rsidRDefault="00A155C3" w:rsidP="00A155C3">
            <w:pPr>
              <w:rPr>
                <w:lang w:val="en-US"/>
              </w:rPr>
            </w:pPr>
            <w:r w:rsidRPr="00A155C3">
              <w:rPr>
                <w:lang w:val="en-US"/>
              </w:rPr>
              <w:t>-23.08%</w:t>
            </w:r>
          </w:p>
        </w:tc>
        <w:tc>
          <w:tcPr>
            <w:tcW w:w="1033" w:type="dxa"/>
            <w:tcBorders>
              <w:top w:val="nil"/>
              <w:left w:val="nil"/>
              <w:bottom w:val="nil"/>
              <w:right w:val="single" w:sz="4" w:space="0" w:color="auto"/>
            </w:tcBorders>
            <w:shd w:val="clear" w:color="auto" w:fill="CCFFCC"/>
            <w:noWrap/>
            <w:vAlign w:val="center"/>
            <w:hideMark/>
          </w:tcPr>
          <w:p w14:paraId="77EE4CC4" w14:textId="77777777" w:rsidR="00A155C3" w:rsidRPr="00A155C3" w:rsidRDefault="00A155C3" w:rsidP="00A155C3">
            <w:pPr>
              <w:rPr>
                <w:lang w:val="en-US"/>
              </w:rPr>
            </w:pPr>
            <w:r w:rsidRPr="00A155C3">
              <w:rPr>
                <w:lang w:val="en-US"/>
              </w:rPr>
              <w:t>-21.77%</w:t>
            </w:r>
          </w:p>
        </w:tc>
        <w:tc>
          <w:tcPr>
            <w:tcW w:w="713" w:type="dxa"/>
            <w:noWrap/>
            <w:vAlign w:val="center"/>
            <w:hideMark/>
          </w:tcPr>
          <w:p w14:paraId="0C03ECDF" w14:textId="77777777" w:rsidR="00A155C3" w:rsidRPr="00A155C3" w:rsidRDefault="00A155C3" w:rsidP="00A155C3">
            <w:pPr>
              <w:rPr>
                <w:lang w:val="en-US"/>
              </w:rPr>
            </w:pPr>
            <w:r w:rsidRPr="00A155C3">
              <w:rPr>
                <w:lang w:val="en-US"/>
              </w:rPr>
              <w:t>209%</w:t>
            </w:r>
          </w:p>
        </w:tc>
        <w:tc>
          <w:tcPr>
            <w:tcW w:w="1294" w:type="dxa"/>
            <w:tcBorders>
              <w:top w:val="nil"/>
              <w:left w:val="nil"/>
              <w:bottom w:val="nil"/>
              <w:right w:val="single" w:sz="8" w:space="0" w:color="auto"/>
            </w:tcBorders>
            <w:noWrap/>
            <w:vAlign w:val="center"/>
            <w:hideMark/>
          </w:tcPr>
          <w:p w14:paraId="0DA2EF9F" w14:textId="77777777" w:rsidR="00A155C3" w:rsidRPr="00A155C3" w:rsidRDefault="00A155C3" w:rsidP="00A155C3">
            <w:pPr>
              <w:rPr>
                <w:lang w:val="en-US"/>
              </w:rPr>
            </w:pPr>
            <w:r w:rsidRPr="00A155C3">
              <w:rPr>
                <w:lang w:val="en-US"/>
              </w:rPr>
              <w:t>51646%</w:t>
            </w:r>
          </w:p>
        </w:tc>
      </w:tr>
      <w:tr w:rsidR="00A155C3" w:rsidRPr="00A155C3" w14:paraId="5899C80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3D40730"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68248138" w14:textId="77777777" w:rsidR="00A155C3" w:rsidRPr="00A155C3" w:rsidRDefault="00A155C3" w:rsidP="00A155C3">
            <w:pPr>
              <w:rPr>
                <w:lang w:val="en-US"/>
              </w:rPr>
            </w:pPr>
            <w:r w:rsidRPr="00A155C3">
              <w:rPr>
                <w:lang w:val="en-US"/>
              </w:rPr>
              <w:t>-9.82%</w:t>
            </w:r>
          </w:p>
        </w:tc>
        <w:tc>
          <w:tcPr>
            <w:tcW w:w="1047" w:type="dxa"/>
            <w:shd w:val="clear" w:color="auto" w:fill="CCFFCC"/>
            <w:noWrap/>
            <w:vAlign w:val="center"/>
            <w:hideMark/>
          </w:tcPr>
          <w:p w14:paraId="5B7E37CE" w14:textId="77777777" w:rsidR="00A155C3" w:rsidRPr="00A155C3" w:rsidRDefault="00A155C3" w:rsidP="00A155C3">
            <w:pPr>
              <w:rPr>
                <w:lang w:val="en-US"/>
              </w:rPr>
            </w:pPr>
            <w:r w:rsidRPr="00A155C3">
              <w:rPr>
                <w:lang w:val="en-US"/>
              </w:rPr>
              <w:t>-21.78%</w:t>
            </w:r>
          </w:p>
        </w:tc>
        <w:tc>
          <w:tcPr>
            <w:tcW w:w="1033" w:type="dxa"/>
            <w:tcBorders>
              <w:top w:val="nil"/>
              <w:left w:val="nil"/>
              <w:bottom w:val="nil"/>
              <w:right w:val="single" w:sz="4" w:space="0" w:color="auto"/>
            </w:tcBorders>
            <w:shd w:val="clear" w:color="auto" w:fill="CCFFCC"/>
            <w:noWrap/>
            <w:vAlign w:val="center"/>
            <w:hideMark/>
          </w:tcPr>
          <w:p w14:paraId="142FBA59" w14:textId="77777777" w:rsidR="00A155C3" w:rsidRPr="00A155C3" w:rsidRDefault="00A155C3" w:rsidP="00A155C3">
            <w:pPr>
              <w:rPr>
                <w:lang w:val="en-US"/>
              </w:rPr>
            </w:pPr>
            <w:r w:rsidRPr="00A155C3">
              <w:rPr>
                <w:lang w:val="en-US"/>
              </w:rPr>
              <w:t>-22.31%</w:t>
            </w:r>
          </w:p>
        </w:tc>
        <w:tc>
          <w:tcPr>
            <w:tcW w:w="713" w:type="dxa"/>
            <w:noWrap/>
            <w:vAlign w:val="center"/>
            <w:hideMark/>
          </w:tcPr>
          <w:p w14:paraId="060C9A03" w14:textId="77777777" w:rsidR="00A155C3" w:rsidRPr="00A155C3" w:rsidRDefault="00A155C3" w:rsidP="00A155C3">
            <w:pPr>
              <w:rPr>
                <w:lang w:val="en-US"/>
              </w:rPr>
            </w:pPr>
            <w:r w:rsidRPr="00A155C3">
              <w:rPr>
                <w:lang w:val="en-US"/>
              </w:rPr>
              <w:t>195%</w:t>
            </w:r>
          </w:p>
        </w:tc>
        <w:tc>
          <w:tcPr>
            <w:tcW w:w="1294" w:type="dxa"/>
            <w:tcBorders>
              <w:top w:val="nil"/>
              <w:left w:val="nil"/>
              <w:bottom w:val="nil"/>
              <w:right w:val="single" w:sz="8" w:space="0" w:color="auto"/>
            </w:tcBorders>
            <w:noWrap/>
            <w:vAlign w:val="center"/>
            <w:hideMark/>
          </w:tcPr>
          <w:p w14:paraId="2C7D28FA" w14:textId="77777777" w:rsidR="00A155C3" w:rsidRPr="00A155C3" w:rsidRDefault="00A155C3" w:rsidP="00A155C3">
            <w:pPr>
              <w:rPr>
                <w:lang w:val="en-US"/>
              </w:rPr>
            </w:pPr>
            <w:r w:rsidRPr="00A155C3">
              <w:rPr>
                <w:lang w:val="en-US"/>
              </w:rPr>
              <w:t>50009%</w:t>
            </w:r>
          </w:p>
        </w:tc>
      </w:tr>
      <w:tr w:rsidR="00A155C3" w:rsidRPr="00A155C3" w14:paraId="6653255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9B79C7" w14:textId="77777777" w:rsidR="00A155C3" w:rsidRPr="00A155C3" w:rsidRDefault="00A155C3" w:rsidP="00A155C3">
            <w:pPr>
              <w:rPr>
                <w:lang w:val="en-US"/>
              </w:rPr>
            </w:pPr>
            <w:r w:rsidRPr="00A155C3">
              <w:rPr>
                <w:lang w:val="en-US"/>
              </w:rPr>
              <w:t>Class E</w:t>
            </w:r>
          </w:p>
        </w:tc>
        <w:tc>
          <w:tcPr>
            <w:tcW w:w="1033" w:type="dxa"/>
            <w:noWrap/>
            <w:vAlign w:val="center"/>
            <w:hideMark/>
          </w:tcPr>
          <w:p w14:paraId="4D9B9AD6" w14:textId="77777777" w:rsidR="00A155C3" w:rsidRPr="00A155C3" w:rsidRDefault="00A155C3" w:rsidP="00A155C3">
            <w:pPr>
              <w:rPr>
                <w:lang w:val="en-US"/>
              </w:rPr>
            </w:pPr>
            <w:r w:rsidRPr="00A155C3">
              <w:rPr>
                <w:lang w:val="en-US"/>
              </w:rPr>
              <w:t> </w:t>
            </w:r>
          </w:p>
        </w:tc>
        <w:tc>
          <w:tcPr>
            <w:tcW w:w="1047" w:type="dxa"/>
            <w:noWrap/>
            <w:vAlign w:val="center"/>
            <w:hideMark/>
          </w:tcPr>
          <w:p w14:paraId="658FF1E3"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5E3F6BC0" w14:textId="77777777" w:rsidR="00A155C3" w:rsidRPr="00A155C3" w:rsidRDefault="00A155C3" w:rsidP="00A155C3">
            <w:pPr>
              <w:rPr>
                <w:lang w:val="en-US"/>
              </w:rPr>
            </w:pPr>
            <w:r w:rsidRPr="00A155C3">
              <w:rPr>
                <w:lang w:val="en-US"/>
              </w:rPr>
              <w:t> </w:t>
            </w:r>
          </w:p>
        </w:tc>
        <w:tc>
          <w:tcPr>
            <w:tcW w:w="713" w:type="dxa"/>
            <w:noWrap/>
            <w:vAlign w:val="center"/>
            <w:hideMark/>
          </w:tcPr>
          <w:p w14:paraId="4215A03B"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2B0DE76" w14:textId="77777777" w:rsidR="00A155C3" w:rsidRPr="00A155C3" w:rsidRDefault="00A155C3" w:rsidP="00A155C3">
            <w:pPr>
              <w:rPr>
                <w:lang w:val="en-US"/>
              </w:rPr>
            </w:pPr>
            <w:r w:rsidRPr="00A155C3">
              <w:rPr>
                <w:lang w:val="en-US"/>
              </w:rPr>
              <w:t> </w:t>
            </w:r>
          </w:p>
        </w:tc>
      </w:tr>
      <w:tr w:rsidR="00A155C3" w:rsidRPr="00A155C3" w14:paraId="1B056DDE"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ECC5798"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204925A8" w14:textId="77777777" w:rsidR="00A155C3" w:rsidRPr="00A155C3" w:rsidRDefault="00A155C3" w:rsidP="00A155C3">
            <w:pPr>
              <w:rPr>
                <w:lang w:val="en-US"/>
              </w:rPr>
            </w:pPr>
            <w:r w:rsidRPr="00A155C3">
              <w:rPr>
                <w:lang w:val="en-US"/>
              </w:rPr>
              <w:t>-9.44%</w:t>
            </w:r>
          </w:p>
        </w:tc>
        <w:tc>
          <w:tcPr>
            <w:tcW w:w="1047" w:type="dxa"/>
            <w:tcBorders>
              <w:top w:val="single" w:sz="8" w:space="0" w:color="auto"/>
              <w:left w:val="nil"/>
              <w:bottom w:val="nil"/>
              <w:right w:val="nil"/>
            </w:tcBorders>
            <w:shd w:val="clear" w:color="auto" w:fill="CCFFCC"/>
            <w:noWrap/>
            <w:vAlign w:val="center"/>
            <w:hideMark/>
          </w:tcPr>
          <w:p w14:paraId="313663CA" w14:textId="77777777" w:rsidR="00A155C3" w:rsidRPr="00A155C3" w:rsidRDefault="00A155C3" w:rsidP="00A155C3">
            <w:pPr>
              <w:rPr>
                <w:lang w:val="en-US"/>
              </w:rPr>
            </w:pPr>
            <w:r w:rsidRPr="00A155C3">
              <w:rPr>
                <w:lang w:val="en-US"/>
              </w:rPr>
              <w:t>-20.73%</w:t>
            </w:r>
          </w:p>
        </w:tc>
        <w:tc>
          <w:tcPr>
            <w:tcW w:w="1033" w:type="dxa"/>
            <w:tcBorders>
              <w:top w:val="single" w:sz="8" w:space="0" w:color="auto"/>
              <w:left w:val="nil"/>
              <w:bottom w:val="nil"/>
              <w:right w:val="single" w:sz="4" w:space="0" w:color="auto"/>
            </w:tcBorders>
            <w:shd w:val="clear" w:color="auto" w:fill="CCFFCC"/>
            <w:noWrap/>
            <w:vAlign w:val="center"/>
            <w:hideMark/>
          </w:tcPr>
          <w:p w14:paraId="0E9F1A59" w14:textId="77777777" w:rsidR="00A155C3" w:rsidRPr="00A155C3" w:rsidRDefault="00A155C3" w:rsidP="00A155C3">
            <w:pPr>
              <w:rPr>
                <w:lang w:val="en-US"/>
              </w:rPr>
            </w:pPr>
            <w:r w:rsidRPr="00A155C3">
              <w:rPr>
                <w:lang w:val="en-US"/>
              </w:rPr>
              <w:t>-20.37%</w:t>
            </w:r>
          </w:p>
        </w:tc>
        <w:tc>
          <w:tcPr>
            <w:tcW w:w="713" w:type="dxa"/>
            <w:tcBorders>
              <w:top w:val="single" w:sz="8" w:space="0" w:color="auto"/>
              <w:left w:val="nil"/>
              <w:bottom w:val="nil"/>
              <w:right w:val="nil"/>
            </w:tcBorders>
            <w:noWrap/>
            <w:vAlign w:val="center"/>
            <w:hideMark/>
          </w:tcPr>
          <w:p w14:paraId="08C27345" w14:textId="77777777" w:rsidR="00A155C3" w:rsidRPr="00A155C3" w:rsidRDefault="00A155C3" w:rsidP="00A155C3">
            <w:pPr>
              <w:rPr>
                <w:lang w:val="en-US"/>
              </w:rPr>
            </w:pPr>
            <w:r w:rsidRPr="00A155C3">
              <w:rPr>
                <w:lang w:val="en-US"/>
              </w:rPr>
              <w:t>203%</w:t>
            </w:r>
          </w:p>
        </w:tc>
        <w:tc>
          <w:tcPr>
            <w:tcW w:w="1294" w:type="dxa"/>
            <w:tcBorders>
              <w:top w:val="single" w:sz="8" w:space="0" w:color="auto"/>
              <w:left w:val="nil"/>
              <w:bottom w:val="nil"/>
              <w:right w:val="single" w:sz="8" w:space="0" w:color="auto"/>
            </w:tcBorders>
            <w:noWrap/>
            <w:vAlign w:val="center"/>
            <w:hideMark/>
          </w:tcPr>
          <w:p w14:paraId="26CCD49E" w14:textId="77777777" w:rsidR="00A155C3" w:rsidRPr="00A155C3" w:rsidRDefault="00A155C3" w:rsidP="00A155C3">
            <w:pPr>
              <w:rPr>
                <w:lang w:val="en-US"/>
              </w:rPr>
            </w:pPr>
            <w:r w:rsidRPr="00A155C3">
              <w:rPr>
                <w:lang w:val="en-US"/>
              </w:rPr>
              <w:t>51205%</w:t>
            </w:r>
          </w:p>
        </w:tc>
      </w:tr>
      <w:tr w:rsidR="00A155C3" w:rsidRPr="00A155C3" w14:paraId="3ADBB98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3A54A78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5CABC3A1" w14:textId="77777777" w:rsidR="00A155C3" w:rsidRPr="00A155C3" w:rsidRDefault="00A155C3" w:rsidP="00A155C3">
            <w:pPr>
              <w:rPr>
                <w:lang w:val="en-US"/>
              </w:rPr>
            </w:pPr>
            <w:r w:rsidRPr="00A155C3">
              <w:rPr>
                <w:lang w:val="en-US"/>
              </w:rPr>
              <w:t>-11.43%</w:t>
            </w:r>
          </w:p>
        </w:tc>
        <w:tc>
          <w:tcPr>
            <w:tcW w:w="1047" w:type="dxa"/>
            <w:tcBorders>
              <w:top w:val="single" w:sz="8" w:space="0" w:color="auto"/>
              <w:left w:val="nil"/>
              <w:bottom w:val="nil"/>
              <w:right w:val="nil"/>
            </w:tcBorders>
            <w:shd w:val="clear" w:color="auto" w:fill="CCFFCC"/>
            <w:noWrap/>
            <w:vAlign w:val="center"/>
            <w:hideMark/>
          </w:tcPr>
          <w:p w14:paraId="447CCC4F" w14:textId="77777777" w:rsidR="00A155C3" w:rsidRPr="00A155C3" w:rsidRDefault="00A155C3" w:rsidP="00A155C3">
            <w:pPr>
              <w:rPr>
                <w:lang w:val="en-US"/>
              </w:rPr>
            </w:pPr>
            <w:r w:rsidRPr="00A155C3">
              <w:rPr>
                <w:lang w:val="en-US"/>
              </w:rPr>
              <w:t>-23.49%</w:t>
            </w:r>
          </w:p>
        </w:tc>
        <w:tc>
          <w:tcPr>
            <w:tcW w:w="1033" w:type="dxa"/>
            <w:tcBorders>
              <w:top w:val="single" w:sz="8" w:space="0" w:color="auto"/>
              <w:left w:val="nil"/>
              <w:bottom w:val="nil"/>
              <w:right w:val="single" w:sz="4" w:space="0" w:color="auto"/>
            </w:tcBorders>
            <w:shd w:val="clear" w:color="auto" w:fill="CCFFCC"/>
            <w:noWrap/>
            <w:vAlign w:val="center"/>
            <w:hideMark/>
          </w:tcPr>
          <w:p w14:paraId="02B6BDDB" w14:textId="77777777" w:rsidR="00A155C3" w:rsidRPr="00A155C3" w:rsidRDefault="00A155C3" w:rsidP="00A155C3">
            <w:pPr>
              <w:rPr>
                <w:lang w:val="en-US"/>
              </w:rPr>
            </w:pPr>
            <w:r w:rsidRPr="00A155C3">
              <w:rPr>
                <w:lang w:val="en-US"/>
              </w:rPr>
              <w:t>-23.88%</w:t>
            </w:r>
          </w:p>
        </w:tc>
        <w:tc>
          <w:tcPr>
            <w:tcW w:w="713" w:type="dxa"/>
            <w:tcBorders>
              <w:top w:val="single" w:sz="8" w:space="0" w:color="auto"/>
              <w:left w:val="nil"/>
              <w:bottom w:val="nil"/>
              <w:right w:val="nil"/>
            </w:tcBorders>
            <w:noWrap/>
            <w:vAlign w:val="center"/>
            <w:hideMark/>
          </w:tcPr>
          <w:p w14:paraId="379E3527" w14:textId="77777777" w:rsidR="00A155C3" w:rsidRPr="00A155C3" w:rsidRDefault="00A155C3" w:rsidP="00A155C3">
            <w:pPr>
              <w:rPr>
                <w:lang w:val="en-US"/>
              </w:rPr>
            </w:pPr>
            <w:r w:rsidRPr="00A155C3">
              <w:rPr>
                <w:lang w:val="en-US"/>
              </w:rPr>
              <w:t>196%</w:t>
            </w:r>
          </w:p>
        </w:tc>
        <w:tc>
          <w:tcPr>
            <w:tcW w:w="1294" w:type="dxa"/>
            <w:tcBorders>
              <w:top w:val="single" w:sz="8" w:space="0" w:color="auto"/>
              <w:left w:val="nil"/>
              <w:bottom w:val="nil"/>
              <w:right w:val="single" w:sz="8" w:space="0" w:color="auto"/>
            </w:tcBorders>
            <w:noWrap/>
            <w:vAlign w:val="center"/>
            <w:hideMark/>
          </w:tcPr>
          <w:p w14:paraId="4B69F4A8" w14:textId="77777777" w:rsidR="00A155C3" w:rsidRPr="00A155C3" w:rsidRDefault="00A155C3" w:rsidP="00A155C3">
            <w:pPr>
              <w:rPr>
                <w:lang w:val="en-US"/>
              </w:rPr>
            </w:pPr>
            <w:r w:rsidRPr="00A155C3">
              <w:rPr>
                <w:lang w:val="en-US"/>
              </w:rPr>
              <w:t>47037%</w:t>
            </w:r>
          </w:p>
        </w:tc>
      </w:tr>
      <w:tr w:rsidR="00A155C3" w:rsidRPr="00A155C3" w14:paraId="163067A1"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A6A6557"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BE6B88" w14:textId="77777777" w:rsidR="00A155C3" w:rsidRPr="00A155C3" w:rsidRDefault="00A155C3" w:rsidP="00A155C3">
            <w:pPr>
              <w:rPr>
                <w:lang w:val="en-US"/>
              </w:rPr>
            </w:pPr>
            <w:r w:rsidRPr="00A155C3">
              <w:rPr>
                <w:lang w:val="en-US"/>
              </w:rPr>
              <w:t>-4.69%</w:t>
            </w:r>
          </w:p>
        </w:tc>
        <w:tc>
          <w:tcPr>
            <w:tcW w:w="1047" w:type="dxa"/>
            <w:tcBorders>
              <w:top w:val="nil"/>
              <w:left w:val="nil"/>
              <w:bottom w:val="single" w:sz="8" w:space="0" w:color="auto"/>
              <w:right w:val="nil"/>
            </w:tcBorders>
            <w:shd w:val="clear" w:color="auto" w:fill="CCFFCC"/>
            <w:noWrap/>
            <w:vAlign w:val="center"/>
            <w:hideMark/>
          </w:tcPr>
          <w:p w14:paraId="6A3031B2" w14:textId="77777777" w:rsidR="00A155C3" w:rsidRPr="00A155C3" w:rsidRDefault="00A155C3" w:rsidP="00A155C3">
            <w:pPr>
              <w:rPr>
                <w:lang w:val="en-US"/>
              </w:rPr>
            </w:pPr>
            <w:r w:rsidRPr="00A155C3">
              <w:rPr>
                <w:lang w:val="en-US"/>
              </w:rPr>
              <w:t>-11.70%</w:t>
            </w:r>
          </w:p>
        </w:tc>
        <w:tc>
          <w:tcPr>
            <w:tcW w:w="1033" w:type="dxa"/>
            <w:tcBorders>
              <w:top w:val="nil"/>
              <w:left w:val="nil"/>
              <w:bottom w:val="single" w:sz="8" w:space="0" w:color="auto"/>
              <w:right w:val="single" w:sz="4" w:space="0" w:color="auto"/>
            </w:tcBorders>
            <w:shd w:val="clear" w:color="auto" w:fill="CCFFCC"/>
            <w:noWrap/>
            <w:vAlign w:val="center"/>
            <w:hideMark/>
          </w:tcPr>
          <w:p w14:paraId="55EF6C14" w14:textId="77777777" w:rsidR="00A155C3" w:rsidRPr="00A155C3" w:rsidRDefault="00A155C3" w:rsidP="00A155C3">
            <w:pPr>
              <w:rPr>
                <w:lang w:val="en-US"/>
              </w:rPr>
            </w:pPr>
            <w:r w:rsidRPr="00A155C3">
              <w:rPr>
                <w:lang w:val="en-US"/>
              </w:rPr>
              <w:t>-10.66%</w:t>
            </w:r>
          </w:p>
        </w:tc>
        <w:tc>
          <w:tcPr>
            <w:tcW w:w="713" w:type="dxa"/>
            <w:tcBorders>
              <w:top w:val="nil"/>
              <w:left w:val="nil"/>
              <w:bottom w:val="single" w:sz="8" w:space="0" w:color="auto"/>
              <w:right w:val="nil"/>
            </w:tcBorders>
            <w:noWrap/>
            <w:vAlign w:val="center"/>
            <w:hideMark/>
          </w:tcPr>
          <w:p w14:paraId="5D12231D" w14:textId="77777777" w:rsidR="00A155C3" w:rsidRPr="00A155C3" w:rsidRDefault="00A155C3" w:rsidP="00A155C3">
            <w:pPr>
              <w:rPr>
                <w:lang w:val="en-US"/>
              </w:rPr>
            </w:pPr>
            <w:r w:rsidRPr="00A155C3">
              <w:rPr>
                <w:lang w:val="en-US"/>
              </w:rPr>
              <w:t>298%</w:t>
            </w:r>
          </w:p>
        </w:tc>
        <w:tc>
          <w:tcPr>
            <w:tcW w:w="1294" w:type="dxa"/>
            <w:tcBorders>
              <w:top w:val="nil"/>
              <w:left w:val="nil"/>
              <w:bottom w:val="single" w:sz="8" w:space="0" w:color="auto"/>
              <w:right w:val="single" w:sz="8" w:space="0" w:color="auto"/>
            </w:tcBorders>
            <w:noWrap/>
            <w:vAlign w:val="center"/>
            <w:hideMark/>
          </w:tcPr>
          <w:p w14:paraId="1BDA064D" w14:textId="77777777" w:rsidR="00A155C3" w:rsidRPr="00A155C3" w:rsidRDefault="00A155C3" w:rsidP="00A155C3">
            <w:pPr>
              <w:rPr>
                <w:lang w:val="en-US"/>
              </w:rPr>
            </w:pPr>
            <w:r w:rsidRPr="00A155C3">
              <w:rPr>
                <w:lang w:val="en-US"/>
              </w:rPr>
              <w:t>25719%</w:t>
            </w:r>
          </w:p>
        </w:tc>
      </w:tr>
      <w:tr w:rsidR="00A155C3" w:rsidRPr="00A155C3" w14:paraId="50BE57F7" w14:textId="77777777" w:rsidTr="00A155C3">
        <w:trPr>
          <w:trHeight w:val="255"/>
          <w:jc w:val="center"/>
        </w:trPr>
        <w:tc>
          <w:tcPr>
            <w:tcW w:w="1640" w:type="dxa"/>
            <w:noWrap/>
            <w:vAlign w:val="center"/>
            <w:hideMark/>
          </w:tcPr>
          <w:p w14:paraId="5A04530B" w14:textId="77777777" w:rsidR="00A155C3" w:rsidRPr="00A155C3" w:rsidRDefault="00A155C3" w:rsidP="00A155C3">
            <w:pPr>
              <w:rPr>
                <w:lang w:val="en-US"/>
              </w:rPr>
            </w:pPr>
          </w:p>
        </w:tc>
        <w:tc>
          <w:tcPr>
            <w:tcW w:w="1033" w:type="dxa"/>
            <w:noWrap/>
            <w:vAlign w:val="center"/>
            <w:hideMark/>
          </w:tcPr>
          <w:p w14:paraId="72F2B8BD" w14:textId="77777777" w:rsidR="00A155C3" w:rsidRPr="00B3778F" w:rsidRDefault="00A155C3" w:rsidP="00A155C3">
            <w:pPr>
              <w:rPr>
                <w:lang w:val="en-DE"/>
              </w:rPr>
            </w:pPr>
          </w:p>
        </w:tc>
        <w:tc>
          <w:tcPr>
            <w:tcW w:w="1047" w:type="dxa"/>
            <w:noWrap/>
            <w:vAlign w:val="center"/>
            <w:hideMark/>
          </w:tcPr>
          <w:p w14:paraId="64A63281" w14:textId="77777777" w:rsidR="00A155C3" w:rsidRPr="00B3778F" w:rsidRDefault="00A155C3" w:rsidP="00A155C3">
            <w:pPr>
              <w:rPr>
                <w:lang w:val="en-DE"/>
              </w:rPr>
            </w:pPr>
          </w:p>
        </w:tc>
        <w:tc>
          <w:tcPr>
            <w:tcW w:w="1033" w:type="dxa"/>
            <w:noWrap/>
            <w:vAlign w:val="center"/>
            <w:hideMark/>
          </w:tcPr>
          <w:p w14:paraId="56EC64D7" w14:textId="77777777" w:rsidR="00A155C3" w:rsidRPr="00B3778F" w:rsidRDefault="00A155C3" w:rsidP="00A155C3">
            <w:pPr>
              <w:rPr>
                <w:lang w:val="en-DE"/>
              </w:rPr>
            </w:pPr>
          </w:p>
        </w:tc>
        <w:tc>
          <w:tcPr>
            <w:tcW w:w="713" w:type="dxa"/>
            <w:noWrap/>
            <w:vAlign w:val="bottom"/>
            <w:hideMark/>
          </w:tcPr>
          <w:p w14:paraId="45E56E1D" w14:textId="77777777" w:rsidR="00A155C3" w:rsidRPr="00B3778F" w:rsidRDefault="00A155C3" w:rsidP="00A155C3">
            <w:pPr>
              <w:rPr>
                <w:lang w:val="en-DE"/>
              </w:rPr>
            </w:pPr>
          </w:p>
        </w:tc>
        <w:tc>
          <w:tcPr>
            <w:tcW w:w="1294" w:type="dxa"/>
            <w:noWrap/>
            <w:vAlign w:val="bottom"/>
            <w:hideMark/>
          </w:tcPr>
          <w:p w14:paraId="0DBE187E" w14:textId="77777777" w:rsidR="00A155C3" w:rsidRPr="00B3778F" w:rsidRDefault="00A155C3" w:rsidP="00A155C3">
            <w:pPr>
              <w:rPr>
                <w:lang w:val="en-DE"/>
              </w:rPr>
            </w:pPr>
          </w:p>
        </w:tc>
      </w:tr>
      <w:tr w:rsidR="00A155C3" w:rsidRPr="00A155C3" w14:paraId="199F8AD9" w14:textId="77777777" w:rsidTr="00A155C3">
        <w:trPr>
          <w:trHeight w:val="255"/>
          <w:jc w:val="center"/>
        </w:trPr>
        <w:tc>
          <w:tcPr>
            <w:tcW w:w="1640" w:type="dxa"/>
            <w:noWrap/>
            <w:vAlign w:val="center"/>
            <w:hideMark/>
          </w:tcPr>
          <w:p w14:paraId="31416F6E"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365C9A7D"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1003E996" w14:textId="77777777" w:rsidTr="00A155C3">
        <w:trPr>
          <w:trHeight w:val="255"/>
          <w:jc w:val="center"/>
        </w:trPr>
        <w:tc>
          <w:tcPr>
            <w:tcW w:w="1640" w:type="dxa"/>
            <w:noWrap/>
            <w:vAlign w:val="center"/>
            <w:hideMark/>
          </w:tcPr>
          <w:p w14:paraId="189E6DB8"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0E3D8E1" w14:textId="77777777" w:rsidR="00A155C3" w:rsidRPr="00A155C3" w:rsidRDefault="00A155C3" w:rsidP="00A155C3">
            <w:pPr>
              <w:rPr>
                <w:b/>
                <w:bCs/>
                <w:lang w:val="en-US"/>
              </w:rPr>
            </w:pPr>
            <w:r w:rsidRPr="00A155C3">
              <w:rPr>
                <w:b/>
                <w:bCs/>
                <w:lang w:val="en-US"/>
              </w:rPr>
              <w:t>BD-rate Over VTM-11.0_nnvc-2.0</w:t>
            </w:r>
          </w:p>
        </w:tc>
      </w:tr>
      <w:tr w:rsidR="00A155C3" w:rsidRPr="00A155C3" w14:paraId="3348C3E3" w14:textId="77777777" w:rsidTr="00A155C3">
        <w:trPr>
          <w:trHeight w:val="255"/>
          <w:jc w:val="center"/>
        </w:trPr>
        <w:tc>
          <w:tcPr>
            <w:tcW w:w="1640" w:type="dxa"/>
            <w:noWrap/>
            <w:vAlign w:val="center"/>
            <w:hideMark/>
          </w:tcPr>
          <w:p w14:paraId="0124DBAA"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7E0BB6C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226F44E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21B37D95"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7DE575EC"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66E9D2CC" w14:textId="77777777" w:rsidR="00A155C3" w:rsidRPr="00A155C3" w:rsidRDefault="00A155C3" w:rsidP="00A155C3">
            <w:pPr>
              <w:rPr>
                <w:lang w:val="en-US"/>
              </w:rPr>
            </w:pPr>
            <w:r w:rsidRPr="00A155C3">
              <w:rPr>
                <w:lang w:val="en-US"/>
              </w:rPr>
              <w:t>DecT CPU</w:t>
            </w:r>
          </w:p>
        </w:tc>
      </w:tr>
      <w:tr w:rsidR="00A155C3" w:rsidRPr="00A155C3" w14:paraId="6CF0BB0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8FA4E6" w14:textId="77777777" w:rsidR="00A155C3" w:rsidRPr="00A155C3" w:rsidRDefault="00A155C3" w:rsidP="00A155C3">
            <w:pPr>
              <w:rPr>
                <w:lang w:val="en-US"/>
              </w:rPr>
            </w:pPr>
            <w:r w:rsidRPr="00A155C3">
              <w:rPr>
                <w:lang w:val="en-US"/>
              </w:rPr>
              <w:t>Class A1</w:t>
            </w:r>
          </w:p>
        </w:tc>
        <w:tc>
          <w:tcPr>
            <w:tcW w:w="1033" w:type="dxa"/>
            <w:noWrap/>
            <w:vAlign w:val="center"/>
            <w:hideMark/>
          </w:tcPr>
          <w:p w14:paraId="66B5BF54" w14:textId="77777777" w:rsidR="00A155C3" w:rsidRPr="00A155C3" w:rsidRDefault="00A155C3" w:rsidP="00A155C3">
            <w:pPr>
              <w:rPr>
                <w:lang w:val="en-US"/>
              </w:rPr>
            </w:pPr>
            <w:r w:rsidRPr="00A155C3">
              <w:rPr>
                <w:lang w:val="en-US"/>
              </w:rPr>
              <w:t> </w:t>
            </w:r>
          </w:p>
        </w:tc>
        <w:tc>
          <w:tcPr>
            <w:tcW w:w="1047" w:type="dxa"/>
            <w:noWrap/>
            <w:vAlign w:val="center"/>
            <w:hideMark/>
          </w:tcPr>
          <w:p w14:paraId="6579E70F"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0A219B9" w14:textId="77777777" w:rsidR="00A155C3" w:rsidRPr="00A155C3" w:rsidRDefault="00A155C3" w:rsidP="00A155C3">
            <w:pPr>
              <w:rPr>
                <w:lang w:val="en-US"/>
              </w:rPr>
            </w:pPr>
            <w:r w:rsidRPr="00A155C3">
              <w:rPr>
                <w:lang w:val="en-US"/>
              </w:rPr>
              <w:t> </w:t>
            </w:r>
          </w:p>
        </w:tc>
        <w:tc>
          <w:tcPr>
            <w:tcW w:w="713" w:type="dxa"/>
            <w:noWrap/>
            <w:vAlign w:val="center"/>
            <w:hideMark/>
          </w:tcPr>
          <w:p w14:paraId="35C17792"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5A14D9B4" w14:textId="77777777" w:rsidR="00A155C3" w:rsidRPr="00A155C3" w:rsidRDefault="00A155C3" w:rsidP="00A155C3">
            <w:pPr>
              <w:rPr>
                <w:lang w:val="en-US"/>
              </w:rPr>
            </w:pPr>
            <w:r w:rsidRPr="00A155C3">
              <w:rPr>
                <w:lang w:val="en-US"/>
              </w:rPr>
              <w:t> </w:t>
            </w:r>
          </w:p>
        </w:tc>
      </w:tr>
      <w:tr w:rsidR="00A155C3" w:rsidRPr="00A155C3" w14:paraId="7EE2BD9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A4430A4" w14:textId="77777777" w:rsidR="00A155C3" w:rsidRPr="00A155C3" w:rsidRDefault="00A155C3" w:rsidP="00A155C3">
            <w:pPr>
              <w:rPr>
                <w:lang w:val="en-US"/>
              </w:rPr>
            </w:pPr>
            <w:r w:rsidRPr="00A155C3">
              <w:rPr>
                <w:lang w:val="en-US"/>
              </w:rPr>
              <w:t>Class A2</w:t>
            </w:r>
          </w:p>
        </w:tc>
        <w:tc>
          <w:tcPr>
            <w:tcW w:w="1033" w:type="dxa"/>
            <w:noWrap/>
            <w:vAlign w:val="center"/>
            <w:hideMark/>
          </w:tcPr>
          <w:p w14:paraId="550B04D4" w14:textId="77777777" w:rsidR="00A155C3" w:rsidRPr="00A155C3" w:rsidRDefault="00A155C3" w:rsidP="00A155C3">
            <w:pPr>
              <w:rPr>
                <w:lang w:val="en-US"/>
              </w:rPr>
            </w:pPr>
            <w:r w:rsidRPr="00A155C3">
              <w:rPr>
                <w:lang w:val="en-US"/>
              </w:rPr>
              <w:t> </w:t>
            </w:r>
          </w:p>
        </w:tc>
        <w:tc>
          <w:tcPr>
            <w:tcW w:w="1047" w:type="dxa"/>
            <w:noWrap/>
            <w:vAlign w:val="center"/>
            <w:hideMark/>
          </w:tcPr>
          <w:p w14:paraId="22C51F8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7F56F75F" w14:textId="77777777" w:rsidR="00A155C3" w:rsidRPr="00A155C3" w:rsidRDefault="00A155C3" w:rsidP="00A155C3">
            <w:pPr>
              <w:rPr>
                <w:lang w:val="en-US"/>
              </w:rPr>
            </w:pPr>
            <w:r w:rsidRPr="00A155C3">
              <w:rPr>
                <w:lang w:val="en-US"/>
              </w:rPr>
              <w:t> </w:t>
            </w:r>
          </w:p>
        </w:tc>
        <w:tc>
          <w:tcPr>
            <w:tcW w:w="713" w:type="dxa"/>
            <w:noWrap/>
            <w:vAlign w:val="center"/>
            <w:hideMark/>
          </w:tcPr>
          <w:p w14:paraId="465CF158"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76A3A44B" w14:textId="77777777" w:rsidR="00A155C3" w:rsidRPr="00A155C3" w:rsidRDefault="00A155C3" w:rsidP="00A155C3">
            <w:pPr>
              <w:rPr>
                <w:lang w:val="en-US"/>
              </w:rPr>
            </w:pPr>
            <w:r w:rsidRPr="00A155C3">
              <w:rPr>
                <w:lang w:val="en-US"/>
              </w:rPr>
              <w:t> </w:t>
            </w:r>
          </w:p>
        </w:tc>
      </w:tr>
      <w:tr w:rsidR="00A155C3" w:rsidRPr="00A155C3" w14:paraId="5F4A0552"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903CD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77C09F5" w14:textId="77777777" w:rsidR="00A155C3" w:rsidRPr="00A155C3" w:rsidRDefault="00A155C3" w:rsidP="00A155C3">
            <w:pPr>
              <w:rPr>
                <w:lang w:val="en-US"/>
              </w:rPr>
            </w:pPr>
            <w:r w:rsidRPr="00A155C3">
              <w:rPr>
                <w:lang w:val="en-US"/>
              </w:rPr>
              <w:t>-7.80%</w:t>
            </w:r>
          </w:p>
        </w:tc>
        <w:tc>
          <w:tcPr>
            <w:tcW w:w="1047" w:type="dxa"/>
            <w:shd w:val="clear" w:color="auto" w:fill="CCFFCC"/>
            <w:noWrap/>
            <w:vAlign w:val="center"/>
            <w:hideMark/>
          </w:tcPr>
          <w:p w14:paraId="7C96D8C3" w14:textId="77777777" w:rsidR="00A155C3" w:rsidRPr="00A155C3" w:rsidRDefault="00A155C3" w:rsidP="00A155C3">
            <w:pPr>
              <w:rPr>
                <w:lang w:val="en-US"/>
              </w:rPr>
            </w:pPr>
            <w:r w:rsidRPr="00A155C3">
              <w:rPr>
                <w:lang w:val="en-US"/>
              </w:rPr>
              <w:t>-16.00%</w:t>
            </w:r>
          </w:p>
        </w:tc>
        <w:tc>
          <w:tcPr>
            <w:tcW w:w="1033" w:type="dxa"/>
            <w:tcBorders>
              <w:top w:val="nil"/>
              <w:left w:val="nil"/>
              <w:bottom w:val="nil"/>
              <w:right w:val="single" w:sz="4" w:space="0" w:color="auto"/>
            </w:tcBorders>
            <w:shd w:val="clear" w:color="auto" w:fill="CCFFCC"/>
            <w:noWrap/>
            <w:vAlign w:val="center"/>
            <w:hideMark/>
          </w:tcPr>
          <w:p w14:paraId="4206AC19" w14:textId="77777777" w:rsidR="00A155C3" w:rsidRPr="00A155C3" w:rsidRDefault="00A155C3" w:rsidP="00A155C3">
            <w:pPr>
              <w:rPr>
                <w:lang w:val="en-US"/>
              </w:rPr>
            </w:pPr>
            <w:r w:rsidRPr="00A155C3">
              <w:rPr>
                <w:lang w:val="en-US"/>
              </w:rPr>
              <w:t>-14.02%</w:t>
            </w:r>
          </w:p>
        </w:tc>
        <w:tc>
          <w:tcPr>
            <w:tcW w:w="713" w:type="dxa"/>
            <w:noWrap/>
            <w:vAlign w:val="center"/>
            <w:hideMark/>
          </w:tcPr>
          <w:p w14:paraId="15050D48" w14:textId="77777777" w:rsidR="00A155C3" w:rsidRPr="00A155C3" w:rsidRDefault="00A155C3" w:rsidP="00A155C3">
            <w:pPr>
              <w:rPr>
                <w:lang w:val="en-US"/>
              </w:rPr>
            </w:pPr>
            <w:r w:rsidRPr="00A155C3">
              <w:rPr>
                <w:lang w:val="en-US"/>
              </w:rPr>
              <w:t>196%</w:t>
            </w:r>
          </w:p>
        </w:tc>
        <w:tc>
          <w:tcPr>
            <w:tcW w:w="1294" w:type="dxa"/>
            <w:tcBorders>
              <w:top w:val="nil"/>
              <w:left w:val="nil"/>
              <w:bottom w:val="nil"/>
              <w:right w:val="single" w:sz="8" w:space="0" w:color="auto"/>
            </w:tcBorders>
            <w:noWrap/>
            <w:vAlign w:val="center"/>
            <w:hideMark/>
          </w:tcPr>
          <w:p w14:paraId="7DDB4098" w14:textId="77777777" w:rsidR="00A155C3" w:rsidRPr="00A155C3" w:rsidRDefault="00A155C3" w:rsidP="00A155C3">
            <w:pPr>
              <w:rPr>
                <w:lang w:val="en-US"/>
              </w:rPr>
            </w:pPr>
            <w:r w:rsidRPr="00A155C3">
              <w:rPr>
                <w:lang w:val="en-US"/>
              </w:rPr>
              <w:t>51463%</w:t>
            </w:r>
          </w:p>
        </w:tc>
      </w:tr>
      <w:tr w:rsidR="00A155C3" w:rsidRPr="00A155C3" w14:paraId="4AAAF393"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BB0F9A" w14:textId="77777777" w:rsidR="00A155C3" w:rsidRPr="00A155C3" w:rsidRDefault="00A155C3" w:rsidP="00A155C3">
            <w:pPr>
              <w:rPr>
                <w:lang w:val="en-US"/>
              </w:rPr>
            </w:pPr>
            <w:r w:rsidRPr="00A155C3">
              <w:rPr>
                <w:lang w:val="en-US"/>
              </w:rPr>
              <w:lastRenderedPageBreak/>
              <w:t>Class C</w:t>
            </w:r>
          </w:p>
        </w:tc>
        <w:tc>
          <w:tcPr>
            <w:tcW w:w="1033" w:type="dxa"/>
            <w:tcBorders>
              <w:top w:val="nil"/>
              <w:left w:val="single" w:sz="8" w:space="0" w:color="auto"/>
              <w:bottom w:val="nil"/>
              <w:right w:val="nil"/>
            </w:tcBorders>
            <w:shd w:val="clear" w:color="auto" w:fill="CCFFCC"/>
            <w:noWrap/>
            <w:vAlign w:val="center"/>
            <w:hideMark/>
          </w:tcPr>
          <w:p w14:paraId="6452679A"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485D64EC" w14:textId="77777777" w:rsidR="00A155C3" w:rsidRPr="00A155C3" w:rsidRDefault="00A155C3" w:rsidP="00A155C3">
            <w:pPr>
              <w:rPr>
                <w:lang w:val="en-US"/>
              </w:rPr>
            </w:pPr>
            <w:r w:rsidRPr="00A155C3">
              <w:rPr>
                <w:lang w:val="en-US"/>
              </w:rPr>
              <w:t>-15.17%</w:t>
            </w:r>
          </w:p>
        </w:tc>
        <w:tc>
          <w:tcPr>
            <w:tcW w:w="1033" w:type="dxa"/>
            <w:tcBorders>
              <w:top w:val="nil"/>
              <w:left w:val="nil"/>
              <w:bottom w:val="nil"/>
              <w:right w:val="single" w:sz="4" w:space="0" w:color="auto"/>
            </w:tcBorders>
            <w:shd w:val="clear" w:color="auto" w:fill="CCFFCC"/>
            <w:noWrap/>
            <w:vAlign w:val="center"/>
            <w:hideMark/>
          </w:tcPr>
          <w:p w14:paraId="41F593BE" w14:textId="77777777" w:rsidR="00A155C3" w:rsidRPr="00A155C3" w:rsidRDefault="00A155C3" w:rsidP="00A155C3">
            <w:pPr>
              <w:rPr>
                <w:lang w:val="en-US"/>
              </w:rPr>
            </w:pPr>
            <w:r w:rsidRPr="00A155C3">
              <w:rPr>
                <w:lang w:val="en-US"/>
              </w:rPr>
              <w:t>-14.89%</w:t>
            </w:r>
          </w:p>
        </w:tc>
        <w:tc>
          <w:tcPr>
            <w:tcW w:w="713" w:type="dxa"/>
            <w:noWrap/>
            <w:vAlign w:val="center"/>
            <w:hideMark/>
          </w:tcPr>
          <w:p w14:paraId="0531A9F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D52C05F" w14:textId="77777777" w:rsidR="00A155C3" w:rsidRPr="00A155C3" w:rsidRDefault="00A155C3" w:rsidP="00A155C3">
            <w:pPr>
              <w:rPr>
                <w:lang w:val="en-US"/>
              </w:rPr>
            </w:pPr>
            <w:r w:rsidRPr="00A155C3">
              <w:rPr>
                <w:lang w:val="en-US"/>
              </w:rPr>
              <w:t>45228%</w:t>
            </w:r>
          </w:p>
        </w:tc>
      </w:tr>
      <w:tr w:rsidR="00A155C3" w:rsidRPr="00A155C3" w14:paraId="22FAF8CD"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4F19EF"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44A29CE6" w14:textId="77777777" w:rsidR="00A155C3" w:rsidRPr="00A155C3" w:rsidRDefault="00A155C3" w:rsidP="00A155C3">
            <w:pPr>
              <w:rPr>
                <w:lang w:val="en-US"/>
              </w:rPr>
            </w:pPr>
            <w:r w:rsidRPr="00A155C3">
              <w:rPr>
                <w:lang w:val="en-US"/>
              </w:rPr>
              <w:t>-8.63%</w:t>
            </w:r>
          </w:p>
        </w:tc>
        <w:tc>
          <w:tcPr>
            <w:tcW w:w="1047" w:type="dxa"/>
            <w:shd w:val="clear" w:color="auto" w:fill="CCFFCC"/>
            <w:noWrap/>
            <w:vAlign w:val="center"/>
            <w:hideMark/>
          </w:tcPr>
          <w:p w14:paraId="2D69EA70" w14:textId="77777777" w:rsidR="00A155C3" w:rsidRPr="00A155C3" w:rsidRDefault="00A155C3" w:rsidP="00A155C3">
            <w:pPr>
              <w:rPr>
                <w:lang w:val="en-US"/>
              </w:rPr>
            </w:pPr>
            <w:r w:rsidRPr="00A155C3">
              <w:rPr>
                <w:lang w:val="en-US"/>
              </w:rPr>
              <w:t>-17.25%</w:t>
            </w:r>
          </w:p>
        </w:tc>
        <w:tc>
          <w:tcPr>
            <w:tcW w:w="1033" w:type="dxa"/>
            <w:tcBorders>
              <w:top w:val="nil"/>
              <w:left w:val="nil"/>
              <w:bottom w:val="nil"/>
              <w:right w:val="single" w:sz="4" w:space="0" w:color="auto"/>
            </w:tcBorders>
            <w:shd w:val="clear" w:color="auto" w:fill="CCFFCC"/>
            <w:noWrap/>
            <w:vAlign w:val="center"/>
            <w:hideMark/>
          </w:tcPr>
          <w:p w14:paraId="53539E15" w14:textId="77777777" w:rsidR="00A155C3" w:rsidRPr="00A155C3" w:rsidRDefault="00A155C3" w:rsidP="00A155C3">
            <w:pPr>
              <w:rPr>
                <w:lang w:val="en-US"/>
              </w:rPr>
            </w:pPr>
            <w:r w:rsidRPr="00A155C3">
              <w:rPr>
                <w:lang w:val="en-US"/>
              </w:rPr>
              <w:t>-17.03%</w:t>
            </w:r>
          </w:p>
        </w:tc>
        <w:tc>
          <w:tcPr>
            <w:tcW w:w="713" w:type="dxa"/>
            <w:noWrap/>
            <w:vAlign w:val="center"/>
            <w:hideMark/>
          </w:tcPr>
          <w:p w14:paraId="49E46BD6" w14:textId="77777777" w:rsidR="00A155C3" w:rsidRPr="00A155C3" w:rsidRDefault="00A155C3" w:rsidP="00A155C3">
            <w:pPr>
              <w:rPr>
                <w:lang w:val="en-US"/>
              </w:rPr>
            </w:pPr>
            <w:r w:rsidRPr="00A155C3">
              <w:rPr>
                <w:lang w:val="en-US"/>
              </w:rPr>
              <w:t>344%</w:t>
            </w:r>
          </w:p>
        </w:tc>
        <w:tc>
          <w:tcPr>
            <w:tcW w:w="1294" w:type="dxa"/>
            <w:tcBorders>
              <w:top w:val="nil"/>
              <w:left w:val="nil"/>
              <w:bottom w:val="nil"/>
              <w:right w:val="single" w:sz="8" w:space="0" w:color="auto"/>
            </w:tcBorders>
            <w:noWrap/>
            <w:vAlign w:val="center"/>
            <w:hideMark/>
          </w:tcPr>
          <w:p w14:paraId="5B09D346" w14:textId="77777777" w:rsidR="00A155C3" w:rsidRPr="00A155C3" w:rsidRDefault="00A155C3" w:rsidP="00A155C3">
            <w:pPr>
              <w:rPr>
                <w:lang w:val="en-US"/>
              </w:rPr>
            </w:pPr>
            <w:r w:rsidRPr="00A155C3">
              <w:rPr>
                <w:lang w:val="en-US"/>
              </w:rPr>
              <w:t>43518%</w:t>
            </w:r>
          </w:p>
        </w:tc>
      </w:tr>
      <w:tr w:rsidR="00A155C3" w:rsidRPr="00A155C3" w14:paraId="5192D876"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27982F"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3705F008" w14:textId="77777777" w:rsidR="00A155C3" w:rsidRPr="00A155C3" w:rsidRDefault="00A155C3" w:rsidP="00A155C3">
            <w:pPr>
              <w:rPr>
                <w:lang w:val="en-US"/>
              </w:rPr>
            </w:pPr>
            <w:r w:rsidRPr="00A155C3">
              <w:rPr>
                <w:lang w:val="en-US"/>
              </w:rPr>
              <w:t>-8.45%</w:t>
            </w:r>
          </w:p>
        </w:tc>
        <w:tc>
          <w:tcPr>
            <w:tcW w:w="1047" w:type="dxa"/>
            <w:tcBorders>
              <w:top w:val="single" w:sz="8" w:space="0" w:color="auto"/>
              <w:left w:val="nil"/>
              <w:bottom w:val="nil"/>
              <w:right w:val="nil"/>
            </w:tcBorders>
            <w:shd w:val="clear" w:color="auto" w:fill="CCFFCC"/>
            <w:noWrap/>
            <w:vAlign w:val="center"/>
            <w:hideMark/>
          </w:tcPr>
          <w:p w14:paraId="79D63C25" w14:textId="77777777" w:rsidR="00A155C3" w:rsidRPr="00A155C3" w:rsidRDefault="00A155C3" w:rsidP="00A155C3">
            <w:pPr>
              <w:rPr>
                <w:lang w:val="en-US"/>
              </w:rPr>
            </w:pPr>
            <w:r w:rsidRPr="00A155C3">
              <w:rPr>
                <w:lang w:val="en-US"/>
              </w:rPr>
              <w:t>-15.63%</w:t>
            </w:r>
          </w:p>
        </w:tc>
        <w:tc>
          <w:tcPr>
            <w:tcW w:w="1033" w:type="dxa"/>
            <w:tcBorders>
              <w:top w:val="single" w:sz="8" w:space="0" w:color="auto"/>
              <w:left w:val="nil"/>
              <w:bottom w:val="nil"/>
              <w:right w:val="single" w:sz="4" w:space="0" w:color="auto"/>
            </w:tcBorders>
            <w:shd w:val="clear" w:color="auto" w:fill="CCFFCC"/>
            <w:noWrap/>
            <w:vAlign w:val="center"/>
            <w:hideMark/>
          </w:tcPr>
          <w:p w14:paraId="2ACE3E18" w14:textId="77777777" w:rsidR="00A155C3" w:rsidRPr="00A155C3" w:rsidRDefault="00A155C3" w:rsidP="00A155C3">
            <w:pPr>
              <w:rPr>
                <w:lang w:val="en-US"/>
              </w:rPr>
            </w:pPr>
            <w:r w:rsidRPr="00A155C3">
              <w:rPr>
                <w:lang w:val="en-US"/>
              </w:rPr>
              <w:t>-14.40%</w:t>
            </w:r>
          </w:p>
        </w:tc>
        <w:tc>
          <w:tcPr>
            <w:tcW w:w="713" w:type="dxa"/>
            <w:tcBorders>
              <w:top w:val="single" w:sz="8" w:space="0" w:color="auto"/>
              <w:left w:val="nil"/>
              <w:bottom w:val="nil"/>
              <w:right w:val="nil"/>
            </w:tcBorders>
            <w:noWrap/>
            <w:vAlign w:val="center"/>
            <w:hideMark/>
          </w:tcPr>
          <w:p w14:paraId="4530F2DD" w14:textId="77777777" w:rsidR="00A155C3" w:rsidRPr="00A155C3" w:rsidRDefault="00A155C3" w:rsidP="00A155C3">
            <w:pPr>
              <w:rPr>
                <w:lang w:val="en-US"/>
              </w:rPr>
            </w:pPr>
            <w:r w:rsidRPr="00A155C3">
              <w:rPr>
                <w:lang w:val="en-US"/>
              </w:rPr>
              <w:t>216%</w:t>
            </w:r>
          </w:p>
        </w:tc>
        <w:tc>
          <w:tcPr>
            <w:tcW w:w="1294" w:type="dxa"/>
            <w:tcBorders>
              <w:top w:val="single" w:sz="8" w:space="0" w:color="auto"/>
              <w:left w:val="nil"/>
              <w:bottom w:val="nil"/>
              <w:right w:val="single" w:sz="8" w:space="0" w:color="auto"/>
            </w:tcBorders>
            <w:noWrap/>
            <w:vAlign w:val="center"/>
            <w:hideMark/>
          </w:tcPr>
          <w:p w14:paraId="01E1E174" w14:textId="77777777" w:rsidR="00A155C3" w:rsidRPr="00A155C3" w:rsidRDefault="00A155C3" w:rsidP="00A155C3">
            <w:pPr>
              <w:rPr>
                <w:lang w:val="en-US"/>
              </w:rPr>
            </w:pPr>
            <w:r w:rsidRPr="00A155C3">
              <w:rPr>
                <w:lang w:val="en-US"/>
              </w:rPr>
              <w:t>47271%</w:t>
            </w:r>
          </w:p>
        </w:tc>
      </w:tr>
      <w:tr w:rsidR="00A155C3" w:rsidRPr="00A155C3" w14:paraId="286339BA"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986FEFD"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1AF0EB68" w14:textId="77777777" w:rsidR="00A155C3" w:rsidRPr="00A155C3" w:rsidRDefault="00A155C3" w:rsidP="00A155C3">
            <w:pPr>
              <w:rPr>
                <w:lang w:val="en-US"/>
              </w:rPr>
            </w:pPr>
            <w:r w:rsidRPr="00A155C3">
              <w:rPr>
                <w:lang w:val="en-US"/>
              </w:rPr>
              <w:t>-10.78%</w:t>
            </w:r>
          </w:p>
        </w:tc>
        <w:tc>
          <w:tcPr>
            <w:tcW w:w="1047" w:type="dxa"/>
            <w:tcBorders>
              <w:top w:val="single" w:sz="8" w:space="0" w:color="auto"/>
              <w:left w:val="nil"/>
              <w:bottom w:val="nil"/>
              <w:right w:val="nil"/>
            </w:tcBorders>
            <w:shd w:val="clear" w:color="auto" w:fill="CCFFCC"/>
            <w:noWrap/>
            <w:vAlign w:val="center"/>
            <w:hideMark/>
          </w:tcPr>
          <w:p w14:paraId="2783B0CD" w14:textId="77777777" w:rsidR="00A155C3" w:rsidRPr="00A155C3" w:rsidRDefault="00A155C3" w:rsidP="00A155C3">
            <w:pPr>
              <w:rPr>
                <w:lang w:val="en-US"/>
              </w:rPr>
            </w:pPr>
            <w:r w:rsidRPr="00A155C3">
              <w:rPr>
                <w:lang w:val="en-US"/>
              </w:rPr>
              <w:t>-18.72%</w:t>
            </w:r>
          </w:p>
        </w:tc>
        <w:tc>
          <w:tcPr>
            <w:tcW w:w="1033" w:type="dxa"/>
            <w:tcBorders>
              <w:top w:val="single" w:sz="8" w:space="0" w:color="auto"/>
              <w:left w:val="nil"/>
              <w:bottom w:val="nil"/>
              <w:right w:val="single" w:sz="4" w:space="0" w:color="auto"/>
            </w:tcBorders>
            <w:shd w:val="clear" w:color="auto" w:fill="CCFFCC"/>
            <w:noWrap/>
            <w:vAlign w:val="center"/>
            <w:hideMark/>
          </w:tcPr>
          <w:p w14:paraId="02226EE9" w14:textId="77777777" w:rsidR="00A155C3" w:rsidRPr="00A155C3" w:rsidRDefault="00A155C3" w:rsidP="00A155C3">
            <w:pPr>
              <w:rPr>
                <w:lang w:val="en-US"/>
              </w:rPr>
            </w:pPr>
            <w:r w:rsidRPr="00A155C3">
              <w:rPr>
                <w:lang w:val="en-US"/>
              </w:rPr>
              <w:t>-17.99%</w:t>
            </w:r>
          </w:p>
        </w:tc>
        <w:tc>
          <w:tcPr>
            <w:tcW w:w="713" w:type="dxa"/>
            <w:tcBorders>
              <w:top w:val="single" w:sz="8" w:space="0" w:color="auto"/>
              <w:left w:val="nil"/>
              <w:bottom w:val="nil"/>
              <w:right w:val="nil"/>
            </w:tcBorders>
            <w:noWrap/>
            <w:vAlign w:val="center"/>
            <w:hideMark/>
          </w:tcPr>
          <w:p w14:paraId="7E058A3A" w14:textId="77777777" w:rsidR="00A155C3" w:rsidRPr="00A155C3" w:rsidRDefault="00A155C3" w:rsidP="00A155C3">
            <w:pPr>
              <w:rPr>
                <w:lang w:val="en-US"/>
              </w:rPr>
            </w:pPr>
            <w:r w:rsidRPr="00A155C3">
              <w:rPr>
                <w:lang w:val="en-US"/>
              </w:rPr>
              <w:t>174%</w:t>
            </w:r>
          </w:p>
        </w:tc>
        <w:tc>
          <w:tcPr>
            <w:tcW w:w="1294" w:type="dxa"/>
            <w:tcBorders>
              <w:top w:val="single" w:sz="8" w:space="0" w:color="auto"/>
              <w:left w:val="nil"/>
              <w:bottom w:val="nil"/>
              <w:right w:val="single" w:sz="8" w:space="0" w:color="auto"/>
            </w:tcBorders>
            <w:noWrap/>
            <w:vAlign w:val="center"/>
            <w:hideMark/>
          </w:tcPr>
          <w:p w14:paraId="3594CC02" w14:textId="77777777" w:rsidR="00A155C3" w:rsidRPr="00A155C3" w:rsidRDefault="00A155C3" w:rsidP="00A155C3">
            <w:pPr>
              <w:rPr>
                <w:lang w:val="en-US"/>
              </w:rPr>
            </w:pPr>
            <w:r w:rsidRPr="00A155C3">
              <w:rPr>
                <w:lang w:val="en-US"/>
              </w:rPr>
              <w:t>39565%</w:t>
            </w:r>
          </w:p>
        </w:tc>
      </w:tr>
      <w:tr w:rsidR="00A155C3" w:rsidRPr="00A155C3" w14:paraId="2FCDEC9A"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01AA559D"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7EA30E9F"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5074D882" w14:textId="77777777" w:rsidR="00A155C3" w:rsidRPr="00A155C3" w:rsidRDefault="00A155C3" w:rsidP="00A155C3">
            <w:pPr>
              <w:rPr>
                <w:lang w:val="en-US"/>
              </w:rPr>
            </w:pPr>
            <w:r w:rsidRPr="00A155C3">
              <w:rPr>
                <w:lang w:val="en-US"/>
              </w:rPr>
              <w:t>-8.98%</w:t>
            </w:r>
          </w:p>
        </w:tc>
        <w:tc>
          <w:tcPr>
            <w:tcW w:w="1033" w:type="dxa"/>
            <w:tcBorders>
              <w:top w:val="nil"/>
              <w:left w:val="nil"/>
              <w:bottom w:val="single" w:sz="8" w:space="0" w:color="auto"/>
              <w:right w:val="single" w:sz="4" w:space="0" w:color="auto"/>
            </w:tcBorders>
            <w:shd w:val="clear" w:color="auto" w:fill="CCFFCC"/>
            <w:noWrap/>
            <w:vAlign w:val="center"/>
            <w:hideMark/>
          </w:tcPr>
          <w:p w14:paraId="2DA2C413" w14:textId="77777777" w:rsidR="00A155C3" w:rsidRPr="00A155C3" w:rsidRDefault="00A155C3" w:rsidP="00A155C3">
            <w:pPr>
              <w:rPr>
                <w:lang w:val="en-US"/>
              </w:rPr>
            </w:pPr>
            <w:r w:rsidRPr="00A155C3">
              <w:rPr>
                <w:lang w:val="en-US"/>
              </w:rPr>
              <w:t>-6.08%</w:t>
            </w:r>
          </w:p>
        </w:tc>
        <w:tc>
          <w:tcPr>
            <w:tcW w:w="713" w:type="dxa"/>
            <w:tcBorders>
              <w:top w:val="nil"/>
              <w:left w:val="nil"/>
              <w:bottom w:val="single" w:sz="8" w:space="0" w:color="auto"/>
              <w:right w:val="nil"/>
            </w:tcBorders>
            <w:noWrap/>
            <w:vAlign w:val="center"/>
            <w:hideMark/>
          </w:tcPr>
          <w:p w14:paraId="5848E65E" w14:textId="77777777" w:rsidR="00A155C3" w:rsidRPr="00A155C3" w:rsidRDefault="00A155C3" w:rsidP="00A155C3">
            <w:pPr>
              <w:rPr>
                <w:lang w:val="en-US"/>
              </w:rPr>
            </w:pPr>
            <w:r w:rsidRPr="00A155C3">
              <w:rPr>
                <w:lang w:val="en-US"/>
              </w:rPr>
              <w:t>272%</w:t>
            </w:r>
          </w:p>
        </w:tc>
        <w:tc>
          <w:tcPr>
            <w:tcW w:w="1294" w:type="dxa"/>
            <w:tcBorders>
              <w:top w:val="nil"/>
              <w:left w:val="nil"/>
              <w:bottom w:val="single" w:sz="8" w:space="0" w:color="auto"/>
              <w:right w:val="single" w:sz="8" w:space="0" w:color="auto"/>
            </w:tcBorders>
            <w:noWrap/>
            <w:vAlign w:val="center"/>
            <w:hideMark/>
          </w:tcPr>
          <w:p w14:paraId="7FBA7957" w14:textId="77777777" w:rsidR="00A155C3" w:rsidRPr="00A155C3" w:rsidRDefault="00A155C3" w:rsidP="00A155C3">
            <w:pPr>
              <w:rPr>
                <w:lang w:val="en-US"/>
              </w:rPr>
            </w:pPr>
            <w:r w:rsidRPr="00A155C3">
              <w:rPr>
                <w:lang w:val="en-US"/>
              </w:rPr>
              <w:t>23963%</w:t>
            </w:r>
          </w:p>
        </w:tc>
      </w:tr>
      <w:tr w:rsidR="00A155C3" w:rsidRPr="00A155C3" w14:paraId="2963215A" w14:textId="77777777" w:rsidTr="00A155C3">
        <w:trPr>
          <w:trHeight w:val="255"/>
          <w:jc w:val="center"/>
        </w:trPr>
        <w:tc>
          <w:tcPr>
            <w:tcW w:w="1640" w:type="dxa"/>
            <w:noWrap/>
            <w:vAlign w:val="center"/>
            <w:hideMark/>
          </w:tcPr>
          <w:p w14:paraId="09FA9C4D" w14:textId="77777777" w:rsidR="00A155C3" w:rsidRPr="00A155C3" w:rsidRDefault="00A155C3" w:rsidP="00A155C3">
            <w:pPr>
              <w:rPr>
                <w:lang w:val="en-US"/>
              </w:rPr>
            </w:pPr>
          </w:p>
        </w:tc>
        <w:tc>
          <w:tcPr>
            <w:tcW w:w="1033" w:type="dxa"/>
            <w:noWrap/>
            <w:vAlign w:val="center"/>
            <w:hideMark/>
          </w:tcPr>
          <w:p w14:paraId="6E4AECF8" w14:textId="77777777" w:rsidR="00A155C3" w:rsidRPr="00B3778F" w:rsidRDefault="00A155C3" w:rsidP="00A155C3">
            <w:pPr>
              <w:rPr>
                <w:lang w:val="en-DE"/>
              </w:rPr>
            </w:pPr>
          </w:p>
        </w:tc>
        <w:tc>
          <w:tcPr>
            <w:tcW w:w="1047" w:type="dxa"/>
            <w:noWrap/>
            <w:vAlign w:val="center"/>
            <w:hideMark/>
          </w:tcPr>
          <w:p w14:paraId="4B71CC5F" w14:textId="77777777" w:rsidR="00A155C3" w:rsidRPr="00B3778F" w:rsidRDefault="00A155C3" w:rsidP="00A155C3">
            <w:pPr>
              <w:rPr>
                <w:lang w:val="en-DE"/>
              </w:rPr>
            </w:pPr>
          </w:p>
        </w:tc>
        <w:tc>
          <w:tcPr>
            <w:tcW w:w="1033" w:type="dxa"/>
            <w:noWrap/>
            <w:vAlign w:val="center"/>
            <w:hideMark/>
          </w:tcPr>
          <w:p w14:paraId="67BA301A" w14:textId="77777777" w:rsidR="00A155C3" w:rsidRPr="00B3778F" w:rsidRDefault="00A155C3" w:rsidP="00A155C3">
            <w:pPr>
              <w:rPr>
                <w:lang w:val="en-DE"/>
              </w:rPr>
            </w:pPr>
          </w:p>
        </w:tc>
        <w:tc>
          <w:tcPr>
            <w:tcW w:w="713" w:type="dxa"/>
            <w:noWrap/>
            <w:vAlign w:val="center"/>
            <w:hideMark/>
          </w:tcPr>
          <w:p w14:paraId="6CD43C3F" w14:textId="77777777" w:rsidR="00A155C3" w:rsidRPr="00B3778F" w:rsidRDefault="00A155C3" w:rsidP="00A155C3">
            <w:pPr>
              <w:rPr>
                <w:lang w:val="en-DE"/>
              </w:rPr>
            </w:pPr>
          </w:p>
        </w:tc>
        <w:tc>
          <w:tcPr>
            <w:tcW w:w="1294" w:type="dxa"/>
            <w:noWrap/>
            <w:vAlign w:val="center"/>
            <w:hideMark/>
          </w:tcPr>
          <w:p w14:paraId="25181ED2" w14:textId="77777777" w:rsidR="00A155C3" w:rsidRPr="00B3778F" w:rsidRDefault="00A155C3" w:rsidP="00A155C3">
            <w:pPr>
              <w:rPr>
                <w:lang w:val="en-DE"/>
              </w:rPr>
            </w:pPr>
          </w:p>
        </w:tc>
      </w:tr>
      <w:tr w:rsidR="00A155C3" w:rsidRPr="00A155C3" w14:paraId="0D8ADE9B" w14:textId="77777777" w:rsidTr="00A155C3">
        <w:trPr>
          <w:trHeight w:val="255"/>
          <w:jc w:val="center"/>
        </w:trPr>
        <w:tc>
          <w:tcPr>
            <w:tcW w:w="1640" w:type="dxa"/>
            <w:noWrap/>
            <w:vAlign w:val="center"/>
            <w:hideMark/>
          </w:tcPr>
          <w:p w14:paraId="5B0342F9"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72D3D06"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209F2484" w14:textId="77777777" w:rsidTr="00A155C3">
        <w:trPr>
          <w:trHeight w:val="255"/>
          <w:jc w:val="center"/>
        </w:trPr>
        <w:tc>
          <w:tcPr>
            <w:tcW w:w="1640" w:type="dxa"/>
            <w:noWrap/>
            <w:vAlign w:val="center"/>
            <w:hideMark/>
          </w:tcPr>
          <w:p w14:paraId="238AA877"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96DB400" w14:textId="77777777" w:rsidR="00A155C3" w:rsidRPr="00A155C3" w:rsidRDefault="00A155C3" w:rsidP="00A155C3">
            <w:pPr>
              <w:rPr>
                <w:b/>
                <w:bCs/>
                <w:lang w:val="en-US"/>
              </w:rPr>
            </w:pPr>
            <w:r w:rsidRPr="00A155C3">
              <w:rPr>
                <w:b/>
                <w:bCs/>
                <w:lang w:val="en-US"/>
              </w:rPr>
              <w:t>BD-rate Over VTM-11.0_nnvc-2.0</w:t>
            </w:r>
          </w:p>
        </w:tc>
      </w:tr>
      <w:tr w:rsidR="00A155C3" w:rsidRPr="00A155C3" w14:paraId="6AE34908" w14:textId="77777777" w:rsidTr="00A155C3">
        <w:trPr>
          <w:trHeight w:val="255"/>
          <w:jc w:val="center"/>
        </w:trPr>
        <w:tc>
          <w:tcPr>
            <w:tcW w:w="1640" w:type="dxa"/>
            <w:noWrap/>
            <w:vAlign w:val="center"/>
            <w:hideMark/>
          </w:tcPr>
          <w:p w14:paraId="14489E7E"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0F506A3"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130C8444"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623AF181"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A4FC2AD"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30EC0E09" w14:textId="77777777" w:rsidR="00A155C3" w:rsidRPr="00A155C3" w:rsidRDefault="00A155C3" w:rsidP="00A155C3">
            <w:pPr>
              <w:rPr>
                <w:lang w:val="en-US"/>
              </w:rPr>
            </w:pPr>
            <w:r w:rsidRPr="00A155C3">
              <w:rPr>
                <w:lang w:val="en-US"/>
              </w:rPr>
              <w:t>DecT CPU</w:t>
            </w:r>
          </w:p>
        </w:tc>
      </w:tr>
      <w:tr w:rsidR="00A155C3" w:rsidRPr="00A155C3" w14:paraId="497B66B0"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C75A8F9"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38E0360B" w14:textId="77777777" w:rsidR="00A155C3" w:rsidRPr="00A155C3" w:rsidRDefault="00A155C3" w:rsidP="00A155C3">
            <w:pPr>
              <w:rPr>
                <w:lang w:val="en-US"/>
              </w:rPr>
            </w:pPr>
            <w:r w:rsidRPr="00A155C3">
              <w:rPr>
                <w:lang w:val="en-US"/>
              </w:rPr>
              <w:t>-6.45%</w:t>
            </w:r>
          </w:p>
        </w:tc>
        <w:tc>
          <w:tcPr>
            <w:tcW w:w="1047" w:type="dxa"/>
            <w:tcBorders>
              <w:top w:val="single" w:sz="8" w:space="0" w:color="auto"/>
              <w:left w:val="nil"/>
              <w:bottom w:val="nil"/>
              <w:right w:val="nil"/>
            </w:tcBorders>
            <w:shd w:val="clear" w:color="auto" w:fill="CCFFCC"/>
            <w:noWrap/>
            <w:vAlign w:val="center"/>
            <w:hideMark/>
          </w:tcPr>
          <w:p w14:paraId="0C8618D2" w14:textId="77777777" w:rsidR="00A155C3" w:rsidRPr="00A155C3" w:rsidRDefault="00A155C3" w:rsidP="00A155C3">
            <w:pPr>
              <w:rPr>
                <w:lang w:val="en-US"/>
              </w:rPr>
            </w:pPr>
            <w:r w:rsidRPr="00A155C3">
              <w:rPr>
                <w:lang w:val="en-US"/>
              </w:rPr>
              <w:t>-17.96%</w:t>
            </w:r>
          </w:p>
        </w:tc>
        <w:tc>
          <w:tcPr>
            <w:tcW w:w="1033" w:type="dxa"/>
            <w:tcBorders>
              <w:top w:val="single" w:sz="8" w:space="0" w:color="auto"/>
              <w:left w:val="nil"/>
              <w:bottom w:val="nil"/>
              <w:right w:val="single" w:sz="4" w:space="0" w:color="auto"/>
            </w:tcBorders>
            <w:shd w:val="clear" w:color="auto" w:fill="CCFFCC"/>
            <w:noWrap/>
            <w:vAlign w:val="center"/>
            <w:hideMark/>
          </w:tcPr>
          <w:p w14:paraId="0F72D515" w14:textId="77777777" w:rsidR="00A155C3" w:rsidRPr="00A155C3" w:rsidRDefault="00A155C3" w:rsidP="00A155C3">
            <w:pPr>
              <w:rPr>
                <w:lang w:val="en-US"/>
              </w:rPr>
            </w:pPr>
            <w:r w:rsidRPr="00A155C3">
              <w:rPr>
                <w:lang w:val="en-US"/>
              </w:rPr>
              <w:t>-19.88%</w:t>
            </w:r>
          </w:p>
        </w:tc>
        <w:tc>
          <w:tcPr>
            <w:tcW w:w="713" w:type="dxa"/>
            <w:noWrap/>
            <w:vAlign w:val="center"/>
            <w:hideMark/>
          </w:tcPr>
          <w:p w14:paraId="43654139" w14:textId="77777777" w:rsidR="00A155C3" w:rsidRPr="00A155C3" w:rsidRDefault="00A155C3" w:rsidP="00A155C3">
            <w:pPr>
              <w:rPr>
                <w:lang w:val="en-US"/>
              </w:rPr>
            </w:pPr>
            <w:r w:rsidRPr="00A155C3">
              <w:rPr>
                <w:lang w:val="en-US"/>
              </w:rPr>
              <w:t>212%</w:t>
            </w:r>
          </w:p>
        </w:tc>
        <w:tc>
          <w:tcPr>
            <w:tcW w:w="1294" w:type="dxa"/>
            <w:tcBorders>
              <w:top w:val="nil"/>
              <w:left w:val="nil"/>
              <w:bottom w:val="nil"/>
              <w:right w:val="single" w:sz="8" w:space="0" w:color="auto"/>
            </w:tcBorders>
            <w:noWrap/>
            <w:vAlign w:val="center"/>
            <w:hideMark/>
          </w:tcPr>
          <w:p w14:paraId="1E840332" w14:textId="77777777" w:rsidR="00A155C3" w:rsidRPr="00A155C3" w:rsidRDefault="00A155C3" w:rsidP="00A155C3">
            <w:pPr>
              <w:rPr>
                <w:lang w:val="en-US"/>
              </w:rPr>
            </w:pPr>
            <w:r w:rsidRPr="00A155C3">
              <w:rPr>
                <w:lang w:val="en-US"/>
              </w:rPr>
              <w:t>41577%</w:t>
            </w:r>
          </w:p>
        </w:tc>
      </w:tr>
      <w:tr w:rsidR="00A155C3" w:rsidRPr="00A155C3" w14:paraId="16059D0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E1F3965"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EE987CC" w14:textId="77777777" w:rsidR="00A155C3" w:rsidRPr="00A155C3" w:rsidRDefault="00A155C3" w:rsidP="00A155C3">
            <w:pPr>
              <w:rPr>
                <w:lang w:val="en-US"/>
              </w:rPr>
            </w:pPr>
            <w:r w:rsidRPr="00A155C3">
              <w:rPr>
                <w:lang w:val="en-US"/>
              </w:rPr>
              <w:t>-6.50%</w:t>
            </w:r>
          </w:p>
        </w:tc>
        <w:tc>
          <w:tcPr>
            <w:tcW w:w="1047" w:type="dxa"/>
            <w:shd w:val="clear" w:color="auto" w:fill="CCFFCC"/>
            <w:noWrap/>
            <w:vAlign w:val="center"/>
            <w:hideMark/>
          </w:tcPr>
          <w:p w14:paraId="500B681D" w14:textId="77777777" w:rsidR="00A155C3" w:rsidRPr="00A155C3" w:rsidRDefault="00A155C3" w:rsidP="00A155C3">
            <w:pPr>
              <w:rPr>
                <w:lang w:val="en-US"/>
              </w:rPr>
            </w:pPr>
            <w:r w:rsidRPr="00A155C3">
              <w:rPr>
                <w:lang w:val="en-US"/>
              </w:rPr>
              <w:t>-20.46%</w:t>
            </w:r>
          </w:p>
        </w:tc>
        <w:tc>
          <w:tcPr>
            <w:tcW w:w="1033" w:type="dxa"/>
            <w:tcBorders>
              <w:top w:val="nil"/>
              <w:left w:val="nil"/>
              <w:bottom w:val="nil"/>
              <w:right w:val="single" w:sz="4" w:space="0" w:color="auto"/>
            </w:tcBorders>
            <w:shd w:val="clear" w:color="auto" w:fill="CCFFCC"/>
            <w:noWrap/>
            <w:vAlign w:val="center"/>
            <w:hideMark/>
          </w:tcPr>
          <w:p w14:paraId="60A5F38E" w14:textId="77777777" w:rsidR="00A155C3" w:rsidRPr="00A155C3" w:rsidRDefault="00A155C3" w:rsidP="00A155C3">
            <w:pPr>
              <w:rPr>
                <w:lang w:val="en-US"/>
              </w:rPr>
            </w:pPr>
            <w:r w:rsidRPr="00A155C3">
              <w:rPr>
                <w:lang w:val="en-US"/>
              </w:rPr>
              <w:t>-17.82%</w:t>
            </w:r>
          </w:p>
        </w:tc>
        <w:tc>
          <w:tcPr>
            <w:tcW w:w="713" w:type="dxa"/>
            <w:noWrap/>
            <w:vAlign w:val="center"/>
            <w:hideMark/>
          </w:tcPr>
          <w:p w14:paraId="597D7250" w14:textId="77777777" w:rsidR="00A155C3" w:rsidRPr="00A155C3" w:rsidRDefault="00A155C3" w:rsidP="00A155C3">
            <w:pPr>
              <w:rPr>
                <w:lang w:val="en-US"/>
              </w:rPr>
            </w:pPr>
            <w:r w:rsidRPr="00A155C3">
              <w:rPr>
                <w:lang w:val="en-US"/>
              </w:rPr>
              <w:t>164%</w:t>
            </w:r>
          </w:p>
        </w:tc>
        <w:tc>
          <w:tcPr>
            <w:tcW w:w="1294" w:type="dxa"/>
            <w:tcBorders>
              <w:top w:val="nil"/>
              <w:left w:val="nil"/>
              <w:bottom w:val="nil"/>
              <w:right w:val="single" w:sz="8" w:space="0" w:color="auto"/>
            </w:tcBorders>
            <w:noWrap/>
            <w:vAlign w:val="center"/>
            <w:hideMark/>
          </w:tcPr>
          <w:p w14:paraId="3C975E33" w14:textId="77777777" w:rsidR="00A155C3" w:rsidRPr="00A155C3" w:rsidRDefault="00A155C3" w:rsidP="00A155C3">
            <w:pPr>
              <w:rPr>
                <w:lang w:val="en-US"/>
              </w:rPr>
            </w:pPr>
            <w:r w:rsidRPr="00A155C3">
              <w:rPr>
                <w:lang w:val="en-US"/>
              </w:rPr>
              <w:t>33736%</w:t>
            </w:r>
          </w:p>
        </w:tc>
      </w:tr>
      <w:tr w:rsidR="00A155C3" w:rsidRPr="00A155C3" w14:paraId="6DC0500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065C87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0BC97766" w14:textId="77777777" w:rsidR="00A155C3" w:rsidRPr="00A155C3" w:rsidRDefault="00A155C3" w:rsidP="00A155C3">
            <w:pPr>
              <w:rPr>
                <w:lang w:val="en-US"/>
              </w:rPr>
            </w:pPr>
            <w:r w:rsidRPr="00A155C3">
              <w:rPr>
                <w:lang w:val="en-US"/>
              </w:rPr>
              <w:t>-6.52%</w:t>
            </w:r>
          </w:p>
        </w:tc>
        <w:tc>
          <w:tcPr>
            <w:tcW w:w="1047" w:type="dxa"/>
            <w:shd w:val="clear" w:color="auto" w:fill="CCFFCC"/>
            <w:noWrap/>
            <w:vAlign w:val="center"/>
            <w:hideMark/>
          </w:tcPr>
          <w:p w14:paraId="4AF62DA4" w14:textId="77777777" w:rsidR="00A155C3" w:rsidRPr="00A155C3" w:rsidRDefault="00A155C3" w:rsidP="00A155C3">
            <w:pPr>
              <w:rPr>
                <w:lang w:val="en-US"/>
              </w:rPr>
            </w:pPr>
            <w:r w:rsidRPr="00A155C3">
              <w:rPr>
                <w:lang w:val="en-US"/>
              </w:rPr>
              <w:t>-21.87%</w:t>
            </w:r>
          </w:p>
        </w:tc>
        <w:tc>
          <w:tcPr>
            <w:tcW w:w="1033" w:type="dxa"/>
            <w:tcBorders>
              <w:top w:val="nil"/>
              <w:left w:val="nil"/>
              <w:bottom w:val="nil"/>
              <w:right w:val="single" w:sz="4" w:space="0" w:color="auto"/>
            </w:tcBorders>
            <w:shd w:val="clear" w:color="auto" w:fill="CCFFCC"/>
            <w:noWrap/>
            <w:vAlign w:val="center"/>
            <w:hideMark/>
          </w:tcPr>
          <w:p w14:paraId="6141BF26" w14:textId="77777777" w:rsidR="00A155C3" w:rsidRPr="00A155C3" w:rsidRDefault="00A155C3" w:rsidP="00A155C3">
            <w:pPr>
              <w:rPr>
                <w:lang w:val="en-US"/>
              </w:rPr>
            </w:pPr>
            <w:r w:rsidRPr="00A155C3">
              <w:rPr>
                <w:lang w:val="en-US"/>
              </w:rPr>
              <w:t>-21.59%</w:t>
            </w:r>
          </w:p>
        </w:tc>
        <w:tc>
          <w:tcPr>
            <w:tcW w:w="713" w:type="dxa"/>
            <w:noWrap/>
            <w:vAlign w:val="center"/>
            <w:hideMark/>
          </w:tcPr>
          <w:p w14:paraId="324EF517" w14:textId="77777777" w:rsidR="00A155C3" w:rsidRPr="00A155C3" w:rsidRDefault="00A155C3" w:rsidP="00A155C3">
            <w:pPr>
              <w:rPr>
                <w:lang w:val="en-US"/>
              </w:rPr>
            </w:pPr>
            <w:r w:rsidRPr="00A155C3">
              <w:rPr>
                <w:lang w:val="en-US"/>
              </w:rPr>
              <w:t>157%</w:t>
            </w:r>
          </w:p>
        </w:tc>
        <w:tc>
          <w:tcPr>
            <w:tcW w:w="1294" w:type="dxa"/>
            <w:tcBorders>
              <w:top w:val="nil"/>
              <w:left w:val="nil"/>
              <w:bottom w:val="nil"/>
              <w:right w:val="single" w:sz="8" w:space="0" w:color="auto"/>
            </w:tcBorders>
            <w:noWrap/>
            <w:vAlign w:val="center"/>
            <w:hideMark/>
          </w:tcPr>
          <w:p w14:paraId="1A1D367E" w14:textId="77777777" w:rsidR="00A155C3" w:rsidRPr="00A155C3" w:rsidRDefault="00A155C3" w:rsidP="00A155C3">
            <w:pPr>
              <w:rPr>
                <w:lang w:val="en-US"/>
              </w:rPr>
            </w:pPr>
            <w:r w:rsidRPr="00A155C3">
              <w:rPr>
                <w:lang w:val="en-US"/>
              </w:rPr>
              <w:t>31884%</w:t>
            </w:r>
          </w:p>
        </w:tc>
      </w:tr>
      <w:tr w:rsidR="00A155C3" w:rsidRPr="00A155C3" w14:paraId="32D509F1"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5CABE44"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DF1E04A" w14:textId="77777777" w:rsidR="00A155C3" w:rsidRPr="00A155C3" w:rsidRDefault="00A155C3" w:rsidP="00A155C3">
            <w:pPr>
              <w:rPr>
                <w:lang w:val="en-US"/>
              </w:rPr>
            </w:pPr>
            <w:r w:rsidRPr="00A155C3">
              <w:rPr>
                <w:lang w:val="en-US"/>
              </w:rPr>
              <w:t>-7.40%</w:t>
            </w:r>
          </w:p>
        </w:tc>
        <w:tc>
          <w:tcPr>
            <w:tcW w:w="1047" w:type="dxa"/>
            <w:shd w:val="clear" w:color="auto" w:fill="CCFFCC"/>
            <w:noWrap/>
            <w:vAlign w:val="center"/>
            <w:hideMark/>
          </w:tcPr>
          <w:p w14:paraId="53364974" w14:textId="77777777" w:rsidR="00A155C3" w:rsidRPr="00A155C3" w:rsidRDefault="00A155C3" w:rsidP="00A155C3">
            <w:pPr>
              <w:rPr>
                <w:lang w:val="en-US"/>
              </w:rPr>
            </w:pPr>
            <w:r w:rsidRPr="00A155C3">
              <w:rPr>
                <w:lang w:val="en-US"/>
              </w:rPr>
              <w:t>-18.86%</w:t>
            </w:r>
          </w:p>
        </w:tc>
        <w:tc>
          <w:tcPr>
            <w:tcW w:w="1033" w:type="dxa"/>
            <w:tcBorders>
              <w:top w:val="nil"/>
              <w:left w:val="nil"/>
              <w:bottom w:val="nil"/>
              <w:right w:val="single" w:sz="4" w:space="0" w:color="auto"/>
            </w:tcBorders>
            <w:shd w:val="clear" w:color="auto" w:fill="CCFFCC"/>
            <w:noWrap/>
            <w:vAlign w:val="center"/>
            <w:hideMark/>
          </w:tcPr>
          <w:p w14:paraId="64ACC76C" w14:textId="77777777" w:rsidR="00A155C3" w:rsidRPr="00A155C3" w:rsidRDefault="00A155C3" w:rsidP="00A155C3">
            <w:pPr>
              <w:rPr>
                <w:lang w:val="en-US"/>
              </w:rPr>
            </w:pPr>
            <w:r w:rsidRPr="00A155C3">
              <w:rPr>
                <w:lang w:val="en-US"/>
              </w:rPr>
              <w:t>-21.76%</w:t>
            </w:r>
          </w:p>
        </w:tc>
        <w:tc>
          <w:tcPr>
            <w:tcW w:w="713" w:type="dxa"/>
            <w:noWrap/>
            <w:vAlign w:val="center"/>
            <w:hideMark/>
          </w:tcPr>
          <w:p w14:paraId="536B63BC" w14:textId="77777777" w:rsidR="00A155C3" w:rsidRPr="00A155C3" w:rsidRDefault="00A155C3" w:rsidP="00A155C3">
            <w:pPr>
              <w:rPr>
                <w:lang w:val="en-US"/>
              </w:rPr>
            </w:pPr>
            <w:r w:rsidRPr="00A155C3">
              <w:rPr>
                <w:lang w:val="en-US"/>
              </w:rPr>
              <w:t>153%</w:t>
            </w:r>
          </w:p>
        </w:tc>
        <w:tc>
          <w:tcPr>
            <w:tcW w:w="1294" w:type="dxa"/>
            <w:tcBorders>
              <w:top w:val="nil"/>
              <w:left w:val="nil"/>
              <w:bottom w:val="nil"/>
              <w:right w:val="single" w:sz="8" w:space="0" w:color="auto"/>
            </w:tcBorders>
            <w:noWrap/>
            <w:vAlign w:val="center"/>
            <w:hideMark/>
          </w:tcPr>
          <w:p w14:paraId="59DDF38B" w14:textId="77777777" w:rsidR="00A155C3" w:rsidRPr="00A155C3" w:rsidRDefault="00A155C3" w:rsidP="00A155C3">
            <w:pPr>
              <w:rPr>
                <w:lang w:val="en-US"/>
              </w:rPr>
            </w:pPr>
            <w:r w:rsidRPr="00A155C3">
              <w:rPr>
                <w:lang w:val="en-US"/>
              </w:rPr>
              <w:t>23335%</w:t>
            </w:r>
          </w:p>
        </w:tc>
      </w:tr>
      <w:tr w:rsidR="00A155C3" w:rsidRPr="00A155C3" w14:paraId="2C816D1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1EB325A"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26F76B55"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7CDD5E0A" w14:textId="77777777" w:rsidR="00A155C3" w:rsidRPr="00A155C3" w:rsidRDefault="00A155C3" w:rsidP="00A155C3">
            <w:pPr>
              <w:rPr>
                <w:lang w:val="en-US"/>
              </w:rPr>
            </w:pPr>
            <w:r w:rsidRPr="00A155C3">
              <w:rPr>
                <w:lang w:val="en-US"/>
              </w:rPr>
              <w:t>-20.85%</w:t>
            </w:r>
          </w:p>
        </w:tc>
        <w:tc>
          <w:tcPr>
            <w:tcW w:w="1033" w:type="dxa"/>
            <w:tcBorders>
              <w:top w:val="nil"/>
              <w:left w:val="nil"/>
              <w:bottom w:val="nil"/>
              <w:right w:val="single" w:sz="4" w:space="0" w:color="auto"/>
            </w:tcBorders>
            <w:shd w:val="clear" w:color="auto" w:fill="CCFFCC"/>
            <w:noWrap/>
            <w:vAlign w:val="center"/>
            <w:hideMark/>
          </w:tcPr>
          <w:p w14:paraId="536D8E62" w14:textId="77777777" w:rsidR="00A155C3" w:rsidRPr="00A155C3" w:rsidRDefault="00A155C3" w:rsidP="00A155C3">
            <w:pPr>
              <w:rPr>
                <w:lang w:val="en-US"/>
              </w:rPr>
            </w:pPr>
            <w:r w:rsidRPr="00A155C3">
              <w:rPr>
                <w:lang w:val="en-US"/>
              </w:rPr>
              <w:t>-20.66%</w:t>
            </w:r>
          </w:p>
        </w:tc>
        <w:tc>
          <w:tcPr>
            <w:tcW w:w="713" w:type="dxa"/>
            <w:noWrap/>
            <w:vAlign w:val="center"/>
            <w:hideMark/>
          </w:tcPr>
          <w:p w14:paraId="2CFC1D0B" w14:textId="77777777" w:rsidR="00A155C3" w:rsidRPr="00A155C3" w:rsidRDefault="00A155C3" w:rsidP="00A155C3">
            <w:pPr>
              <w:rPr>
                <w:lang w:val="en-US"/>
              </w:rPr>
            </w:pPr>
            <w:r w:rsidRPr="00A155C3">
              <w:rPr>
                <w:lang w:val="en-US"/>
              </w:rPr>
              <w:t>171%</w:t>
            </w:r>
          </w:p>
        </w:tc>
        <w:tc>
          <w:tcPr>
            <w:tcW w:w="1294" w:type="dxa"/>
            <w:tcBorders>
              <w:top w:val="nil"/>
              <w:left w:val="nil"/>
              <w:bottom w:val="nil"/>
              <w:right w:val="single" w:sz="8" w:space="0" w:color="auto"/>
            </w:tcBorders>
            <w:noWrap/>
            <w:vAlign w:val="center"/>
            <w:hideMark/>
          </w:tcPr>
          <w:p w14:paraId="5EF307DC" w14:textId="77777777" w:rsidR="00A155C3" w:rsidRPr="00A155C3" w:rsidRDefault="00A155C3" w:rsidP="00A155C3">
            <w:pPr>
              <w:rPr>
                <w:lang w:val="en-US"/>
              </w:rPr>
            </w:pPr>
            <w:r w:rsidRPr="00A155C3">
              <w:rPr>
                <w:lang w:val="en-US"/>
              </w:rPr>
              <w:t>36317%</w:t>
            </w:r>
          </w:p>
        </w:tc>
      </w:tr>
      <w:tr w:rsidR="00A155C3" w:rsidRPr="00A155C3" w14:paraId="7AA70F01"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431A51"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35558525" w14:textId="77777777" w:rsidR="00A155C3" w:rsidRPr="00A155C3" w:rsidRDefault="00A155C3" w:rsidP="00A155C3">
            <w:pPr>
              <w:rPr>
                <w:lang w:val="en-US"/>
              </w:rPr>
            </w:pPr>
            <w:r w:rsidRPr="00A155C3">
              <w:rPr>
                <w:lang w:val="en-US"/>
              </w:rPr>
              <w:t>-7.26%</w:t>
            </w:r>
          </w:p>
        </w:tc>
        <w:tc>
          <w:tcPr>
            <w:tcW w:w="1047" w:type="dxa"/>
            <w:tcBorders>
              <w:top w:val="single" w:sz="8" w:space="0" w:color="auto"/>
              <w:left w:val="nil"/>
              <w:bottom w:val="nil"/>
              <w:right w:val="nil"/>
            </w:tcBorders>
            <w:shd w:val="clear" w:color="auto" w:fill="CCFFCC"/>
            <w:noWrap/>
            <w:vAlign w:val="center"/>
            <w:hideMark/>
          </w:tcPr>
          <w:p w14:paraId="2CE1AFB0" w14:textId="77777777" w:rsidR="00A155C3" w:rsidRPr="00A155C3" w:rsidRDefault="00A155C3" w:rsidP="00A155C3">
            <w:pPr>
              <w:rPr>
                <w:lang w:val="en-US"/>
              </w:rPr>
            </w:pPr>
            <w:r w:rsidRPr="00A155C3">
              <w:rPr>
                <w:lang w:val="en-US"/>
              </w:rPr>
              <w:t>-20.14%</w:t>
            </w:r>
          </w:p>
        </w:tc>
        <w:tc>
          <w:tcPr>
            <w:tcW w:w="1033" w:type="dxa"/>
            <w:tcBorders>
              <w:top w:val="single" w:sz="8" w:space="0" w:color="auto"/>
              <w:left w:val="nil"/>
              <w:bottom w:val="nil"/>
              <w:right w:val="single" w:sz="4" w:space="0" w:color="auto"/>
            </w:tcBorders>
            <w:shd w:val="clear" w:color="auto" w:fill="CCFFCC"/>
            <w:noWrap/>
            <w:vAlign w:val="center"/>
            <w:hideMark/>
          </w:tcPr>
          <w:p w14:paraId="691DC535" w14:textId="77777777" w:rsidR="00A155C3" w:rsidRPr="00A155C3" w:rsidRDefault="00A155C3" w:rsidP="00A155C3">
            <w:pPr>
              <w:rPr>
                <w:lang w:val="en-US"/>
              </w:rPr>
            </w:pPr>
            <w:r w:rsidRPr="00A155C3">
              <w:rPr>
                <w:lang w:val="en-US"/>
              </w:rPr>
              <w:t>-20.56%</w:t>
            </w:r>
          </w:p>
        </w:tc>
        <w:tc>
          <w:tcPr>
            <w:tcW w:w="713" w:type="dxa"/>
            <w:tcBorders>
              <w:top w:val="single" w:sz="8" w:space="0" w:color="auto"/>
              <w:left w:val="nil"/>
              <w:bottom w:val="nil"/>
              <w:right w:val="nil"/>
            </w:tcBorders>
            <w:noWrap/>
            <w:vAlign w:val="center"/>
            <w:hideMark/>
          </w:tcPr>
          <w:p w14:paraId="36236D07" w14:textId="77777777" w:rsidR="00A155C3" w:rsidRPr="00A155C3" w:rsidRDefault="00A155C3" w:rsidP="00A155C3">
            <w:pPr>
              <w:rPr>
                <w:lang w:val="en-US"/>
              </w:rPr>
            </w:pPr>
            <w:r w:rsidRPr="00A155C3">
              <w:rPr>
                <w:lang w:val="en-US"/>
              </w:rPr>
              <w:t>168%</w:t>
            </w:r>
          </w:p>
        </w:tc>
        <w:tc>
          <w:tcPr>
            <w:tcW w:w="1294" w:type="dxa"/>
            <w:tcBorders>
              <w:top w:val="single" w:sz="8" w:space="0" w:color="auto"/>
              <w:left w:val="nil"/>
              <w:bottom w:val="nil"/>
              <w:right w:val="single" w:sz="8" w:space="0" w:color="auto"/>
            </w:tcBorders>
            <w:noWrap/>
            <w:vAlign w:val="center"/>
            <w:hideMark/>
          </w:tcPr>
          <w:p w14:paraId="081A792B" w14:textId="77777777" w:rsidR="00A155C3" w:rsidRPr="00A155C3" w:rsidRDefault="00A155C3" w:rsidP="00A155C3">
            <w:pPr>
              <w:rPr>
                <w:lang w:val="en-US"/>
              </w:rPr>
            </w:pPr>
            <w:r w:rsidRPr="00A155C3">
              <w:rPr>
                <w:lang w:val="en-US"/>
              </w:rPr>
              <w:t>32075%</w:t>
            </w:r>
          </w:p>
        </w:tc>
      </w:tr>
      <w:tr w:rsidR="00A155C3" w:rsidRPr="00A155C3" w14:paraId="3A906D05"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75F795E4"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63E47D6" w14:textId="77777777" w:rsidR="00A155C3" w:rsidRPr="00A155C3" w:rsidRDefault="00A155C3" w:rsidP="00A155C3">
            <w:pPr>
              <w:rPr>
                <w:lang w:val="en-US"/>
              </w:rPr>
            </w:pPr>
            <w:r w:rsidRPr="00A155C3">
              <w:rPr>
                <w:lang w:val="en-US"/>
              </w:rPr>
              <w:t>-7.32%</w:t>
            </w:r>
          </w:p>
        </w:tc>
        <w:tc>
          <w:tcPr>
            <w:tcW w:w="1047" w:type="dxa"/>
            <w:tcBorders>
              <w:top w:val="single" w:sz="8" w:space="0" w:color="auto"/>
              <w:left w:val="nil"/>
              <w:bottom w:val="nil"/>
              <w:right w:val="nil"/>
            </w:tcBorders>
            <w:shd w:val="clear" w:color="auto" w:fill="CCFFCC"/>
            <w:noWrap/>
            <w:vAlign w:val="center"/>
            <w:hideMark/>
          </w:tcPr>
          <w:p w14:paraId="0E56A7E6" w14:textId="77777777" w:rsidR="00A155C3" w:rsidRPr="00A155C3" w:rsidRDefault="00A155C3" w:rsidP="00A155C3">
            <w:pPr>
              <w:rPr>
                <w:lang w:val="en-US"/>
              </w:rPr>
            </w:pPr>
            <w:r w:rsidRPr="00A155C3">
              <w:rPr>
                <w:lang w:val="en-US"/>
              </w:rPr>
              <w:t>-19.50%</w:t>
            </w:r>
          </w:p>
        </w:tc>
        <w:tc>
          <w:tcPr>
            <w:tcW w:w="1033" w:type="dxa"/>
            <w:tcBorders>
              <w:top w:val="single" w:sz="8" w:space="0" w:color="auto"/>
              <w:left w:val="nil"/>
              <w:bottom w:val="nil"/>
              <w:right w:val="single" w:sz="4" w:space="0" w:color="auto"/>
            </w:tcBorders>
            <w:shd w:val="clear" w:color="auto" w:fill="CCFFCC"/>
            <w:noWrap/>
            <w:vAlign w:val="center"/>
            <w:hideMark/>
          </w:tcPr>
          <w:p w14:paraId="2D73DD26" w14:textId="77777777" w:rsidR="00A155C3" w:rsidRPr="00A155C3" w:rsidRDefault="00A155C3" w:rsidP="00A155C3">
            <w:pPr>
              <w:rPr>
                <w:lang w:val="en-US"/>
              </w:rPr>
            </w:pPr>
            <w:r w:rsidRPr="00A155C3">
              <w:rPr>
                <w:lang w:val="en-US"/>
              </w:rPr>
              <w:t>-21.39%</w:t>
            </w:r>
          </w:p>
        </w:tc>
        <w:tc>
          <w:tcPr>
            <w:tcW w:w="713" w:type="dxa"/>
            <w:tcBorders>
              <w:top w:val="single" w:sz="8" w:space="0" w:color="auto"/>
              <w:left w:val="nil"/>
              <w:bottom w:val="nil"/>
              <w:right w:val="nil"/>
            </w:tcBorders>
            <w:noWrap/>
            <w:vAlign w:val="center"/>
            <w:hideMark/>
          </w:tcPr>
          <w:p w14:paraId="50F7D64B" w14:textId="77777777" w:rsidR="00A155C3" w:rsidRPr="00A155C3" w:rsidRDefault="00A155C3" w:rsidP="00A155C3">
            <w:pPr>
              <w:rPr>
                <w:lang w:val="en-US"/>
              </w:rPr>
            </w:pPr>
            <w:r w:rsidRPr="00A155C3">
              <w:rPr>
                <w:lang w:val="en-US"/>
              </w:rPr>
              <w:t>153%</w:t>
            </w:r>
          </w:p>
        </w:tc>
        <w:tc>
          <w:tcPr>
            <w:tcW w:w="1294" w:type="dxa"/>
            <w:tcBorders>
              <w:top w:val="single" w:sz="8" w:space="0" w:color="auto"/>
              <w:left w:val="nil"/>
              <w:bottom w:val="nil"/>
              <w:right w:val="single" w:sz="8" w:space="0" w:color="auto"/>
            </w:tcBorders>
            <w:noWrap/>
            <w:vAlign w:val="center"/>
            <w:hideMark/>
          </w:tcPr>
          <w:p w14:paraId="4EE4CCC4" w14:textId="77777777" w:rsidR="00A155C3" w:rsidRPr="00A155C3" w:rsidRDefault="00A155C3" w:rsidP="00A155C3">
            <w:pPr>
              <w:rPr>
                <w:lang w:val="en-US"/>
              </w:rPr>
            </w:pPr>
            <w:r w:rsidRPr="00A155C3">
              <w:rPr>
                <w:lang w:val="en-US"/>
              </w:rPr>
              <w:t>20201%</w:t>
            </w:r>
          </w:p>
        </w:tc>
      </w:tr>
      <w:tr w:rsidR="00A155C3" w:rsidRPr="00A155C3" w14:paraId="3C66FD77"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51B32F48"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6229CE85" w14:textId="77777777" w:rsidR="00A155C3" w:rsidRPr="00A155C3" w:rsidRDefault="00A155C3" w:rsidP="00A155C3">
            <w:pPr>
              <w:rPr>
                <w:lang w:val="en-US"/>
              </w:rPr>
            </w:pPr>
            <w:r w:rsidRPr="00A155C3">
              <w:rPr>
                <w:lang w:val="en-US"/>
              </w:rPr>
              <w:t>-4.06%</w:t>
            </w:r>
          </w:p>
        </w:tc>
        <w:tc>
          <w:tcPr>
            <w:tcW w:w="1047" w:type="dxa"/>
            <w:tcBorders>
              <w:top w:val="nil"/>
              <w:left w:val="nil"/>
              <w:bottom w:val="single" w:sz="8" w:space="0" w:color="auto"/>
              <w:right w:val="nil"/>
            </w:tcBorders>
            <w:shd w:val="clear" w:color="auto" w:fill="CCFFCC"/>
            <w:noWrap/>
            <w:vAlign w:val="center"/>
            <w:hideMark/>
          </w:tcPr>
          <w:p w14:paraId="78E4BDB2" w14:textId="77777777" w:rsidR="00A155C3" w:rsidRPr="00A155C3" w:rsidRDefault="00A155C3" w:rsidP="00A155C3">
            <w:pPr>
              <w:rPr>
                <w:lang w:val="en-US"/>
              </w:rPr>
            </w:pPr>
            <w:r w:rsidRPr="00A155C3">
              <w:rPr>
                <w:lang w:val="en-US"/>
              </w:rPr>
              <w:t>-11.76%</w:t>
            </w:r>
          </w:p>
        </w:tc>
        <w:tc>
          <w:tcPr>
            <w:tcW w:w="1033" w:type="dxa"/>
            <w:tcBorders>
              <w:top w:val="nil"/>
              <w:left w:val="nil"/>
              <w:bottom w:val="single" w:sz="8" w:space="0" w:color="auto"/>
              <w:right w:val="single" w:sz="4" w:space="0" w:color="auto"/>
            </w:tcBorders>
            <w:shd w:val="clear" w:color="auto" w:fill="CCFFCC"/>
            <w:noWrap/>
            <w:vAlign w:val="center"/>
            <w:hideMark/>
          </w:tcPr>
          <w:p w14:paraId="7A4E5FC1" w14:textId="77777777" w:rsidR="00A155C3" w:rsidRPr="00A155C3" w:rsidRDefault="00A155C3" w:rsidP="00A155C3">
            <w:pPr>
              <w:rPr>
                <w:lang w:val="en-US"/>
              </w:rPr>
            </w:pPr>
            <w:r w:rsidRPr="00A155C3">
              <w:rPr>
                <w:lang w:val="en-US"/>
              </w:rPr>
              <w:t>-10.93%</w:t>
            </w:r>
          </w:p>
        </w:tc>
        <w:tc>
          <w:tcPr>
            <w:tcW w:w="713" w:type="dxa"/>
            <w:tcBorders>
              <w:top w:val="nil"/>
              <w:left w:val="nil"/>
              <w:bottom w:val="single" w:sz="8" w:space="0" w:color="auto"/>
              <w:right w:val="nil"/>
            </w:tcBorders>
            <w:noWrap/>
            <w:vAlign w:val="center"/>
            <w:hideMark/>
          </w:tcPr>
          <w:p w14:paraId="2BBC6653" w14:textId="77777777" w:rsidR="00A155C3" w:rsidRPr="00A155C3" w:rsidRDefault="00A155C3" w:rsidP="00A155C3">
            <w:pPr>
              <w:rPr>
                <w:lang w:val="en-US"/>
              </w:rPr>
            </w:pPr>
            <w:r w:rsidRPr="00A155C3">
              <w:rPr>
                <w:lang w:val="en-US"/>
              </w:rPr>
              <w:t>134%</w:t>
            </w:r>
          </w:p>
        </w:tc>
        <w:tc>
          <w:tcPr>
            <w:tcW w:w="1294" w:type="dxa"/>
            <w:tcBorders>
              <w:top w:val="nil"/>
              <w:left w:val="nil"/>
              <w:bottom w:val="single" w:sz="8" w:space="0" w:color="auto"/>
              <w:right w:val="single" w:sz="8" w:space="0" w:color="auto"/>
            </w:tcBorders>
            <w:noWrap/>
            <w:vAlign w:val="center"/>
            <w:hideMark/>
          </w:tcPr>
          <w:p w14:paraId="75AE57B0" w14:textId="77777777" w:rsidR="00A155C3" w:rsidRPr="00A155C3" w:rsidRDefault="00A155C3" w:rsidP="00A155C3">
            <w:pPr>
              <w:rPr>
                <w:lang w:val="en-US"/>
              </w:rPr>
            </w:pPr>
            <w:r w:rsidRPr="00A155C3">
              <w:rPr>
                <w:lang w:val="en-US"/>
              </w:rPr>
              <w:t>21676%</w:t>
            </w:r>
          </w:p>
        </w:tc>
      </w:tr>
    </w:tbl>
    <w:p w14:paraId="561681E4" w14:textId="77777777" w:rsidR="00A155C3" w:rsidRPr="00A155C3" w:rsidRDefault="00A155C3" w:rsidP="00A155C3">
      <w:pPr>
        <w:rPr>
          <w:lang w:val="en-CA"/>
        </w:rPr>
      </w:pPr>
    </w:p>
    <w:p w14:paraId="3881E27E" w14:textId="77777777" w:rsidR="00A155C3" w:rsidRPr="00A155C3" w:rsidRDefault="00A155C3" w:rsidP="00A155C3">
      <w:pPr>
        <w:rPr>
          <w:lang w:val="en-CA"/>
        </w:rPr>
      </w:pPr>
      <w:r w:rsidRPr="00A155C3">
        <w:rPr>
          <w:lang w:val="en-CA"/>
        </w:rPr>
        <w:t>The following tables show NCS-1.0 NN-based filter set #1 (float precision) performance over NNVC-2.0 anchor.</w:t>
      </w: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13CAE2C" w14:textId="77777777" w:rsidTr="00A155C3">
        <w:trPr>
          <w:trHeight w:val="255"/>
          <w:jc w:val="center"/>
        </w:trPr>
        <w:tc>
          <w:tcPr>
            <w:tcW w:w="1640" w:type="dxa"/>
            <w:noWrap/>
            <w:vAlign w:val="center"/>
            <w:hideMark/>
          </w:tcPr>
          <w:p w14:paraId="69DACD5E" w14:textId="77777777" w:rsidR="00A155C3" w:rsidRPr="00A155C3" w:rsidRDefault="00A155C3" w:rsidP="00A155C3">
            <w:pPr>
              <w:rPr>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A0587F0" w14:textId="77777777" w:rsidR="00A155C3" w:rsidRPr="00A155C3" w:rsidRDefault="00A155C3" w:rsidP="00A155C3">
            <w:pPr>
              <w:rPr>
                <w:b/>
                <w:bCs/>
                <w:lang w:val="en-US"/>
              </w:rPr>
            </w:pPr>
            <w:r w:rsidRPr="00A155C3">
              <w:rPr>
                <w:b/>
                <w:bCs/>
                <w:lang w:val="en-US"/>
              </w:rPr>
              <w:t xml:space="preserve">Random access Main10 </w:t>
            </w:r>
          </w:p>
        </w:tc>
      </w:tr>
      <w:tr w:rsidR="00A155C3" w:rsidRPr="00A155C3" w14:paraId="039843A6" w14:textId="77777777" w:rsidTr="00A155C3">
        <w:trPr>
          <w:trHeight w:val="255"/>
          <w:jc w:val="center"/>
        </w:trPr>
        <w:tc>
          <w:tcPr>
            <w:tcW w:w="1640" w:type="dxa"/>
            <w:noWrap/>
            <w:vAlign w:val="center"/>
            <w:hideMark/>
          </w:tcPr>
          <w:p w14:paraId="5FF2995C"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8F25448" w14:textId="77777777" w:rsidR="00A155C3" w:rsidRPr="00A155C3" w:rsidRDefault="00A155C3" w:rsidP="00A155C3">
            <w:pPr>
              <w:rPr>
                <w:b/>
                <w:bCs/>
                <w:lang w:val="en-US"/>
              </w:rPr>
            </w:pPr>
            <w:r w:rsidRPr="00A155C3">
              <w:rPr>
                <w:b/>
                <w:bCs/>
                <w:lang w:val="en-US"/>
              </w:rPr>
              <w:t>BD-rate Over VTM-11.0_nnvc-2.0</w:t>
            </w:r>
          </w:p>
        </w:tc>
      </w:tr>
      <w:tr w:rsidR="00A155C3" w:rsidRPr="00A155C3" w14:paraId="21DB66F3" w14:textId="77777777" w:rsidTr="00A155C3">
        <w:trPr>
          <w:trHeight w:val="255"/>
          <w:jc w:val="center"/>
        </w:trPr>
        <w:tc>
          <w:tcPr>
            <w:tcW w:w="1640" w:type="dxa"/>
            <w:noWrap/>
            <w:vAlign w:val="center"/>
            <w:hideMark/>
          </w:tcPr>
          <w:p w14:paraId="0367E397"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4392D8BE"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391D666"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CDAFE0B"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50B08E"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0A921925" w14:textId="77777777" w:rsidR="00A155C3" w:rsidRPr="00A155C3" w:rsidRDefault="00A155C3" w:rsidP="00A155C3">
            <w:pPr>
              <w:rPr>
                <w:lang w:val="en-US"/>
              </w:rPr>
            </w:pPr>
            <w:r w:rsidRPr="00A155C3">
              <w:rPr>
                <w:lang w:val="en-US"/>
              </w:rPr>
              <w:t>DecT CPU</w:t>
            </w:r>
          </w:p>
        </w:tc>
      </w:tr>
      <w:tr w:rsidR="00A155C3" w:rsidRPr="00A155C3" w14:paraId="6BCE4EB9"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9094F31"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52FFF9C" w14:textId="77777777" w:rsidR="00A155C3" w:rsidRPr="00A155C3" w:rsidRDefault="00A155C3" w:rsidP="00A155C3">
            <w:pPr>
              <w:rPr>
                <w:lang w:val="en-US"/>
              </w:rPr>
            </w:pPr>
            <w:r w:rsidRPr="00A155C3">
              <w:rPr>
                <w:lang w:val="en-US"/>
              </w:rPr>
              <w:t>-8.86%</w:t>
            </w:r>
          </w:p>
        </w:tc>
        <w:tc>
          <w:tcPr>
            <w:tcW w:w="1047" w:type="dxa"/>
            <w:tcBorders>
              <w:top w:val="single" w:sz="8" w:space="0" w:color="auto"/>
              <w:left w:val="nil"/>
              <w:bottom w:val="nil"/>
              <w:right w:val="nil"/>
            </w:tcBorders>
            <w:shd w:val="clear" w:color="auto" w:fill="CCFFCC"/>
            <w:noWrap/>
            <w:vAlign w:val="center"/>
            <w:hideMark/>
          </w:tcPr>
          <w:p w14:paraId="4D6E0AC4" w14:textId="77777777" w:rsidR="00A155C3" w:rsidRPr="00A155C3" w:rsidRDefault="00A155C3" w:rsidP="00A155C3">
            <w:pPr>
              <w:rPr>
                <w:lang w:val="en-US"/>
              </w:rPr>
            </w:pPr>
            <w:r w:rsidRPr="00A155C3">
              <w:rPr>
                <w:lang w:val="en-US"/>
              </w:rPr>
              <w:t>-16.12%</w:t>
            </w:r>
          </w:p>
        </w:tc>
        <w:tc>
          <w:tcPr>
            <w:tcW w:w="1033" w:type="dxa"/>
            <w:tcBorders>
              <w:top w:val="single" w:sz="8" w:space="0" w:color="auto"/>
              <w:left w:val="nil"/>
              <w:bottom w:val="nil"/>
              <w:right w:val="single" w:sz="4" w:space="0" w:color="auto"/>
            </w:tcBorders>
            <w:shd w:val="clear" w:color="auto" w:fill="CCFFCC"/>
            <w:noWrap/>
            <w:vAlign w:val="center"/>
            <w:hideMark/>
          </w:tcPr>
          <w:p w14:paraId="119FEE3A" w14:textId="77777777" w:rsidR="00A155C3" w:rsidRPr="00A155C3" w:rsidRDefault="00A155C3" w:rsidP="00A155C3">
            <w:pPr>
              <w:rPr>
                <w:lang w:val="en-US"/>
              </w:rPr>
            </w:pPr>
            <w:r w:rsidRPr="00A155C3">
              <w:rPr>
                <w:lang w:val="en-US"/>
              </w:rPr>
              <w:t>-18.83%</w:t>
            </w:r>
          </w:p>
        </w:tc>
        <w:tc>
          <w:tcPr>
            <w:tcW w:w="713" w:type="dxa"/>
            <w:noWrap/>
            <w:vAlign w:val="center"/>
            <w:hideMark/>
          </w:tcPr>
          <w:p w14:paraId="3F82E590" w14:textId="77777777" w:rsidR="00A155C3" w:rsidRPr="00A155C3" w:rsidRDefault="00A155C3" w:rsidP="00A155C3">
            <w:pPr>
              <w:rPr>
                <w:lang w:val="en-US"/>
              </w:rPr>
            </w:pPr>
            <w:r w:rsidRPr="00A155C3">
              <w:rPr>
                <w:lang w:val="en-US"/>
              </w:rPr>
              <w:t>257%</w:t>
            </w:r>
          </w:p>
        </w:tc>
        <w:tc>
          <w:tcPr>
            <w:tcW w:w="1294" w:type="dxa"/>
            <w:tcBorders>
              <w:top w:val="nil"/>
              <w:left w:val="nil"/>
              <w:bottom w:val="nil"/>
              <w:right w:val="single" w:sz="8" w:space="0" w:color="auto"/>
            </w:tcBorders>
            <w:noWrap/>
            <w:vAlign w:val="center"/>
            <w:hideMark/>
          </w:tcPr>
          <w:p w14:paraId="1BAD8B86" w14:textId="77777777" w:rsidR="00A155C3" w:rsidRPr="00A155C3" w:rsidRDefault="00A155C3" w:rsidP="00A155C3">
            <w:pPr>
              <w:rPr>
                <w:lang w:val="en-US"/>
              </w:rPr>
            </w:pPr>
            <w:r w:rsidRPr="00A155C3">
              <w:rPr>
                <w:lang w:val="en-US"/>
              </w:rPr>
              <w:t>80229%</w:t>
            </w:r>
          </w:p>
        </w:tc>
      </w:tr>
      <w:tr w:rsidR="00A155C3" w:rsidRPr="00A155C3" w14:paraId="29AD41B8"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4AEEE24"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5F2BA50" w14:textId="77777777" w:rsidR="00A155C3" w:rsidRPr="00A155C3" w:rsidRDefault="00A155C3" w:rsidP="00A155C3">
            <w:pPr>
              <w:rPr>
                <w:lang w:val="en-US"/>
              </w:rPr>
            </w:pPr>
            <w:r w:rsidRPr="00A155C3">
              <w:rPr>
                <w:lang w:val="en-US"/>
              </w:rPr>
              <w:t>-10.16%</w:t>
            </w:r>
          </w:p>
        </w:tc>
        <w:tc>
          <w:tcPr>
            <w:tcW w:w="1047" w:type="dxa"/>
            <w:shd w:val="clear" w:color="auto" w:fill="CCFFCC"/>
            <w:noWrap/>
            <w:vAlign w:val="center"/>
            <w:hideMark/>
          </w:tcPr>
          <w:p w14:paraId="6BE263BB" w14:textId="77777777" w:rsidR="00A155C3" w:rsidRPr="00A155C3" w:rsidRDefault="00A155C3" w:rsidP="00A155C3">
            <w:pPr>
              <w:rPr>
                <w:lang w:val="en-US"/>
              </w:rPr>
            </w:pPr>
            <w:r w:rsidRPr="00A155C3">
              <w:rPr>
                <w:lang w:val="en-US"/>
              </w:rPr>
              <w:t>-20.28%</w:t>
            </w:r>
          </w:p>
        </w:tc>
        <w:tc>
          <w:tcPr>
            <w:tcW w:w="1033" w:type="dxa"/>
            <w:tcBorders>
              <w:top w:val="nil"/>
              <w:left w:val="nil"/>
              <w:bottom w:val="nil"/>
              <w:right w:val="single" w:sz="4" w:space="0" w:color="auto"/>
            </w:tcBorders>
            <w:shd w:val="clear" w:color="auto" w:fill="CCFFCC"/>
            <w:noWrap/>
            <w:vAlign w:val="center"/>
            <w:hideMark/>
          </w:tcPr>
          <w:p w14:paraId="6718E083" w14:textId="77777777" w:rsidR="00A155C3" w:rsidRPr="00A155C3" w:rsidRDefault="00A155C3" w:rsidP="00A155C3">
            <w:pPr>
              <w:rPr>
                <w:lang w:val="en-US"/>
              </w:rPr>
            </w:pPr>
            <w:r w:rsidRPr="00A155C3">
              <w:rPr>
                <w:lang w:val="en-US"/>
              </w:rPr>
              <w:t>-17.34%</w:t>
            </w:r>
          </w:p>
        </w:tc>
        <w:tc>
          <w:tcPr>
            <w:tcW w:w="713" w:type="dxa"/>
            <w:noWrap/>
            <w:vAlign w:val="center"/>
            <w:hideMark/>
          </w:tcPr>
          <w:p w14:paraId="4069EADD" w14:textId="77777777" w:rsidR="00A155C3" w:rsidRPr="00A155C3" w:rsidRDefault="00A155C3" w:rsidP="00A155C3">
            <w:pPr>
              <w:rPr>
                <w:lang w:val="en-US"/>
              </w:rPr>
            </w:pPr>
            <w:r w:rsidRPr="00A155C3">
              <w:rPr>
                <w:lang w:val="en-US"/>
              </w:rPr>
              <w:t>246%</w:t>
            </w:r>
          </w:p>
        </w:tc>
        <w:tc>
          <w:tcPr>
            <w:tcW w:w="1294" w:type="dxa"/>
            <w:tcBorders>
              <w:top w:val="nil"/>
              <w:left w:val="nil"/>
              <w:bottom w:val="nil"/>
              <w:right w:val="single" w:sz="8" w:space="0" w:color="auto"/>
            </w:tcBorders>
            <w:noWrap/>
            <w:vAlign w:val="center"/>
            <w:hideMark/>
          </w:tcPr>
          <w:p w14:paraId="3A6401FE" w14:textId="77777777" w:rsidR="00A155C3" w:rsidRPr="00A155C3" w:rsidRDefault="00A155C3" w:rsidP="00A155C3">
            <w:pPr>
              <w:rPr>
                <w:lang w:val="en-US"/>
              </w:rPr>
            </w:pPr>
            <w:r w:rsidRPr="00A155C3">
              <w:rPr>
                <w:lang w:val="en-US"/>
              </w:rPr>
              <w:t>77940%</w:t>
            </w:r>
          </w:p>
        </w:tc>
      </w:tr>
      <w:tr w:rsidR="00A155C3" w:rsidRPr="00A155C3" w14:paraId="5BD12AD7"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76BEFE84"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18370385" w14:textId="77777777" w:rsidR="00A155C3" w:rsidRPr="00A155C3" w:rsidRDefault="00A155C3" w:rsidP="00A155C3">
            <w:pPr>
              <w:rPr>
                <w:lang w:val="en-US"/>
              </w:rPr>
            </w:pPr>
            <w:r w:rsidRPr="00A155C3">
              <w:rPr>
                <w:lang w:val="en-US"/>
              </w:rPr>
              <w:t>-8.99%</w:t>
            </w:r>
          </w:p>
        </w:tc>
        <w:tc>
          <w:tcPr>
            <w:tcW w:w="1047" w:type="dxa"/>
            <w:shd w:val="clear" w:color="auto" w:fill="CCFFCC"/>
            <w:noWrap/>
            <w:vAlign w:val="center"/>
            <w:hideMark/>
          </w:tcPr>
          <w:p w14:paraId="118EB8A5" w14:textId="77777777" w:rsidR="00A155C3" w:rsidRPr="00A155C3" w:rsidRDefault="00A155C3" w:rsidP="00A155C3">
            <w:pPr>
              <w:rPr>
                <w:lang w:val="en-US"/>
              </w:rPr>
            </w:pPr>
            <w:r w:rsidRPr="00A155C3">
              <w:rPr>
                <w:lang w:val="en-US"/>
              </w:rPr>
              <w:t>-22.95%</w:t>
            </w:r>
          </w:p>
        </w:tc>
        <w:tc>
          <w:tcPr>
            <w:tcW w:w="1033" w:type="dxa"/>
            <w:tcBorders>
              <w:top w:val="nil"/>
              <w:left w:val="nil"/>
              <w:bottom w:val="nil"/>
              <w:right w:val="single" w:sz="4" w:space="0" w:color="auto"/>
            </w:tcBorders>
            <w:shd w:val="clear" w:color="auto" w:fill="CCFFCC"/>
            <w:noWrap/>
            <w:vAlign w:val="center"/>
            <w:hideMark/>
          </w:tcPr>
          <w:p w14:paraId="2B4E55AE" w14:textId="77777777" w:rsidR="00A155C3" w:rsidRPr="00A155C3" w:rsidRDefault="00A155C3" w:rsidP="00A155C3">
            <w:pPr>
              <w:rPr>
                <w:lang w:val="en-US"/>
              </w:rPr>
            </w:pPr>
            <w:r w:rsidRPr="00A155C3">
              <w:rPr>
                <w:lang w:val="en-US"/>
              </w:rPr>
              <w:t>-21.83%</w:t>
            </w:r>
          </w:p>
        </w:tc>
        <w:tc>
          <w:tcPr>
            <w:tcW w:w="713" w:type="dxa"/>
            <w:noWrap/>
            <w:vAlign w:val="center"/>
            <w:hideMark/>
          </w:tcPr>
          <w:p w14:paraId="7739AF7A" w14:textId="77777777" w:rsidR="00A155C3" w:rsidRPr="00A155C3" w:rsidRDefault="00A155C3" w:rsidP="00A155C3">
            <w:pPr>
              <w:rPr>
                <w:lang w:val="en-US"/>
              </w:rPr>
            </w:pPr>
            <w:r w:rsidRPr="00A155C3">
              <w:rPr>
                <w:lang w:val="en-US"/>
              </w:rPr>
              <w:t>255%</w:t>
            </w:r>
          </w:p>
        </w:tc>
        <w:tc>
          <w:tcPr>
            <w:tcW w:w="1294" w:type="dxa"/>
            <w:tcBorders>
              <w:top w:val="nil"/>
              <w:left w:val="nil"/>
              <w:bottom w:val="nil"/>
              <w:right w:val="single" w:sz="8" w:space="0" w:color="auto"/>
            </w:tcBorders>
            <w:noWrap/>
            <w:vAlign w:val="center"/>
            <w:hideMark/>
          </w:tcPr>
          <w:p w14:paraId="7B0DCF28" w14:textId="77777777" w:rsidR="00A155C3" w:rsidRPr="00A155C3" w:rsidRDefault="00A155C3" w:rsidP="00A155C3">
            <w:pPr>
              <w:rPr>
                <w:lang w:val="en-US"/>
              </w:rPr>
            </w:pPr>
            <w:r w:rsidRPr="00A155C3">
              <w:rPr>
                <w:lang w:val="en-US"/>
              </w:rPr>
              <w:t>78170%</w:t>
            </w:r>
          </w:p>
        </w:tc>
      </w:tr>
      <w:tr w:rsidR="00A155C3" w:rsidRPr="00A155C3" w14:paraId="1DC8528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026556F2"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4C5376B" w14:textId="77777777" w:rsidR="00A155C3" w:rsidRPr="00A155C3" w:rsidRDefault="00A155C3" w:rsidP="00A155C3">
            <w:pPr>
              <w:rPr>
                <w:lang w:val="en-US"/>
              </w:rPr>
            </w:pPr>
            <w:r w:rsidRPr="00A155C3">
              <w:rPr>
                <w:lang w:val="en-US"/>
              </w:rPr>
              <w:t>-9.83%</w:t>
            </w:r>
          </w:p>
        </w:tc>
        <w:tc>
          <w:tcPr>
            <w:tcW w:w="1047" w:type="dxa"/>
            <w:shd w:val="clear" w:color="auto" w:fill="CCFFCC"/>
            <w:noWrap/>
            <w:vAlign w:val="center"/>
            <w:hideMark/>
          </w:tcPr>
          <w:p w14:paraId="1CEBAB83" w14:textId="77777777" w:rsidR="00A155C3" w:rsidRPr="00A155C3" w:rsidRDefault="00A155C3" w:rsidP="00A155C3">
            <w:pPr>
              <w:rPr>
                <w:lang w:val="en-US"/>
              </w:rPr>
            </w:pPr>
            <w:r w:rsidRPr="00A155C3">
              <w:rPr>
                <w:lang w:val="en-US"/>
              </w:rPr>
              <w:t>-21.70%</w:t>
            </w:r>
          </w:p>
        </w:tc>
        <w:tc>
          <w:tcPr>
            <w:tcW w:w="1033" w:type="dxa"/>
            <w:tcBorders>
              <w:top w:val="nil"/>
              <w:left w:val="nil"/>
              <w:bottom w:val="nil"/>
              <w:right w:val="single" w:sz="4" w:space="0" w:color="auto"/>
            </w:tcBorders>
            <w:shd w:val="clear" w:color="auto" w:fill="CCFFCC"/>
            <w:noWrap/>
            <w:vAlign w:val="center"/>
            <w:hideMark/>
          </w:tcPr>
          <w:p w14:paraId="181F8E6F" w14:textId="77777777" w:rsidR="00A155C3" w:rsidRPr="00A155C3" w:rsidRDefault="00A155C3" w:rsidP="00A155C3">
            <w:pPr>
              <w:rPr>
                <w:lang w:val="en-US"/>
              </w:rPr>
            </w:pPr>
            <w:r w:rsidRPr="00A155C3">
              <w:rPr>
                <w:lang w:val="en-US"/>
              </w:rPr>
              <w:t>-22.38%</w:t>
            </w:r>
          </w:p>
        </w:tc>
        <w:tc>
          <w:tcPr>
            <w:tcW w:w="713" w:type="dxa"/>
            <w:noWrap/>
            <w:vAlign w:val="center"/>
            <w:hideMark/>
          </w:tcPr>
          <w:p w14:paraId="0DA7F85B" w14:textId="77777777" w:rsidR="00A155C3" w:rsidRPr="00A155C3" w:rsidRDefault="00A155C3" w:rsidP="00A155C3">
            <w:pPr>
              <w:rPr>
                <w:lang w:val="en-US"/>
              </w:rPr>
            </w:pPr>
            <w:r w:rsidRPr="00A155C3">
              <w:rPr>
                <w:lang w:val="en-US"/>
              </w:rPr>
              <w:t>226%</w:t>
            </w:r>
          </w:p>
        </w:tc>
        <w:tc>
          <w:tcPr>
            <w:tcW w:w="1294" w:type="dxa"/>
            <w:tcBorders>
              <w:top w:val="nil"/>
              <w:left w:val="nil"/>
              <w:bottom w:val="nil"/>
              <w:right w:val="single" w:sz="8" w:space="0" w:color="auto"/>
            </w:tcBorders>
            <w:noWrap/>
            <w:vAlign w:val="center"/>
            <w:hideMark/>
          </w:tcPr>
          <w:p w14:paraId="7FEF637B" w14:textId="77777777" w:rsidR="00A155C3" w:rsidRPr="00A155C3" w:rsidRDefault="00A155C3" w:rsidP="00A155C3">
            <w:pPr>
              <w:rPr>
                <w:lang w:val="en-US"/>
              </w:rPr>
            </w:pPr>
            <w:r w:rsidRPr="00A155C3">
              <w:rPr>
                <w:lang w:val="en-US"/>
              </w:rPr>
              <w:t>71605%</w:t>
            </w:r>
          </w:p>
        </w:tc>
      </w:tr>
      <w:tr w:rsidR="00A155C3" w:rsidRPr="00A155C3" w14:paraId="1C9C99CA"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291278AE" w14:textId="77777777" w:rsidR="00A155C3" w:rsidRPr="00A155C3" w:rsidRDefault="00A155C3" w:rsidP="00A155C3">
            <w:pPr>
              <w:rPr>
                <w:lang w:val="en-US"/>
              </w:rPr>
            </w:pPr>
            <w:r w:rsidRPr="00A155C3">
              <w:rPr>
                <w:lang w:val="en-US"/>
              </w:rPr>
              <w:t>Class E</w:t>
            </w:r>
          </w:p>
        </w:tc>
        <w:tc>
          <w:tcPr>
            <w:tcW w:w="1033" w:type="dxa"/>
            <w:noWrap/>
            <w:vAlign w:val="center"/>
            <w:hideMark/>
          </w:tcPr>
          <w:p w14:paraId="44AC862D" w14:textId="77777777" w:rsidR="00A155C3" w:rsidRPr="00A155C3" w:rsidRDefault="00A155C3" w:rsidP="00A155C3">
            <w:pPr>
              <w:rPr>
                <w:lang w:val="en-US"/>
              </w:rPr>
            </w:pPr>
            <w:r w:rsidRPr="00A155C3">
              <w:rPr>
                <w:lang w:val="en-US"/>
              </w:rPr>
              <w:t> </w:t>
            </w:r>
          </w:p>
        </w:tc>
        <w:tc>
          <w:tcPr>
            <w:tcW w:w="1047" w:type="dxa"/>
            <w:noWrap/>
            <w:vAlign w:val="center"/>
            <w:hideMark/>
          </w:tcPr>
          <w:p w14:paraId="29A43375"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1B56D172" w14:textId="77777777" w:rsidR="00A155C3" w:rsidRPr="00A155C3" w:rsidRDefault="00A155C3" w:rsidP="00A155C3">
            <w:pPr>
              <w:rPr>
                <w:lang w:val="en-US"/>
              </w:rPr>
            </w:pPr>
            <w:r w:rsidRPr="00A155C3">
              <w:rPr>
                <w:lang w:val="en-US"/>
              </w:rPr>
              <w:t> </w:t>
            </w:r>
          </w:p>
        </w:tc>
        <w:tc>
          <w:tcPr>
            <w:tcW w:w="713" w:type="dxa"/>
            <w:noWrap/>
            <w:vAlign w:val="center"/>
            <w:hideMark/>
          </w:tcPr>
          <w:p w14:paraId="6CADAFE5" w14:textId="77777777" w:rsidR="00A155C3" w:rsidRPr="00A155C3" w:rsidRDefault="00A155C3" w:rsidP="00A155C3">
            <w:pPr>
              <w:rPr>
                <w:lang w:val="en-US"/>
              </w:rPr>
            </w:pPr>
          </w:p>
        </w:tc>
        <w:tc>
          <w:tcPr>
            <w:tcW w:w="1294" w:type="dxa"/>
            <w:tcBorders>
              <w:top w:val="nil"/>
              <w:left w:val="nil"/>
              <w:bottom w:val="nil"/>
              <w:right w:val="single" w:sz="8" w:space="0" w:color="auto"/>
            </w:tcBorders>
            <w:noWrap/>
            <w:vAlign w:val="center"/>
            <w:hideMark/>
          </w:tcPr>
          <w:p w14:paraId="5E41C7D8" w14:textId="77777777" w:rsidR="00A155C3" w:rsidRPr="00A155C3" w:rsidRDefault="00A155C3" w:rsidP="00A155C3">
            <w:pPr>
              <w:rPr>
                <w:lang w:val="en-US"/>
              </w:rPr>
            </w:pPr>
            <w:r w:rsidRPr="00A155C3">
              <w:rPr>
                <w:lang w:val="en-US"/>
              </w:rPr>
              <w:t> </w:t>
            </w:r>
          </w:p>
        </w:tc>
      </w:tr>
      <w:tr w:rsidR="00A155C3" w:rsidRPr="00A155C3" w14:paraId="327162DC"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EC49893" w14:textId="77777777" w:rsidR="00A155C3" w:rsidRPr="00A155C3" w:rsidRDefault="00A155C3" w:rsidP="00A155C3">
            <w:pPr>
              <w:rPr>
                <w:b/>
                <w:bCs/>
                <w:lang w:val="en-US"/>
              </w:rPr>
            </w:pPr>
            <w:r w:rsidRPr="00A155C3">
              <w:rPr>
                <w:b/>
                <w:bCs/>
                <w:lang w:val="en-US"/>
              </w:rPr>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171E101A" w14:textId="77777777" w:rsidR="00A155C3" w:rsidRPr="00A155C3" w:rsidRDefault="00A155C3" w:rsidP="00A155C3">
            <w:pPr>
              <w:rPr>
                <w:lang w:val="en-US"/>
              </w:rPr>
            </w:pPr>
            <w:r w:rsidRPr="00A155C3">
              <w:rPr>
                <w:lang w:val="en-US"/>
              </w:rPr>
              <w:t>-9.42%</w:t>
            </w:r>
          </w:p>
        </w:tc>
        <w:tc>
          <w:tcPr>
            <w:tcW w:w="1047" w:type="dxa"/>
            <w:tcBorders>
              <w:top w:val="single" w:sz="8" w:space="0" w:color="auto"/>
              <w:left w:val="nil"/>
              <w:bottom w:val="nil"/>
              <w:right w:val="nil"/>
            </w:tcBorders>
            <w:shd w:val="clear" w:color="auto" w:fill="CCFFCC"/>
            <w:noWrap/>
            <w:vAlign w:val="center"/>
            <w:hideMark/>
          </w:tcPr>
          <w:p w14:paraId="775C80F8" w14:textId="77777777" w:rsidR="00A155C3" w:rsidRPr="00A155C3" w:rsidRDefault="00A155C3" w:rsidP="00A155C3">
            <w:pPr>
              <w:rPr>
                <w:lang w:val="en-US"/>
              </w:rPr>
            </w:pPr>
            <w:r w:rsidRPr="00A155C3">
              <w:rPr>
                <w:lang w:val="en-US"/>
              </w:rPr>
              <w:t>-20.72%</w:t>
            </w:r>
          </w:p>
        </w:tc>
        <w:tc>
          <w:tcPr>
            <w:tcW w:w="1033" w:type="dxa"/>
            <w:tcBorders>
              <w:top w:val="single" w:sz="8" w:space="0" w:color="auto"/>
              <w:left w:val="nil"/>
              <w:bottom w:val="nil"/>
              <w:right w:val="single" w:sz="4" w:space="0" w:color="auto"/>
            </w:tcBorders>
            <w:shd w:val="clear" w:color="auto" w:fill="CCFFCC"/>
            <w:noWrap/>
            <w:vAlign w:val="center"/>
            <w:hideMark/>
          </w:tcPr>
          <w:p w14:paraId="32CCADE5" w14:textId="77777777" w:rsidR="00A155C3" w:rsidRPr="00A155C3" w:rsidRDefault="00A155C3" w:rsidP="00A155C3">
            <w:pPr>
              <w:rPr>
                <w:lang w:val="en-US"/>
              </w:rPr>
            </w:pPr>
            <w:r w:rsidRPr="00A155C3">
              <w:rPr>
                <w:lang w:val="en-US"/>
              </w:rPr>
              <w:t>-20.48%</w:t>
            </w:r>
          </w:p>
        </w:tc>
        <w:tc>
          <w:tcPr>
            <w:tcW w:w="713" w:type="dxa"/>
            <w:tcBorders>
              <w:top w:val="single" w:sz="8" w:space="0" w:color="auto"/>
              <w:left w:val="nil"/>
              <w:bottom w:val="nil"/>
              <w:right w:val="nil"/>
            </w:tcBorders>
            <w:noWrap/>
            <w:vAlign w:val="center"/>
            <w:hideMark/>
          </w:tcPr>
          <w:p w14:paraId="7137F125" w14:textId="77777777" w:rsidR="00A155C3" w:rsidRPr="00A155C3" w:rsidRDefault="00A155C3" w:rsidP="00A155C3">
            <w:pPr>
              <w:rPr>
                <w:lang w:val="en-US"/>
              </w:rPr>
            </w:pPr>
            <w:r w:rsidRPr="00A155C3">
              <w:rPr>
                <w:lang w:val="en-US"/>
              </w:rPr>
              <w:t>245%</w:t>
            </w:r>
          </w:p>
        </w:tc>
        <w:tc>
          <w:tcPr>
            <w:tcW w:w="1294" w:type="dxa"/>
            <w:tcBorders>
              <w:top w:val="single" w:sz="8" w:space="0" w:color="auto"/>
              <w:left w:val="nil"/>
              <w:bottom w:val="nil"/>
              <w:right w:val="single" w:sz="8" w:space="0" w:color="auto"/>
            </w:tcBorders>
            <w:noWrap/>
            <w:vAlign w:val="center"/>
            <w:hideMark/>
          </w:tcPr>
          <w:p w14:paraId="0A2B192C" w14:textId="77777777" w:rsidR="00A155C3" w:rsidRPr="00A155C3" w:rsidRDefault="00A155C3" w:rsidP="00A155C3">
            <w:pPr>
              <w:rPr>
                <w:lang w:val="en-US"/>
              </w:rPr>
            </w:pPr>
            <w:r w:rsidRPr="00A155C3">
              <w:rPr>
                <w:lang w:val="en-US"/>
              </w:rPr>
              <w:t>76716%</w:t>
            </w:r>
          </w:p>
        </w:tc>
      </w:tr>
      <w:tr w:rsidR="00A155C3" w:rsidRPr="00A155C3" w14:paraId="7CF71E9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42EA5C67"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33E7A406" w14:textId="77777777" w:rsidR="00A155C3" w:rsidRPr="00A155C3" w:rsidRDefault="00A155C3" w:rsidP="00A155C3">
            <w:pPr>
              <w:rPr>
                <w:lang w:val="en-US"/>
              </w:rPr>
            </w:pPr>
            <w:r w:rsidRPr="00A155C3">
              <w:rPr>
                <w:lang w:val="en-US"/>
              </w:rPr>
              <w:t>-11.45%</w:t>
            </w:r>
          </w:p>
        </w:tc>
        <w:tc>
          <w:tcPr>
            <w:tcW w:w="1047" w:type="dxa"/>
            <w:tcBorders>
              <w:top w:val="single" w:sz="8" w:space="0" w:color="auto"/>
              <w:left w:val="nil"/>
              <w:bottom w:val="nil"/>
              <w:right w:val="nil"/>
            </w:tcBorders>
            <w:shd w:val="clear" w:color="auto" w:fill="CCFFCC"/>
            <w:noWrap/>
            <w:vAlign w:val="center"/>
            <w:hideMark/>
          </w:tcPr>
          <w:p w14:paraId="588C5464" w14:textId="77777777" w:rsidR="00A155C3" w:rsidRPr="00A155C3" w:rsidRDefault="00A155C3" w:rsidP="00A155C3">
            <w:pPr>
              <w:rPr>
                <w:lang w:val="en-US"/>
              </w:rPr>
            </w:pPr>
            <w:r w:rsidRPr="00A155C3">
              <w:rPr>
                <w:lang w:val="en-US"/>
              </w:rPr>
              <w:t>-23.40%</w:t>
            </w:r>
          </w:p>
        </w:tc>
        <w:tc>
          <w:tcPr>
            <w:tcW w:w="1033" w:type="dxa"/>
            <w:tcBorders>
              <w:top w:val="single" w:sz="8" w:space="0" w:color="auto"/>
              <w:left w:val="nil"/>
              <w:bottom w:val="nil"/>
              <w:right w:val="single" w:sz="4" w:space="0" w:color="auto"/>
            </w:tcBorders>
            <w:shd w:val="clear" w:color="auto" w:fill="CCFFCC"/>
            <w:noWrap/>
            <w:vAlign w:val="center"/>
            <w:hideMark/>
          </w:tcPr>
          <w:p w14:paraId="1A8E74D8" w14:textId="77777777" w:rsidR="00A155C3" w:rsidRPr="00A155C3" w:rsidRDefault="00A155C3" w:rsidP="00A155C3">
            <w:pPr>
              <w:rPr>
                <w:lang w:val="en-US"/>
              </w:rPr>
            </w:pPr>
            <w:r w:rsidRPr="00A155C3">
              <w:rPr>
                <w:lang w:val="en-US"/>
              </w:rPr>
              <w:t>-23.80%</w:t>
            </w:r>
          </w:p>
        </w:tc>
        <w:tc>
          <w:tcPr>
            <w:tcW w:w="713" w:type="dxa"/>
            <w:tcBorders>
              <w:top w:val="single" w:sz="8" w:space="0" w:color="auto"/>
              <w:left w:val="nil"/>
              <w:bottom w:val="nil"/>
              <w:right w:val="nil"/>
            </w:tcBorders>
            <w:noWrap/>
            <w:vAlign w:val="center"/>
            <w:hideMark/>
          </w:tcPr>
          <w:p w14:paraId="66254740" w14:textId="77777777" w:rsidR="00A155C3" w:rsidRPr="00A155C3" w:rsidRDefault="00A155C3" w:rsidP="00A155C3">
            <w:pPr>
              <w:rPr>
                <w:lang w:val="en-US"/>
              </w:rPr>
            </w:pPr>
            <w:r w:rsidRPr="00A155C3">
              <w:rPr>
                <w:lang w:val="en-US"/>
              </w:rPr>
              <w:t>231%</w:t>
            </w:r>
          </w:p>
        </w:tc>
        <w:tc>
          <w:tcPr>
            <w:tcW w:w="1294" w:type="dxa"/>
            <w:tcBorders>
              <w:top w:val="single" w:sz="8" w:space="0" w:color="auto"/>
              <w:left w:val="nil"/>
              <w:bottom w:val="nil"/>
              <w:right w:val="single" w:sz="8" w:space="0" w:color="auto"/>
            </w:tcBorders>
            <w:noWrap/>
            <w:vAlign w:val="center"/>
            <w:hideMark/>
          </w:tcPr>
          <w:p w14:paraId="3F2B58B6" w14:textId="77777777" w:rsidR="00A155C3" w:rsidRPr="00A155C3" w:rsidRDefault="00A155C3" w:rsidP="00A155C3">
            <w:pPr>
              <w:rPr>
                <w:lang w:val="en-US"/>
              </w:rPr>
            </w:pPr>
            <w:r w:rsidRPr="00A155C3">
              <w:rPr>
                <w:lang w:val="en-US"/>
              </w:rPr>
              <w:t>70983%</w:t>
            </w:r>
          </w:p>
        </w:tc>
      </w:tr>
      <w:tr w:rsidR="00A155C3" w:rsidRPr="00A155C3" w14:paraId="72F32090"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2F5EB82B"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5FCC0D94" w14:textId="77777777" w:rsidR="00A155C3" w:rsidRPr="00A155C3" w:rsidRDefault="00A155C3" w:rsidP="00A155C3">
            <w:pPr>
              <w:rPr>
                <w:lang w:val="en-US"/>
              </w:rPr>
            </w:pPr>
            <w:r w:rsidRPr="00A155C3">
              <w:rPr>
                <w:lang w:val="en-US"/>
              </w:rPr>
              <w:t>-4.64%</w:t>
            </w:r>
          </w:p>
        </w:tc>
        <w:tc>
          <w:tcPr>
            <w:tcW w:w="1047" w:type="dxa"/>
            <w:tcBorders>
              <w:top w:val="nil"/>
              <w:left w:val="nil"/>
              <w:bottom w:val="single" w:sz="8" w:space="0" w:color="auto"/>
              <w:right w:val="nil"/>
            </w:tcBorders>
            <w:shd w:val="clear" w:color="auto" w:fill="CCFFCC"/>
            <w:noWrap/>
            <w:vAlign w:val="center"/>
            <w:hideMark/>
          </w:tcPr>
          <w:p w14:paraId="3231DD4E" w14:textId="77777777" w:rsidR="00A155C3" w:rsidRPr="00A155C3" w:rsidRDefault="00A155C3" w:rsidP="00A155C3">
            <w:pPr>
              <w:rPr>
                <w:lang w:val="en-US"/>
              </w:rPr>
            </w:pPr>
            <w:r w:rsidRPr="00A155C3">
              <w:rPr>
                <w:lang w:val="en-US"/>
              </w:rPr>
              <w:t>-11.65%</w:t>
            </w:r>
          </w:p>
        </w:tc>
        <w:tc>
          <w:tcPr>
            <w:tcW w:w="1033" w:type="dxa"/>
            <w:tcBorders>
              <w:top w:val="nil"/>
              <w:left w:val="nil"/>
              <w:bottom w:val="single" w:sz="8" w:space="0" w:color="auto"/>
              <w:right w:val="single" w:sz="4" w:space="0" w:color="auto"/>
            </w:tcBorders>
            <w:shd w:val="clear" w:color="auto" w:fill="CCFFCC"/>
            <w:noWrap/>
            <w:vAlign w:val="center"/>
            <w:hideMark/>
          </w:tcPr>
          <w:p w14:paraId="3E03BA73" w14:textId="77777777" w:rsidR="00A155C3" w:rsidRPr="00A155C3" w:rsidRDefault="00A155C3" w:rsidP="00A155C3">
            <w:pPr>
              <w:rPr>
                <w:lang w:val="en-US"/>
              </w:rPr>
            </w:pPr>
            <w:r w:rsidRPr="00A155C3">
              <w:rPr>
                <w:lang w:val="en-US"/>
              </w:rPr>
              <w:t>-10.59%</w:t>
            </w:r>
          </w:p>
        </w:tc>
        <w:tc>
          <w:tcPr>
            <w:tcW w:w="713" w:type="dxa"/>
            <w:tcBorders>
              <w:top w:val="nil"/>
              <w:left w:val="nil"/>
              <w:bottom w:val="single" w:sz="8" w:space="0" w:color="auto"/>
              <w:right w:val="nil"/>
            </w:tcBorders>
            <w:noWrap/>
            <w:vAlign w:val="center"/>
            <w:hideMark/>
          </w:tcPr>
          <w:p w14:paraId="3014A1B3" w14:textId="77777777" w:rsidR="00A155C3" w:rsidRPr="00A155C3" w:rsidRDefault="00A155C3" w:rsidP="00A155C3">
            <w:pPr>
              <w:rPr>
                <w:lang w:val="en-US"/>
              </w:rPr>
            </w:pPr>
            <w:r w:rsidRPr="00A155C3">
              <w:rPr>
                <w:lang w:val="en-US"/>
              </w:rPr>
              <w:t>363%</w:t>
            </w:r>
          </w:p>
        </w:tc>
        <w:tc>
          <w:tcPr>
            <w:tcW w:w="1294" w:type="dxa"/>
            <w:tcBorders>
              <w:top w:val="nil"/>
              <w:left w:val="nil"/>
              <w:bottom w:val="single" w:sz="8" w:space="0" w:color="auto"/>
              <w:right w:val="single" w:sz="8" w:space="0" w:color="auto"/>
            </w:tcBorders>
            <w:noWrap/>
            <w:vAlign w:val="center"/>
            <w:hideMark/>
          </w:tcPr>
          <w:p w14:paraId="228C144A" w14:textId="77777777" w:rsidR="00A155C3" w:rsidRPr="00A155C3" w:rsidRDefault="00A155C3" w:rsidP="00A155C3">
            <w:pPr>
              <w:rPr>
                <w:lang w:val="en-US"/>
              </w:rPr>
            </w:pPr>
            <w:r w:rsidRPr="00A155C3">
              <w:rPr>
                <w:lang w:val="en-US"/>
              </w:rPr>
              <w:t>37408%</w:t>
            </w:r>
          </w:p>
        </w:tc>
      </w:tr>
      <w:tr w:rsidR="00A155C3" w:rsidRPr="00A155C3" w14:paraId="4236FD8B" w14:textId="77777777" w:rsidTr="00A155C3">
        <w:trPr>
          <w:trHeight w:val="255"/>
          <w:jc w:val="center"/>
        </w:trPr>
        <w:tc>
          <w:tcPr>
            <w:tcW w:w="1640" w:type="dxa"/>
            <w:noWrap/>
            <w:vAlign w:val="center"/>
            <w:hideMark/>
          </w:tcPr>
          <w:p w14:paraId="743531AA" w14:textId="77777777" w:rsidR="00A155C3" w:rsidRPr="00A155C3" w:rsidRDefault="00A155C3" w:rsidP="00A155C3">
            <w:pPr>
              <w:rPr>
                <w:lang w:val="en-US"/>
              </w:rPr>
            </w:pPr>
          </w:p>
        </w:tc>
        <w:tc>
          <w:tcPr>
            <w:tcW w:w="1033" w:type="dxa"/>
            <w:noWrap/>
            <w:vAlign w:val="center"/>
            <w:hideMark/>
          </w:tcPr>
          <w:p w14:paraId="37BF429D" w14:textId="77777777" w:rsidR="00A155C3" w:rsidRPr="00B3778F" w:rsidRDefault="00A155C3" w:rsidP="00A155C3">
            <w:pPr>
              <w:rPr>
                <w:lang w:val="en-DE"/>
              </w:rPr>
            </w:pPr>
          </w:p>
        </w:tc>
        <w:tc>
          <w:tcPr>
            <w:tcW w:w="1047" w:type="dxa"/>
            <w:noWrap/>
            <w:vAlign w:val="center"/>
            <w:hideMark/>
          </w:tcPr>
          <w:p w14:paraId="3F6B649D" w14:textId="77777777" w:rsidR="00A155C3" w:rsidRPr="00B3778F" w:rsidRDefault="00A155C3" w:rsidP="00A155C3">
            <w:pPr>
              <w:rPr>
                <w:lang w:val="en-DE"/>
              </w:rPr>
            </w:pPr>
          </w:p>
        </w:tc>
        <w:tc>
          <w:tcPr>
            <w:tcW w:w="1033" w:type="dxa"/>
            <w:noWrap/>
            <w:vAlign w:val="center"/>
            <w:hideMark/>
          </w:tcPr>
          <w:p w14:paraId="15FFC43D" w14:textId="77777777" w:rsidR="00A155C3" w:rsidRPr="00B3778F" w:rsidRDefault="00A155C3" w:rsidP="00A155C3">
            <w:pPr>
              <w:rPr>
                <w:lang w:val="en-DE"/>
              </w:rPr>
            </w:pPr>
          </w:p>
        </w:tc>
        <w:tc>
          <w:tcPr>
            <w:tcW w:w="713" w:type="dxa"/>
            <w:noWrap/>
            <w:vAlign w:val="bottom"/>
            <w:hideMark/>
          </w:tcPr>
          <w:p w14:paraId="10180C8A" w14:textId="77777777" w:rsidR="00A155C3" w:rsidRPr="00B3778F" w:rsidRDefault="00A155C3" w:rsidP="00A155C3">
            <w:pPr>
              <w:rPr>
                <w:lang w:val="en-DE"/>
              </w:rPr>
            </w:pPr>
          </w:p>
        </w:tc>
        <w:tc>
          <w:tcPr>
            <w:tcW w:w="1294" w:type="dxa"/>
            <w:noWrap/>
            <w:vAlign w:val="bottom"/>
            <w:hideMark/>
          </w:tcPr>
          <w:p w14:paraId="05A5BC57" w14:textId="77777777" w:rsidR="00A155C3" w:rsidRPr="00B3778F" w:rsidRDefault="00A155C3" w:rsidP="00A155C3">
            <w:pPr>
              <w:rPr>
                <w:lang w:val="en-DE"/>
              </w:rPr>
            </w:pPr>
          </w:p>
        </w:tc>
      </w:tr>
      <w:tr w:rsidR="00A155C3" w:rsidRPr="00A155C3" w14:paraId="1CBF91C9" w14:textId="77777777" w:rsidTr="00A155C3">
        <w:trPr>
          <w:trHeight w:val="255"/>
          <w:jc w:val="center"/>
        </w:trPr>
        <w:tc>
          <w:tcPr>
            <w:tcW w:w="1640" w:type="dxa"/>
            <w:noWrap/>
            <w:vAlign w:val="center"/>
            <w:hideMark/>
          </w:tcPr>
          <w:p w14:paraId="52A99037"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4E0E7C33" w14:textId="77777777" w:rsidR="00A155C3" w:rsidRPr="00A155C3" w:rsidRDefault="00A155C3" w:rsidP="00A155C3">
            <w:pPr>
              <w:rPr>
                <w:b/>
                <w:bCs/>
                <w:lang w:val="en-US"/>
              </w:rPr>
            </w:pPr>
            <w:r w:rsidRPr="00A155C3">
              <w:rPr>
                <w:b/>
                <w:bCs/>
                <w:lang w:val="en-US"/>
              </w:rPr>
              <w:t xml:space="preserve">Low delay B Main10 </w:t>
            </w:r>
          </w:p>
        </w:tc>
      </w:tr>
      <w:tr w:rsidR="00A155C3" w:rsidRPr="00A155C3" w14:paraId="44016383" w14:textId="77777777" w:rsidTr="00A155C3">
        <w:trPr>
          <w:trHeight w:val="255"/>
          <w:jc w:val="center"/>
        </w:trPr>
        <w:tc>
          <w:tcPr>
            <w:tcW w:w="1640" w:type="dxa"/>
            <w:noWrap/>
            <w:vAlign w:val="center"/>
            <w:hideMark/>
          </w:tcPr>
          <w:p w14:paraId="7C489D03"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08BC89DC" w14:textId="77777777" w:rsidR="00A155C3" w:rsidRPr="00A155C3" w:rsidRDefault="00A155C3" w:rsidP="00A155C3">
            <w:pPr>
              <w:rPr>
                <w:b/>
                <w:bCs/>
                <w:lang w:val="en-US"/>
              </w:rPr>
            </w:pPr>
            <w:r w:rsidRPr="00A155C3">
              <w:rPr>
                <w:b/>
                <w:bCs/>
                <w:lang w:val="en-US"/>
              </w:rPr>
              <w:t>BD-rate Over VTM-11.0_nnvc-2.0</w:t>
            </w:r>
          </w:p>
        </w:tc>
      </w:tr>
      <w:tr w:rsidR="00A155C3" w:rsidRPr="00A155C3" w14:paraId="687C1AE3" w14:textId="77777777" w:rsidTr="00A155C3">
        <w:trPr>
          <w:trHeight w:val="255"/>
          <w:jc w:val="center"/>
        </w:trPr>
        <w:tc>
          <w:tcPr>
            <w:tcW w:w="1640" w:type="dxa"/>
            <w:noWrap/>
            <w:vAlign w:val="center"/>
            <w:hideMark/>
          </w:tcPr>
          <w:p w14:paraId="045360F9"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0DBBF5C5"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7ED03AB7"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15696882"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07DAF79B"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7659A782" w14:textId="77777777" w:rsidR="00A155C3" w:rsidRPr="00A155C3" w:rsidRDefault="00A155C3" w:rsidP="00A155C3">
            <w:pPr>
              <w:rPr>
                <w:lang w:val="en-US"/>
              </w:rPr>
            </w:pPr>
            <w:r w:rsidRPr="00A155C3">
              <w:rPr>
                <w:lang w:val="en-US"/>
              </w:rPr>
              <w:t>DecT CPU</w:t>
            </w:r>
          </w:p>
        </w:tc>
      </w:tr>
      <w:tr w:rsidR="00A155C3" w:rsidRPr="00A155C3" w14:paraId="64A2006D"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206F9F" w14:textId="77777777" w:rsidR="00A155C3" w:rsidRPr="00A155C3" w:rsidRDefault="00A155C3" w:rsidP="00A155C3">
            <w:pPr>
              <w:rPr>
                <w:lang w:val="en-US"/>
              </w:rPr>
            </w:pPr>
            <w:r w:rsidRPr="00A155C3">
              <w:rPr>
                <w:lang w:val="en-US"/>
              </w:rPr>
              <w:t>Class A1</w:t>
            </w:r>
          </w:p>
        </w:tc>
        <w:tc>
          <w:tcPr>
            <w:tcW w:w="1033" w:type="dxa"/>
            <w:noWrap/>
            <w:vAlign w:val="center"/>
            <w:hideMark/>
          </w:tcPr>
          <w:p w14:paraId="03671BF4" w14:textId="77777777" w:rsidR="00A155C3" w:rsidRPr="00A155C3" w:rsidRDefault="00A155C3" w:rsidP="00A155C3">
            <w:pPr>
              <w:rPr>
                <w:lang w:val="en-US"/>
              </w:rPr>
            </w:pPr>
            <w:r w:rsidRPr="00A155C3">
              <w:rPr>
                <w:lang w:val="en-US"/>
              </w:rPr>
              <w:t> </w:t>
            </w:r>
          </w:p>
        </w:tc>
        <w:tc>
          <w:tcPr>
            <w:tcW w:w="1047" w:type="dxa"/>
            <w:noWrap/>
            <w:vAlign w:val="center"/>
            <w:hideMark/>
          </w:tcPr>
          <w:p w14:paraId="25A8166A"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3C70B1E1" w14:textId="77777777" w:rsidR="00A155C3" w:rsidRPr="00A155C3" w:rsidRDefault="00A155C3" w:rsidP="00A155C3">
            <w:pPr>
              <w:rPr>
                <w:lang w:val="en-US"/>
              </w:rPr>
            </w:pPr>
            <w:r w:rsidRPr="00A155C3">
              <w:rPr>
                <w:lang w:val="en-US"/>
              </w:rPr>
              <w:t> </w:t>
            </w:r>
          </w:p>
        </w:tc>
        <w:tc>
          <w:tcPr>
            <w:tcW w:w="713" w:type="dxa"/>
            <w:noWrap/>
            <w:vAlign w:val="center"/>
            <w:hideMark/>
          </w:tcPr>
          <w:p w14:paraId="4A64E89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1C3CD41C" w14:textId="77777777" w:rsidR="00A155C3" w:rsidRPr="00A155C3" w:rsidRDefault="00A155C3" w:rsidP="00A155C3">
            <w:pPr>
              <w:rPr>
                <w:lang w:val="en-US"/>
              </w:rPr>
            </w:pPr>
            <w:r w:rsidRPr="00A155C3">
              <w:rPr>
                <w:lang w:val="en-US"/>
              </w:rPr>
              <w:t> </w:t>
            </w:r>
          </w:p>
        </w:tc>
      </w:tr>
      <w:tr w:rsidR="00A155C3" w:rsidRPr="00A155C3" w14:paraId="1DEFEAA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5F72FAA" w14:textId="77777777" w:rsidR="00A155C3" w:rsidRPr="00A155C3" w:rsidRDefault="00A155C3" w:rsidP="00A155C3">
            <w:pPr>
              <w:rPr>
                <w:lang w:val="en-US"/>
              </w:rPr>
            </w:pPr>
            <w:r w:rsidRPr="00A155C3">
              <w:rPr>
                <w:lang w:val="en-US"/>
              </w:rPr>
              <w:t>Class A2</w:t>
            </w:r>
          </w:p>
        </w:tc>
        <w:tc>
          <w:tcPr>
            <w:tcW w:w="1033" w:type="dxa"/>
            <w:noWrap/>
            <w:vAlign w:val="center"/>
            <w:hideMark/>
          </w:tcPr>
          <w:p w14:paraId="66EC4CF8" w14:textId="77777777" w:rsidR="00A155C3" w:rsidRPr="00A155C3" w:rsidRDefault="00A155C3" w:rsidP="00A155C3">
            <w:pPr>
              <w:rPr>
                <w:lang w:val="en-US"/>
              </w:rPr>
            </w:pPr>
            <w:r w:rsidRPr="00A155C3">
              <w:rPr>
                <w:lang w:val="en-US"/>
              </w:rPr>
              <w:t> </w:t>
            </w:r>
          </w:p>
        </w:tc>
        <w:tc>
          <w:tcPr>
            <w:tcW w:w="1047" w:type="dxa"/>
            <w:noWrap/>
            <w:vAlign w:val="center"/>
            <w:hideMark/>
          </w:tcPr>
          <w:p w14:paraId="1251B97D" w14:textId="77777777" w:rsidR="00A155C3" w:rsidRPr="00A155C3" w:rsidRDefault="00A155C3" w:rsidP="00A155C3">
            <w:pPr>
              <w:rPr>
                <w:lang w:val="en-US"/>
              </w:rPr>
            </w:pPr>
          </w:p>
        </w:tc>
        <w:tc>
          <w:tcPr>
            <w:tcW w:w="1033" w:type="dxa"/>
            <w:tcBorders>
              <w:top w:val="nil"/>
              <w:left w:val="nil"/>
              <w:bottom w:val="nil"/>
              <w:right w:val="single" w:sz="4" w:space="0" w:color="auto"/>
            </w:tcBorders>
            <w:noWrap/>
            <w:vAlign w:val="center"/>
            <w:hideMark/>
          </w:tcPr>
          <w:p w14:paraId="64459965" w14:textId="77777777" w:rsidR="00A155C3" w:rsidRPr="00A155C3" w:rsidRDefault="00A155C3" w:rsidP="00A155C3">
            <w:pPr>
              <w:rPr>
                <w:lang w:val="en-US"/>
              </w:rPr>
            </w:pPr>
            <w:r w:rsidRPr="00A155C3">
              <w:rPr>
                <w:lang w:val="en-US"/>
              </w:rPr>
              <w:t> </w:t>
            </w:r>
          </w:p>
        </w:tc>
        <w:tc>
          <w:tcPr>
            <w:tcW w:w="713" w:type="dxa"/>
            <w:noWrap/>
            <w:vAlign w:val="center"/>
            <w:hideMark/>
          </w:tcPr>
          <w:p w14:paraId="5D1A9F3E" w14:textId="77777777" w:rsidR="00A155C3" w:rsidRPr="00A155C3" w:rsidRDefault="00A155C3" w:rsidP="00A155C3">
            <w:pPr>
              <w:rPr>
                <w:lang w:val="en-US"/>
              </w:rPr>
            </w:pPr>
            <w:r w:rsidRPr="00A155C3">
              <w:rPr>
                <w:lang w:val="en-US"/>
              </w:rPr>
              <w:t> </w:t>
            </w:r>
          </w:p>
        </w:tc>
        <w:tc>
          <w:tcPr>
            <w:tcW w:w="1294" w:type="dxa"/>
            <w:tcBorders>
              <w:top w:val="nil"/>
              <w:left w:val="nil"/>
              <w:bottom w:val="nil"/>
              <w:right w:val="single" w:sz="8" w:space="0" w:color="auto"/>
            </w:tcBorders>
            <w:noWrap/>
            <w:vAlign w:val="center"/>
            <w:hideMark/>
          </w:tcPr>
          <w:p w14:paraId="615BE869" w14:textId="77777777" w:rsidR="00A155C3" w:rsidRPr="00A155C3" w:rsidRDefault="00A155C3" w:rsidP="00A155C3">
            <w:pPr>
              <w:rPr>
                <w:lang w:val="en-US"/>
              </w:rPr>
            </w:pPr>
            <w:r w:rsidRPr="00A155C3">
              <w:rPr>
                <w:lang w:val="en-US"/>
              </w:rPr>
              <w:t> </w:t>
            </w:r>
          </w:p>
        </w:tc>
      </w:tr>
      <w:tr w:rsidR="00A155C3" w:rsidRPr="00A155C3" w14:paraId="3B774F15"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809A85E"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458CCB41" w14:textId="77777777" w:rsidR="00A155C3" w:rsidRPr="00A155C3" w:rsidRDefault="00A155C3" w:rsidP="00A155C3">
            <w:pPr>
              <w:rPr>
                <w:lang w:val="en-US"/>
              </w:rPr>
            </w:pPr>
            <w:r w:rsidRPr="00A155C3">
              <w:rPr>
                <w:lang w:val="en-US"/>
              </w:rPr>
              <w:t>-7.75%</w:t>
            </w:r>
          </w:p>
        </w:tc>
        <w:tc>
          <w:tcPr>
            <w:tcW w:w="1047" w:type="dxa"/>
            <w:shd w:val="clear" w:color="auto" w:fill="CCFFCC"/>
            <w:noWrap/>
            <w:vAlign w:val="center"/>
            <w:hideMark/>
          </w:tcPr>
          <w:p w14:paraId="455E63CA" w14:textId="77777777" w:rsidR="00A155C3" w:rsidRPr="00A155C3" w:rsidRDefault="00A155C3" w:rsidP="00A155C3">
            <w:pPr>
              <w:rPr>
                <w:lang w:val="en-US"/>
              </w:rPr>
            </w:pPr>
            <w:r w:rsidRPr="00A155C3">
              <w:rPr>
                <w:lang w:val="en-US"/>
              </w:rPr>
              <w:t>-15.97%</w:t>
            </w:r>
          </w:p>
        </w:tc>
        <w:tc>
          <w:tcPr>
            <w:tcW w:w="1033" w:type="dxa"/>
            <w:tcBorders>
              <w:top w:val="nil"/>
              <w:left w:val="nil"/>
              <w:bottom w:val="nil"/>
              <w:right w:val="single" w:sz="4" w:space="0" w:color="auto"/>
            </w:tcBorders>
            <w:shd w:val="clear" w:color="auto" w:fill="CCFFCC"/>
            <w:noWrap/>
            <w:vAlign w:val="center"/>
            <w:hideMark/>
          </w:tcPr>
          <w:p w14:paraId="51271ACB" w14:textId="77777777" w:rsidR="00A155C3" w:rsidRPr="00A155C3" w:rsidRDefault="00A155C3" w:rsidP="00A155C3">
            <w:pPr>
              <w:rPr>
                <w:lang w:val="en-US"/>
              </w:rPr>
            </w:pPr>
            <w:r w:rsidRPr="00A155C3">
              <w:rPr>
                <w:lang w:val="en-US"/>
              </w:rPr>
              <w:t>-13.64%</w:t>
            </w:r>
          </w:p>
        </w:tc>
        <w:tc>
          <w:tcPr>
            <w:tcW w:w="713" w:type="dxa"/>
            <w:noWrap/>
            <w:vAlign w:val="center"/>
            <w:hideMark/>
          </w:tcPr>
          <w:p w14:paraId="643BB27D" w14:textId="77777777" w:rsidR="00A155C3" w:rsidRPr="00A155C3" w:rsidRDefault="00A155C3" w:rsidP="00A155C3">
            <w:pPr>
              <w:rPr>
                <w:lang w:val="en-US"/>
              </w:rPr>
            </w:pPr>
            <w:r w:rsidRPr="00A155C3">
              <w:rPr>
                <w:lang w:val="en-US"/>
              </w:rPr>
              <w:t>244%</w:t>
            </w:r>
          </w:p>
        </w:tc>
        <w:tc>
          <w:tcPr>
            <w:tcW w:w="1294" w:type="dxa"/>
            <w:tcBorders>
              <w:top w:val="nil"/>
              <w:left w:val="nil"/>
              <w:bottom w:val="nil"/>
              <w:right w:val="single" w:sz="8" w:space="0" w:color="auto"/>
            </w:tcBorders>
            <w:noWrap/>
            <w:vAlign w:val="center"/>
            <w:hideMark/>
          </w:tcPr>
          <w:p w14:paraId="613B4FF5" w14:textId="77777777" w:rsidR="00A155C3" w:rsidRPr="00A155C3" w:rsidRDefault="00A155C3" w:rsidP="00A155C3">
            <w:pPr>
              <w:rPr>
                <w:lang w:val="en-US"/>
              </w:rPr>
            </w:pPr>
            <w:r w:rsidRPr="00A155C3">
              <w:rPr>
                <w:lang w:val="en-US"/>
              </w:rPr>
              <w:t>76605%</w:t>
            </w:r>
          </w:p>
        </w:tc>
      </w:tr>
      <w:tr w:rsidR="00A155C3" w:rsidRPr="00A155C3" w14:paraId="0E788FF6"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6B21B3BD"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06F95512" w14:textId="77777777" w:rsidR="00A155C3" w:rsidRPr="00A155C3" w:rsidRDefault="00A155C3" w:rsidP="00A155C3">
            <w:pPr>
              <w:rPr>
                <w:lang w:val="en-US"/>
              </w:rPr>
            </w:pPr>
            <w:r w:rsidRPr="00A155C3">
              <w:rPr>
                <w:lang w:val="en-US"/>
              </w:rPr>
              <w:t>-9.14%</w:t>
            </w:r>
          </w:p>
        </w:tc>
        <w:tc>
          <w:tcPr>
            <w:tcW w:w="1047" w:type="dxa"/>
            <w:shd w:val="clear" w:color="auto" w:fill="CCFFCC"/>
            <w:noWrap/>
            <w:vAlign w:val="center"/>
            <w:hideMark/>
          </w:tcPr>
          <w:p w14:paraId="26414D50" w14:textId="77777777" w:rsidR="00A155C3" w:rsidRPr="00A155C3" w:rsidRDefault="00A155C3" w:rsidP="00A155C3">
            <w:pPr>
              <w:rPr>
                <w:lang w:val="en-US"/>
              </w:rPr>
            </w:pPr>
            <w:r w:rsidRPr="00A155C3">
              <w:rPr>
                <w:lang w:val="en-US"/>
              </w:rPr>
              <w:t>-15.24%</w:t>
            </w:r>
          </w:p>
        </w:tc>
        <w:tc>
          <w:tcPr>
            <w:tcW w:w="1033" w:type="dxa"/>
            <w:tcBorders>
              <w:top w:val="nil"/>
              <w:left w:val="nil"/>
              <w:bottom w:val="nil"/>
              <w:right w:val="single" w:sz="4" w:space="0" w:color="auto"/>
            </w:tcBorders>
            <w:shd w:val="clear" w:color="auto" w:fill="CCFFCC"/>
            <w:noWrap/>
            <w:vAlign w:val="center"/>
            <w:hideMark/>
          </w:tcPr>
          <w:p w14:paraId="323FAB43" w14:textId="77777777" w:rsidR="00A155C3" w:rsidRPr="00A155C3" w:rsidRDefault="00A155C3" w:rsidP="00A155C3">
            <w:pPr>
              <w:rPr>
                <w:lang w:val="en-US"/>
              </w:rPr>
            </w:pPr>
            <w:r w:rsidRPr="00A155C3">
              <w:rPr>
                <w:lang w:val="en-US"/>
              </w:rPr>
              <w:t>-15.19%</w:t>
            </w:r>
          </w:p>
        </w:tc>
        <w:tc>
          <w:tcPr>
            <w:tcW w:w="713" w:type="dxa"/>
            <w:noWrap/>
            <w:vAlign w:val="center"/>
            <w:hideMark/>
          </w:tcPr>
          <w:p w14:paraId="4F9A01D4" w14:textId="77777777" w:rsidR="00A155C3" w:rsidRPr="00A155C3" w:rsidRDefault="00A155C3" w:rsidP="00A155C3">
            <w:pPr>
              <w:rPr>
                <w:lang w:val="en-US"/>
              </w:rPr>
            </w:pPr>
            <w:r w:rsidRPr="00A155C3">
              <w:rPr>
                <w:lang w:val="en-US"/>
              </w:rPr>
              <w:t>201%</w:t>
            </w:r>
          </w:p>
        </w:tc>
        <w:tc>
          <w:tcPr>
            <w:tcW w:w="1294" w:type="dxa"/>
            <w:tcBorders>
              <w:top w:val="nil"/>
              <w:left w:val="nil"/>
              <w:bottom w:val="nil"/>
              <w:right w:val="single" w:sz="8" w:space="0" w:color="auto"/>
            </w:tcBorders>
            <w:noWrap/>
            <w:vAlign w:val="center"/>
            <w:hideMark/>
          </w:tcPr>
          <w:p w14:paraId="62450FB5" w14:textId="77777777" w:rsidR="00A155C3" w:rsidRPr="00A155C3" w:rsidRDefault="00A155C3" w:rsidP="00A155C3">
            <w:pPr>
              <w:rPr>
                <w:lang w:val="en-US"/>
              </w:rPr>
            </w:pPr>
            <w:r w:rsidRPr="00A155C3">
              <w:rPr>
                <w:lang w:val="en-US"/>
              </w:rPr>
              <w:t>68109%</w:t>
            </w:r>
          </w:p>
        </w:tc>
      </w:tr>
      <w:tr w:rsidR="00A155C3" w:rsidRPr="00A155C3" w14:paraId="3C3AD19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23797D9"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69C9449C" w14:textId="77777777" w:rsidR="00A155C3" w:rsidRPr="00A155C3" w:rsidRDefault="00A155C3" w:rsidP="00A155C3">
            <w:pPr>
              <w:rPr>
                <w:lang w:val="en-US"/>
              </w:rPr>
            </w:pPr>
            <w:r w:rsidRPr="00A155C3">
              <w:rPr>
                <w:lang w:val="en-US"/>
              </w:rPr>
              <w:t>-8.52%</w:t>
            </w:r>
          </w:p>
        </w:tc>
        <w:tc>
          <w:tcPr>
            <w:tcW w:w="1047" w:type="dxa"/>
            <w:shd w:val="clear" w:color="auto" w:fill="CCFFCC"/>
            <w:noWrap/>
            <w:vAlign w:val="center"/>
            <w:hideMark/>
          </w:tcPr>
          <w:p w14:paraId="6959FA46" w14:textId="77777777" w:rsidR="00A155C3" w:rsidRPr="00A155C3" w:rsidRDefault="00A155C3" w:rsidP="00A155C3">
            <w:pPr>
              <w:rPr>
                <w:lang w:val="en-US"/>
              </w:rPr>
            </w:pPr>
            <w:r w:rsidRPr="00A155C3">
              <w:rPr>
                <w:lang w:val="en-US"/>
              </w:rPr>
              <w:t>-17.06%</w:t>
            </w:r>
          </w:p>
        </w:tc>
        <w:tc>
          <w:tcPr>
            <w:tcW w:w="1033" w:type="dxa"/>
            <w:tcBorders>
              <w:top w:val="nil"/>
              <w:left w:val="nil"/>
              <w:bottom w:val="nil"/>
              <w:right w:val="single" w:sz="4" w:space="0" w:color="auto"/>
            </w:tcBorders>
            <w:shd w:val="clear" w:color="auto" w:fill="CCFFCC"/>
            <w:noWrap/>
            <w:vAlign w:val="center"/>
            <w:hideMark/>
          </w:tcPr>
          <w:p w14:paraId="3BE334F5" w14:textId="77777777" w:rsidR="00A155C3" w:rsidRPr="00A155C3" w:rsidRDefault="00A155C3" w:rsidP="00A155C3">
            <w:pPr>
              <w:rPr>
                <w:lang w:val="en-US"/>
              </w:rPr>
            </w:pPr>
            <w:r w:rsidRPr="00A155C3">
              <w:rPr>
                <w:lang w:val="en-US"/>
              </w:rPr>
              <w:t>-17.80%</w:t>
            </w:r>
          </w:p>
        </w:tc>
        <w:tc>
          <w:tcPr>
            <w:tcW w:w="713" w:type="dxa"/>
            <w:noWrap/>
            <w:vAlign w:val="center"/>
            <w:hideMark/>
          </w:tcPr>
          <w:p w14:paraId="16737991" w14:textId="77777777" w:rsidR="00A155C3" w:rsidRPr="00A155C3" w:rsidRDefault="00A155C3" w:rsidP="00A155C3">
            <w:pPr>
              <w:rPr>
                <w:lang w:val="en-US"/>
              </w:rPr>
            </w:pPr>
            <w:r w:rsidRPr="00A155C3">
              <w:rPr>
                <w:lang w:val="en-US"/>
              </w:rPr>
              <w:t>458%</w:t>
            </w:r>
          </w:p>
        </w:tc>
        <w:tc>
          <w:tcPr>
            <w:tcW w:w="1294" w:type="dxa"/>
            <w:tcBorders>
              <w:top w:val="nil"/>
              <w:left w:val="nil"/>
              <w:bottom w:val="nil"/>
              <w:right w:val="single" w:sz="8" w:space="0" w:color="auto"/>
            </w:tcBorders>
            <w:noWrap/>
            <w:vAlign w:val="center"/>
            <w:hideMark/>
          </w:tcPr>
          <w:p w14:paraId="670B6BFE" w14:textId="77777777" w:rsidR="00A155C3" w:rsidRPr="00A155C3" w:rsidRDefault="00A155C3" w:rsidP="00A155C3">
            <w:pPr>
              <w:rPr>
                <w:lang w:val="en-US"/>
              </w:rPr>
            </w:pPr>
            <w:r w:rsidRPr="00A155C3">
              <w:rPr>
                <w:lang w:val="en-US"/>
              </w:rPr>
              <w:t>65923%</w:t>
            </w:r>
          </w:p>
        </w:tc>
      </w:tr>
      <w:tr w:rsidR="00A155C3" w:rsidRPr="00A155C3" w14:paraId="443DF418"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7870098" w14:textId="77777777" w:rsidR="00A155C3" w:rsidRPr="00A155C3" w:rsidRDefault="00A155C3" w:rsidP="00A155C3">
            <w:pPr>
              <w:rPr>
                <w:b/>
                <w:bCs/>
                <w:lang w:val="en-US"/>
              </w:rPr>
            </w:pPr>
            <w:r w:rsidRPr="00A155C3">
              <w:rPr>
                <w:b/>
                <w:bCs/>
                <w:lang w:val="en-US"/>
              </w:rPr>
              <w:lastRenderedPageBreak/>
              <w:t>Overall</w:t>
            </w:r>
          </w:p>
        </w:tc>
        <w:tc>
          <w:tcPr>
            <w:tcW w:w="1033" w:type="dxa"/>
            <w:tcBorders>
              <w:top w:val="single" w:sz="8" w:space="0" w:color="auto"/>
              <w:left w:val="single" w:sz="8" w:space="0" w:color="auto"/>
              <w:bottom w:val="nil"/>
              <w:right w:val="nil"/>
            </w:tcBorders>
            <w:shd w:val="clear" w:color="auto" w:fill="CCFFCC"/>
            <w:noWrap/>
            <w:vAlign w:val="center"/>
            <w:hideMark/>
          </w:tcPr>
          <w:p w14:paraId="512E9B4A" w14:textId="77777777" w:rsidR="00A155C3" w:rsidRPr="00A155C3" w:rsidRDefault="00A155C3" w:rsidP="00A155C3">
            <w:pPr>
              <w:rPr>
                <w:lang w:val="en-US"/>
              </w:rPr>
            </w:pPr>
            <w:r w:rsidRPr="00A155C3">
              <w:rPr>
                <w:lang w:val="en-US"/>
              </w:rPr>
              <w:t>-8.41%</w:t>
            </w:r>
          </w:p>
        </w:tc>
        <w:tc>
          <w:tcPr>
            <w:tcW w:w="1047" w:type="dxa"/>
            <w:tcBorders>
              <w:top w:val="single" w:sz="8" w:space="0" w:color="auto"/>
              <w:left w:val="nil"/>
              <w:bottom w:val="nil"/>
              <w:right w:val="nil"/>
            </w:tcBorders>
            <w:shd w:val="clear" w:color="auto" w:fill="CCFFCC"/>
            <w:noWrap/>
            <w:vAlign w:val="center"/>
            <w:hideMark/>
          </w:tcPr>
          <w:p w14:paraId="04083815" w14:textId="77777777" w:rsidR="00A155C3" w:rsidRPr="00A155C3" w:rsidRDefault="00A155C3" w:rsidP="00A155C3">
            <w:pPr>
              <w:rPr>
                <w:lang w:val="en-US"/>
              </w:rPr>
            </w:pPr>
            <w:r w:rsidRPr="00A155C3">
              <w:rPr>
                <w:lang w:val="en-US"/>
              </w:rPr>
              <w:t>-15.65%</w:t>
            </w:r>
          </w:p>
        </w:tc>
        <w:tc>
          <w:tcPr>
            <w:tcW w:w="1033" w:type="dxa"/>
            <w:tcBorders>
              <w:top w:val="single" w:sz="8" w:space="0" w:color="auto"/>
              <w:left w:val="nil"/>
              <w:bottom w:val="nil"/>
              <w:right w:val="single" w:sz="4" w:space="0" w:color="auto"/>
            </w:tcBorders>
            <w:shd w:val="clear" w:color="auto" w:fill="CCFFCC"/>
            <w:noWrap/>
            <w:vAlign w:val="center"/>
            <w:hideMark/>
          </w:tcPr>
          <w:p w14:paraId="4A5C3B12" w14:textId="77777777" w:rsidR="00A155C3" w:rsidRPr="00A155C3" w:rsidRDefault="00A155C3" w:rsidP="00A155C3">
            <w:pPr>
              <w:rPr>
                <w:lang w:val="en-US"/>
              </w:rPr>
            </w:pPr>
            <w:r w:rsidRPr="00A155C3">
              <w:rPr>
                <w:lang w:val="en-US"/>
              </w:rPr>
              <w:t>-14.33%</w:t>
            </w:r>
          </w:p>
        </w:tc>
        <w:tc>
          <w:tcPr>
            <w:tcW w:w="713" w:type="dxa"/>
            <w:tcBorders>
              <w:top w:val="single" w:sz="8" w:space="0" w:color="auto"/>
              <w:left w:val="nil"/>
              <w:bottom w:val="nil"/>
              <w:right w:val="nil"/>
            </w:tcBorders>
            <w:noWrap/>
            <w:vAlign w:val="center"/>
            <w:hideMark/>
          </w:tcPr>
          <w:p w14:paraId="4F52F948" w14:textId="77777777" w:rsidR="00A155C3" w:rsidRPr="00A155C3" w:rsidRDefault="00A155C3" w:rsidP="00A155C3">
            <w:pPr>
              <w:rPr>
                <w:lang w:val="en-US"/>
              </w:rPr>
            </w:pPr>
            <w:r w:rsidRPr="00A155C3">
              <w:rPr>
                <w:lang w:val="en-US"/>
              </w:rPr>
              <w:t>268%</w:t>
            </w:r>
          </w:p>
        </w:tc>
        <w:tc>
          <w:tcPr>
            <w:tcW w:w="1294" w:type="dxa"/>
            <w:tcBorders>
              <w:top w:val="single" w:sz="8" w:space="0" w:color="auto"/>
              <w:left w:val="nil"/>
              <w:bottom w:val="nil"/>
              <w:right w:val="single" w:sz="8" w:space="0" w:color="auto"/>
            </w:tcBorders>
            <w:noWrap/>
            <w:vAlign w:val="center"/>
            <w:hideMark/>
          </w:tcPr>
          <w:p w14:paraId="3D320D88" w14:textId="77777777" w:rsidR="00A155C3" w:rsidRPr="00A155C3" w:rsidRDefault="00A155C3" w:rsidP="00A155C3">
            <w:pPr>
              <w:rPr>
                <w:lang w:val="en-US"/>
              </w:rPr>
            </w:pPr>
            <w:r w:rsidRPr="00A155C3">
              <w:rPr>
                <w:lang w:val="en-US"/>
              </w:rPr>
              <w:t>70947%</w:t>
            </w:r>
          </w:p>
        </w:tc>
      </w:tr>
      <w:tr w:rsidR="00A155C3" w:rsidRPr="00A155C3" w14:paraId="31C54DCE"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17CA26D2"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4140018F" w14:textId="77777777" w:rsidR="00A155C3" w:rsidRPr="00A155C3" w:rsidRDefault="00A155C3" w:rsidP="00A155C3">
            <w:pPr>
              <w:rPr>
                <w:lang w:val="en-US"/>
              </w:rPr>
            </w:pPr>
            <w:r w:rsidRPr="00A155C3">
              <w:rPr>
                <w:lang w:val="en-US"/>
              </w:rPr>
              <w:t>-10.76%</w:t>
            </w:r>
          </w:p>
        </w:tc>
        <w:tc>
          <w:tcPr>
            <w:tcW w:w="1047" w:type="dxa"/>
            <w:tcBorders>
              <w:top w:val="single" w:sz="8" w:space="0" w:color="auto"/>
              <w:left w:val="nil"/>
              <w:bottom w:val="nil"/>
              <w:right w:val="nil"/>
            </w:tcBorders>
            <w:shd w:val="clear" w:color="auto" w:fill="CCFFCC"/>
            <w:noWrap/>
            <w:vAlign w:val="center"/>
            <w:hideMark/>
          </w:tcPr>
          <w:p w14:paraId="4F88986D" w14:textId="77777777" w:rsidR="00A155C3" w:rsidRPr="00A155C3" w:rsidRDefault="00A155C3" w:rsidP="00A155C3">
            <w:pPr>
              <w:rPr>
                <w:lang w:val="en-US"/>
              </w:rPr>
            </w:pPr>
            <w:r w:rsidRPr="00A155C3">
              <w:rPr>
                <w:lang w:val="en-US"/>
              </w:rPr>
              <w:t>-18.20%</w:t>
            </w:r>
          </w:p>
        </w:tc>
        <w:tc>
          <w:tcPr>
            <w:tcW w:w="1033" w:type="dxa"/>
            <w:tcBorders>
              <w:top w:val="single" w:sz="8" w:space="0" w:color="auto"/>
              <w:left w:val="nil"/>
              <w:bottom w:val="nil"/>
              <w:right w:val="single" w:sz="4" w:space="0" w:color="auto"/>
            </w:tcBorders>
            <w:shd w:val="clear" w:color="auto" w:fill="CCFFCC"/>
            <w:noWrap/>
            <w:vAlign w:val="center"/>
            <w:hideMark/>
          </w:tcPr>
          <w:p w14:paraId="464C6065" w14:textId="77777777" w:rsidR="00A155C3" w:rsidRPr="00A155C3" w:rsidRDefault="00A155C3" w:rsidP="00A155C3">
            <w:pPr>
              <w:rPr>
                <w:lang w:val="en-US"/>
              </w:rPr>
            </w:pPr>
            <w:r w:rsidRPr="00A155C3">
              <w:rPr>
                <w:lang w:val="en-US"/>
              </w:rPr>
              <w:t>-17.94%</w:t>
            </w:r>
          </w:p>
        </w:tc>
        <w:tc>
          <w:tcPr>
            <w:tcW w:w="713" w:type="dxa"/>
            <w:tcBorders>
              <w:top w:val="single" w:sz="8" w:space="0" w:color="auto"/>
              <w:left w:val="nil"/>
              <w:bottom w:val="nil"/>
              <w:right w:val="nil"/>
            </w:tcBorders>
            <w:noWrap/>
            <w:vAlign w:val="center"/>
            <w:hideMark/>
          </w:tcPr>
          <w:p w14:paraId="7B1AD183" w14:textId="77777777" w:rsidR="00A155C3" w:rsidRPr="00A155C3" w:rsidRDefault="00A155C3" w:rsidP="00A155C3">
            <w:pPr>
              <w:rPr>
                <w:lang w:val="en-US"/>
              </w:rPr>
            </w:pPr>
            <w:r w:rsidRPr="00A155C3">
              <w:rPr>
                <w:lang w:val="en-US"/>
              </w:rPr>
              <w:t>200%</w:t>
            </w:r>
          </w:p>
        </w:tc>
        <w:tc>
          <w:tcPr>
            <w:tcW w:w="1294" w:type="dxa"/>
            <w:tcBorders>
              <w:top w:val="single" w:sz="8" w:space="0" w:color="auto"/>
              <w:left w:val="nil"/>
              <w:bottom w:val="nil"/>
              <w:right w:val="single" w:sz="8" w:space="0" w:color="auto"/>
            </w:tcBorders>
            <w:noWrap/>
            <w:vAlign w:val="center"/>
            <w:hideMark/>
          </w:tcPr>
          <w:p w14:paraId="4EE49217" w14:textId="77777777" w:rsidR="00A155C3" w:rsidRPr="00A155C3" w:rsidRDefault="00A155C3" w:rsidP="00A155C3">
            <w:pPr>
              <w:rPr>
                <w:lang w:val="en-US"/>
              </w:rPr>
            </w:pPr>
            <w:r w:rsidRPr="00A155C3">
              <w:rPr>
                <w:lang w:val="en-US"/>
              </w:rPr>
              <w:t>58824%</w:t>
            </w:r>
          </w:p>
        </w:tc>
      </w:tr>
      <w:tr w:rsidR="00A155C3" w:rsidRPr="00A155C3" w14:paraId="1F7EDD7E" w14:textId="77777777" w:rsidTr="00A155C3">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79469C51"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24E7D061" w14:textId="77777777" w:rsidR="00A155C3" w:rsidRPr="00A155C3" w:rsidRDefault="00A155C3" w:rsidP="00A155C3">
            <w:pPr>
              <w:rPr>
                <w:lang w:val="en-US"/>
              </w:rPr>
            </w:pPr>
            <w:r w:rsidRPr="00A155C3">
              <w:rPr>
                <w:lang w:val="en-US"/>
              </w:rPr>
              <w:t>-4.97%</w:t>
            </w:r>
          </w:p>
        </w:tc>
        <w:tc>
          <w:tcPr>
            <w:tcW w:w="1047" w:type="dxa"/>
            <w:tcBorders>
              <w:top w:val="nil"/>
              <w:left w:val="nil"/>
              <w:bottom w:val="single" w:sz="8" w:space="0" w:color="auto"/>
              <w:right w:val="nil"/>
            </w:tcBorders>
            <w:shd w:val="clear" w:color="auto" w:fill="CCFFCC"/>
            <w:noWrap/>
            <w:vAlign w:val="center"/>
            <w:hideMark/>
          </w:tcPr>
          <w:p w14:paraId="6C31E3F0" w14:textId="77777777" w:rsidR="00A155C3" w:rsidRPr="00A155C3" w:rsidRDefault="00A155C3" w:rsidP="00A155C3">
            <w:pPr>
              <w:rPr>
                <w:lang w:val="en-US"/>
              </w:rPr>
            </w:pPr>
            <w:r w:rsidRPr="00A155C3">
              <w:rPr>
                <w:lang w:val="en-US"/>
              </w:rPr>
              <w:t>-9.04%</w:t>
            </w:r>
          </w:p>
        </w:tc>
        <w:tc>
          <w:tcPr>
            <w:tcW w:w="1033" w:type="dxa"/>
            <w:tcBorders>
              <w:top w:val="nil"/>
              <w:left w:val="nil"/>
              <w:bottom w:val="single" w:sz="8" w:space="0" w:color="auto"/>
              <w:right w:val="single" w:sz="4" w:space="0" w:color="auto"/>
            </w:tcBorders>
            <w:shd w:val="clear" w:color="auto" w:fill="CCFFCC"/>
            <w:noWrap/>
            <w:vAlign w:val="center"/>
            <w:hideMark/>
          </w:tcPr>
          <w:p w14:paraId="51027210" w14:textId="77777777" w:rsidR="00A155C3" w:rsidRPr="00A155C3" w:rsidRDefault="00A155C3" w:rsidP="00A155C3">
            <w:pPr>
              <w:rPr>
                <w:lang w:val="en-US"/>
              </w:rPr>
            </w:pPr>
            <w:r w:rsidRPr="00A155C3">
              <w:rPr>
                <w:lang w:val="en-US"/>
              </w:rPr>
              <w:t>-5.93%</w:t>
            </w:r>
          </w:p>
        </w:tc>
        <w:tc>
          <w:tcPr>
            <w:tcW w:w="713" w:type="dxa"/>
            <w:tcBorders>
              <w:top w:val="nil"/>
              <w:left w:val="nil"/>
              <w:bottom w:val="single" w:sz="8" w:space="0" w:color="auto"/>
              <w:right w:val="nil"/>
            </w:tcBorders>
            <w:noWrap/>
            <w:vAlign w:val="center"/>
            <w:hideMark/>
          </w:tcPr>
          <w:p w14:paraId="65DE9DA9" w14:textId="77777777" w:rsidR="00A155C3" w:rsidRPr="00A155C3" w:rsidRDefault="00A155C3" w:rsidP="00A155C3">
            <w:pPr>
              <w:rPr>
                <w:lang w:val="en-US"/>
              </w:rPr>
            </w:pPr>
            <w:r w:rsidRPr="00A155C3">
              <w:rPr>
                <w:lang w:val="en-US"/>
              </w:rPr>
              <w:t>351%</w:t>
            </w:r>
          </w:p>
        </w:tc>
        <w:tc>
          <w:tcPr>
            <w:tcW w:w="1294" w:type="dxa"/>
            <w:tcBorders>
              <w:top w:val="nil"/>
              <w:left w:val="nil"/>
              <w:bottom w:val="single" w:sz="8" w:space="0" w:color="auto"/>
              <w:right w:val="single" w:sz="8" w:space="0" w:color="auto"/>
            </w:tcBorders>
            <w:noWrap/>
            <w:vAlign w:val="center"/>
            <w:hideMark/>
          </w:tcPr>
          <w:p w14:paraId="28535209" w14:textId="77777777" w:rsidR="00A155C3" w:rsidRPr="00A155C3" w:rsidRDefault="00A155C3" w:rsidP="00A155C3">
            <w:pPr>
              <w:rPr>
                <w:lang w:val="en-US"/>
              </w:rPr>
            </w:pPr>
            <w:r w:rsidRPr="00A155C3">
              <w:rPr>
                <w:lang w:val="en-US"/>
              </w:rPr>
              <w:t>35888%</w:t>
            </w:r>
          </w:p>
        </w:tc>
      </w:tr>
      <w:tr w:rsidR="00A155C3" w:rsidRPr="00A155C3" w14:paraId="7438278E" w14:textId="77777777" w:rsidTr="00A155C3">
        <w:trPr>
          <w:trHeight w:val="255"/>
          <w:jc w:val="center"/>
        </w:trPr>
        <w:tc>
          <w:tcPr>
            <w:tcW w:w="1640" w:type="dxa"/>
            <w:noWrap/>
            <w:vAlign w:val="center"/>
            <w:hideMark/>
          </w:tcPr>
          <w:p w14:paraId="6103E36B" w14:textId="77777777" w:rsidR="00A155C3" w:rsidRPr="00A155C3" w:rsidRDefault="00A155C3" w:rsidP="00A155C3">
            <w:pPr>
              <w:rPr>
                <w:lang w:val="en-US"/>
              </w:rPr>
            </w:pPr>
          </w:p>
        </w:tc>
        <w:tc>
          <w:tcPr>
            <w:tcW w:w="1033" w:type="dxa"/>
            <w:noWrap/>
            <w:vAlign w:val="center"/>
            <w:hideMark/>
          </w:tcPr>
          <w:p w14:paraId="6D3865FF" w14:textId="77777777" w:rsidR="00A155C3" w:rsidRPr="00B3778F" w:rsidRDefault="00A155C3" w:rsidP="00A155C3">
            <w:pPr>
              <w:rPr>
                <w:lang w:val="en-DE"/>
              </w:rPr>
            </w:pPr>
          </w:p>
        </w:tc>
        <w:tc>
          <w:tcPr>
            <w:tcW w:w="1047" w:type="dxa"/>
            <w:noWrap/>
            <w:vAlign w:val="center"/>
            <w:hideMark/>
          </w:tcPr>
          <w:p w14:paraId="27ADD795" w14:textId="77777777" w:rsidR="00A155C3" w:rsidRPr="00B3778F" w:rsidRDefault="00A155C3" w:rsidP="00A155C3">
            <w:pPr>
              <w:rPr>
                <w:lang w:val="en-DE"/>
              </w:rPr>
            </w:pPr>
          </w:p>
        </w:tc>
        <w:tc>
          <w:tcPr>
            <w:tcW w:w="1033" w:type="dxa"/>
            <w:noWrap/>
            <w:vAlign w:val="center"/>
            <w:hideMark/>
          </w:tcPr>
          <w:p w14:paraId="533430FD" w14:textId="77777777" w:rsidR="00A155C3" w:rsidRPr="00B3778F" w:rsidRDefault="00A155C3" w:rsidP="00A155C3">
            <w:pPr>
              <w:rPr>
                <w:lang w:val="en-DE"/>
              </w:rPr>
            </w:pPr>
          </w:p>
        </w:tc>
        <w:tc>
          <w:tcPr>
            <w:tcW w:w="713" w:type="dxa"/>
            <w:noWrap/>
            <w:vAlign w:val="center"/>
            <w:hideMark/>
          </w:tcPr>
          <w:p w14:paraId="14484D27" w14:textId="77777777" w:rsidR="00A155C3" w:rsidRPr="00B3778F" w:rsidRDefault="00A155C3" w:rsidP="00A155C3">
            <w:pPr>
              <w:rPr>
                <w:lang w:val="en-DE"/>
              </w:rPr>
            </w:pPr>
          </w:p>
        </w:tc>
        <w:tc>
          <w:tcPr>
            <w:tcW w:w="1294" w:type="dxa"/>
            <w:noWrap/>
            <w:vAlign w:val="center"/>
            <w:hideMark/>
          </w:tcPr>
          <w:p w14:paraId="34C49295" w14:textId="77777777" w:rsidR="00A155C3" w:rsidRPr="00B3778F" w:rsidRDefault="00A155C3" w:rsidP="00A155C3">
            <w:pPr>
              <w:rPr>
                <w:lang w:val="en-DE"/>
              </w:rPr>
            </w:pPr>
          </w:p>
        </w:tc>
      </w:tr>
      <w:tr w:rsidR="00A155C3" w:rsidRPr="00A155C3" w14:paraId="762256E8" w14:textId="77777777" w:rsidTr="00A155C3">
        <w:trPr>
          <w:trHeight w:val="255"/>
          <w:jc w:val="center"/>
        </w:trPr>
        <w:tc>
          <w:tcPr>
            <w:tcW w:w="1640" w:type="dxa"/>
            <w:noWrap/>
            <w:vAlign w:val="center"/>
            <w:hideMark/>
          </w:tcPr>
          <w:p w14:paraId="29527317" w14:textId="77777777" w:rsidR="00A155C3" w:rsidRPr="00B3778F" w:rsidRDefault="00A155C3" w:rsidP="00A155C3">
            <w:pPr>
              <w:rPr>
                <w:lang w:val="en-D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B16009C" w14:textId="77777777" w:rsidR="00A155C3" w:rsidRPr="00A155C3" w:rsidRDefault="00A155C3" w:rsidP="00A155C3">
            <w:pPr>
              <w:rPr>
                <w:b/>
                <w:bCs/>
                <w:lang w:val="en-US"/>
              </w:rPr>
            </w:pPr>
            <w:r w:rsidRPr="00A155C3">
              <w:rPr>
                <w:b/>
                <w:bCs/>
                <w:lang w:val="en-US"/>
              </w:rPr>
              <w:t xml:space="preserve">All Intra Main10 </w:t>
            </w:r>
          </w:p>
        </w:tc>
      </w:tr>
      <w:tr w:rsidR="00A155C3" w:rsidRPr="00A155C3" w14:paraId="228554E1" w14:textId="77777777" w:rsidTr="00A155C3">
        <w:trPr>
          <w:trHeight w:val="255"/>
          <w:jc w:val="center"/>
        </w:trPr>
        <w:tc>
          <w:tcPr>
            <w:tcW w:w="1640" w:type="dxa"/>
            <w:noWrap/>
            <w:vAlign w:val="center"/>
            <w:hideMark/>
          </w:tcPr>
          <w:p w14:paraId="1E6CF440" w14:textId="77777777" w:rsidR="00A155C3" w:rsidRPr="00A155C3" w:rsidRDefault="00A155C3" w:rsidP="00A155C3">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54E2F95D" w14:textId="77777777" w:rsidR="00A155C3" w:rsidRPr="00A155C3" w:rsidRDefault="00A155C3" w:rsidP="00A155C3">
            <w:pPr>
              <w:rPr>
                <w:b/>
                <w:bCs/>
                <w:lang w:val="en-US"/>
              </w:rPr>
            </w:pPr>
            <w:r w:rsidRPr="00A155C3">
              <w:rPr>
                <w:b/>
                <w:bCs/>
                <w:lang w:val="en-US"/>
              </w:rPr>
              <w:t>BD-rate Over VTM-11.0_nnvc-2.0</w:t>
            </w:r>
          </w:p>
        </w:tc>
      </w:tr>
      <w:tr w:rsidR="00A155C3" w:rsidRPr="00A155C3" w14:paraId="5FA2FD6E" w14:textId="77777777" w:rsidTr="00A155C3">
        <w:trPr>
          <w:trHeight w:val="255"/>
          <w:jc w:val="center"/>
        </w:trPr>
        <w:tc>
          <w:tcPr>
            <w:tcW w:w="1640" w:type="dxa"/>
            <w:noWrap/>
            <w:vAlign w:val="center"/>
            <w:hideMark/>
          </w:tcPr>
          <w:p w14:paraId="70160B62" w14:textId="77777777" w:rsidR="00A155C3" w:rsidRPr="00A155C3" w:rsidRDefault="00A155C3" w:rsidP="00A155C3">
            <w:pPr>
              <w:rPr>
                <w:b/>
                <w:bCs/>
                <w:lang w:val="en-US"/>
              </w:rPr>
            </w:pPr>
          </w:p>
        </w:tc>
        <w:tc>
          <w:tcPr>
            <w:tcW w:w="1033" w:type="dxa"/>
            <w:tcBorders>
              <w:top w:val="nil"/>
              <w:left w:val="single" w:sz="8" w:space="0" w:color="auto"/>
              <w:bottom w:val="single" w:sz="8" w:space="0" w:color="auto"/>
              <w:right w:val="nil"/>
            </w:tcBorders>
            <w:noWrap/>
            <w:vAlign w:val="center"/>
            <w:hideMark/>
          </w:tcPr>
          <w:p w14:paraId="18BFB207" w14:textId="77777777" w:rsidR="00A155C3" w:rsidRPr="00A155C3" w:rsidRDefault="00A155C3" w:rsidP="00A155C3">
            <w:pPr>
              <w:rPr>
                <w:lang w:val="en-US"/>
              </w:rPr>
            </w:pPr>
            <w:r w:rsidRPr="00A155C3">
              <w:rPr>
                <w:lang w:val="en-US"/>
              </w:rPr>
              <w:t>Y-PSNR</w:t>
            </w:r>
          </w:p>
        </w:tc>
        <w:tc>
          <w:tcPr>
            <w:tcW w:w="1047" w:type="dxa"/>
            <w:tcBorders>
              <w:top w:val="nil"/>
              <w:left w:val="nil"/>
              <w:bottom w:val="single" w:sz="8" w:space="0" w:color="auto"/>
              <w:right w:val="nil"/>
            </w:tcBorders>
            <w:noWrap/>
            <w:vAlign w:val="center"/>
            <w:hideMark/>
          </w:tcPr>
          <w:p w14:paraId="0D1D811A" w14:textId="77777777" w:rsidR="00A155C3" w:rsidRPr="00A155C3" w:rsidRDefault="00A155C3" w:rsidP="00A155C3">
            <w:pPr>
              <w:rPr>
                <w:lang w:val="en-US"/>
              </w:rPr>
            </w:pPr>
            <w:r w:rsidRPr="00A155C3">
              <w:rPr>
                <w:lang w:val="en-US"/>
              </w:rPr>
              <w:t>U-PSNR</w:t>
            </w:r>
          </w:p>
        </w:tc>
        <w:tc>
          <w:tcPr>
            <w:tcW w:w="1033" w:type="dxa"/>
            <w:tcBorders>
              <w:top w:val="nil"/>
              <w:left w:val="nil"/>
              <w:bottom w:val="single" w:sz="8" w:space="0" w:color="auto"/>
              <w:right w:val="single" w:sz="4" w:space="0" w:color="auto"/>
            </w:tcBorders>
            <w:noWrap/>
            <w:vAlign w:val="center"/>
            <w:hideMark/>
          </w:tcPr>
          <w:p w14:paraId="3FEE6BA8" w14:textId="77777777" w:rsidR="00A155C3" w:rsidRPr="00A155C3" w:rsidRDefault="00A155C3" w:rsidP="00A155C3">
            <w:pPr>
              <w:rPr>
                <w:lang w:val="en-US"/>
              </w:rPr>
            </w:pPr>
            <w:r w:rsidRPr="00A155C3">
              <w:rPr>
                <w:lang w:val="en-US"/>
              </w:rPr>
              <w:t>V-PSNR</w:t>
            </w:r>
          </w:p>
        </w:tc>
        <w:tc>
          <w:tcPr>
            <w:tcW w:w="713" w:type="dxa"/>
            <w:tcBorders>
              <w:top w:val="nil"/>
              <w:left w:val="nil"/>
              <w:bottom w:val="single" w:sz="8" w:space="0" w:color="auto"/>
              <w:right w:val="nil"/>
            </w:tcBorders>
            <w:noWrap/>
            <w:vAlign w:val="center"/>
            <w:hideMark/>
          </w:tcPr>
          <w:p w14:paraId="38A4E220" w14:textId="77777777" w:rsidR="00A155C3" w:rsidRPr="00A155C3" w:rsidRDefault="00A155C3" w:rsidP="00A155C3">
            <w:pPr>
              <w:rPr>
                <w:lang w:val="en-US"/>
              </w:rPr>
            </w:pPr>
            <w:r w:rsidRPr="00A155C3">
              <w:rPr>
                <w:lang w:val="en-US"/>
              </w:rPr>
              <w:t>EncT</w:t>
            </w:r>
          </w:p>
        </w:tc>
        <w:tc>
          <w:tcPr>
            <w:tcW w:w="1294" w:type="dxa"/>
            <w:tcBorders>
              <w:top w:val="nil"/>
              <w:left w:val="nil"/>
              <w:bottom w:val="single" w:sz="8" w:space="0" w:color="auto"/>
              <w:right w:val="single" w:sz="8" w:space="0" w:color="auto"/>
            </w:tcBorders>
            <w:noWrap/>
            <w:vAlign w:val="center"/>
            <w:hideMark/>
          </w:tcPr>
          <w:p w14:paraId="2883B427" w14:textId="77777777" w:rsidR="00A155C3" w:rsidRPr="00A155C3" w:rsidRDefault="00A155C3" w:rsidP="00A155C3">
            <w:pPr>
              <w:rPr>
                <w:lang w:val="en-US"/>
              </w:rPr>
            </w:pPr>
            <w:r w:rsidRPr="00A155C3">
              <w:rPr>
                <w:lang w:val="en-US"/>
              </w:rPr>
              <w:t>DecT CPU</w:t>
            </w:r>
          </w:p>
        </w:tc>
      </w:tr>
      <w:tr w:rsidR="00A155C3" w:rsidRPr="00A155C3" w14:paraId="2D060ACB"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AE146D2" w14:textId="77777777" w:rsidR="00A155C3" w:rsidRPr="00A155C3" w:rsidRDefault="00A155C3" w:rsidP="00A155C3">
            <w:pPr>
              <w:rPr>
                <w:lang w:val="en-US"/>
              </w:rPr>
            </w:pPr>
            <w:r w:rsidRPr="00A155C3">
              <w:rPr>
                <w:lang w:val="en-US"/>
              </w:rPr>
              <w:t>Class A1</w:t>
            </w:r>
          </w:p>
        </w:tc>
        <w:tc>
          <w:tcPr>
            <w:tcW w:w="1033" w:type="dxa"/>
            <w:tcBorders>
              <w:top w:val="single" w:sz="8" w:space="0" w:color="auto"/>
              <w:left w:val="single" w:sz="8" w:space="0" w:color="auto"/>
              <w:bottom w:val="nil"/>
              <w:right w:val="nil"/>
            </w:tcBorders>
            <w:shd w:val="clear" w:color="auto" w:fill="CCFFCC"/>
            <w:noWrap/>
            <w:vAlign w:val="center"/>
            <w:hideMark/>
          </w:tcPr>
          <w:p w14:paraId="7F66A24E" w14:textId="77777777" w:rsidR="00A155C3" w:rsidRPr="00A155C3" w:rsidRDefault="00A155C3" w:rsidP="00A155C3">
            <w:pPr>
              <w:rPr>
                <w:lang w:val="en-US"/>
              </w:rPr>
            </w:pPr>
            <w:r w:rsidRPr="00A155C3">
              <w:rPr>
                <w:lang w:val="en-US"/>
              </w:rPr>
              <w:t>-6.42%</w:t>
            </w:r>
          </w:p>
        </w:tc>
        <w:tc>
          <w:tcPr>
            <w:tcW w:w="1047" w:type="dxa"/>
            <w:tcBorders>
              <w:top w:val="single" w:sz="8" w:space="0" w:color="auto"/>
              <w:left w:val="nil"/>
              <w:bottom w:val="nil"/>
              <w:right w:val="nil"/>
            </w:tcBorders>
            <w:shd w:val="clear" w:color="auto" w:fill="CCFFCC"/>
            <w:noWrap/>
            <w:vAlign w:val="center"/>
            <w:hideMark/>
          </w:tcPr>
          <w:p w14:paraId="1F6D7722" w14:textId="77777777" w:rsidR="00A155C3" w:rsidRPr="00A155C3" w:rsidRDefault="00A155C3" w:rsidP="00A155C3">
            <w:pPr>
              <w:rPr>
                <w:lang w:val="en-US"/>
              </w:rPr>
            </w:pPr>
            <w:r w:rsidRPr="00A155C3">
              <w:rPr>
                <w:lang w:val="en-US"/>
              </w:rPr>
              <w:t>-17.97%</w:t>
            </w:r>
          </w:p>
        </w:tc>
        <w:tc>
          <w:tcPr>
            <w:tcW w:w="1033" w:type="dxa"/>
            <w:tcBorders>
              <w:top w:val="single" w:sz="8" w:space="0" w:color="auto"/>
              <w:left w:val="nil"/>
              <w:bottom w:val="nil"/>
              <w:right w:val="single" w:sz="4" w:space="0" w:color="auto"/>
            </w:tcBorders>
            <w:shd w:val="clear" w:color="auto" w:fill="CCFFCC"/>
            <w:noWrap/>
            <w:vAlign w:val="center"/>
            <w:hideMark/>
          </w:tcPr>
          <w:p w14:paraId="4580234D" w14:textId="77777777" w:rsidR="00A155C3" w:rsidRPr="00A155C3" w:rsidRDefault="00A155C3" w:rsidP="00A155C3">
            <w:pPr>
              <w:rPr>
                <w:lang w:val="en-US"/>
              </w:rPr>
            </w:pPr>
            <w:r w:rsidRPr="00A155C3">
              <w:rPr>
                <w:lang w:val="en-US"/>
              </w:rPr>
              <w:t>-19.74%</w:t>
            </w:r>
          </w:p>
        </w:tc>
        <w:tc>
          <w:tcPr>
            <w:tcW w:w="713" w:type="dxa"/>
            <w:noWrap/>
            <w:vAlign w:val="center"/>
            <w:hideMark/>
          </w:tcPr>
          <w:p w14:paraId="5FD7138B" w14:textId="77777777" w:rsidR="00A155C3" w:rsidRPr="00A155C3" w:rsidRDefault="00A155C3" w:rsidP="00A155C3">
            <w:pPr>
              <w:rPr>
                <w:lang w:val="en-US"/>
              </w:rPr>
            </w:pPr>
            <w:r w:rsidRPr="00A155C3">
              <w:rPr>
                <w:lang w:val="en-US"/>
              </w:rPr>
              <w:t>247%</w:t>
            </w:r>
          </w:p>
        </w:tc>
        <w:tc>
          <w:tcPr>
            <w:tcW w:w="1294" w:type="dxa"/>
            <w:tcBorders>
              <w:top w:val="nil"/>
              <w:left w:val="nil"/>
              <w:bottom w:val="nil"/>
              <w:right w:val="single" w:sz="8" w:space="0" w:color="auto"/>
            </w:tcBorders>
            <w:noWrap/>
            <w:vAlign w:val="center"/>
            <w:hideMark/>
          </w:tcPr>
          <w:p w14:paraId="59159BC7" w14:textId="77777777" w:rsidR="00A155C3" w:rsidRPr="00A155C3" w:rsidRDefault="00A155C3" w:rsidP="00A155C3">
            <w:pPr>
              <w:rPr>
                <w:lang w:val="en-US"/>
              </w:rPr>
            </w:pPr>
            <w:r w:rsidRPr="00A155C3">
              <w:rPr>
                <w:lang w:val="en-US"/>
              </w:rPr>
              <w:t>64929%</w:t>
            </w:r>
          </w:p>
        </w:tc>
      </w:tr>
      <w:tr w:rsidR="00A155C3" w:rsidRPr="00A155C3" w14:paraId="2EB9722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5BD8DDFE" w14:textId="77777777" w:rsidR="00A155C3" w:rsidRPr="00A155C3" w:rsidRDefault="00A155C3" w:rsidP="00A155C3">
            <w:pPr>
              <w:rPr>
                <w:lang w:val="en-US"/>
              </w:rPr>
            </w:pPr>
            <w:r w:rsidRPr="00A155C3">
              <w:rPr>
                <w:lang w:val="en-US"/>
              </w:rPr>
              <w:t>Class A2</w:t>
            </w:r>
          </w:p>
        </w:tc>
        <w:tc>
          <w:tcPr>
            <w:tcW w:w="1033" w:type="dxa"/>
            <w:tcBorders>
              <w:top w:val="nil"/>
              <w:left w:val="single" w:sz="8" w:space="0" w:color="auto"/>
              <w:bottom w:val="nil"/>
              <w:right w:val="nil"/>
            </w:tcBorders>
            <w:shd w:val="clear" w:color="auto" w:fill="CCFFCC"/>
            <w:noWrap/>
            <w:vAlign w:val="center"/>
            <w:hideMark/>
          </w:tcPr>
          <w:p w14:paraId="29C947B8" w14:textId="77777777" w:rsidR="00A155C3" w:rsidRPr="00A155C3" w:rsidRDefault="00A155C3" w:rsidP="00A155C3">
            <w:pPr>
              <w:rPr>
                <w:lang w:val="en-US"/>
              </w:rPr>
            </w:pPr>
            <w:r w:rsidRPr="00A155C3">
              <w:rPr>
                <w:lang w:val="en-US"/>
              </w:rPr>
              <w:t>-6.48%</w:t>
            </w:r>
          </w:p>
        </w:tc>
        <w:tc>
          <w:tcPr>
            <w:tcW w:w="1047" w:type="dxa"/>
            <w:shd w:val="clear" w:color="auto" w:fill="CCFFCC"/>
            <w:noWrap/>
            <w:vAlign w:val="center"/>
            <w:hideMark/>
          </w:tcPr>
          <w:p w14:paraId="29D12DA5" w14:textId="77777777" w:rsidR="00A155C3" w:rsidRPr="00A155C3" w:rsidRDefault="00A155C3" w:rsidP="00A155C3">
            <w:pPr>
              <w:rPr>
                <w:lang w:val="en-US"/>
              </w:rPr>
            </w:pPr>
            <w:r w:rsidRPr="00A155C3">
              <w:rPr>
                <w:lang w:val="en-US"/>
              </w:rPr>
              <w:t>-20.48%</w:t>
            </w:r>
          </w:p>
        </w:tc>
        <w:tc>
          <w:tcPr>
            <w:tcW w:w="1033" w:type="dxa"/>
            <w:tcBorders>
              <w:top w:val="nil"/>
              <w:left w:val="nil"/>
              <w:bottom w:val="nil"/>
              <w:right w:val="single" w:sz="4" w:space="0" w:color="auto"/>
            </w:tcBorders>
            <w:shd w:val="clear" w:color="auto" w:fill="CCFFCC"/>
            <w:noWrap/>
            <w:vAlign w:val="center"/>
            <w:hideMark/>
          </w:tcPr>
          <w:p w14:paraId="58D0D793" w14:textId="77777777" w:rsidR="00A155C3" w:rsidRPr="00A155C3" w:rsidRDefault="00A155C3" w:rsidP="00A155C3">
            <w:pPr>
              <w:rPr>
                <w:lang w:val="en-US"/>
              </w:rPr>
            </w:pPr>
            <w:r w:rsidRPr="00A155C3">
              <w:rPr>
                <w:lang w:val="en-US"/>
              </w:rPr>
              <w:t>-17.81%</w:t>
            </w:r>
          </w:p>
        </w:tc>
        <w:tc>
          <w:tcPr>
            <w:tcW w:w="713" w:type="dxa"/>
            <w:noWrap/>
            <w:vAlign w:val="center"/>
            <w:hideMark/>
          </w:tcPr>
          <w:p w14:paraId="5EEB0AED" w14:textId="77777777" w:rsidR="00A155C3" w:rsidRPr="00A155C3" w:rsidRDefault="00A155C3" w:rsidP="00A155C3">
            <w:pPr>
              <w:rPr>
                <w:lang w:val="en-US"/>
              </w:rPr>
            </w:pPr>
            <w:r w:rsidRPr="00A155C3">
              <w:rPr>
                <w:lang w:val="en-US"/>
              </w:rPr>
              <w:t>182%</w:t>
            </w:r>
          </w:p>
        </w:tc>
        <w:tc>
          <w:tcPr>
            <w:tcW w:w="1294" w:type="dxa"/>
            <w:tcBorders>
              <w:top w:val="nil"/>
              <w:left w:val="nil"/>
              <w:bottom w:val="nil"/>
              <w:right w:val="single" w:sz="8" w:space="0" w:color="auto"/>
            </w:tcBorders>
            <w:noWrap/>
            <w:vAlign w:val="center"/>
            <w:hideMark/>
          </w:tcPr>
          <w:p w14:paraId="7A0F0ED8" w14:textId="77777777" w:rsidR="00A155C3" w:rsidRPr="00A155C3" w:rsidRDefault="00A155C3" w:rsidP="00A155C3">
            <w:pPr>
              <w:rPr>
                <w:lang w:val="en-US"/>
              </w:rPr>
            </w:pPr>
            <w:r w:rsidRPr="00A155C3">
              <w:rPr>
                <w:lang w:val="en-US"/>
              </w:rPr>
              <w:t>52976%</w:t>
            </w:r>
          </w:p>
        </w:tc>
      </w:tr>
      <w:tr w:rsidR="00A155C3" w:rsidRPr="00A155C3" w14:paraId="4F279C49"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1B5C00A1" w14:textId="77777777" w:rsidR="00A155C3" w:rsidRPr="00A155C3" w:rsidRDefault="00A155C3" w:rsidP="00A155C3">
            <w:pPr>
              <w:rPr>
                <w:lang w:val="en-US"/>
              </w:rPr>
            </w:pPr>
            <w:r w:rsidRPr="00A155C3">
              <w:rPr>
                <w:lang w:val="en-US"/>
              </w:rPr>
              <w:t>Class B</w:t>
            </w:r>
          </w:p>
        </w:tc>
        <w:tc>
          <w:tcPr>
            <w:tcW w:w="1033" w:type="dxa"/>
            <w:tcBorders>
              <w:top w:val="nil"/>
              <w:left w:val="single" w:sz="8" w:space="0" w:color="auto"/>
              <w:bottom w:val="nil"/>
              <w:right w:val="nil"/>
            </w:tcBorders>
            <w:shd w:val="clear" w:color="auto" w:fill="CCFFCC"/>
            <w:noWrap/>
            <w:vAlign w:val="center"/>
            <w:hideMark/>
          </w:tcPr>
          <w:p w14:paraId="3390F383" w14:textId="77777777" w:rsidR="00A155C3" w:rsidRPr="00A155C3" w:rsidRDefault="00A155C3" w:rsidP="00A155C3">
            <w:pPr>
              <w:rPr>
                <w:lang w:val="en-US"/>
              </w:rPr>
            </w:pPr>
            <w:r w:rsidRPr="00A155C3">
              <w:rPr>
                <w:lang w:val="en-US"/>
              </w:rPr>
              <w:t>-6.49%</w:t>
            </w:r>
          </w:p>
        </w:tc>
        <w:tc>
          <w:tcPr>
            <w:tcW w:w="1047" w:type="dxa"/>
            <w:shd w:val="clear" w:color="auto" w:fill="CCFFCC"/>
            <w:noWrap/>
            <w:vAlign w:val="center"/>
            <w:hideMark/>
          </w:tcPr>
          <w:p w14:paraId="5ADAA5F4" w14:textId="77777777" w:rsidR="00A155C3" w:rsidRPr="00A155C3" w:rsidRDefault="00A155C3" w:rsidP="00A155C3">
            <w:pPr>
              <w:rPr>
                <w:lang w:val="en-US"/>
              </w:rPr>
            </w:pPr>
            <w:r w:rsidRPr="00A155C3">
              <w:rPr>
                <w:lang w:val="en-US"/>
              </w:rPr>
              <w:t>-21.90%</w:t>
            </w:r>
          </w:p>
        </w:tc>
        <w:tc>
          <w:tcPr>
            <w:tcW w:w="1033" w:type="dxa"/>
            <w:tcBorders>
              <w:top w:val="nil"/>
              <w:left w:val="nil"/>
              <w:bottom w:val="nil"/>
              <w:right w:val="single" w:sz="4" w:space="0" w:color="auto"/>
            </w:tcBorders>
            <w:shd w:val="clear" w:color="auto" w:fill="CCFFCC"/>
            <w:noWrap/>
            <w:vAlign w:val="center"/>
            <w:hideMark/>
          </w:tcPr>
          <w:p w14:paraId="111D78C8" w14:textId="77777777" w:rsidR="00A155C3" w:rsidRPr="00A155C3" w:rsidRDefault="00A155C3" w:rsidP="00A155C3">
            <w:pPr>
              <w:rPr>
                <w:lang w:val="en-US"/>
              </w:rPr>
            </w:pPr>
            <w:r w:rsidRPr="00A155C3">
              <w:rPr>
                <w:lang w:val="en-US"/>
              </w:rPr>
              <w:t>-21.61%</w:t>
            </w:r>
          </w:p>
        </w:tc>
        <w:tc>
          <w:tcPr>
            <w:tcW w:w="713" w:type="dxa"/>
            <w:noWrap/>
            <w:vAlign w:val="center"/>
            <w:hideMark/>
          </w:tcPr>
          <w:p w14:paraId="32AF3CCA" w14:textId="77777777" w:rsidR="00A155C3" w:rsidRPr="00A155C3" w:rsidRDefault="00A155C3" w:rsidP="00A155C3">
            <w:pPr>
              <w:rPr>
                <w:lang w:val="en-US"/>
              </w:rPr>
            </w:pPr>
            <w:r w:rsidRPr="00A155C3">
              <w:rPr>
                <w:lang w:val="en-US"/>
              </w:rPr>
              <w:t>174%</w:t>
            </w:r>
          </w:p>
        </w:tc>
        <w:tc>
          <w:tcPr>
            <w:tcW w:w="1294" w:type="dxa"/>
            <w:tcBorders>
              <w:top w:val="nil"/>
              <w:left w:val="nil"/>
              <w:bottom w:val="nil"/>
              <w:right w:val="single" w:sz="8" w:space="0" w:color="auto"/>
            </w:tcBorders>
            <w:noWrap/>
            <w:vAlign w:val="center"/>
            <w:hideMark/>
          </w:tcPr>
          <w:p w14:paraId="07BBEAB3" w14:textId="77777777" w:rsidR="00A155C3" w:rsidRPr="00A155C3" w:rsidRDefault="00A155C3" w:rsidP="00A155C3">
            <w:pPr>
              <w:rPr>
                <w:lang w:val="en-US"/>
              </w:rPr>
            </w:pPr>
            <w:r w:rsidRPr="00A155C3">
              <w:rPr>
                <w:lang w:val="en-US"/>
              </w:rPr>
              <w:t>49418%</w:t>
            </w:r>
          </w:p>
        </w:tc>
      </w:tr>
      <w:tr w:rsidR="00A155C3" w:rsidRPr="00A155C3" w14:paraId="5CF882B0"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3DA36C65" w14:textId="77777777" w:rsidR="00A155C3" w:rsidRPr="00A155C3" w:rsidRDefault="00A155C3" w:rsidP="00A155C3">
            <w:pPr>
              <w:rPr>
                <w:lang w:val="en-US"/>
              </w:rPr>
            </w:pPr>
            <w:r w:rsidRPr="00A155C3">
              <w:rPr>
                <w:lang w:val="en-US"/>
              </w:rPr>
              <w:t>Class C</w:t>
            </w:r>
          </w:p>
        </w:tc>
        <w:tc>
          <w:tcPr>
            <w:tcW w:w="1033" w:type="dxa"/>
            <w:tcBorders>
              <w:top w:val="nil"/>
              <w:left w:val="single" w:sz="8" w:space="0" w:color="auto"/>
              <w:bottom w:val="nil"/>
              <w:right w:val="nil"/>
            </w:tcBorders>
            <w:shd w:val="clear" w:color="auto" w:fill="CCFFCC"/>
            <w:noWrap/>
            <w:vAlign w:val="center"/>
            <w:hideMark/>
          </w:tcPr>
          <w:p w14:paraId="41822A4B" w14:textId="77777777" w:rsidR="00A155C3" w:rsidRPr="00A155C3" w:rsidRDefault="00A155C3" w:rsidP="00A155C3">
            <w:pPr>
              <w:rPr>
                <w:lang w:val="en-US"/>
              </w:rPr>
            </w:pPr>
            <w:r w:rsidRPr="00A155C3">
              <w:rPr>
                <w:lang w:val="en-US"/>
              </w:rPr>
              <w:t>-7.42%</w:t>
            </w:r>
          </w:p>
        </w:tc>
        <w:tc>
          <w:tcPr>
            <w:tcW w:w="1047" w:type="dxa"/>
            <w:shd w:val="clear" w:color="auto" w:fill="CCFFCC"/>
            <w:noWrap/>
            <w:vAlign w:val="center"/>
            <w:hideMark/>
          </w:tcPr>
          <w:p w14:paraId="399D63A7" w14:textId="77777777" w:rsidR="00A155C3" w:rsidRPr="00A155C3" w:rsidRDefault="00A155C3" w:rsidP="00A155C3">
            <w:pPr>
              <w:rPr>
                <w:lang w:val="en-US"/>
              </w:rPr>
            </w:pPr>
            <w:r w:rsidRPr="00A155C3">
              <w:rPr>
                <w:lang w:val="en-US"/>
              </w:rPr>
              <w:t>-18.84%</w:t>
            </w:r>
          </w:p>
        </w:tc>
        <w:tc>
          <w:tcPr>
            <w:tcW w:w="1033" w:type="dxa"/>
            <w:tcBorders>
              <w:top w:val="nil"/>
              <w:left w:val="nil"/>
              <w:bottom w:val="nil"/>
              <w:right w:val="single" w:sz="4" w:space="0" w:color="auto"/>
            </w:tcBorders>
            <w:shd w:val="clear" w:color="auto" w:fill="CCFFCC"/>
            <w:noWrap/>
            <w:vAlign w:val="center"/>
            <w:hideMark/>
          </w:tcPr>
          <w:p w14:paraId="6604C06D" w14:textId="77777777" w:rsidR="00A155C3" w:rsidRPr="00A155C3" w:rsidRDefault="00A155C3" w:rsidP="00A155C3">
            <w:pPr>
              <w:rPr>
                <w:lang w:val="en-US"/>
              </w:rPr>
            </w:pPr>
            <w:r w:rsidRPr="00A155C3">
              <w:rPr>
                <w:lang w:val="en-US"/>
              </w:rPr>
              <w:t>-21.71%</w:t>
            </w:r>
          </w:p>
        </w:tc>
        <w:tc>
          <w:tcPr>
            <w:tcW w:w="713" w:type="dxa"/>
            <w:noWrap/>
            <w:vAlign w:val="center"/>
            <w:hideMark/>
          </w:tcPr>
          <w:p w14:paraId="5F570FBB" w14:textId="77777777" w:rsidR="00A155C3" w:rsidRPr="00A155C3" w:rsidRDefault="00A155C3" w:rsidP="00A155C3">
            <w:pPr>
              <w:rPr>
                <w:lang w:val="en-US"/>
              </w:rPr>
            </w:pPr>
            <w:r w:rsidRPr="00A155C3">
              <w:rPr>
                <w:lang w:val="en-US"/>
              </w:rPr>
              <w:t>156%</w:t>
            </w:r>
          </w:p>
        </w:tc>
        <w:tc>
          <w:tcPr>
            <w:tcW w:w="1294" w:type="dxa"/>
            <w:tcBorders>
              <w:top w:val="nil"/>
              <w:left w:val="nil"/>
              <w:bottom w:val="nil"/>
              <w:right w:val="single" w:sz="8" w:space="0" w:color="auto"/>
            </w:tcBorders>
            <w:noWrap/>
            <w:vAlign w:val="center"/>
            <w:hideMark/>
          </w:tcPr>
          <w:p w14:paraId="2A03559F" w14:textId="77777777" w:rsidR="00A155C3" w:rsidRPr="00A155C3" w:rsidRDefault="00A155C3" w:rsidP="00A155C3">
            <w:pPr>
              <w:rPr>
                <w:lang w:val="en-US"/>
              </w:rPr>
            </w:pPr>
            <w:r w:rsidRPr="00A155C3">
              <w:rPr>
                <w:lang w:val="en-US"/>
              </w:rPr>
              <w:t>33740%</w:t>
            </w:r>
          </w:p>
        </w:tc>
      </w:tr>
      <w:tr w:rsidR="00A155C3" w:rsidRPr="00A155C3" w14:paraId="069BDF24" w14:textId="77777777" w:rsidTr="00A155C3">
        <w:trPr>
          <w:trHeight w:val="255"/>
          <w:jc w:val="center"/>
        </w:trPr>
        <w:tc>
          <w:tcPr>
            <w:tcW w:w="1640" w:type="dxa"/>
            <w:tcBorders>
              <w:top w:val="nil"/>
              <w:left w:val="single" w:sz="8" w:space="0" w:color="auto"/>
              <w:bottom w:val="nil"/>
              <w:right w:val="single" w:sz="8" w:space="0" w:color="auto"/>
            </w:tcBorders>
            <w:noWrap/>
            <w:vAlign w:val="center"/>
            <w:hideMark/>
          </w:tcPr>
          <w:p w14:paraId="44BA702E" w14:textId="77777777" w:rsidR="00A155C3" w:rsidRPr="00A155C3" w:rsidRDefault="00A155C3" w:rsidP="00A155C3">
            <w:pPr>
              <w:rPr>
                <w:lang w:val="en-US"/>
              </w:rPr>
            </w:pPr>
            <w:r w:rsidRPr="00A155C3">
              <w:rPr>
                <w:lang w:val="en-US"/>
              </w:rPr>
              <w:t>Class E</w:t>
            </w:r>
          </w:p>
        </w:tc>
        <w:tc>
          <w:tcPr>
            <w:tcW w:w="1033" w:type="dxa"/>
            <w:tcBorders>
              <w:top w:val="nil"/>
              <w:left w:val="single" w:sz="8" w:space="0" w:color="auto"/>
              <w:bottom w:val="nil"/>
              <w:right w:val="nil"/>
            </w:tcBorders>
            <w:shd w:val="clear" w:color="auto" w:fill="CCFFCC"/>
            <w:noWrap/>
            <w:vAlign w:val="center"/>
            <w:hideMark/>
          </w:tcPr>
          <w:p w14:paraId="3F6E712C" w14:textId="77777777" w:rsidR="00A155C3" w:rsidRPr="00A155C3" w:rsidRDefault="00A155C3" w:rsidP="00A155C3">
            <w:pPr>
              <w:rPr>
                <w:lang w:val="en-US"/>
              </w:rPr>
            </w:pPr>
            <w:r w:rsidRPr="00A155C3">
              <w:rPr>
                <w:lang w:val="en-US"/>
              </w:rPr>
              <w:t>-9.87%</w:t>
            </w:r>
          </w:p>
        </w:tc>
        <w:tc>
          <w:tcPr>
            <w:tcW w:w="1047" w:type="dxa"/>
            <w:shd w:val="clear" w:color="auto" w:fill="CCFFCC"/>
            <w:noWrap/>
            <w:vAlign w:val="center"/>
            <w:hideMark/>
          </w:tcPr>
          <w:p w14:paraId="0AF8845F" w14:textId="77777777" w:rsidR="00A155C3" w:rsidRPr="00A155C3" w:rsidRDefault="00A155C3" w:rsidP="00A155C3">
            <w:pPr>
              <w:rPr>
                <w:lang w:val="en-US"/>
              </w:rPr>
            </w:pPr>
            <w:r w:rsidRPr="00A155C3">
              <w:rPr>
                <w:lang w:val="en-US"/>
              </w:rPr>
              <w:t>-20.81%</w:t>
            </w:r>
          </w:p>
        </w:tc>
        <w:tc>
          <w:tcPr>
            <w:tcW w:w="1033" w:type="dxa"/>
            <w:tcBorders>
              <w:top w:val="nil"/>
              <w:left w:val="nil"/>
              <w:bottom w:val="nil"/>
              <w:right w:val="single" w:sz="4" w:space="0" w:color="auto"/>
            </w:tcBorders>
            <w:shd w:val="clear" w:color="auto" w:fill="CCFFCC"/>
            <w:noWrap/>
            <w:vAlign w:val="center"/>
            <w:hideMark/>
          </w:tcPr>
          <w:p w14:paraId="7AFAECC0" w14:textId="77777777" w:rsidR="00A155C3" w:rsidRPr="00A155C3" w:rsidRDefault="00A155C3" w:rsidP="00A155C3">
            <w:pPr>
              <w:rPr>
                <w:lang w:val="en-US"/>
              </w:rPr>
            </w:pPr>
            <w:r w:rsidRPr="00A155C3">
              <w:rPr>
                <w:lang w:val="en-US"/>
              </w:rPr>
              <w:t>-20.61%</w:t>
            </w:r>
          </w:p>
        </w:tc>
        <w:tc>
          <w:tcPr>
            <w:tcW w:w="713" w:type="dxa"/>
            <w:noWrap/>
            <w:vAlign w:val="center"/>
            <w:hideMark/>
          </w:tcPr>
          <w:p w14:paraId="07598374" w14:textId="77777777" w:rsidR="00A155C3" w:rsidRPr="00A155C3" w:rsidRDefault="00A155C3" w:rsidP="00A155C3">
            <w:pPr>
              <w:rPr>
                <w:lang w:val="en-US"/>
              </w:rPr>
            </w:pPr>
            <w:r w:rsidRPr="00A155C3">
              <w:rPr>
                <w:lang w:val="en-US"/>
              </w:rPr>
              <w:t>188%</w:t>
            </w:r>
          </w:p>
        </w:tc>
        <w:tc>
          <w:tcPr>
            <w:tcW w:w="1294" w:type="dxa"/>
            <w:tcBorders>
              <w:top w:val="nil"/>
              <w:left w:val="nil"/>
              <w:bottom w:val="nil"/>
              <w:right w:val="single" w:sz="8" w:space="0" w:color="auto"/>
            </w:tcBorders>
            <w:noWrap/>
            <w:vAlign w:val="center"/>
            <w:hideMark/>
          </w:tcPr>
          <w:p w14:paraId="1014BCCE" w14:textId="77777777" w:rsidR="00A155C3" w:rsidRPr="00A155C3" w:rsidRDefault="00A155C3" w:rsidP="00A155C3">
            <w:pPr>
              <w:rPr>
                <w:lang w:val="en-US"/>
              </w:rPr>
            </w:pPr>
            <w:r w:rsidRPr="00A155C3">
              <w:rPr>
                <w:lang w:val="en-US"/>
              </w:rPr>
              <w:t>56011%</w:t>
            </w:r>
          </w:p>
        </w:tc>
      </w:tr>
      <w:tr w:rsidR="00A155C3" w:rsidRPr="00A155C3" w14:paraId="30036812" w14:textId="77777777" w:rsidTr="00A155C3">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4CC1350" w14:textId="77777777" w:rsidR="00A155C3" w:rsidRPr="00A155C3" w:rsidRDefault="00A155C3" w:rsidP="00A155C3">
            <w:pPr>
              <w:rPr>
                <w:b/>
                <w:bCs/>
                <w:lang w:val="en-US"/>
              </w:rPr>
            </w:pPr>
            <w:r w:rsidRPr="00A155C3">
              <w:rPr>
                <w:b/>
                <w:bCs/>
                <w:lang w:val="en-US"/>
              </w:rPr>
              <w:t xml:space="preserve">Overall </w:t>
            </w:r>
          </w:p>
        </w:tc>
        <w:tc>
          <w:tcPr>
            <w:tcW w:w="1033" w:type="dxa"/>
            <w:tcBorders>
              <w:top w:val="single" w:sz="8" w:space="0" w:color="auto"/>
              <w:left w:val="single" w:sz="8" w:space="0" w:color="auto"/>
              <w:bottom w:val="nil"/>
              <w:right w:val="nil"/>
            </w:tcBorders>
            <w:shd w:val="clear" w:color="auto" w:fill="CCFFCC"/>
            <w:noWrap/>
            <w:vAlign w:val="center"/>
            <w:hideMark/>
          </w:tcPr>
          <w:p w14:paraId="440DB67C" w14:textId="77777777" w:rsidR="00A155C3" w:rsidRPr="00A155C3" w:rsidRDefault="00A155C3" w:rsidP="00A155C3">
            <w:pPr>
              <w:rPr>
                <w:lang w:val="en-US"/>
              </w:rPr>
            </w:pPr>
            <w:r w:rsidRPr="00A155C3">
              <w:rPr>
                <w:lang w:val="en-US"/>
              </w:rPr>
              <w:t>-7.25%</w:t>
            </w:r>
          </w:p>
        </w:tc>
        <w:tc>
          <w:tcPr>
            <w:tcW w:w="1047" w:type="dxa"/>
            <w:tcBorders>
              <w:top w:val="single" w:sz="8" w:space="0" w:color="auto"/>
              <w:left w:val="nil"/>
              <w:bottom w:val="nil"/>
              <w:right w:val="nil"/>
            </w:tcBorders>
            <w:shd w:val="clear" w:color="auto" w:fill="CCFFCC"/>
            <w:noWrap/>
            <w:vAlign w:val="center"/>
            <w:hideMark/>
          </w:tcPr>
          <w:p w14:paraId="5D1E8564" w14:textId="77777777" w:rsidR="00A155C3" w:rsidRPr="00A155C3" w:rsidRDefault="00A155C3" w:rsidP="00A155C3">
            <w:pPr>
              <w:rPr>
                <w:lang w:val="en-US"/>
              </w:rPr>
            </w:pPr>
            <w:r w:rsidRPr="00A155C3">
              <w:rPr>
                <w:lang w:val="en-US"/>
              </w:rPr>
              <w:t>-20.15%</w:t>
            </w:r>
          </w:p>
        </w:tc>
        <w:tc>
          <w:tcPr>
            <w:tcW w:w="1033" w:type="dxa"/>
            <w:tcBorders>
              <w:top w:val="single" w:sz="8" w:space="0" w:color="auto"/>
              <w:left w:val="nil"/>
              <w:bottom w:val="nil"/>
              <w:right w:val="single" w:sz="4" w:space="0" w:color="auto"/>
            </w:tcBorders>
            <w:shd w:val="clear" w:color="auto" w:fill="CCFFCC"/>
            <w:noWrap/>
            <w:vAlign w:val="center"/>
            <w:hideMark/>
          </w:tcPr>
          <w:p w14:paraId="76F03F11" w14:textId="77777777" w:rsidR="00A155C3" w:rsidRPr="00A155C3" w:rsidRDefault="00A155C3" w:rsidP="00A155C3">
            <w:pPr>
              <w:rPr>
                <w:lang w:val="en-US"/>
              </w:rPr>
            </w:pPr>
            <w:r w:rsidRPr="00A155C3">
              <w:rPr>
                <w:lang w:val="en-US"/>
              </w:rPr>
              <w:t>-20.52%</w:t>
            </w:r>
          </w:p>
        </w:tc>
        <w:tc>
          <w:tcPr>
            <w:tcW w:w="713" w:type="dxa"/>
            <w:tcBorders>
              <w:top w:val="single" w:sz="8" w:space="0" w:color="auto"/>
              <w:left w:val="nil"/>
              <w:bottom w:val="nil"/>
              <w:right w:val="nil"/>
            </w:tcBorders>
            <w:noWrap/>
            <w:vAlign w:val="center"/>
            <w:hideMark/>
          </w:tcPr>
          <w:p w14:paraId="79B06509" w14:textId="77777777" w:rsidR="00A155C3" w:rsidRPr="00A155C3" w:rsidRDefault="00A155C3" w:rsidP="00A155C3">
            <w:pPr>
              <w:rPr>
                <w:lang w:val="en-US"/>
              </w:rPr>
            </w:pPr>
            <w:r w:rsidRPr="00A155C3">
              <w:rPr>
                <w:lang w:val="en-US"/>
              </w:rPr>
              <w:t>184%</w:t>
            </w:r>
          </w:p>
        </w:tc>
        <w:tc>
          <w:tcPr>
            <w:tcW w:w="1294" w:type="dxa"/>
            <w:tcBorders>
              <w:top w:val="single" w:sz="8" w:space="0" w:color="auto"/>
              <w:left w:val="nil"/>
              <w:bottom w:val="nil"/>
              <w:right w:val="single" w:sz="8" w:space="0" w:color="auto"/>
            </w:tcBorders>
            <w:noWrap/>
            <w:vAlign w:val="center"/>
            <w:hideMark/>
          </w:tcPr>
          <w:p w14:paraId="7F20FFD4" w14:textId="77777777" w:rsidR="00A155C3" w:rsidRPr="00A155C3" w:rsidRDefault="00A155C3" w:rsidP="00A155C3">
            <w:pPr>
              <w:rPr>
                <w:lang w:val="en-US"/>
              </w:rPr>
            </w:pPr>
            <w:r w:rsidRPr="00A155C3">
              <w:rPr>
                <w:lang w:val="en-US"/>
              </w:rPr>
              <w:t>49081%</w:t>
            </w:r>
          </w:p>
        </w:tc>
      </w:tr>
      <w:tr w:rsidR="00A155C3" w:rsidRPr="00A155C3" w14:paraId="5056684F" w14:textId="77777777" w:rsidTr="00A155C3">
        <w:trPr>
          <w:trHeight w:val="255"/>
          <w:jc w:val="center"/>
        </w:trPr>
        <w:tc>
          <w:tcPr>
            <w:tcW w:w="1640" w:type="dxa"/>
            <w:tcBorders>
              <w:top w:val="single" w:sz="8" w:space="0" w:color="auto"/>
              <w:left w:val="single" w:sz="8" w:space="0" w:color="auto"/>
              <w:bottom w:val="nil"/>
              <w:right w:val="nil"/>
            </w:tcBorders>
            <w:noWrap/>
            <w:vAlign w:val="center"/>
            <w:hideMark/>
          </w:tcPr>
          <w:p w14:paraId="0DBC3E5A" w14:textId="77777777" w:rsidR="00A155C3" w:rsidRPr="00A155C3" w:rsidRDefault="00A155C3" w:rsidP="00A155C3">
            <w:pPr>
              <w:rPr>
                <w:lang w:val="en-US"/>
              </w:rPr>
            </w:pPr>
            <w:r w:rsidRPr="00A155C3">
              <w:rPr>
                <w:lang w:val="en-US"/>
              </w:rPr>
              <w:t>Class D</w:t>
            </w:r>
          </w:p>
        </w:tc>
        <w:tc>
          <w:tcPr>
            <w:tcW w:w="1033" w:type="dxa"/>
            <w:tcBorders>
              <w:top w:val="single" w:sz="8" w:space="0" w:color="auto"/>
              <w:left w:val="single" w:sz="8" w:space="0" w:color="auto"/>
              <w:bottom w:val="nil"/>
              <w:right w:val="nil"/>
            </w:tcBorders>
            <w:shd w:val="clear" w:color="auto" w:fill="CCFFCC"/>
            <w:noWrap/>
            <w:vAlign w:val="center"/>
            <w:hideMark/>
          </w:tcPr>
          <w:p w14:paraId="09B0C4F0" w14:textId="77777777" w:rsidR="00A155C3" w:rsidRPr="00A155C3" w:rsidRDefault="00A155C3" w:rsidP="00A155C3">
            <w:pPr>
              <w:rPr>
                <w:lang w:val="en-US"/>
              </w:rPr>
            </w:pPr>
            <w:r w:rsidRPr="00A155C3">
              <w:rPr>
                <w:lang w:val="en-US"/>
              </w:rPr>
              <w:t>-7.35%</w:t>
            </w:r>
          </w:p>
        </w:tc>
        <w:tc>
          <w:tcPr>
            <w:tcW w:w="1047" w:type="dxa"/>
            <w:tcBorders>
              <w:top w:val="single" w:sz="8" w:space="0" w:color="auto"/>
              <w:left w:val="nil"/>
              <w:bottom w:val="nil"/>
              <w:right w:val="nil"/>
            </w:tcBorders>
            <w:shd w:val="clear" w:color="auto" w:fill="CCFFCC"/>
            <w:noWrap/>
            <w:vAlign w:val="center"/>
            <w:hideMark/>
          </w:tcPr>
          <w:p w14:paraId="5D7FCE2D" w14:textId="77777777" w:rsidR="00A155C3" w:rsidRPr="00A155C3" w:rsidRDefault="00A155C3" w:rsidP="00A155C3">
            <w:pPr>
              <w:rPr>
                <w:lang w:val="en-US"/>
              </w:rPr>
            </w:pPr>
            <w:r w:rsidRPr="00A155C3">
              <w:rPr>
                <w:lang w:val="en-US"/>
              </w:rPr>
              <w:t>-19.43%</w:t>
            </w:r>
          </w:p>
        </w:tc>
        <w:tc>
          <w:tcPr>
            <w:tcW w:w="1033" w:type="dxa"/>
            <w:tcBorders>
              <w:top w:val="single" w:sz="8" w:space="0" w:color="auto"/>
              <w:left w:val="nil"/>
              <w:bottom w:val="nil"/>
              <w:right w:val="single" w:sz="4" w:space="0" w:color="auto"/>
            </w:tcBorders>
            <w:shd w:val="clear" w:color="auto" w:fill="CCFFCC"/>
            <w:noWrap/>
            <w:vAlign w:val="center"/>
            <w:hideMark/>
          </w:tcPr>
          <w:p w14:paraId="0B158DE3" w14:textId="77777777" w:rsidR="00A155C3" w:rsidRPr="00A155C3" w:rsidRDefault="00A155C3" w:rsidP="00A155C3">
            <w:pPr>
              <w:rPr>
                <w:lang w:val="en-US"/>
              </w:rPr>
            </w:pPr>
            <w:r w:rsidRPr="00A155C3">
              <w:rPr>
                <w:lang w:val="en-US"/>
              </w:rPr>
              <w:t>-21.33%</w:t>
            </w:r>
          </w:p>
        </w:tc>
        <w:tc>
          <w:tcPr>
            <w:tcW w:w="713" w:type="dxa"/>
            <w:tcBorders>
              <w:top w:val="single" w:sz="8" w:space="0" w:color="auto"/>
              <w:left w:val="nil"/>
              <w:bottom w:val="nil"/>
              <w:right w:val="nil"/>
            </w:tcBorders>
            <w:noWrap/>
            <w:vAlign w:val="center"/>
            <w:hideMark/>
          </w:tcPr>
          <w:p w14:paraId="54F0E267" w14:textId="77777777" w:rsidR="00A155C3" w:rsidRPr="00A155C3" w:rsidRDefault="00A155C3" w:rsidP="00A155C3">
            <w:pPr>
              <w:rPr>
                <w:lang w:val="en-US"/>
              </w:rPr>
            </w:pPr>
            <w:r w:rsidRPr="00A155C3">
              <w:rPr>
                <w:lang w:val="en-US"/>
              </w:rPr>
              <w:t>149%</w:t>
            </w:r>
          </w:p>
        </w:tc>
        <w:tc>
          <w:tcPr>
            <w:tcW w:w="1294" w:type="dxa"/>
            <w:tcBorders>
              <w:top w:val="single" w:sz="8" w:space="0" w:color="auto"/>
              <w:left w:val="nil"/>
              <w:bottom w:val="nil"/>
              <w:right w:val="single" w:sz="8" w:space="0" w:color="auto"/>
            </w:tcBorders>
            <w:noWrap/>
            <w:vAlign w:val="center"/>
            <w:hideMark/>
          </w:tcPr>
          <w:p w14:paraId="382A7850" w14:textId="77777777" w:rsidR="00A155C3" w:rsidRPr="00A155C3" w:rsidRDefault="00A155C3" w:rsidP="00A155C3">
            <w:pPr>
              <w:rPr>
                <w:lang w:val="en-US"/>
              </w:rPr>
            </w:pPr>
            <w:r w:rsidRPr="00A155C3">
              <w:rPr>
                <w:lang w:val="en-US"/>
              </w:rPr>
              <w:t>32772%</w:t>
            </w:r>
          </w:p>
        </w:tc>
      </w:tr>
      <w:tr w:rsidR="00A155C3" w:rsidRPr="00A155C3" w14:paraId="425D1E1F" w14:textId="77777777" w:rsidTr="00A155C3">
        <w:trPr>
          <w:trHeight w:val="250"/>
          <w:jc w:val="center"/>
        </w:trPr>
        <w:tc>
          <w:tcPr>
            <w:tcW w:w="1640" w:type="dxa"/>
            <w:tcBorders>
              <w:top w:val="nil"/>
              <w:left w:val="single" w:sz="8" w:space="0" w:color="auto"/>
              <w:bottom w:val="single" w:sz="8" w:space="0" w:color="auto"/>
              <w:right w:val="single" w:sz="8" w:space="0" w:color="auto"/>
            </w:tcBorders>
            <w:noWrap/>
            <w:vAlign w:val="center"/>
            <w:hideMark/>
          </w:tcPr>
          <w:p w14:paraId="1DEC70F9" w14:textId="77777777" w:rsidR="00A155C3" w:rsidRPr="00A155C3" w:rsidRDefault="00A155C3" w:rsidP="00A155C3">
            <w:pPr>
              <w:rPr>
                <w:lang w:val="en-US"/>
              </w:rPr>
            </w:pPr>
            <w:r w:rsidRPr="00A155C3">
              <w:rPr>
                <w:lang w:val="en-US"/>
              </w:rPr>
              <w:t>Class F</w:t>
            </w:r>
          </w:p>
        </w:tc>
        <w:tc>
          <w:tcPr>
            <w:tcW w:w="1033" w:type="dxa"/>
            <w:tcBorders>
              <w:top w:val="nil"/>
              <w:left w:val="single" w:sz="8" w:space="0" w:color="auto"/>
              <w:bottom w:val="single" w:sz="8" w:space="0" w:color="auto"/>
              <w:right w:val="nil"/>
            </w:tcBorders>
            <w:shd w:val="clear" w:color="auto" w:fill="CCFFCC"/>
            <w:noWrap/>
            <w:vAlign w:val="center"/>
            <w:hideMark/>
          </w:tcPr>
          <w:p w14:paraId="12B6C4DF" w14:textId="77777777" w:rsidR="00A155C3" w:rsidRPr="00A155C3" w:rsidRDefault="00A155C3" w:rsidP="00A155C3">
            <w:pPr>
              <w:rPr>
                <w:lang w:val="en-US"/>
              </w:rPr>
            </w:pPr>
            <w:r w:rsidRPr="00A155C3">
              <w:rPr>
                <w:lang w:val="en-US"/>
              </w:rPr>
              <w:t>-4.08%</w:t>
            </w:r>
          </w:p>
        </w:tc>
        <w:tc>
          <w:tcPr>
            <w:tcW w:w="1047" w:type="dxa"/>
            <w:tcBorders>
              <w:top w:val="nil"/>
              <w:left w:val="nil"/>
              <w:bottom w:val="single" w:sz="8" w:space="0" w:color="auto"/>
              <w:right w:val="nil"/>
            </w:tcBorders>
            <w:shd w:val="clear" w:color="auto" w:fill="CCFFCC"/>
            <w:noWrap/>
            <w:vAlign w:val="center"/>
            <w:hideMark/>
          </w:tcPr>
          <w:p w14:paraId="08AB4C46" w14:textId="77777777" w:rsidR="00A155C3" w:rsidRPr="00A155C3" w:rsidRDefault="00A155C3" w:rsidP="00A155C3">
            <w:pPr>
              <w:rPr>
                <w:lang w:val="en-US"/>
              </w:rPr>
            </w:pPr>
            <w:r w:rsidRPr="00A155C3">
              <w:rPr>
                <w:lang w:val="en-US"/>
              </w:rPr>
              <w:t>-11.73%</w:t>
            </w:r>
          </w:p>
        </w:tc>
        <w:tc>
          <w:tcPr>
            <w:tcW w:w="1033" w:type="dxa"/>
            <w:tcBorders>
              <w:top w:val="nil"/>
              <w:left w:val="nil"/>
              <w:bottom w:val="single" w:sz="8" w:space="0" w:color="auto"/>
              <w:right w:val="single" w:sz="4" w:space="0" w:color="auto"/>
            </w:tcBorders>
            <w:shd w:val="clear" w:color="auto" w:fill="CCFFCC"/>
            <w:noWrap/>
            <w:vAlign w:val="center"/>
            <w:hideMark/>
          </w:tcPr>
          <w:p w14:paraId="2E99C1D1" w14:textId="77777777" w:rsidR="00A155C3" w:rsidRPr="00A155C3" w:rsidRDefault="00A155C3" w:rsidP="00A155C3">
            <w:pPr>
              <w:rPr>
                <w:lang w:val="en-US"/>
              </w:rPr>
            </w:pPr>
            <w:r w:rsidRPr="00A155C3">
              <w:rPr>
                <w:lang w:val="en-US"/>
              </w:rPr>
              <w:t>-10.89%</w:t>
            </w:r>
          </w:p>
        </w:tc>
        <w:tc>
          <w:tcPr>
            <w:tcW w:w="713" w:type="dxa"/>
            <w:tcBorders>
              <w:top w:val="nil"/>
              <w:left w:val="nil"/>
              <w:bottom w:val="single" w:sz="8" w:space="0" w:color="auto"/>
              <w:right w:val="nil"/>
            </w:tcBorders>
            <w:noWrap/>
            <w:vAlign w:val="center"/>
            <w:hideMark/>
          </w:tcPr>
          <w:p w14:paraId="5BAD4518" w14:textId="77777777" w:rsidR="00A155C3" w:rsidRPr="00A155C3" w:rsidRDefault="00A155C3" w:rsidP="00A155C3">
            <w:pPr>
              <w:rPr>
                <w:lang w:val="en-US"/>
              </w:rPr>
            </w:pPr>
            <w:r w:rsidRPr="00A155C3">
              <w:rPr>
                <w:lang w:val="en-US"/>
              </w:rPr>
              <w:t>141%</w:t>
            </w:r>
          </w:p>
        </w:tc>
        <w:tc>
          <w:tcPr>
            <w:tcW w:w="1294" w:type="dxa"/>
            <w:tcBorders>
              <w:top w:val="nil"/>
              <w:left w:val="nil"/>
              <w:bottom w:val="single" w:sz="8" w:space="0" w:color="auto"/>
              <w:right w:val="single" w:sz="8" w:space="0" w:color="auto"/>
            </w:tcBorders>
            <w:noWrap/>
            <w:vAlign w:val="center"/>
            <w:hideMark/>
          </w:tcPr>
          <w:p w14:paraId="21407F37" w14:textId="77777777" w:rsidR="00A155C3" w:rsidRPr="00A155C3" w:rsidRDefault="00A155C3" w:rsidP="00A155C3">
            <w:pPr>
              <w:rPr>
                <w:lang w:val="en-US"/>
              </w:rPr>
            </w:pPr>
            <w:r w:rsidRPr="00A155C3">
              <w:rPr>
                <w:lang w:val="en-US"/>
              </w:rPr>
              <w:t>33401%</w:t>
            </w:r>
          </w:p>
        </w:tc>
      </w:tr>
    </w:tbl>
    <w:p w14:paraId="09596D7F" w14:textId="77777777" w:rsidR="00A155C3" w:rsidRPr="00A155C3" w:rsidRDefault="00A155C3" w:rsidP="00A155C3">
      <w:pPr>
        <w:rPr>
          <w:lang w:val="en-CA"/>
        </w:rPr>
      </w:pPr>
    </w:p>
    <w:p w14:paraId="4FE8013C" w14:textId="37DF1D8C" w:rsidR="00A155C3" w:rsidRDefault="00B02A5C" w:rsidP="00E30856">
      <w:r>
        <w:t>It was suggested to integrate all NN related developments into only one software package, which has also a configuration option that disables all NN tools (which would be the equivalent of what is currently called NNVC2.0). The next version would be called NNVC3.0, which is NNVC2.0+NCS1.0+</w:t>
      </w:r>
      <w:r w:rsidR="003E05CF">
        <w:t>SADL+</w:t>
      </w:r>
      <w:r>
        <w:t xml:space="preserve">any additional </w:t>
      </w:r>
      <w:r w:rsidR="0032424E">
        <w:t>adoptions from this meeting.</w:t>
      </w:r>
    </w:p>
    <w:p w14:paraId="53B285FF" w14:textId="34DBD890" w:rsidR="0032424E" w:rsidRDefault="0032424E" w:rsidP="00E30856">
      <w:r>
        <w:t>It was reported that the usual copyright statement was already used in most parts of NCS1.0, except for some of the training scripts. These have been added in the most recent versions.</w:t>
      </w:r>
    </w:p>
    <w:p w14:paraId="710FCBA0" w14:textId="50D7E881" w:rsidR="0032424E" w:rsidRDefault="0032424E" w:rsidP="00E30856">
      <w:r>
        <w:t>Any part of the NNVC3.0 shall have the copyright statement.</w:t>
      </w:r>
    </w:p>
    <w:p w14:paraId="05FF7AD4" w14:textId="131A1950" w:rsidR="0032424E" w:rsidRDefault="0032424E" w:rsidP="00E30856">
      <w:r>
        <w:lastRenderedPageBreak/>
        <w:t>The definition of an anchor (or anchors) is a matter of the EE.</w:t>
      </w:r>
      <w:r w:rsidR="005B62C4">
        <w:t xml:space="preserve"> The option with all NN based tools switched off will probably be mandatory as an anchor for all parts of the EE, but certain parts may define additional anchors.</w:t>
      </w:r>
    </w:p>
    <w:p w14:paraId="2F9E67E2" w14:textId="2B739447" w:rsidR="0032424E" w:rsidRDefault="0032424E" w:rsidP="00E30856">
      <w:r>
        <w:t xml:space="preserve">It was asked if as a part of the software development, the coordinators would run a performance test of the different adopted tools for each meeting cycle (similar as done above for the two filter sets). It was commented that this might </w:t>
      </w:r>
      <w:r w:rsidR="005B62C4">
        <w:t>be duplicating some of the investigations in the EE. Currently, with only two or three sets of filters in the software, this would not be a big effort, but it will be needed in future developments, which amount of detailed checking of adoptions is practical. Generally, it would be assumed that tools to be adopted would have been sufficiently checked in the EE before they are adopted for the software, but some checks might be necessary if in the future several tools are integrated whose interaction has not been investigated before.</w:t>
      </w:r>
    </w:p>
    <w:p w14:paraId="1CAF07E1" w14:textId="77777777" w:rsidR="00A155C3" w:rsidRPr="00E30856" w:rsidRDefault="00A155C3" w:rsidP="00E30856"/>
    <w:p w14:paraId="5FAAF88F" w14:textId="77777777" w:rsidR="004415A2" w:rsidRPr="00610F83" w:rsidRDefault="007D4061" w:rsidP="0048675E">
      <w:pPr>
        <w:pStyle w:val="berschrift9"/>
        <w:rPr>
          <w:lang w:val="en-CA"/>
        </w:rPr>
      </w:pPr>
      <w:hyperlink r:id="rId368"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Bytedance), H. Wang, S. Eadie, M. Coban, M. Karczewicz (Qualcomm), L. Wang, X. Xu, S. Liu (Tencent), F. Galpin (InterDigital), J. Ström (Ericsson)]</w:t>
      </w:r>
    </w:p>
    <w:p w14:paraId="1F6B1DCE" w14:textId="3CE83E67" w:rsidR="005B62C4" w:rsidRPr="005B62C4" w:rsidRDefault="005B62C4" w:rsidP="005B62C4">
      <w:pPr>
        <w:rPr>
          <w:lang w:val="en-CA"/>
        </w:rPr>
      </w:pPr>
      <w:r w:rsidRPr="005B62C4">
        <w:rPr>
          <w:lang w:val="en-CA"/>
        </w:rPr>
        <w:t xml:space="preserve">In JVET-AA meeting, it </w:t>
      </w:r>
      <w:r>
        <w:rPr>
          <w:lang w:val="en-CA"/>
        </w:rPr>
        <w:t>was</w:t>
      </w:r>
      <w:r w:rsidRPr="005B62C4">
        <w:rPr>
          <w:lang w:val="en-CA"/>
        </w:rPr>
        <w:t xml:space="preserve"> </w:t>
      </w:r>
      <w:r w:rsidR="003E05CF">
        <w:rPr>
          <w:lang w:val="en-CA"/>
        </w:rPr>
        <w:t>decided</w:t>
      </w:r>
      <w:r w:rsidRPr="005B62C4">
        <w:rPr>
          <w:lang w:val="en-CA"/>
        </w:rPr>
        <w:t xml:space="preserve"> to establish a common software for better evaluate neural network-based video coding technologies. Considering that an algorithm description output document will facilitate the study and development of the common software, proponents of the coding tools in NCS-1 provide a preliminary draft of the suggested algorithm description output document in this contribution.</w:t>
      </w:r>
    </w:p>
    <w:p w14:paraId="5CE33D60" w14:textId="36D0FD64" w:rsidR="00762FC2" w:rsidRDefault="003E05CF" w:rsidP="00762FC2">
      <w:r>
        <w:t>This shall become a new output document JVET-AB2019. This should also include a short reference to VTM which was used as basis of NNVC software, not only algorithm description, but also description of training scripts, references where NNVC and SADL can be found, reference to SADL software manual, etc.</w:t>
      </w:r>
    </w:p>
    <w:p w14:paraId="0A95BCD9" w14:textId="1642BF3D" w:rsidR="00D468AA" w:rsidRDefault="00D468AA" w:rsidP="00762FC2">
      <w:r>
        <w:rPr>
          <w:lang w:val="en-CA"/>
        </w:rPr>
        <w:t xml:space="preserve">Editors: </w:t>
      </w:r>
      <w:r w:rsidRPr="00610F83">
        <w:rPr>
          <w:lang w:val="en-CA"/>
        </w:rPr>
        <w:t>Y. Li (Bytedance), H. Wang (Qualcomm), L. Wang (Tencent), F. Galpin (InterDigital), J. Ström (Ericsson)</w:t>
      </w:r>
    </w:p>
    <w:p w14:paraId="69ACD915" w14:textId="77777777" w:rsidR="0062204E" w:rsidRPr="00610F83" w:rsidRDefault="007D4061" w:rsidP="0062204E">
      <w:pPr>
        <w:pStyle w:val="berschrift9"/>
      </w:pPr>
      <w:hyperlink r:id="rId369" w:history="1">
        <w:r w:rsidR="0062204E" w:rsidRPr="00610F83">
          <w:rPr>
            <w:color w:val="0000FF"/>
            <w:u w:val="single"/>
          </w:rPr>
          <w:t>JVET-AB0086</w:t>
        </w:r>
      </w:hyperlink>
      <w:r w:rsidR="0062204E" w:rsidRPr="00610F83">
        <w:t xml:space="preserve"> Optimized VVC encoder with multilayer coding capability [S. Iwamura, S. Nemoto, A. Ichigaya (NHK)] [late]</w:t>
      </w:r>
    </w:p>
    <w:p w14:paraId="52A0F0B8" w14:textId="77777777" w:rsidR="00D468AA" w:rsidRPr="00D468AA" w:rsidRDefault="00D468AA" w:rsidP="00D468AA">
      <w:pPr>
        <w:rPr>
          <w:lang w:val="en-CA"/>
        </w:rPr>
      </w:pPr>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ub. The VVenC-multilayer software is developed to accelerate the investigation of the optimum rate/quality settings for base and enhancement layers in spatial scalability scenario. To balance quality and encoder runtime, 5 presets (faster, fast, medium, slow, and slower) are defined for encoder configurations as is the case with VVenC-1.4.0.</w:t>
      </w:r>
    </w:p>
    <w:p w14:paraId="033F92CC" w14:textId="77777777" w:rsidR="00D468AA" w:rsidRPr="00D468AA" w:rsidRDefault="00D468AA" w:rsidP="00D468AA">
      <w:pPr>
        <w:rPr>
          <w:lang w:val="en-CA"/>
        </w:rPr>
      </w:pPr>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 xml:space="preserve">he BD-rate of {Y, Cb, Cr} components calculated </w:t>
      </w:r>
      <w:r w:rsidRPr="00D468AA">
        <w:rPr>
          <w:lang w:val="en-CA"/>
        </w:rPr>
        <w:lastRenderedPageBreak/>
        <w:t>from PSNR values of the enhancement layer and total bitrate, and the encoder speedup of single thread coding over VTM-16.0 are reported as follows:</w:t>
      </w:r>
    </w:p>
    <w:p w14:paraId="38EF4851" w14:textId="77777777" w:rsidR="00D468AA" w:rsidRPr="00D468AA" w:rsidRDefault="00D468AA" w:rsidP="00D468AA">
      <w:pPr>
        <w:rPr>
          <w:lang w:val="en-CA"/>
        </w:rPr>
      </w:pPr>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p>
    <w:p w14:paraId="4EB62BB6" w14:textId="77777777" w:rsidR="00D468AA" w:rsidRPr="00D468AA" w:rsidRDefault="00D468AA" w:rsidP="00D468AA">
      <w:pPr>
        <w:rPr>
          <w:lang w:val="en-CA"/>
        </w:rPr>
      </w:pPr>
      <w:r w:rsidRPr="00D468AA">
        <w:rPr>
          <w:rFonts w:hint="eastAsia"/>
          <w:lang w:val="en-CA"/>
        </w:rPr>
        <w:t>F</w:t>
      </w:r>
      <w:r w:rsidRPr="00D468AA">
        <w:rPr>
          <w:lang w:val="en-CA"/>
        </w:rPr>
        <w:t>ast</w:t>
      </w:r>
      <w:r w:rsidRPr="00D468AA">
        <w:rPr>
          <w:lang w:val="en-CA"/>
        </w:rPr>
        <w:tab/>
      </w:r>
      <w:r w:rsidRPr="00D468AA">
        <w:rPr>
          <w:lang w:val="en-CA"/>
        </w:rPr>
        <w:tab/>
        <w:t>BD-rate: {29.0%, 25.4%, 29.5%}, Encoder speedup: 114.2x</w:t>
      </w:r>
    </w:p>
    <w:p w14:paraId="3DB7BF42" w14:textId="77777777" w:rsidR="00D468AA" w:rsidRPr="00D468AA" w:rsidRDefault="00D468AA" w:rsidP="00D468AA">
      <w:pPr>
        <w:rPr>
          <w:lang w:val="en-CA"/>
        </w:rPr>
      </w:pPr>
      <w:r w:rsidRPr="00D468AA">
        <w:rPr>
          <w:rFonts w:hint="eastAsia"/>
          <w:lang w:val="en-CA"/>
        </w:rPr>
        <w:t>M</w:t>
      </w:r>
      <w:r w:rsidRPr="00D468AA">
        <w:rPr>
          <w:lang w:val="en-CA"/>
        </w:rPr>
        <w:t>edium</w:t>
      </w:r>
      <w:r w:rsidRPr="00D468AA">
        <w:rPr>
          <w:lang w:val="en-CA"/>
        </w:rPr>
        <w:tab/>
        <w:t>BD-rate: {10.5%, 10.4%, 11.4%}, Encoder speedup: 35.1x</w:t>
      </w:r>
    </w:p>
    <w:p w14:paraId="4D310E28" w14:textId="77777777" w:rsidR="00D468AA" w:rsidRPr="00D468AA" w:rsidRDefault="00D468AA" w:rsidP="00D468AA">
      <w:pPr>
        <w:rPr>
          <w:lang w:val="en-CA"/>
        </w:rPr>
      </w:pPr>
      <w:r w:rsidRPr="00D468AA">
        <w:rPr>
          <w:lang w:val="en-CA"/>
        </w:rPr>
        <w:t>Slow</w:t>
      </w:r>
      <w:r w:rsidRPr="00D468AA">
        <w:rPr>
          <w:lang w:val="en-CA"/>
        </w:rPr>
        <w:tab/>
      </w:r>
      <w:r w:rsidRPr="00D468AA">
        <w:rPr>
          <w:lang w:val="en-CA"/>
        </w:rPr>
        <w:tab/>
        <w:t>BD-rate: {4.9%, 4.0%, 3.9%}, Encoder speedup: 11.3x</w:t>
      </w:r>
    </w:p>
    <w:p w14:paraId="6DF903CC" w14:textId="77777777" w:rsidR="00D468AA" w:rsidRPr="00D468AA" w:rsidRDefault="00D468AA" w:rsidP="00D468AA">
      <w:pPr>
        <w:rPr>
          <w:lang w:val="en-CA"/>
        </w:rPr>
      </w:pPr>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p>
    <w:p w14:paraId="05139F33" w14:textId="3B9CFA44" w:rsidR="00D468AA" w:rsidRDefault="00D468AA" w:rsidP="00D468AA">
      <w:pPr>
        <w:rPr>
          <w:lang w:val="en-CA"/>
        </w:rPr>
      </w:pPr>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he original repository of VVenC are currently being considered.</w:t>
      </w:r>
    </w:p>
    <w:p w14:paraId="1039CAF0" w14:textId="142B1090" w:rsidR="00741E15" w:rsidRDefault="00741E15" w:rsidP="00D468AA">
      <w:pPr>
        <w:rPr>
          <w:lang w:val="en-CA"/>
        </w:rPr>
      </w:pPr>
    </w:p>
    <w:p w14:paraId="532720B4" w14:textId="64ED5CA4" w:rsidR="00741E15" w:rsidRPr="00D468AA" w:rsidRDefault="00741E15" w:rsidP="00D468AA">
      <w:pPr>
        <w:rPr>
          <w:lang w:val="en-CA"/>
        </w:rPr>
      </w:pPr>
      <w:r>
        <w:rPr>
          <w:lang w:val="en-CA"/>
        </w:rPr>
        <w:t>Very interesting contribution, but no action necessary for JVET. Inclusion in VVEnc would be welcome from the viewpoint of JVET, to emphasize the multilayer capabilities of VVC. Could also be used in a verification test on scalable functionality.</w:t>
      </w:r>
    </w:p>
    <w:p w14:paraId="2710F86F" w14:textId="77777777" w:rsidR="0062204E" w:rsidRDefault="0062204E" w:rsidP="0062204E"/>
    <w:p w14:paraId="506B92F2" w14:textId="77777777" w:rsidR="0086205A" w:rsidRPr="000451F4" w:rsidRDefault="007D4061" w:rsidP="00EF135D">
      <w:pPr>
        <w:pStyle w:val="berschrift9"/>
      </w:pPr>
      <w:hyperlink r:id="rId370"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Marquant, </w:t>
      </w:r>
      <w:r w:rsidR="0086205A" w:rsidRPr="000451F4">
        <w:rPr>
          <w:lang w:val="en-CA"/>
        </w:rPr>
        <w:t>C.</w:t>
      </w:r>
      <w:r w:rsidR="0086205A" w:rsidRPr="001E74E9">
        <w:rPr>
          <w:lang w:val="en-CA"/>
        </w:rPr>
        <w:t xml:space="preserve"> Salmon-Legagneur (Inter</w:t>
      </w:r>
      <w:r w:rsidR="0086205A" w:rsidRPr="000451F4">
        <w:rPr>
          <w:lang w:val="en-CA"/>
        </w:rPr>
        <w:t>D</w:t>
      </w:r>
      <w:r w:rsidR="0086205A" w:rsidRPr="001E74E9">
        <w:rPr>
          <w:lang w:val="en-CA"/>
        </w:rPr>
        <w:t>igital)</w:t>
      </w:r>
      <w:r w:rsidR="0086205A" w:rsidRPr="000451F4">
        <w:rPr>
          <w:lang w:val="en-CA"/>
        </w:rPr>
        <w:t>] [late]</w:t>
      </w:r>
    </w:p>
    <w:p w14:paraId="0E5A3B75" w14:textId="77777777" w:rsidR="00741E15" w:rsidRPr="00741E15" w:rsidRDefault="00741E15" w:rsidP="00741E15">
      <w:pPr>
        <w:rPr>
          <w:lang w:val="en-CA"/>
        </w:rPr>
      </w:pPr>
      <w:r w:rsidRPr="00741E15">
        <w:rPr>
          <w:lang w:val="en-CA"/>
        </w:rPr>
        <w:t>This document presents simulation results of multilayer VTM encoder with two layers spatial scalability. Latest VTM code from master branch after VTM-18.0 is used to include recent merge requests for multilayer profile. Overall, a bdrate improvement of (Y; U; V) -0.3%;</w:t>
      </w:r>
      <w:r w:rsidRPr="00741E15">
        <w:rPr>
          <w:lang w:val="en-CA"/>
        </w:rPr>
        <w:tab/>
        <w:t>-0.4%;</w:t>
      </w:r>
      <w:r w:rsidRPr="00741E15">
        <w:rPr>
          <w:lang w:val="en-CA"/>
        </w:rPr>
        <w:tab/>
        <w:t>-0.3% is achieved, with same encoding / decoding time.</w:t>
      </w:r>
    </w:p>
    <w:p w14:paraId="037F945E" w14:textId="0740EB0E" w:rsidR="0086205A" w:rsidRPr="00CF512D" w:rsidRDefault="00741E15" w:rsidP="00762FC2">
      <w:r>
        <w:t>Contribution for information. The changes have already been integrated in VTM.</w:t>
      </w:r>
    </w:p>
    <w:p w14:paraId="7146DE56" w14:textId="77777777" w:rsidR="0062204E" w:rsidRDefault="007D4061" w:rsidP="0062204E">
      <w:pPr>
        <w:pStyle w:val="berschrift9"/>
        <w:rPr>
          <w:lang w:val="en-CA"/>
        </w:rPr>
      </w:pPr>
      <w:hyperlink r:id="rId371"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77777777" w:rsidR="00887734" w:rsidRPr="00887734" w:rsidRDefault="00887734" w:rsidP="00887734">
      <w:pPr>
        <w:rPr>
          <w:lang w:val="en-CA"/>
        </w:rPr>
      </w:pPr>
      <w:r w:rsidRPr="00887734">
        <w:rPr>
          <w:lang w:val="en-CA"/>
        </w:rPr>
        <w:t xml:space="preserve">This contribution proposes to fix th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VTM software. The main modifications we propose to the slice-level multi-QP optimization of the original version in VTM are as follows:</w:t>
      </w:r>
    </w:p>
    <w:p w14:paraId="72613788" w14:textId="77777777" w:rsidR="00887734" w:rsidRPr="00887734" w:rsidRDefault="00887734" w:rsidP="00B3778F">
      <w:pPr>
        <w:numPr>
          <w:ilvl w:val="0"/>
          <w:numId w:val="89"/>
        </w:numPr>
        <w:rPr>
          <w:lang w:val="en-CA"/>
        </w:rPr>
      </w:pPr>
      <w:r w:rsidRPr="00887734">
        <w:rPr>
          <w:lang w:val="en-CA"/>
        </w:rPr>
        <w:t xml:space="preserve">We propose to </w:t>
      </w:r>
      <w:r w:rsidRPr="00887734">
        <w:rPr>
          <w:rFonts w:hint="eastAsia"/>
          <w:lang w:val="en-CA"/>
        </w:rPr>
        <w:t>modify</w:t>
      </w:r>
      <w:r w:rsidRPr="00887734">
        <w:rPr>
          <w:lang w:val="en-CA"/>
        </w:rPr>
        <w:t xml:space="preserve"> the QP-lambda relationship in slice-level multi-QP RDO.</w:t>
      </w:r>
    </w:p>
    <w:p w14:paraId="169C5FE9" w14:textId="77777777" w:rsidR="00887734" w:rsidRPr="00887734" w:rsidRDefault="00887734" w:rsidP="00B3778F">
      <w:pPr>
        <w:numPr>
          <w:ilvl w:val="0"/>
          <w:numId w:val="89"/>
        </w:numPr>
        <w:rPr>
          <w:lang w:val="en-CA"/>
        </w:rPr>
      </w:pPr>
      <w:r w:rsidRPr="00887734">
        <w:rPr>
          <w:rFonts w:hint="eastAsia"/>
          <w:lang w:val="en-CA"/>
        </w:rPr>
        <w:t>We</w:t>
      </w:r>
      <w:r w:rsidRPr="00887734">
        <w:rPr>
          <w:lang w:val="en-CA"/>
        </w:rPr>
        <w:t xml:space="preserve"> propose to fix the slice-level lambda while traversing the QP within a predefined range.</w:t>
      </w:r>
    </w:p>
    <w:p w14:paraId="081818BB" w14:textId="77777777" w:rsidR="00887734" w:rsidRPr="00887734" w:rsidRDefault="00887734" w:rsidP="00B3778F">
      <w:pPr>
        <w:numPr>
          <w:ilvl w:val="0"/>
          <w:numId w:val="89"/>
        </w:numPr>
        <w:rPr>
          <w:lang w:val="en-CA"/>
        </w:rPr>
      </w:pPr>
      <w:r w:rsidRPr="00887734">
        <w:rPr>
          <w:rFonts w:hint="eastAsia"/>
          <w:lang w:val="en-CA"/>
        </w:rPr>
        <w:t>W</w:t>
      </w:r>
      <w:r w:rsidRPr="00887734">
        <w:rPr>
          <w:lang w:val="en-CA"/>
        </w:rPr>
        <w:t>e fix the conflict between slice-level multi-QP optimization and CU-level mode reuse.</w:t>
      </w:r>
    </w:p>
    <w:p w14:paraId="1F79826C" w14:textId="77777777" w:rsidR="00887734" w:rsidRPr="00887734" w:rsidRDefault="00887734" w:rsidP="00887734">
      <w:pPr>
        <w:rPr>
          <w:lang w:val="en-CA"/>
        </w:rPr>
      </w:pPr>
      <w:r w:rsidRPr="00887734">
        <w:rPr>
          <w:lang w:val="en-CA"/>
        </w:rPr>
        <w:t xml:space="preserve">The test results 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 as follows:</w:t>
      </w:r>
    </w:p>
    <w:p w14:paraId="138D1D76" w14:textId="77777777" w:rsidR="00887734" w:rsidRPr="00887734" w:rsidRDefault="00887734" w:rsidP="00887734">
      <w:pPr>
        <w:rPr>
          <w:lang w:val="en-CA"/>
        </w:rPr>
      </w:pPr>
      <w:r w:rsidRPr="00887734">
        <w:rPr>
          <w:lang w:val="en-CA"/>
        </w:rPr>
        <w:t>AI: {xx%, xx%, xx%}; RA: {xx%, xx%, xx%}; LD: {xx%, xx%, xx%}; LDB: {xx%, xx%, xx%}</w:t>
      </w:r>
    </w:p>
    <w:p w14:paraId="46CC82DA" w14:textId="323864D1" w:rsidR="0062204E" w:rsidRDefault="00B82D29" w:rsidP="0062204E">
      <w:r>
        <w:lastRenderedPageBreak/>
        <w:t>It was commented that the proposed changes 1 and 2 appear appropriate, but 1. should be implemented such that it can be switched by macro. It was further commented that change 3 is not necessarily a conflict. What is the impact? It was also asked why (from the partial results presented) in some classes losses occur.</w:t>
      </w:r>
    </w:p>
    <w:p w14:paraId="38806F35" w14:textId="0056D996" w:rsidR="00B82D29" w:rsidRPr="00762FC2" w:rsidRDefault="00B82D29" w:rsidP="0062204E">
      <w:r>
        <w:t>Further study recommended.</w:t>
      </w:r>
    </w:p>
    <w:p w14:paraId="165D1AD3" w14:textId="48AA8CF2" w:rsidR="0050676E" w:rsidRPr="00CF512D" w:rsidRDefault="0050676E" w:rsidP="00430D17">
      <w:pPr>
        <w:pStyle w:val="berschrift2"/>
        <w:rPr>
          <w:lang w:val="en-CA"/>
        </w:rPr>
      </w:pPr>
      <w:bookmarkStart w:id="87"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85"/>
      <w:bookmarkEnd w:id="86"/>
      <w:bookmarkEnd w:id="87"/>
    </w:p>
    <w:p w14:paraId="14B6839D" w14:textId="3F1469C7" w:rsidR="00762FC2" w:rsidRDefault="00762FC2" w:rsidP="00762FC2">
      <w:bookmarkStart w:id="88" w:name="_Ref93154433"/>
      <w:bookmarkStart w:id="89" w:name="_Ref29265594"/>
      <w:bookmarkStart w:id="90" w:name="_Ref38135579"/>
      <w:r w:rsidRPr="00CF512D">
        <w:t xml:space="preserve">Contributions in this area were discussed at </w:t>
      </w:r>
      <w:r w:rsidR="00276531">
        <w:t>1345</w:t>
      </w:r>
      <w:r w:rsidRPr="00CF512D">
        <w:t>–</w:t>
      </w:r>
      <w:r w:rsidR="0079374E">
        <w:t>1400</w:t>
      </w:r>
      <w:r w:rsidR="0079374E" w:rsidRPr="00CF512D">
        <w:t xml:space="preserve"> </w:t>
      </w:r>
      <w:r w:rsidRPr="00CF512D">
        <w:t xml:space="preserve">on </w:t>
      </w:r>
      <w:r w:rsidR="00276531">
        <w:t>Tues</w:t>
      </w:r>
      <w:r w:rsidR="00276531" w:rsidRPr="00CF512D">
        <w:t xml:space="preserve">day </w:t>
      </w:r>
      <w:r w:rsidR="00276531">
        <w:t>25</w:t>
      </w:r>
      <w:r w:rsidR="00276531" w:rsidRPr="00CF512D">
        <w:t xml:space="preserve"> </w:t>
      </w:r>
      <w:r>
        <w:t>October</w:t>
      </w:r>
      <w:r w:rsidRPr="00CF512D">
        <w:t xml:space="preserve"> 2022 </w:t>
      </w:r>
      <w:r w:rsidR="00CC02E3">
        <w:t xml:space="preserve">and </w:t>
      </w:r>
      <w:r w:rsidR="00CC02E3" w:rsidRPr="00CF512D">
        <w:t xml:space="preserve">at </w:t>
      </w:r>
      <w:r w:rsidR="00CC02E3">
        <w:t>1045</w:t>
      </w:r>
      <w:r w:rsidR="00CC02E3" w:rsidRPr="00CF512D">
        <w:t>–</w:t>
      </w:r>
      <w:r w:rsidR="00A268FC">
        <w:t>1100</w:t>
      </w:r>
      <w:r w:rsidR="00CC02E3" w:rsidRPr="00CF512D">
        <w:t xml:space="preserve"> on </w:t>
      </w:r>
      <w:r w:rsidR="00CC02E3">
        <w:t>Wednes</w:t>
      </w:r>
      <w:r w:rsidR="00CC02E3" w:rsidRPr="00CF512D">
        <w:t xml:space="preserve">day </w:t>
      </w:r>
      <w:r w:rsidR="00CC02E3">
        <w:t>26</w:t>
      </w:r>
      <w:r w:rsidR="00CC02E3" w:rsidRPr="00CF512D">
        <w:t xml:space="preserve"> </w:t>
      </w:r>
      <w:r w:rsidR="00CC02E3">
        <w:t>October</w:t>
      </w:r>
      <w:r w:rsidR="00CC02E3" w:rsidRPr="00CF512D">
        <w:t xml:space="preserve"> 2022 </w:t>
      </w:r>
      <w:r w:rsidRPr="00CF512D">
        <w:t>(chaired by JRO).</w:t>
      </w:r>
    </w:p>
    <w:p w14:paraId="49AF2B2D" w14:textId="1595000A" w:rsidR="008641F3" w:rsidRDefault="007D4061" w:rsidP="0048675E">
      <w:pPr>
        <w:pStyle w:val="berschrift9"/>
      </w:pPr>
      <w:hyperlink r:id="rId372"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r w:rsidR="00E97B9A">
        <w:rPr>
          <w:lang w:val="en-US"/>
        </w:rPr>
        <w:t xml:space="preserve"> (Spin Digital)</w:t>
      </w:r>
      <w:r w:rsidR="008641F3" w:rsidRPr="00610F83">
        <w:t>]</w:t>
      </w:r>
    </w:p>
    <w:p w14:paraId="57F4ABCE" w14:textId="77777777" w:rsidR="00276531" w:rsidRPr="00276531" w:rsidRDefault="00276531" w:rsidP="00276531">
      <w:pPr>
        <w:rPr>
          <w:lang w:val="en-CA"/>
        </w:rPr>
      </w:pPr>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p>
    <w:p w14:paraId="606FF4E5" w14:textId="77777777" w:rsidR="00276531" w:rsidRPr="00276531" w:rsidRDefault="00276531" w:rsidP="00276531">
      <w:pPr>
        <w:rPr>
          <w:lang w:val="en-CA"/>
        </w:rPr>
      </w:pPr>
      <w:r w:rsidRPr="00276531">
        <w:rPr>
          <w:lang w:val="en-CA"/>
        </w:rPr>
        <w:t>The VVC encoder is able to process 4Kp60 and 8Kp30 HDR 10-bit videos in real-time using a single server with a state-of-the-art dual-socket CPU architecture. In the near future, through the use of advanced encoding algorithms and next-generation CPU architectures, real-time 8Kp60 encoding and higher compression efficiency are expected to be achieved.</w:t>
      </w:r>
    </w:p>
    <w:p w14:paraId="4212E715" w14:textId="77777777" w:rsidR="00276531" w:rsidRPr="00276531" w:rsidRDefault="00276531" w:rsidP="00276531">
      <w:pPr>
        <w:rPr>
          <w:lang w:val="en-CA"/>
        </w:rPr>
      </w:pPr>
      <w:r w:rsidRPr="00276531">
        <w:rPr>
          <w:lang w:val="en-CA"/>
        </w:rPr>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p>
    <w:p w14:paraId="6A37EE10" w14:textId="0449E21A" w:rsidR="00276531" w:rsidRDefault="00276531" w:rsidP="00276531">
      <w:pPr>
        <w:rPr>
          <w:lang w:val="en-CA"/>
        </w:rPr>
      </w:pPr>
      <w:r w:rsidRPr="00276531">
        <w:rPr>
          <w:lang w:val="en-CA"/>
        </w:rPr>
        <w:t>This contribution aims to present information about the capabilities of VVC for UHD (4K and 8K) live encoding, and the trade-off between computational complexity and bitrate savings in the context of live encoding.</w:t>
      </w:r>
    </w:p>
    <w:p w14:paraId="26CCA090" w14:textId="77777777" w:rsidR="00BF2D17" w:rsidRDefault="00BF2D17" w:rsidP="00276531">
      <w:pPr>
        <w:rPr>
          <w:lang w:val="en-CA"/>
        </w:rPr>
      </w:pPr>
    </w:p>
    <w:p w14:paraId="2173AB21" w14:textId="7C253740" w:rsidR="00C541DD" w:rsidRPr="00276531" w:rsidRDefault="00C541DD" w:rsidP="00276531">
      <w:pPr>
        <w:rPr>
          <w:lang w:val="en-CA"/>
        </w:rPr>
      </w:pPr>
      <w:r>
        <w:rPr>
          <w:lang w:val="en-CA"/>
        </w:rPr>
        <w:t xml:space="preserve">The encoder is </w:t>
      </w:r>
      <w:r w:rsidR="00BF2D17">
        <w:rPr>
          <w:lang w:val="en-CA"/>
        </w:rPr>
        <w:t xml:space="preserve">approx. </w:t>
      </w:r>
      <w:r>
        <w:rPr>
          <w:lang w:val="en-CA"/>
        </w:rPr>
        <w:t>4-5 times faster than VVEnc 1.5.0 “faster” mode (but more than 15% worse in compression)</w:t>
      </w:r>
      <w:r w:rsidR="00BF2D17">
        <w:rPr>
          <w:lang w:val="en-CA"/>
        </w:rPr>
        <w:t>.</w:t>
      </w:r>
    </w:p>
    <w:p w14:paraId="163EA7C1" w14:textId="479AE983" w:rsidR="00E30856" w:rsidRDefault="00BF2D17" w:rsidP="00E30856">
      <w:pPr>
        <w:rPr>
          <w:lang w:val="en-US"/>
        </w:rPr>
      </w:pPr>
      <w:r>
        <w:rPr>
          <w:lang w:val="en-US"/>
        </w:rPr>
        <w:t>Multi-threaded encoder, no tiles used.</w:t>
      </w:r>
    </w:p>
    <w:p w14:paraId="174B63D9" w14:textId="77777777" w:rsidR="00BF2D17" w:rsidRPr="00B3778F" w:rsidRDefault="00BF2D17" w:rsidP="00E30856">
      <w:pPr>
        <w:rPr>
          <w:lang w:val="en-US"/>
        </w:rPr>
      </w:pPr>
    </w:p>
    <w:p w14:paraId="60182B45" w14:textId="605C31EF" w:rsidR="008641F3" w:rsidRDefault="007D4061" w:rsidP="0048675E">
      <w:pPr>
        <w:pStyle w:val="berschrift9"/>
      </w:pPr>
      <w:hyperlink r:id="rId373"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VVenC and VVdeC [A. Wieckowski, J. Brandenburg, C. Bartnik, V. George, J. Güther, G. Hege, C. </w:t>
      </w:r>
      <w:r w:rsidR="008641F3" w:rsidRPr="00610F83">
        <w:lastRenderedPageBreak/>
        <w:t>Helmrich, A. Henkel, T. Hinz, C. Lehmann, C. Stoffers, B. Bross, H. Schwarz, D. Marpe, T. Schierl (HHI)]</w:t>
      </w:r>
    </w:p>
    <w:p w14:paraId="2CD5672F" w14:textId="28162097" w:rsidR="00CC02E3" w:rsidRPr="00CC02E3" w:rsidRDefault="00CC02E3" w:rsidP="00CC02E3">
      <w:pPr>
        <w:rPr>
          <w:lang w:val="en-CA"/>
        </w:rPr>
      </w:pPr>
      <w:r w:rsidRPr="00CC02E3">
        <w:rPr>
          <w:lang w:val="en-CA"/>
        </w:rPr>
        <w:t>This document provides updated information on features, coding efficiency and runtime for version 1.6.1 of the open VVC software encoder VVenC released in September 2022 and version 1.6.0 of the open VVC software decoder VVdeC released in September 2022. In addition, an example implementation of a web-based player that enables to use VVdeC for VVC playback in a web browser has been made available on GitHub.</w:t>
      </w:r>
    </w:p>
    <w:p w14:paraId="11E4359E" w14:textId="77777777" w:rsidR="00CC02E3" w:rsidRPr="00CC02E3" w:rsidRDefault="00CC02E3" w:rsidP="00CC02E3">
      <w:pPr>
        <w:rPr>
          <w:lang w:val="en-CA"/>
        </w:rPr>
      </w:pPr>
      <w:r w:rsidRPr="00CC02E3">
        <w:rPr>
          <w:lang w:val="en-CA"/>
        </w:rPr>
        <w:t>A 3</w:t>
      </w:r>
      <w:r w:rsidRPr="00CC02E3">
        <w:rPr>
          <w:vertAlign w:val="superscript"/>
          <w:lang w:val="en-CA"/>
        </w:rPr>
        <w:t>rd</w:t>
      </w:r>
      <w:r w:rsidRPr="00CC02E3">
        <w:rPr>
          <w:lang w:val="en-CA"/>
        </w:rPr>
        <w:t xml:space="preserve"> party effort has been started in October 2022 to add VVC encoding and decoding support to FFmpeg with VVenC and VVdeC. The patches are currently under review.</w:t>
      </w:r>
    </w:p>
    <w:p w14:paraId="7AE9A312" w14:textId="77777777" w:rsidR="00CC02E3" w:rsidRPr="00CC02E3" w:rsidRDefault="00CC02E3" w:rsidP="00CC02E3">
      <w:pPr>
        <w:rPr>
          <w:lang w:val="en-CA"/>
        </w:rPr>
      </w:pPr>
      <w:r w:rsidRPr="00CC02E3">
        <w:rPr>
          <w:lang w:val="en-CA"/>
        </w:rPr>
        <w:t>Main changes for VVenC v1.6.1 since version 1.5.0 include:</w:t>
      </w:r>
    </w:p>
    <w:p w14:paraId="7021DDFA" w14:textId="6788700D" w:rsidR="00CC02E3" w:rsidRPr="00CC02E3" w:rsidRDefault="00CC02E3" w:rsidP="00CC02E3">
      <w:pPr>
        <w:numPr>
          <w:ilvl w:val="0"/>
          <w:numId w:val="181"/>
        </w:numPr>
        <w:rPr>
          <w:lang w:val="en-CA"/>
        </w:rPr>
      </w:pPr>
      <w:r w:rsidRPr="00CC02E3">
        <w:rPr>
          <w:lang w:val="en-CA"/>
        </w:rPr>
        <w:t xml:space="preserve">Faster presets: ~15% </w:t>
      </w:r>
      <w:r w:rsidR="00A268FC">
        <w:rPr>
          <w:lang w:val="en-CA"/>
        </w:rPr>
        <w:t xml:space="preserve">speedup </w:t>
      </w:r>
      <w:r w:rsidRPr="00CC02E3">
        <w:rPr>
          <w:lang w:val="en-CA"/>
        </w:rPr>
        <w:t>for faster, fast, medium, ~5% for slow (1.6.0) and ~18% for slower (1.6.1)</w:t>
      </w:r>
    </w:p>
    <w:p w14:paraId="5E4DA426" w14:textId="77777777" w:rsidR="00CC02E3" w:rsidRPr="00CC02E3" w:rsidRDefault="00CC02E3" w:rsidP="00CC02E3">
      <w:pPr>
        <w:numPr>
          <w:ilvl w:val="0"/>
          <w:numId w:val="181"/>
        </w:numPr>
        <w:rPr>
          <w:lang w:val="en-CA"/>
        </w:rPr>
      </w:pPr>
      <w:r w:rsidRPr="00CC02E3">
        <w:rPr>
          <w:lang w:val="en-CA"/>
        </w:rPr>
        <w:t>Minor efficiency improvements (1.6.0)</w:t>
      </w:r>
    </w:p>
    <w:p w14:paraId="639F2809" w14:textId="77777777" w:rsidR="00CC02E3" w:rsidRPr="00CC02E3" w:rsidRDefault="00CC02E3" w:rsidP="00CC02E3">
      <w:pPr>
        <w:numPr>
          <w:ilvl w:val="0"/>
          <w:numId w:val="181"/>
        </w:numPr>
        <w:rPr>
          <w:lang w:val="en-CA"/>
        </w:rPr>
      </w:pPr>
      <w:r w:rsidRPr="00CC02E3">
        <w:rPr>
          <w:lang w:val="en-CA"/>
        </w:rPr>
        <w:t>Major RC stability improvements, especially for 1pRC, high rates (1.6.0) and low rates (1.6.1)</w:t>
      </w:r>
    </w:p>
    <w:p w14:paraId="6BCFC020" w14:textId="77777777" w:rsidR="00CC02E3" w:rsidRPr="00CC02E3" w:rsidRDefault="00CC02E3" w:rsidP="00CC02E3">
      <w:pPr>
        <w:numPr>
          <w:ilvl w:val="0"/>
          <w:numId w:val="181"/>
        </w:numPr>
        <w:rPr>
          <w:lang w:val="en-CA"/>
        </w:rPr>
      </w:pPr>
      <w:r w:rsidRPr="00CC02E3">
        <w:rPr>
          <w:lang w:val="en-CA"/>
        </w:rPr>
        <w:t>Bugfix to multi-threaded encoding with tiles (1.6.1)</w:t>
      </w:r>
    </w:p>
    <w:p w14:paraId="1C0A8A2E" w14:textId="77777777" w:rsidR="00CC02E3" w:rsidRPr="00CC02E3" w:rsidRDefault="00CC02E3" w:rsidP="00CC02E3">
      <w:pPr>
        <w:numPr>
          <w:ilvl w:val="0"/>
          <w:numId w:val="181"/>
        </w:numPr>
        <w:rPr>
          <w:lang w:val="en-CA"/>
        </w:rPr>
      </w:pPr>
      <w:r w:rsidRPr="00CC02E3">
        <w:rPr>
          <w:lang w:val="en-CA"/>
        </w:rPr>
        <w:t>Added auto-logic for correct tickspersec setting (1.6.1)</w:t>
      </w:r>
    </w:p>
    <w:p w14:paraId="5B63D89B" w14:textId="77777777" w:rsidR="00CC02E3" w:rsidRPr="00CC02E3" w:rsidRDefault="00CC02E3" w:rsidP="00CC02E3">
      <w:pPr>
        <w:numPr>
          <w:ilvl w:val="0"/>
          <w:numId w:val="181"/>
        </w:numPr>
        <w:rPr>
          <w:lang w:val="en-CA"/>
        </w:rPr>
      </w:pPr>
      <w:r w:rsidRPr="00CC02E3">
        <w:rPr>
          <w:lang w:val="en-CA"/>
        </w:rPr>
        <w:t>Made apputils an internal header only lib, fixing linking problems (1.6.1)</w:t>
      </w:r>
    </w:p>
    <w:p w14:paraId="2079A09B" w14:textId="77777777" w:rsidR="00CC02E3" w:rsidRPr="00CC02E3" w:rsidRDefault="00CC02E3" w:rsidP="00CC02E3">
      <w:pPr>
        <w:numPr>
          <w:ilvl w:val="0"/>
          <w:numId w:val="181"/>
        </w:numPr>
        <w:rPr>
          <w:lang w:val="en-CA"/>
        </w:rPr>
      </w:pPr>
      <w:r w:rsidRPr="00CC02E3">
        <w:rPr>
          <w:lang w:val="en-CA"/>
        </w:rPr>
        <w:t>Optimized non-RD-optimized quantization (1.6.1)</w:t>
      </w:r>
    </w:p>
    <w:p w14:paraId="75131C2B" w14:textId="77777777" w:rsidR="00CC02E3" w:rsidRPr="00CC02E3" w:rsidRDefault="00CC02E3" w:rsidP="00CC02E3">
      <w:pPr>
        <w:numPr>
          <w:ilvl w:val="0"/>
          <w:numId w:val="181"/>
        </w:numPr>
        <w:rPr>
          <w:lang w:val="en-CA"/>
        </w:rPr>
      </w:pPr>
      <w:r w:rsidRPr="00CC02E3">
        <w:rPr>
          <w:lang w:val="en-CA"/>
        </w:rPr>
        <w:t>Various cleanups and improvements</w:t>
      </w:r>
    </w:p>
    <w:p w14:paraId="792C90DC" w14:textId="77777777" w:rsidR="00CC02E3" w:rsidRPr="00CC02E3" w:rsidRDefault="00CC02E3" w:rsidP="00CC02E3">
      <w:pPr>
        <w:rPr>
          <w:lang w:val="en-CA"/>
        </w:rPr>
      </w:pPr>
      <w:r w:rsidRPr="00CC02E3">
        <w:rPr>
          <w:lang w:val="en-CA"/>
        </w:rPr>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p>
    <w:p w14:paraId="3DBE2FD9" w14:textId="77777777" w:rsidR="00CC02E3" w:rsidRPr="00CC02E3" w:rsidRDefault="00CC02E3" w:rsidP="00CC02E3">
      <w:pPr>
        <w:rPr>
          <w:lang w:val="en-CA"/>
        </w:rPr>
      </w:pPr>
    </w:p>
    <w:tbl>
      <w:tblPr>
        <w:tblStyle w:val="EinfacheTabelle3"/>
        <w:tblW w:w="5000" w:type="pct"/>
        <w:tblLook w:val="04A0" w:firstRow="1" w:lastRow="0" w:firstColumn="1" w:lastColumn="0" w:noHBand="0" w:noVBand="1"/>
      </w:tblPr>
      <w:tblGrid>
        <w:gridCol w:w="1008"/>
        <w:gridCol w:w="973"/>
        <w:gridCol w:w="973"/>
        <w:gridCol w:w="838"/>
        <w:gridCol w:w="973"/>
        <w:gridCol w:w="973"/>
        <w:gridCol w:w="838"/>
        <w:gridCol w:w="973"/>
        <w:gridCol w:w="973"/>
        <w:gridCol w:w="838"/>
      </w:tblGrid>
      <w:tr w:rsidR="00CC02E3" w:rsidRPr="00CC02E3" w14:paraId="2BDB0E3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443E6F46" w14:textId="77777777" w:rsidR="00CC02E3" w:rsidRPr="00CC02E3" w:rsidRDefault="00CC02E3" w:rsidP="00CC02E3">
            <w:pPr>
              <w:rPr>
                <w:lang w:val="en-US"/>
              </w:rPr>
            </w:pPr>
            <w:r w:rsidRPr="00CC02E3">
              <w:rPr>
                <w:lang w:val="en-US"/>
              </w:rPr>
              <w:t>Preset</w:t>
            </w:r>
          </w:p>
        </w:tc>
        <w:tc>
          <w:tcPr>
            <w:tcW w:w="519" w:type="pct"/>
            <w:tcBorders>
              <w:left w:val="single" w:sz="4" w:space="0" w:color="auto"/>
            </w:tcBorders>
          </w:tcPr>
          <w:p w14:paraId="2A3FA94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9" w:type="pct"/>
          </w:tcPr>
          <w:p w14:paraId="674E8C6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9" w:type="pct"/>
            <w:tcBorders>
              <w:right w:val="single" w:sz="4" w:space="0" w:color="auto"/>
            </w:tcBorders>
          </w:tcPr>
          <w:p w14:paraId="4B6DCD78"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4E706450"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9" w:type="pct"/>
          </w:tcPr>
          <w:p w14:paraId="48C5243C"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52" w:type="pct"/>
            <w:tcBorders>
              <w:right w:val="single" w:sz="4" w:space="0" w:color="auto"/>
            </w:tcBorders>
          </w:tcPr>
          <w:p w14:paraId="4E0BDD19"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9" w:type="pct"/>
            <w:tcBorders>
              <w:left w:val="single" w:sz="4" w:space="0" w:color="auto"/>
            </w:tcBorders>
          </w:tcPr>
          <w:p w14:paraId="382DF6FA"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19" w:type="pct"/>
          </w:tcPr>
          <w:p w14:paraId="5668A811"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7" w:type="pct"/>
          </w:tcPr>
          <w:p w14:paraId="08046673"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5AFA3A9A"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0DBC1B10" w14:textId="77777777" w:rsidR="00CC02E3" w:rsidRPr="00CC02E3" w:rsidRDefault="00CC02E3" w:rsidP="00CC02E3">
            <w:pPr>
              <w:rPr>
                <w:lang w:val="en-US"/>
              </w:rPr>
            </w:pPr>
          </w:p>
        </w:tc>
        <w:tc>
          <w:tcPr>
            <w:tcW w:w="519" w:type="pct"/>
            <w:tcBorders>
              <w:left w:val="single" w:sz="4" w:space="0" w:color="auto"/>
              <w:bottom w:val="single" w:sz="4" w:space="0" w:color="auto"/>
            </w:tcBorders>
            <w:shd w:val="clear" w:color="auto" w:fill="FFFFFF" w:themeFill="background1"/>
          </w:tcPr>
          <w:p w14:paraId="0466DD3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7940C3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49" w:type="pct"/>
            <w:tcBorders>
              <w:bottom w:val="single" w:sz="4" w:space="0" w:color="auto"/>
              <w:right w:val="single" w:sz="4" w:space="0" w:color="auto"/>
            </w:tcBorders>
            <w:shd w:val="clear" w:color="auto" w:fill="FFFFFF" w:themeFill="background1"/>
          </w:tcPr>
          <w:p w14:paraId="44A0592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VTM</w:t>
            </w:r>
            <w:r w:rsidRPr="00CC02E3">
              <w:rPr>
                <w:lang w:val="de-DE"/>
              </w:rPr>
              <w:t>-17.2</w:t>
            </w:r>
          </w:p>
        </w:tc>
        <w:tc>
          <w:tcPr>
            <w:tcW w:w="519" w:type="pct"/>
            <w:tcBorders>
              <w:left w:val="single" w:sz="4" w:space="0" w:color="auto"/>
              <w:bottom w:val="single" w:sz="4" w:space="0" w:color="auto"/>
            </w:tcBorders>
            <w:shd w:val="clear" w:color="auto" w:fill="FFFFFF" w:themeFill="background1"/>
          </w:tcPr>
          <w:p w14:paraId="5689371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6914165E"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vs. HM</w:t>
            </w:r>
            <w:r w:rsidRPr="00CC02E3">
              <w:rPr>
                <w:lang w:val="en-US"/>
              </w:rPr>
              <w:noBreakHyphen/>
              <w:t>16.24</w:t>
            </w:r>
          </w:p>
        </w:tc>
        <w:tc>
          <w:tcPr>
            <w:tcW w:w="452" w:type="pct"/>
            <w:tcBorders>
              <w:bottom w:val="single" w:sz="4" w:space="0" w:color="auto"/>
              <w:right w:val="single" w:sz="4" w:space="0" w:color="auto"/>
            </w:tcBorders>
            <w:shd w:val="clear" w:color="auto" w:fill="FFFFFF" w:themeFill="background1"/>
          </w:tcPr>
          <w:p w14:paraId="42AB154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c>
          <w:tcPr>
            <w:tcW w:w="519" w:type="pct"/>
            <w:tcBorders>
              <w:left w:val="single" w:sz="4" w:space="0" w:color="auto"/>
              <w:bottom w:val="single" w:sz="4" w:space="0" w:color="auto"/>
            </w:tcBorders>
            <w:shd w:val="clear" w:color="auto" w:fill="FFFFFF" w:themeFill="background1"/>
          </w:tcPr>
          <w:p w14:paraId="385B10D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PSNR</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9" w:type="pct"/>
            <w:tcBorders>
              <w:bottom w:val="single" w:sz="4" w:space="0" w:color="auto"/>
            </w:tcBorders>
            <w:shd w:val="clear" w:color="auto" w:fill="FFFFFF" w:themeFill="background1"/>
          </w:tcPr>
          <w:p w14:paraId="18A0F0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vs. HM</w:t>
            </w:r>
            <w:r w:rsidRPr="00CC02E3">
              <w:rPr>
                <w:lang w:val="en-US"/>
              </w:rPr>
              <w:noBreakHyphen/>
              <w:t>16.24</w:t>
            </w:r>
          </w:p>
        </w:tc>
        <w:tc>
          <w:tcPr>
            <w:tcW w:w="447" w:type="pct"/>
            <w:tcBorders>
              <w:bottom w:val="single" w:sz="4" w:space="0" w:color="auto"/>
            </w:tcBorders>
            <w:shd w:val="clear" w:color="auto" w:fill="FFFFFF" w:themeFill="background1"/>
          </w:tcPr>
          <w:p w14:paraId="712CB3C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17.2</w:t>
            </w:r>
          </w:p>
        </w:tc>
      </w:tr>
      <w:tr w:rsidR="00CC02E3" w:rsidRPr="00CC02E3" w14:paraId="3054C3E5"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4CA70747" w14:textId="77777777" w:rsidR="00CC02E3" w:rsidRPr="00CC02E3" w:rsidRDefault="00CC02E3" w:rsidP="00CC02E3">
            <w:pPr>
              <w:rPr>
                <w:lang w:val="de-DE"/>
              </w:rPr>
            </w:pPr>
            <w:r w:rsidRPr="00CC02E3">
              <w:rPr>
                <w:lang w:val="de-DE"/>
              </w:rPr>
              <w:t>FASTER</w:t>
            </w:r>
          </w:p>
        </w:tc>
        <w:tc>
          <w:tcPr>
            <w:tcW w:w="519" w:type="pct"/>
            <w:tcBorders>
              <w:top w:val="single" w:sz="4" w:space="0" w:color="auto"/>
              <w:left w:val="single" w:sz="4" w:space="0" w:color="auto"/>
            </w:tcBorders>
          </w:tcPr>
          <w:p w14:paraId="3ECF06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9,8%</w:t>
            </w:r>
          </w:p>
        </w:tc>
        <w:tc>
          <w:tcPr>
            <w:tcW w:w="519" w:type="pct"/>
            <w:tcBorders>
              <w:top w:val="single" w:sz="4" w:space="0" w:color="auto"/>
            </w:tcBorders>
          </w:tcPr>
          <w:p w14:paraId="274323C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9" w:type="pct"/>
            <w:tcBorders>
              <w:top w:val="single" w:sz="4" w:space="0" w:color="auto"/>
              <w:right w:val="single" w:sz="4" w:space="0" w:color="auto"/>
            </w:tcBorders>
          </w:tcPr>
          <w:p w14:paraId="55BF96C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9" w:type="pct"/>
            <w:tcBorders>
              <w:top w:val="single" w:sz="4" w:space="0" w:color="auto"/>
              <w:left w:val="single" w:sz="4" w:space="0" w:color="auto"/>
            </w:tcBorders>
          </w:tcPr>
          <w:p w14:paraId="320921B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3%</w:t>
            </w:r>
          </w:p>
        </w:tc>
        <w:tc>
          <w:tcPr>
            <w:tcW w:w="519" w:type="pct"/>
            <w:tcBorders>
              <w:top w:val="single" w:sz="4" w:space="0" w:color="auto"/>
            </w:tcBorders>
          </w:tcPr>
          <w:p w14:paraId="235E80B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50x</w:t>
            </w:r>
          </w:p>
        </w:tc>
        <w:tc>
          <w:tcPr>
            <w:tcW w:w="452" w:type="pct"/>
            <w:tcBorders>
              <w:top w:val="single" w:sz="4" w:space="0" w:color="auto"/>
              <w:right w:val="single" w:sz="4" w:space="0" w:color="auto"/>
            </w:tcBorders>
          </w:tcPr>
          <w:p w14:paraId="7B7D625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500x</w:t>
            </w:r>
          </w:p>
        </w:tc>
        <w:tc>
          <w:tcPr>
            <w:tcW w:w="519" w:type="pct"/>
            <w:tcBorders>
              <w:top w:val="single" w:sz="4" w:space="0" w:color="auto"/>
              <w:left w:val="single" w:sz="4" w:space="0" w:color="auto"/>
            </w:tcBorders>
          </w:tcPr>
          <w:p w14:paraId="1431BC3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2,3%</w:t>
            </w:r>
          </w:p>
        </w:tc>
        <w:tc>
          <w:tcPr>
            <w:tcW w:w="519" w:type="pct"/>
            <w:tcBorders>
              <w:top w:val="single" w:sz="4" w:space="0" w:color="auto"/>
            </w:tcBorders>
          </w:tcPr>
          <w:p w14:paraId="530DFD9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47" w:type="pct"/>
            <w:tcBorders>
              <w:top w:val="single" w:sz="4" w:space="0" w:color="auto"/>
            </w:tcBorders>
          </w:tcPr>
          <w:p w14:paraId="5AC7715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500x</w:t>
            </w:r>
          </w:p>
        </w:tc>
      </w:tr>
      <w:tr w:rsidR="00CC02E3" w:rsidRPr="00CC02E3" w14:paraId="5B412901"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EEBEA21" w14:textId="77777777" w:rsidR="00CC02E3" w:rsidRPr="00CC02E3" w:rsidRDefault="00CC02E3" w:rsidP="00CC02E3">
            <w:pPr>
              <w:rPr>
                <w:lang w:val="de-DE"/>
              </w:rPr>
            </w:pPr>
            <w:r w:rsidRPr="00CC02E3">
              <w:rPr>
                <w:lang w:val="de-DE"/>
              </w:rPr>
              <w:lastRenderedPageBreak/>
              <w:t>FAST</w:t>
            </w:r>
          </w:p>
        </w:tc>
        <w:tc>
          <w:tcPr>
            <w:tcW w:w="519" w:type="pct"/>
            <w:tcBorders>
              <w:left w:val="single" w:sz="4" w:space="0" w:color="auto"/>
            </w:tcBorders>
          </w:tcPr>
          <w:p w14:paraId="7B81C7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2,4%</w:t>
            </w:r>
          </w:p>
        </w:tc>
        <w:tc>
          <w:tcPr>
            <w:tcW w:w="519" w:type="pct"/>
          </w:tcPr>
          <w:p w14:paraId="3CDC1A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9" w:type="pct"/>
            <w:tcBorders>
              <w:right w:val="single" w:sz="4" w:space="0" w:color="auto"/>
            </w:tcBorders>
          </w:tcPr>
          <w:p w14:paraId="62DF953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60x</w:t>
            </w:r>
          </w:p>
        </w:tc>
        <w:tc>
          <w:tcPr>
            <w:tcW w:w="519" w:type="pct"/>
            <w:tcBorders>
              <w:left w:val="single" w:sz="4" w:space="0" w:color="auto"/>
            </w:tcBorders>
          </w:tcPr>
          <w:p w14:paraId="366C904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4,9%</w:t>
            </w:r>
          </w:p>
        </w:tc>
        <w:tc>
          <w:tcPr>
            <w:tcW w:w="519" w:type="pct"/>
          </w:tcPr>
          <w:p w14:paraId="7DE72B0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40x</w:t>
            </w:r>
          </w:p>
        </w:tc>
        <w:tc>
          <w:tcPr>
            <w:tcW w:w="452" w:type="pct"/>
            <w:tcBorders>
              <w:right w:val="single" w:sz="4" w:space="0" w:color="auto"/>
            </w:tcBorders>
          </w:tcPr>
          <w:p w14:paraId="286AEA2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860x</w:t>
            </w:r>
          </w:p>
        </w:tc>
        <w:tc>
          <w:tcPr>
            <w:tcW w:w="519" w:type="pct"/>
            <w:tcBorders>
              <w:left w:val="single" w:sz="4" w:space="0" w:color="auto"/>
            </w:tcBorders>
          </w:tcPr>
          <w:p w14:paraId="28A6045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23,8%</w:t>
            </w:r>
          </w:p>
        </w:tc>
        <w:tc>
          <w:tcPr>
            <w:tcW w:w="519" w:type="pct"/>
          </w:tcPr>
          <w:p w14:paraId="0400F7C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30x</w:t>
            </w:r>
          </w:p>
        </w:tc>
        <w:tc>
          <w:tcPr>
            <w:tcW w:w="447" w:type="pct"/>
          </w:tcPr>
          <w:p w14:paraId="342DC73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10x</w:t>
            </w:r>
          </w:p>
        </w:tc>
      </w:tr>
      <w:tr w:rsidR="00CC02E3" w:rsidRPr="00CC02E3" w14:paraId="3DD83AA1"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6DCEEDE4" w14:textId="77777777" w:rsidR="00CC02E3" w:rsidRPr="00CC02E3" w:rsidRDefault="00CC02E3" w:rsidP="00CC02E3">
            <w:pPr>
              <w:rPr>
                <w:lang w:val="de-DE"/>
              </w:rPr>
            </w:pPr>
            <w:r w:rsidRPr="00CC02E3">
              <w:rPr>
                <w:lang w:val="de-DE"/>
              </w:rPr>
              <w:t>MEDIUM</w:t>
            </w:r>
          </w:p>
        </w:tc>
        <w:tc>
          <w:tcPr>
            <w:tcW w:w="519" w:type="pct"/>
            <w:tcBorders>
              <w:left w:val="single" w:sz="4" w:space="0" w:color="auto"/>
            </w:tcBorders>
          </w:tcPr>
          <w:p w14:paraId="36893E9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9%</w:t>
            </w:r>
          </w:p>
        </w:tc>
        <w:tc>
          <w:tcPr>
            <w:tcW w:w="519" w:type="pct"/>
          </w:tcPr>
          <w:p w14:paraId="4A31E22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2x</w:t>
            </w:r>
          </w:p>
        </w:tc>
        <w:tc>
          <w:tcPr>
            <w:tcW w:w="449" w:type="pct"/>
            <w:tcBorders>
              <w:right w:val="single" w:sz="4" w:space="0" w:color="auto"/>
            </w:tcBorders>
          </w:tcPr>
          <w:p w14:paraId="76BE6CE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519" w:type="pct"/>
            <w:tcBorders>
              <w:left w:val="single" w:sz="4" w:space="0" w:color="auto"/>
            </w:tcBorders>
          </w:tcPr>
          <w:p w14:paraId="0263C4B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4,9%</w:t>
            </w:r>
          </w:p>
        </w:tc>
        <w:tc>
          <w:tcPr>
            <w:tcW w:w="519" w:type="pct"/>
          </w:tcPr>
          <w:p w14:paraId="487F47C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3x</w:t>
            </w:r>
          </w:p>
        </w:tc>
        <w:tc>
          <w:tcPr>
            <w:tcW w:w="452" w:type="pct"/>
            <w:tcBorders>
              <w:right w:val="single" w:sz="4" w:space="0" w:color="auto"/>
            </w:tcBorders>
          </w:tcPr>
          <w:p w14:paraId="55F14AD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70x</w:t>
            </w:r>
          </w:p>
        </w:tc>
        <w:tc>
          <w:tcPr>
            <w:tcW w:w="519" w:type="pct"/>
            <w:tcBorders>
              <w:left w:val="single" w:sz="4" w:space="0" w:color="auto"/>
            </w:tcBorders>
          </w:tcPr>
          <w:p w14:paraId="24D1687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3,5%</w:t>
            </w:r>
          </w:p>
        </w:tc>
        <w:tc>
          <w:tcPr>
            <w:tcW w:w="519" w:type="pct"/>
          </w:tcPr>
          <w:p w14:paraId="10A1337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8x</w:t>
            </w:r>
          </w:p>
        </w:tc>
        <w:tc>
          <w:tcPr>
            <w:tcW w:w="447" w:type="pct"/>
          </w:tcPr>
          <w:p w14:paraId="1340F3D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0x</w:t>
            </w:r>
          </w:p>
        </w:tc>
      </w:tr>
      <w:tr w:rsidR="00CC02E3" w:rsidRPr="00CC02E3" w14:paraId="5F6C1B75"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2B4E080F" w14:textId="77777777" w:rsidR="00CC02E3" w:rsidRPr="00CC02E3" w:rsidRDefault="00CC02E3" w:rsidP="00CC02E3">
            <w:pPr>
              <w:rPr>
                <w:lang w:val="de-DE"/>
              </w:rPr>
            </w:pPr>
            <w:r w:rsidRPr="00CC02E3">
              <w:rPr>
                <w:lang w:val="de-DE"/>
              </w:rPr>
              <w:t>SLOW</w:t>
            </w:r>
          </w:p>
        </w:tc>
        <w:tc>
          <w:tcPr>
            <w:tcW w:w="519" w:type="pct"/>
            <w:tcBorders>
              <w:left w:val="single" w:sz="4" w:space="0" w:color="auto"/>
            </w:tcBorders>
          </w:tcPr>
          <w:p w14:paraId="6B97EB8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5,7%</w:t>
            </w:r>
          </w:p>
        </w:tc>
        <w:tc>
          <w:tcPr>
            <w:tcW w:w="519" w:type="pct"/>
          </w:tcPr>
          <w:p w14:paraId="3E34AB0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9" w:type="pct"/>
            <w:tcBorders>
              <w:right w:val="single" w:sz="4" w:space="0" w:color="auto"/>
            </w:tcBorders>
          </w:tcPr>
          <w:p w14:paraId="05933DB0"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5x</w:t>
            </w:r>
          </w:p>
        </w:tc>
        <w:tc>
          <w:tcPr>
            <w:tcW w:w="519" w:type="pct"/>
            <w:tcBorders>
              <w:left w:val="single" w:sz="4" w:space="0" w:color="auto"/>
            </w:tcBorders>
          </w:tcPr>
          <w:p w14:paraId="7CB2373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8,3%</w:t>
            </w:r>
          </w:p>
        </w:tc>
        <w:tc>
          <w:tcPr>
            <w:tcW w:w="519" w:type="pct"/>
          </w:tcPr>
          <w:p w14:paraId="5BFE291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52" w:type="pct"/>
            <w:tcBorders>
              <w:right w:val="single" w:sz="4" w:space="0" w:color="auto"/>
            </w:tcBorders>
          </w:tcPr>
          <w:p w14:paraId="407BB3B8"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x</w:t>
            </w:r>
          </w:p>
        </w:tc>
        <w:tc>
          <w:tcPr>
            <w:tcW w:w="519" w:type="pct"/>
            <w:tcBorders>
              <w:left w:val="single" w:sz="4" w:space="0" w:color="auto"/>
            </w:tcBorders>
          </w:tcPr>
          <w:p w14:paraId="64AA7B8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7,1%</w:t>
            </w:r>
          </w:p>
        </w:tc>
        <w:tc>
          <w:tcPr>
            <w:tcW w:w="519" w:type="pct"/>
          </w:tcPr>
          <w:p w14:paraId="7B52A4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47" w:type="pct"/>
          </w:tcPr>
          <w:p w14:paraId="2C8402C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77x</w:t>
            </w:r>
          </w:p>
        </w:tc>
      </w:tr>
      <w:tr w:rsidR="00CC02E3" w:rsidRPr="00CC02E3" w14:paraId="0B2535DF" w14:textId="77777777" w:rsidTr="00CC02E3">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51663F0E" w14:textId="77777777" w:rsidR="00CC02E3" w:rsidRPr="00CC02E3" w:rsidRDefault="00CC02E3" w:rsidP="00CC02E3">
            <w:pPr>
              <w:rPr>
                <w:lang w:val="de-DE"/>
              </w:rPr>
            </w:pPr>
            <w:r w:rsidRPr="00CC02E3">
              <w:rPr>
                <w:lang w:val="de-DE"/>
              </w:rPr>
              <w:t>SLOWER</w:t>
            </w:r>
          </w:p>
        </w:tc>
        <w:tc>
          <w:tcPr>
            <w:tcW w:w="519" w:type="pct"/>
            <w:tcBorders>
              <w:left w:val="single" w:sz="4" w:space="0" w:color="auto"/>
            </w:tcBorders>
          </w:tcPr>
          <w:p w14:paraId="5A8DD6F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9,0%</w:t>
            </w:r>
          </w:p>
        </w:tc>
        <w:tc>
          <w:tcPr>
            <w:tcW w:w="519" w:type="pct"/>
          </w:tcPr>
          <w:p w14:paraId="0E7CF4F6"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9" w:type="pct"/>
            <w:tcBorders>
              <w:right w:val="single" w:sz="4" w:space="0" w:color="auto"/>
            </w:tcBorders>
          </w:tcPr>
          <w:p w14:paraId="6ACE476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x</w:t>
            </w:r>
          </w:p>
        </w:tc>
        <w:tc>
          <w:tcPr>
            <w:tcW w:w="519" w:type="pct"/>
            <w:tcBorders>
              <w:left w:val="single" w:sz="4" w:space="0" w:color="auto"/>
            </w:tcBorders>
          </w:tcPr>
          <w:p w14:paraId="0696F41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1,6%</w:t>
            </w:r>
          </w:p>
        </w:tc>
        <w:tc>
          <w:tcPr>
            <w:tcW w:w="519" w:type="pct"/>
          </w:tcPr>
          <w:p w14:paraId="681E178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52" w:type="pct"/>
            <w:tcBorders>
              <w:right w:val="single" w:sz="4" w:space="0" w:color="auto"/>
            </w:tcBorders>
          </w:tcPr>
          <w:p w14:paraId="657875D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2x</w:t>
            </w:r>
          </w:p>
        </w:tc>
        <w:tc>
          <w:tcPr>
            <w:tcW w:w="519" w:type="pct"/>
            <w:tcBorders>
              <w:left w:val="single" w:sz="4" w:space="0" w:color="auto"/>
            </w:tcBorders>
          </w:tcPr>
          <w:p w14:paraId="594DD255"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0,4%</w:t>
            </w:r>
          </w:p>
        </w:tc>
        <w:tc>
          <w:tcPr>
            <w:tcW w:w="519" w:type="pct"/>
          </w:tcPr>
          <w:p w14:paraId="198AF22E"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47" w:type="pct"/>
          </w:tcPr>
          <w:p w14:paraId="0279866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9x</w:t>
            </w:r>
          </w:p>
        </w:tc>
      </w:tr>
    </w:tbl>
    <w:p w14:paraId="2D905E71" w14:textId="77777777" w:rsidR="00CC02E3" w:rsidRPr="00CC02E3" w:rsidRDefault="00CC02E3" w:rsidP="00CC02E3">
      <w:pPr>
        <w:rPr>
          <w:lang w:val="de-DE"/>
        </w:rPr>
      </w:pPr>
    </w:p>
    <w:p w14:paraId="1683E8E4" w14:textId="77777777" w:rsidR="00CC02E3" w:rsidRPr="00CC02E3" w:rsidRDefault="00CC02E3" w:rsidP="00CC02E3">
      <w:pPr>
        <w:rPr>
          <w:lang w:val="en-CA"/>
        </w:rPr>
      </w:pPr>
      <w:r w:rsidRPr="00CC02E3">
        <w:rPr>
          <w:lang w:val="en-CA"/>
        </w:rPr>
        <w:t>With QP adaptation for subjective optimization and 8 threads, the following MS-SSIM-based YUV BD-rates compared to HM-16.24 (GOP16+MCTF) as well as speedup factors compared to HM-16.24 and VTM-17.2 (GOP32+MCTF) are reported for different presets:</w:t>
      </w:r>
    </w:p>
    <w:p w14:paraId="5D8A20DF" w14:textId="77777777" w:rsidR="00CC02E3" w:rsidRPr="00CC02E3" w:rsidRDefault="00CC02E3" w:rsidP="00CC02E3">
      <w:pPr>
        <w:rPr>
          <w:lang w:val="en-CA"/>
        </w:rPr>
      </w:pPr>
    </w:p>
    <w:tbl>
      <w:tblPr>
        <w:tblStyle w:val="EinfacheTabelle3"/>
        <w:tblW w:w="5159" w:type="pct"/>
        <w:tblLayout w:type="fixed"/>
        <w:tblLook w:val="04A0" w:firstRow="1" w:lastRow="0" w:firstColumn="1" w:lastColumn="0" w:noHBand="0" w:noVBand="1"/>
      </w:tblPr>
      <w:tblGrid>
        <w:gridCol w:w="1015"/>
        <w:gridCol w:w="975"/>
        <w:gridCol w:w="995"/>
        <w:gridCol w:w="852"/>
        <w:gridCol w:w="993"/>
        <w:gridCol w:w="995"/>
        <w:gridCol w:w="852"/>
        <w:gridCol w:w="1134"/>
        <w:gridCol w:w="1016"/>
        <w:gridCol w:w="831"/>
      </w:tblGrid>
      <w:tr w:rsidR="00CC02E3" w:rsidRPr="00CC02E3" w14:paraId="7A7698C0" w14:textId="77777777" w:rsidTr="00CC02E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25" w:type="pct"/>
            <w:vMerge w:val="restart"/>
            <w:tcBorders>
              <w:right w:val="single" w:sz="4" w:space="0" w:color="auto"/>
            </w:tcBorders>
            <w:vAlign w:val="center"/>
          </w:tcPr>
          <w:p w14:paraId="171BE963" w14:textId="77777777" w:rsidR="00CC02E3" w:rsidRPr="00CC02E3" w:rsidRDefault="00CC02E3" w:rsidP="00CC02E3">
            <w:pPr>
              <w:rPr>
                <w:lang w:val="en-US"/>
              </w:rPr>
            </w:pPr>
            <w:r w:rsidRPr="00CC02E3">
              <w:rPr>
                <w:lang w:val="en-US"/>
              </w:rPr>
              <w:t>Preset</w:t>
            </w:r>
          </w:p>
        </w:tc>
        <w:tc>
          <w:tcPr>
            <w:tcW w:w="505" w:type="pct"/>
            <w:tcBorders>
              <w:left w:val="single" w:sz="4" w:space="0" w:color="auto"/>
            </w:tcBorders>
          </w:tcPr>
          <w:p w14:paraId="24D53902"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w:t>
            </w:r>
          </w:p>
        </w:tc>
        <w:tc>
          <w:tcPr>
            <w:tcW w:w="515" w:type="pct"/>
          </w:tcPr>
          <w:p w14:paraId="22F8C47D"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3C96C32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14" w:type="pct"/>
            <w:tcBorders>
              <w:left w:val="single" w:sz="4" w:space="0" w:color="auto"/>
            </w:tcBorders>
          </w:tcPr>
          <w:p w14:paraId="7ECA986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UHD</w:t>
            </w:r>
          </w:p>
        </w:tc>
        <w:tc>
          <w:tcPr>
            <w:tcW w:w="515" w:type="pct"/>
          </w:tcPr>
          <w:p w14:paraId="3D454EFB"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41" w:type="pct"/>
            <w:tcBorders>
              <w:right w:val="single" w:sz="4" w:space="0" w:color="auto"/>
            </w:tcBorders>
          </w:tcPr>
          <w:p w14:paraId="26F3C96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587" w:type="pct"/>
            <w:tcBorders>
              <w:left w:val="single" w:sz="4" w:space="0" w:color="auto"/>
            </w:tcBorders>
          </w:tcPr>
          <w:p w14:paraId="7183370E"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r w:rsidRPr="00CC02E3">
              <w:rPr>
                <w:lang w:val="en-US"/>
              </w:rPr>
              <w:t>HD4K</w:t>
            </w:r>
          </w:p>
        </w:tc>
        <w:tc>
          <w:tcPr>
            <w:tcW w:w="526" w:type="pct"/>
          </w:tcPr>
          <w:p w14:paraId="51E419D5"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c>
          <w:tcPr>
            <w:tcW w:w="430" w:type="pct"/>
          </w:tcPr>
          <w:p w14:paraId="36BFE30F" w14:textId="77777777" w:rsidR="00CC02E3" w:rsidRPr="00CC02E3" w:rsidRDefault="00CC02E3" w:rsidP="00CC02E3">
            <w:pPr>
              <w:cnfStyle w:val="100000000000" w:firstRow="1" w:lastRow="0" w:firstColumn="0" w:lastColumn="0" w:oddVBand="0" w:evenVBand="0" w:oddHBand="0" w:evenHBand="0" w:firstRowFirstColumn="0" w:firstRowLastColumn="0" w:lastRowFirstColumn="0" w:lastRowLastColumn="0"/>
              <w:rPr>
                <w:lang w:val="en-US"/>
              </w:rPr>
            </w:pPr>
          </w:p>
        </w:tc>
      </w:tr>
      <w:tr w:rsidR="00CC02E3" w:rsidRPr="00CC02E3" w14:paraId="076B7D60"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vMerge/>
            <w:tcBorders>
              <w:bottom w:val="single" w:sz="4" w:space="0" w:color="auto"/>
              <w:right w:val="single" w:sz="4" w:space="0" w:color="auto"/>
            </w:tcBorders>
          </w:tcPr>
          <w:p w14:paraId="32CF09F1" w14:textId="77777777" w:rsidR="00CC02E3" w:rsidRPr="00CC02E3" w:rsidRDefault="00CC02E3" w:rsidP="00CC02E3">
            <w:pPr>
              <w:rPr>
                <w:lang w:val="en-US"/>
              </w:rPr>
            </w:pPr>
          </w:p>
        </w:tc>
        <w:tc>
          <w:tcPr>
            <w:tcW w:w="505" w:type="pct"/>
            <w:tcBorders>
              <w:left w:val="single" w:sz="4" w:space="0" w:color="auto"/>
              <w:bottom w:val="single" w:sz="4" w:space="0" w:color="auto"/>
            </w:tcBorders>
            <w:shd w:val="clear" w:color="auto" w:fill="FFFFFF" w:themeFill="background1"/>
          </w:tcPr>
          <w:p w14:paraId="4BBD36B2"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15" w:type="pct"/>
            <w:tcBorders>
              <w:bottom w:val="single" w:sz="4" w:space="0" w:color="auto"/>
            </w:tcBorders>
            <w:shd w:val="clear" w:color="auto" w:fill="FFFFFF" w:themeFill="background1"/>
          </w:tcPr>
          <w:p w14:paraId="34E823D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w:t>
            </w:r>
            <w:r w:rsidRPr="00CC02E3">
              <w:rPr>
                <w:lang w:val="en-US"/>
              </w:rPr>
              <w:noBreakHyphen/>
              <w:t>16.24</w:t>
            </w:r>
          </w:p>
        </w:tc>
        <w:tc>
          <w:tcPr>
            <w:tcW w:w="441" w:type="pct"/>
            <w:tcBorders>
              <w:bottom w:val="single" w:sz="4" w:space="0" w:color="auto"/>
              <w:right w:val="single" w:sz="4" w:space="0" w:color="auto"/>
            </w:tcBorders>
            <w:shd w:val="clear" w:color="auto" w:fill="FFFFFF" w:themeFill="background1"/>
          </w:tcPr>
          <w:p w14:paraId="48B35BB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VTM-</w:t>
            </w:r>
            <w:r w:rsidRPr="00CC02E3">
              <w:rPr>
                <w:lang w:val="de-DE"/>
              </w:rPr>
              <w:t>17.2</w:t>
            </w:r>
          </w:p>
        </w:tc>
        <w:tc>
          <w:tcPr>
            <w:tcW w:w="514" w:type="pct"/>
            <w:tcBorders>
              <w:left w:val="single" w:sz="4" w:space="0" w:color="auto"/>
              <w:bottom w:val="single" w:sz="4" w:space="0" w:color="auto"/>
            </w:tcBorders>
            <w:shd w:val="clear" w:color="auto" w:fill="FFFFFF" w:themeFill="background1"/>
          </w:tcPr>
          <w:p w14:paraId="23D1BA2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vs. HM</w:t>
            </w:r>
            <w:r w:rsidRPr="00CC02E3">
              <w:rPr>
                <w:lang w:val="en-US"/>
              </w:rPr>
              <w:noBreakHyphen/>
              <w:t>16.24</w:t>
            </w:r>
          </w:p>
        </w:tc>
        <w:tc>
          <w:tcPr>
            <w:tcW w:w="515" w:type="pct"/>
            <w:tcBorders>
              <w:bottom w:val="single" w:sz="4" w:space="0" w:color="auto"/>
            </w:tcBorders>
            <w:shd w:val="clear" w:color="auto" w:fill="FFFFFF" w:themeFill="background1"/>
          </w:tcPr>
          <w:p w14:paraId="3FDEE84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Speedup</w:t>
            </w:r>
            <w:r w:rsidRPr="00CC02E3">
              <w:rPr>
                <w:lang w:val="en-US"/>
              </w:rPr>
              <w:br/>
              <w:t xml:space="preserve">vs. </w:t>
            </w:r>
            <w:r w:rsidRPr="00CC02E3">
              <w:rPr>
                <w:lang w:val="en-US"/>
              </w:rPr>
              <w:br/>
              <w:t>HM-16.24</w:t>
            </w:r>
          </w:p>
        </w:tc>
        <w:tc>
          <w:tcPr>
            <w:tcW w:w="441" w:type="pct"/>
            <w:tcBorders>
              <w:bottom w:val="single" w:sz="4" w:space="0" w:color="auto"/>
              <w:right w:val="single" w:sz="4" w:space="0" w:color="auto"/>
            </w:tcBorders>
            <w:shd w:val="clear" w:color="auto" w:fill="FFFFFF" w:themeFill="background1"/>
          </w:tcPr>
          <w:p w14:paraId="658270B1"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c>
          <w:tcPr>
            <w:tcW w:w="587" w:type="pct"/>
            <w:tcBorders>
              <w:left w:val="single" w:sz="4" w:space="0" w:color="auto"/>
              <w:bottom w:val="single" w:sz="4" w:space="0" w:color="auto"/>
            </w:tcBorders>
            <w:shd w:val="clear" w:color="auto" w:fill="FFFFFF" w:themeFill="background1"/>
          </w:tcPr>
          <w:p w14:paraId="582A224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MS-SSIM</w:t>
            </w:r>
            <w:r w:rsidRPr="00CC02E3">
              <w:rPr>
                <w:vertAlign w:val="subscript"/>
                <w:lang w:val="en-US"/>
              </w:rPr>
              <w:t>YUV</w:t>
            </w:r>
            <w:r w:rsidRPr="00CC02E3">
              <w:rPr>
                <w:lang w:val="en-US"/>
              </w:rPr>
              <w:br/>
              <w:t>BD-rate</w:t>
            </w:r>
            <w:r w:rsidRPr="00CC02E3">
              <w:rPr>
                <w:lang w:val="en-US"/>
              </w:rPr>
              <w:br/>
              <w:t xml:space="preserve">vs. </w:t>
            </w:r>
            <w:r w:rsidRPr="00CC02E3">
              <w:rPr>
                <w:lang w:val="en-US"/>
              </w:rPr>
              <w:br/>
              <w:t>HM</w:t>
            </w:r>
            <w:r w:rsidRPr="00CC02E3">
              <w:rPr>
                <w:lang w:val="en-US"/>
              </w:rPr>
              <w:noBreakHyphen/>
              <w:t>16.24</w:t>
            </w:r>
          </w:p>
        </w:tc>
        <w:tc>
          <w:tcPr>
            <w:tcW w:w="526" w:type="pct"/>
            <w:tcBorders>
              <w:bottom w:val="single" w:sz="4" w:space="0" w:color="auto"/>
            </w:tcBorders>
            <w:shd w:val="clear" w:color="auto" w:fill="FFFFFF" w:themeFill="background1"/>
          </w:tcPr>
          <w:p w14:paraId="6371A774"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Speedup</w:t>
            </w:r>
            <w:r w:rsidRPr="00CC02E3">
              <w:rPr>
                <w:lang w:val="en-US"/>
              </w:rPr>
              <w:br/>
              <w:t xml:space="preserve">vs. </w:t>
            </w:r>
            <w:r w:rsidRPr="00CC02E3">
              <w:rPr>
                <w:lang w:val="en-US"/>
              </w:rPr>
              <w:br/>
              <w:t>HM-16.24</w:t>
            </w:r>
          </w:p>
        </w:tc>
        <w:tc>
          <w:tcPr>
            <w:tcW w:w="430" w:type="pct"/>
            <w:tcBorders>
              <w:bottom w:val="single" w:sz="4" w:space="0" w:color="auto"/>
            </w:tcBorders>
            <w:shd w:val="clear" w:color="auto" w:fill="FFFFFF" w:themeFill="background1"/>
          </w:tcPr>
          <w:p w14:paraId="1A31E6A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de-DE"/>
              </w:rPr>
              <w:t>Speedup</w:t>
            </w:r>
            <w:r w:rsidRPr="00CC02E3">
              <w:rPr>
                <w:lang w:val="de-DE"/>
              </w:rPr>
              <w:br/>
              <w:t>vs. VTM</w:t>
            </w:r>
            <w:r w:rsidRPr="00CC02E3">
              <w:rPr>
                <w:lang w:val="en-US"/>
              </w:rPr>
              <w:t>-</w:t>
            </w:r>
            <w:r w:rsidRPr="00CC02E3">
              <w:rPr>
                <w:lang w:val="de-DE"/>
              </w:rPr>
              <w:t>17.2</w:t>
            </w:r>
          </w:p>
        </w:tc>
      </w:tr>
      <w:tr w:rsidR="00CC02E3" w:rsidRPr="00CC02E3" w14:paraId="1B6308FE"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top w:val="single" w:sz="4" w:space="0" w:color="auto"/>
              <w:right w:val="single" w:sz="4" w:space="0" w:color="auto"/>
            </w:tcBorders>
          </w:tcPr>
          <w:p w14:paraId="41B58F63" w14:textId="77777777" w:rsidR="00CC02E3" w:rsidRPr="00CC02E3" w:rsidRDefault="00CC02E3" w:rsidP="00CC02E3">
            <w:pPr>
              <w:rPr>
                <w:lang w:val="de-DE"/>
              </w:rPr>
            </w:pPr>
            <w:r w:rsidRPr="00CC02E3">
              <w:rPr>
                <w:lang w:val="de-DE"/>
              </w:rPr>
              <w:t>FASTER</w:t>
            </w:r>
          </w:p>
        </w:tc>
        <w:tc>
          <w:tcPr>
            <w:tcW w:w="505" w:type="pct"/>
            <w:tcBorders>
              <w:top w:val="single" w:sz="4" w:space="0" w:color="auto"/>
              <w:left w:val="single" w:sz="4" w:space="0" w:color="auto"/>
            </w:tcBorders>
          </w:tcPr>
          <w:p w14:paraId="6D4A95B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9,2%</w:t>
            </w:r>
          </w:p>
        </w:tc>
        <w:tc>
          <w:tcPr>
            <w:tcW w:w="515" w:type="pct"/>
            <w:tcBorders>
              <w:top w:val="single" w:sz="4" w:space="0" w:color="auto"/>
            </w:tcBorders>
          </w:tcPr>
          <w:p w14:paraId="615D812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10x</w:t>
            </w:r>
          </w:p>
        </w:tc>
        <w:tc>
          <w:tcPr>
            <w:tcW w:w="441" w:type="pct"/>
            <w:tcBorders>
              <w:top w:val="single" w:sz="4" w:space="0" w:color="auto"/>
              <w:right w:val="single" w:sz="4" w:space="0" w:color="auto"/>
            </w:tcBorders>
          </w:tcPr>
          <w:p w14:paraId="5B3013D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400x</w:t>
            </w:r>
          </w:p>
        </w:tc>
        <w:tc>
          <w:tcPr>
            <w:tcW w:w="514" w:type="pct"/>
            <w:tcBorders>
              <w:top w:val="single" w:sz="4" w:space="0" w:color="auto"/>
              <w:left w:val="single" w:sz="4" w:space="0" w:color="auto"/>
            </w:tcBorders>
          </w:tcPr>
          <w:p w14:paraId="5E75660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8,0%</w:t>
            </w:r>
          </w:p>
        </w:tc>
        <w:tc>
          <w:tcPr>
            <w:tcW w:w="515" w:type="pct"/>
            <w:tcBorders>
              <w:top w:val="single" w:sz="4" w:space="0" w:color="auto"/>
            </w:tcBorders>
          </w:tcPr>
          <w:p w14:paraId="58D74B3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40x</w:t>
            </w:r>
          </w:p>
        </w:tc>
        <w:tc>
          <w:tcPr>
            <w:tcW w:w="441" w:type="pct"/>
            <w:tcBorders>
              <w:top w:val="single" w:sz="4" w:space="0" w:color="auto"/>
              <w:right w:val="single" w:sz="4" w:space="0" w:color="auto"/>
            </w:tcBorders>
          </w:tcPr>
          <w:p w14:paraId="566C89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1700x</w:t>
            </w:r>
          </w:p>
        </w:tc>
        <w:tc>
          <w:tcPr>
            <w:tcW w:w="587" w:type="pct"/>
            <w:tcBorders>
              <w:top w:val="single" w:sz="4" w:space="0" w:color="auto"/>
              <w:left w:val="single" w:sz="4" w:space="0" w:color="auto"/>
            </w:tcBorders>
          </w:tcPr>
          <w:p w14:paraId="1CDBCAB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8,6%</w:t>
            </w:r>
          </w:p>
        </w:tc>
        <w:tc>
          <w:tcPr>
            <w:tcW w:w="526" w:type="pct"/>
            <w:tcBorders>
              <w:top w:val="single" w:sz="4" w:space="0" w:color="auto"/>
            </w:tcBorders>
          </w:tcPr>
          <w:p w14:paraId="36FC27AB"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30x</w:t>
            </w:r>
          </w:p>
        </w:tc>
        <w:tc>
          <w:tcPr>
            <w:tcW w:w="430" w:type="pct"/>
            <w:tcBorders>
              <w:top w:val="single" w:sz="4" w:space="0" w:color="auto"/>
            </w:tcBorders>
          </w:tcPr>
          <w:p w14:paraId="028AA184"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600x</w:t>
            </w:r>
          </w:p>
        </w:tc>
      </w:tr>
      <w:tr w:rsidR="00CC02E3" w:rsidRPr="00CC02E3" w14:paraId="55224E57"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415CA90E" w14:textId="77777777" w:rsidR="00CC02E3" w:rsidRPr="00CC02E3" w:rsidRDefault="00CC02E3" w:rsidP="00CC02E3">
            <w:pPr>
              <w:rPr>
                <w:lang w:val="de-DE"/>
              </w:rPr>
            </w:pPr>
            <w:r w:rsidRPr="00CC02E3">
              <w:rPr>
                <w:lang w:val="de-DE"/>
              </w:rPr>
              <w:t>FAST</w:t>
            </w:r>
          </w:p>
        </w:tc>
        <w:tc>
          <w:tcPr>
            <w:tcW w:w="505" w:type="pct"/>
            <w:tcBorders>
              <w:left w:val="single" w:sz="4" w:space="0" w:color="auto"/>
            </w:tcBorders>
          </w:tcPr>
          <w:p w14:paraId="1ACE52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30,8%</w:t>
            </w:r>
          </w:p>
        </w:tc>
        <w:tc>
          <w:tcPr>
            <w:tcW w:w="515" w:type="pct"/>
          </w:tcPr>
          <w:p w14:paraId="782FBAD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10x</w:t>
            </w:r>
          </w:p>
        </w:tc>
        <w:tc>
          <w:tcPr>
            <w:tcW w:w="441" w:type="pct"/>
            <w:tcBorders>
              <w:right w:val="single" w:sz="4" w:space="0" w:color="auto"/>
            </w:tcBorders>
          </w:tcPr>
          <w:p w14:paraId="5A204B7C"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790x</w:t>
            </w:r>
          </w:p>
        </w:tc>
        <w:tc>
          <w:tcPr>
            <w:tcW w:w="514" w:type="pct"/>
            <w:tcBorders>
              <w:left w:val="single" w:sz="4" w:space="0" w:color="auto"/>
            </w:tcBorders>
          </w:tcPr>
          <w:p w14:paraId="23FCAB7D"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29,5%</w:t>
            </w:r>
          </w:p>
        </w:tc>
        <w:tc>
          <w:tcPr>
            <w:tcW w:w="515" w:type="pct"/>
          </w:tcPr>
          <w:p w14:paraId="2F4BB34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130x</w:t>
            </w:r>
          </w:p>
        </w:tc>
        <w:tc>
          <w:tcPr>
            <w:tcW w:w="441" w:type="pct"/>
            <w:tcBorders>
              <w:right w:val="single" w:sz="4" w:space="0" w:color="auto"/>
            </w:tcBorders>
          </w:tcPr>
          <w:p w14:paraId="06296E9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de-DE"/>
              </w:rPr>
            </w:pPr>
            <w:r w:rsidRPr="00CC02E3">
              <w:rPr>
                <w:lang w:val="en-US"/>
              </w:rPr>
              <w:t>940x</w:t>
            </w:r>
          </w:p>
        </w:tc>
        <w:tc>
          <w:tcPr>
            <w:tcW w:w="587" w:type="pct"/>
            <w:tcBorders>
              <w:left w:val="single" w:sz="4" w:space="0" w:color="auto"/>
            </w:tcBorders>
          </w:tcPr>
          <w:p w14:paraId="7E84F28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30,1%</w:t>
            </w:r>
          </w:p>
        </w:tc>
        <w:tc>
          <w:tcPr>
            <w:tcW w:w="526" w:type="pct"/>
          </w:tcPr>
          <w:p w14:paraId="4D59AE3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0x</w:t>
            </w:r>
          </w:p>
        </w:tc>
        <w:tc>
          <w:tcPr>
            <w:tcW w:w="430" w:type="pct"/>
          </w:tcPr>
          <w:p w14:paraId="047D473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70x</w:t>
            </w:r>
          </w:p>
        </w:tc>
      </w:tr>
      <w:tr w:rsidR="00CC02E3" w:rsidRPr="00CC02E3" w14:paraId="230AA3FC"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20244A61" w14:textId="77777777" w:rsidR="00CC02E3" w:rsidRPr="00CC02E3" w:rsidRDefault="00CC02E3" w:rsidP="00CC02E3">
            <w:pPr>
              <w:rPr>
                <w:lang w:val="de-DE"/>
              </w:rPr>
            </w:pPr>
            <w:r w:rsidRPr="00CC02E3">
              <w:rPr>
                <w:lang w:val="de-DE"/>
              </w:rPr>
              <w:t>MEDIUM</w:t>
            </w:r>
          </w:p>
        </w:tc>
        <w:tc>
          <w:tcPr>
            <w:tcW w:w="505" w:type="pct"/>
            <w:tcBorders>
              <w:left w:val="single" w:sz="4" w:space="0" w:color="auto"/>
            </w:tcBorders>
          </w:tcPr>
          <w:p w14:paraId="2B463ED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7,3%</w:t>
            </w:r>
          </w:p>
        </w:tc>
        <w:tc>
          <w:tcPr>
            <w:tcW w:w="515" w:type="pct"/>
          </w:tcPr>
          <w:p w14:paraId="40E64CAC"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1x</w:t>
            </w:r>
          </w:p>
        </w:tc>
        <w:tc>
          <w:tcPr>
            <w:tcW w:w="441" w:type="pct"/>
            <w:tcBorders>
              <w:right w:val="single" w:sz="4" w:space="0" w:color="auto"/>
            </w:tcBorders>
          </w:tcPr>
          <w:p w14:paraId="5E1838A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20x</w:t>
            </w:r>
          </w:p>
        </w:tc>
        <w:tc>
          <w:tcPr>
            <w:tcW w:w="514" w:type="pct"/>
            <w:tcBorders>
              <w:left w:val="single" w:sz="4" w:space="0" w:color="auto"/>
            </w:tcBorders>
          </w:tcPr>
          <w:p w14:paraId="62423429"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38,3%</w:t>
            </w:r>
          </w:p>
        </w:tc>
        <w:tc>
          <w:tcPr>
            <w:tcW w:w="515" w:type="pct"/>
          </w:tcPr>
          <w:p w14:paraId="20D7EC67"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42x</w:t>
            </w:r>
          </w:p>
        </w:tc>
        <w:tc>
          <w:tcPr>
            <w:tcW w:w="441" w:type="pct"/>
            <w:tcBorders>
              <w:right w:val="single" w:sz="4" w:space="0" w:color="auto"/>
            </w:tcBorders>
          </w:tcPr>
          <w:p w14:paraId="1694E74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de-DE"/>
              </w:rPr>
            </w:pPr>
            <w:r w:rsidRPr="00CC02E3">
              <w:rPr>
                <w:lang w:val="en-US"/>
              </w:rPr>
              <w:t>290x</w:t>
            </w:r>
          </w:p>
        </w:tc>
        <w:tc>
          <w:tcPr>
            <w:tcW w:w="587" w:type="pct"/>
            <w:tcBorders>
              <w:left w:val="single" w:sz="4" w:space="0" w:color="auto"/>
            </w:tcBorders>
          </w:tcPr>
          <w:p w14:paraId="6979BA60"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8%</w:t>
            </w:r>
          </w:p>
        </w:tc>
        <w:tc>
          <w:tcPr>
            <w:tcW w:w="526" w:type="pct"/>
          </w:tcPr>
          <w:p w14:paraId="7DEFF36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7x</w:t>
            </w:r>
          </w:p>
        </w:tc>
        <w:tc>
          <w:tcPr>
            <w:tcW w:w="430" w:type="pct"/>
          </w:tcPr>
          <w:p w14:paraId="795A94C8"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60x</w:t>
            </w:r>
          </w:p>
        </w:tc>
      </w:tr>
      <w:tr w:rsidR="00CC02E3" w:rsidRPr="00CC02E3" w14:paraId="2C2143BF" w14:textId="77777777" w:rsidTr="00CC02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6A41C09A" w14:textId="77777777" w:rsidR="00CC02E3" w:rsidRPr="00CC02E3" w:rsidRDefault="00CC02E3" w:rsidP="00CC02E3">
            <w:pPr>
              <w:rPr>
                <w:lang w:val="de-DE"/>
              </w:rPr>
            </w:pPr>
            <w:r w:rsidRPr="00CC02E3">
              <w:rPr>
                <w:lang w:val="de-DE"/>
              </w:rPr>
              <w:t>SLOW</w:t>
            </w:r>
          </w:p>
        </w:tc>
        <w:tc>
          <w:tcPr>
            <w:tcW w:w="505" w:type="pct"/>
            <w:tcBorders>
              <w:left w:val="single" w:sz="4" w:space="0" w:color="auto"/>
            </w:tcBorders>
          </w:tcPr>
          <w:p w14:paraId="7786CDC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0,5%</w:t>
            </w:r>
          </w:p>
        </w:tc>
        <w:tc>
          <w:tcPr>
            <w:tcW w:w="515" w:type="pct"/>
          </w:tcPr>
          <w:p w14:paraId="09913279"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8x</w:t>
            </w:r>
          </w:p>
        </w:tc>
        <w:tc>
          <w:tcPr>
            <w:tcW w:w="441" w:type="pct"/>
            <w:tcBorders>
              <w:right w:val="single" w:sz="4" w:space="0" w:color="auto"/>
            </w:tcBorders>
          </w:tcPr>
          <w:p w14:paraId="224A0415"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69x</w:t>
            </w:r>
          </w:p>
        </w:tc>
        <w:tc>
          <w:tcPr>
            <w:tcW w:w="514" w:type="pct"/>
            <w:tcBorders>
              <w:left w:val="single" w:sz="4" w:space="0" w:color="auto"/>
            </w:tcBorders>
          </w:tcPr>
          <w:p w14:paraId="0C8B4EFB"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6%</w:t>
            </w:r>
          </w:p>
        </w:tc>
        <w:tc>
          <w:tcPr>
            <w:tcW w:w="515" w:type="pct"/>
          </w:tcPr>
          <w:p w14:paraId="5761B33F"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4x</w:t>
            </w:r>
          </w:p>
        </w:tc>
        <w:tc>
          <w:tcPr>
            <w:tcW w:w="441" w:type="pct"/>
            <w:tcBorders>
              <w:right w:val="single" w:sz="4" w:space="0" w:color="auto"/>
            </w:tcBorders>
          </w:tcPr>
          <w:p w14:paraId="5A265D5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96x</w:t>
            </w:r>
          </w:p>
        </w:tc>
        <w:tc>
          <w:tcPr>
            <w:tcW w:w="587" w:type="pct"/>
            <w:tcBorders>
              <w:left w:val="single" w:sz="4" w:space="0" w:color="auto"/>
            </w:tcBorders>
          </w:tcPr>
          <w:p w14:paraId="0CD7AA33"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41,1%</w:t>
            </w:r>
          </w:p>
        </w:tc>
        <w:tc>
          <w:tcPr>
            <w:tcW w:w="526" w:type="pct"/>
          </w:tcPr>
          <w:p w14:paraId="48A926F7"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12x</w:t>
            </w:r>
          </w:p>
        </w:tc>
        <w:tc>
          <w:tcPr>
            <w:tcW w:w="430" w:type="pct"/>
          </w:tcPr>
          <w:p w14:paraId="1C48B3AA" w14:textId="77777777" w:rsidR="00CC02E3" w:rsidRPr="00CC02E3" w:rsidRDefault="00CC02E3" w:rsidP="00CC02E3">
            <w:pPr>
              <w:cnfStyle w:val="000000100000" w:firstRow="0" w:lastRow="0" w:firstColumn="0" w:lastColumn="0" w:oddVBand="0" w:evenVBand="0" w:oddHBand="1" w:evenHBand="0" w:firstRowFirstColumn="0" w:firstRowLastColumn="0" w:lastRowFirstColumn="0" w:lastRowLastColumn="0"/>
              <w:rPr>
                <w:lang w:val="en-US"/>
              </w:rPr>
            </w:pPr>
            <w:r w:rsidRPr="00CC02E3">
              <w:rPr>
                <w:lang w:val="en-US"/>
              </w:rPr>
              <w:t>83x</w:t>
            </w:r>
          </w:p>
        </w:tc>
      </w:tr>
      <w:tr w:rsidR="00CC02E3" w:rsidRPr="00CC02E3" w14:paraId="1810E4E7" w14:textId="77777777" w:rsidTr="00CC02E3">
        <w:tc>
          <w:tcPr>
            <w:cnfStyle w:val="001000000000" w:firstRow="0" w:lastRow="0" w:firstColumn="1" w:lastColumn="0" w:oddVBand="0" w:evenVBand="0" w:oddHBand="0" w:evenHBand="0" w:firstRowFirstColumn="0" w:firstRowLastColumn="0" w:lastRowFirstColumn="0" w:lastRowLastColumn="0"/>
            <w:tcW w:w="525" w:type="pct"/>
            <w:tcBorders>
              <w:right w:val="single" w:sz="4" w:space="0" w:color="auto"/>
            </w:tcBorders>
          </w:tcPr>
          <w:p w14:paraId="1330B8B4" w14:textId="77777777" w:rsidR="00CC02E3" w:rsidRPr="00CC02E3" w:rsidRDefault="00CC02E3" w:rsidP="00CC02E3">
            <w:pPr>
              <w:rPr>
                <w:lang w:val="de-DE"/>
              </w:rPr>
            </w:pPr>
            <w:r w:rsidRPr="00CC02E3">
              <w:rPr>
                <w:lang w:val="de-DE"/>
              </w:rPr>
              <w:t>SLOWER</w:t>
            </w:r>
          </w:p>
        </w:tc>
        <w:tc>
          <w:tcPr>
            <w:tcW w:w="505" w:type="pct"/>
            <w:tcBorders>
              <w:left w:val="single" w:sz="4" w:space="0" w:color="auto"/>
            </w:tcBorders>
          </w:tcPr>
          <w:p w14:paraId="4F2A7B5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1%</w:t>
            </w:r>
          </w:p>
        </w:tc>
        <w:tc>
          <w:tcPr>
            <w:tcW w:w="515" w:type="pct"/>
          </w:tcPr>
          <w:p w14:paraId="2BCAFAB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441" w:type="pct"/>
            <w:tcBorders>
              <w:right w:val="single" w:sz="4" w:space="0" w:color="auto"/>
            </w:tcBorders>
          </w:tcPr>
          <w:p w14:paraId="25023D1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17x</w:t>
            </w:r>
          </w:p>
        </w:tc>
        <w:tc>
          <w:tcPr>
            <w:tcW w:w="514" w:type="pct"/>
            <w:tcBorders>
              <w:left w:val="single" w:sz="4" w:space="0" w:color="auto"/>
            </w:tcBorders>
          </w:tcPr>
          <w:p w14:paraId="61ED7A2F"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4,6%</w:t>
            </w:r>
          </w:p>
        </w:tc>
        <w:tc>
          <w:tcPr>
            <w:tcW w:w="515" w:type="pct"/>
          </w:tcPr>
          <w:p w14:paraId="6E754213"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3,4x</w:t>
            </w:r>
          </w:p>
        </w:tc>
        <w:tc>
          <w:tcPr>
            <w:tcW w:w="441" w:type="pct"/>
            <w:tcBorders>
              <w:right w:val="single" w:sz="4" w:space="0" w:color="auto"/>
            </w:tcBorders>
          </w:tcPr>
          <w:p w14:paraId="2374CD6A"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4x</w:t>
            </w:r>
          </w:p>
        </w:tc>
        <w:tc>
          <w:tcPr>
            <w:tcW w:w="587" w:type="pct"/>
            <w:tcBorders>
              <w:left w:val="single" w:sz="4" w:space="0" w:color="auto"/>
            </w:tcBorders>
          </w:tcPr>
          <w:p w14:paraId="52F90E62"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43,9%</w:t>
            </w:r>
          </w:p>
        </w:tc>
        <w:tc>
          <w:tcPr>
            <w:tcW w:w="526" w:type="pct"/>
          </w:tcPr>
          <w:p w14:paraId="37A9AC41"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9x</w:t>
            </w:r>
          </w:p>
        </w:tc>
        <w:tc>
          <w:tcPr>
            <w:tcW w:w="430" w:type="pct"/>
          </w:tcPr>
          <w:p w14:paraId="03420D9D" w14:textId="77777777" w:rsidR="00CC02E3" w:rsidRPr="00CC02E3" w:rsidRDefault="00CC02E3" w:rsidP="00CC02E3">
            <w:pPr>
              <w:cnfStyle w:val="000000000000" w:firstRow="0" w:lastRow="0" w:firstColumn="0" w:lastColumn="0" w:oddVBand="0" w:evenVBand="0" w:oddHBand="0" w:evenHBand="0" w:firstRowFirstColumn="0" w:firstRowLastColumn="0" w:lastRowFirstColumn="0" w:lastRowLastColumn="0"/>
              <w:rPr>
                <w:lang w:val="en-US"/>
              </w:rPr>
            </w:pPr>
            <w:r w:rsidRPr="00CC02E3">
              <w:rPr>
                <w:lang w:val="en-US"/>
              </w:rPr>
              <w:t>20x</w:t>
            </w:r>
          </w:p>
        </w:tc>
      </w:tr>
    </w:tbl>
    <w:p w14:paraId="5B2A337B" w14:textId="77777777" w:rsidR="00CC02E3" w:rsidRPr="00CC02E3" w:rsidRDefault="00CC02E3" w:rsidP="00CC02E3">
      <w:pPr>
        <w:rPr>
          <w:lang w:val="en-US"/>
        </w:rPr>
      </w:pPr>
    </w:p>
    <w:p w14:paraId="7D05E40D" w14:textId="77777777" w:rsidR="00CC02E3" w:rsidRPr="00CC02E3" w:rsidRDefault="00CC02E3" w:rsidP="00CC02E3">
      <w:pPr>
        <w:rPr>
          <w:lang w:val="en-CA"/>
        </w:rPr>
      </w:pPr>
      <w:r w:rsidRPr="00CC02E3">
        <w:rPr>
          <w:lang w:val="en-CA"/>
        </w:rPr>
        <w:t xml:space="preserve">Main changes for VVdeC </w:t>
      </w:r>
      <w:r w:rsidRPr="00CC02E3">
        <w:rPr>
          <w:lang w:val="en-US"/>
        </w:rPr>
        <w:t xml:space="preserve">v1.6.0 </w:t>
      </w:r>
      <w:r w:rsidRPr="00CC02E3">
        <w:rPr>
          <w:lang w:val="en-CA"/>
        </w:rPr>
        <w:t xml:space="preserve">since version </w:t>
      </w:r>
      <w:r w:rsidRPr="00CC02E3">
        <w:rPr>
          <w:lang w:val="en-US"/>
        </w:rPr>
        <w:t>1.5.0</w:t>
      </w:r>
      <w:r w:rsidRPr="00CC02E3">
        <w:rPr>
          <w:lang w:val="en-CA"/>
        </w:rPr>
        <w:t xml:space="preserve"> include various fixes and improvements:</w:t>
      </w:r>
    </w:p>
    <w:p w14:paraId="660AB5EA" w14:textId="77777777" w:rsidR="00CC02E3" w:rsidRPr="00CC02E3" w:rsidRDefault="00CC02E3" w:rsidP="00CC02E3">
      <w:pPr>
        <w:numPr>
          <w:ilvl w:val="0"/>
          <w:numId w:val="181"/>
        </w:numPr>
        <w:rPr>
          <w:lang w:val="en-CA"/>
        </w:rPr>
      </w:pPr>
      <w:r w:rsidRPr="00CC02E3">
        <w:rPr>
          <w:lang w:val="en-CA"/>
        </w:rPr>
        <w:t xml:space="preserve">Added an allocator API to reduce copying to application buffers </w:t>
      </w:r>
    </w:p>
    <w:p w14:paraId="43F1C120" w14:textId="77777777" w:rsidR="00CC02E3" w:rsidRPr="00CC02E3" w:rsidRDefault="00CC02E3" w:rsidP="00CC02E3">
      <w:pPr>
        <w:numPr>
          <w:ilvl w:val="0"/>
          <w:numId w:val="181"/>
        </w:numPr>
        <w:rPr>
          <w:lang w:val="en-CA"/>
        </w:rPr>
      </w:pPr>
      <w:r w:rsidRPr="00CC02E3">
        <w:rPr>
          <w:lang w:val="en-CA"/>
        </w:rPr>
        <w:t xml:space="preserve">Fixed conformance (VPS handling, SbTMVP) </w:t>
      </w:r>
    </w:p>
    <w:p w14:paraId="2C8AD0C7" w14:textId="77777777" w:rsidR="00CC02E3" w:rsidRPr="00CC02E3" w:rsidRDefault="00CC02E3" w:rsidP="00CC02E3">
      <w:pPr>
        <w:numPr>
          <w:ilvl w:val="0"/>
          <w:numId w:val="181"/>
        </w:numPr>
        <w:rPr>
          <w:lang w:val="en-CA"/>
        </w:rPr>
      </w:pPr>
      <w:r w:rsidRPr="00CC02E3">
        <w:rPr>
          <w:lang w:val="en-CA"/>
        </w:rPr>
        <w:t xml:space="preserve">Improved build (reduced exported symbols, fixed Xcode build) </w:t>
      </w:r>
    </w:p>
    <w:p w14:paraId="64782833" w14:textId="77777777" w:rsidR="00CC02E3" w:rsidRPr="00CC02E3" w:rsidRDefault="00CC02E3" w:rsidP="00CC02E3">
      <w:pPr>
        <w:numPr>
          <w:ilvl w:val="0"/>
          <w:numId w:val="181"/>
        </w:numPr>
        <w:rPr>
          <w:lang w:val="en-CA"/>
        </w:rPr>
      </w:pPr>
      <w:r w:rsidRPr="00CC02E3">
        <w:rPr>
          <w:lang w:val="en-CA"/>
        </w:rPr>
        <w:lastRenderedPageBreak/>
        <w:t>Minor speedups and improvements</w:t>
      </w:r>
    </w:p>
    <w:p w14:paraId="00BF7E80" w14:textId="783F8A92" w:rsidR="00CC02E3" w:rsidRDefault="00CC02E3" w:rsidP="00B3778F">
      <w:pPr>
        <w:rPr>
          <w:lang w:val="en-US"/>
        </w:rPr>
      </w:pPr>
    </w:p>
    <w:p w14:paraId="38B3F9CD" w14:textId="07A353C5" w:rsidR="00A268FC" w:rsidRDefault="00A268FC" w:rsidP="00B3778F">
      <w:pPr>
        <w:rPr>
          <w:lang w:val="en-US"/>
        </w:rPr>
      </w:pPr>
      <w:proofErr w:type="gramStart"/>
      <w:r>
        <w:rPr>
          <w:lang w:val="en-US"/>
        </w:rPr>
        <w:t>Also</w:t>
      </w:r>
      <w:proofErr w:type="gramEnd"/>
      <w:r>
        <w:rPr>
          <w:lang w:val="en-US"/>
        </w:rPr>
        <w:t xml:space="preserve"> Android and DASH player support.</w:t>
      </w:r>
    </w:p>
    <w:p w14:paraId="1FD1655D" w14:textId="6F5FD637" w:rsidR="00A268FC" w:rsidRDefault="00A268FC" w:rsidP="00B3778F">
      <w:pPr>
        <w:rPr>
          <w:lang w:val="en-US"/>
        </w:rPr>
      </w:pPr>
      <w:r>
        <w:rPr>
          <w:lang w:val="en-US"/>
        </w:rPr>
        <w:t>It was reported that the “faster” preset allows live encoding of HD@60fps on a sufficiently powerful computer.</w:t>
      </w:r>
    </w:p>
    <w:p w14:paraId="0D0EB0DA" w14:textId="77777777" w:rsidR="00A268FC" w:rsidRPr="00B3778F" w:rsidRDefault="00A268FC" w:rsidP="00B3778F">
      <w:pPr>
        <w:rPr>
          <w:lang w:val="en-US"/>
        </w:rPr>
      </w:pPr>
    </w:p>
    <w:p w14:paraId="457C1E98" w14:textId="1879F51F" w:rsidR="005D1FAC" w:rsidRPr="00CF512D" w:rsidRDefault="00024272" w:rsidP="00430D17">
      <w:pPr>
        <w:pStyle w:val="berschrift2"/>
        <w:rPr>
          <w:lang w:val="en-CA"/>
        </w:rPr>
      </w:pPr>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88"/>
    </w:p>
    <w:p w14:paraId="4AFA3114" w14:textId="4F0493C0" w:rsidR="00762FC2" w:rsidRDefault="00762FC2" w:rsidP="00762FC2">
      <w:bookmarkStart w:id="91" w:name="_Ref487322369"/>
      <w:bookmarkStart w:id="92" w:name="_Ref534462057"/>
      <w:bookmarkStart w:id="93" w:name="_Ref37795095"/>
      <w:bookmarkStart w:id="94" w:name="_Ref70096523"/>
      <w:bookmarkStart w:id="95" w:name="_Ref95132465"/>
      <w:r w:rsidRPr="00CF512D">
        <w:t xml:space="preserve">Contributions in this area were discussed at </w:t>
      </w:r>
      <w:r w:rsidR="00014EF7">
        <w:t>1100</w:t>
      </w:r>
      <w:r w:rsidRPr="00CF512D">
        <w:t>–</w:t>
      </w:r>
      <w:r w:rsidR="009F34ED">
        <w:t>1115</w:t>
      </w:r>
      <w:r w:rsidR="009F34ED" w:rsidRPr="00CF512D">
        <w:t xml:space="preserve"> </w:t>
      </w:r>
      <w:r w:rsidRPr="00CF512D">
        <w:t xml:space="preserve">on </w:t>
      </w:r>
      <w:r w:rsidR="00014EF7">
        <w:t>Wednes</w:t>
      </w:r>
      <w:r w:rsidR="00014EF7" w:rsidRPr="00CF512D">
        <w:t xml:space="preserve">day </w:t>
      </w:r>
      <w:r w:rsidR="00014EF7">
        <w:t>26</w:t>
      </w:r>
      <w:r w:rsidR="00014EF7" w:rsidRPr="00CF512D">
        <w:t xml:space="preserve"> </w:t>
      </w:r>
      <w:r>
        <w:t>October</w:t>
      </w:r>
      <w:r w:rsidRPr="00CF512D">
        <w:t xml:space="preserve"> 2022 (chaired by JRO).</w:t>
      </w:r>
    </w:p>
    <w:p w14:paraId="4FA6C3AC" w14:textId="4BAD7DD7" w:rsidR="005571C9" w:rsidRPr="00610F83" w:rsidRDefault="007D4061" w:rsidP="0048675E">
      <w:pPr>
        <w:pStyle w:val="berschrift9"/>
        <w:rPr>
          <w:lang w:val="en-CA"/>
        </w:rPr>
      </w:pPr>
      <w:hyperlink r:id="rId374" w:history="1">
        <w:r w:rsidR="005571C9" w:rsidRPr="00610F83">
          <w:rPr>
            <w:color w:val="0000FF"/>
            <w:u w:val="single"/>
            <w:lang w:val="en-CA"/>
          </w:rPr>
          <w:t>JVET-AB0171</w:t>
        </w:r>
      </w:hyperlink>
      <w:r w:rsidR="005571C9" w:rsidRPr="00610F83">
        <w:rPr>
          <w:lang w:val="en-CA"/>
        </w:rPr>
        <w:t xml:space="preserve"> AHG7: Asymmetric Deblocking at Virtual Boundaries [S. Hong, L. Wang, K. Panusopone (Nokia)]</w:t>
      </w:r>
    </w:p>
    <w:p w14:paraId="559FD152" w14:textId="77777777" w:rsidR="00014EF7" w:rsidRPr="00014EF7" w:rsidRDefault="00014EF7" w:rsidP="00014EF7">
      <w:pPr>
        <w:rPr>
          <w:lang w:val="en-US"/>
        </w:rPr>
      </w:pPr>
      <w:r w:rsidRPr="00014EF7">
        <w:rPr>
          <w:lang w:val="en-US"/>
        </w:rPr>
        <w:t xml:space="preserve">In the current design of VVC and ECM, deblocking is disabled at virtual boundaries of GDR/recovering pictures. Virtual boundaries are therefore likely visible. 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 </w:t>
      </w:r>
    </w:p>
    <w:p w14:paraId="6F2E15DF" w14:textId="77777777" w:rsidR="00014EF7" w:rsidRPr="00014EF7" w:rsidRDefault="00014EF7" w:rsidP="00014EF7">
      <w:pPr>
        <w:rPr>
          <w:lang w:val="en-US"/>
        </w:rPr>
      </w:pPr>
      <w:r w:rsidRPr="00014EF7">
        <w:rPr>
          <w:lang w:val="en-US"/>
        </w:rPr>
        <w:t xml:space="preserve">Simulations were conducted under LDB configuration on ECM 6.0. The results demonstrate that </w:t>
      </w:r>
    </w:p>
    <w:p w14:paraId="5609F91B" w14:textId="77777777" w:rsidR="00014EF7" w:rsidRPr="00014EF7" w:rsidRDefault="00014EF7" w:rsidP="00014EF7">
      <w:pPr>
        <w:numPr>
          <w:ilvl w:val="0"/>
          <w:numId w:val="182"/>
        </w:numPr>
        <w:rPr>
          <w:lang w:val="en-US"/>
        </w:rPr>
      </w:pPr>
      <w:r w:rsidRPr="00014EF7">
        <w:rPr>
          <w:lang w:val="en-US"/>
        </w:rPr>
        <w:t xml:space="preserve">Objectively, BD rates of asymmetric deblocking at virtual boundaries over no deblocking at virtual boundaries are </w:t>
      </w:r>
    </w:p>
    <w:p w14:paraId="57A66CA1" w14:textId="77777777" w:rsidR="00014EF7" w:rsidRPr="00014EF7" w:rsidRDefault="00014EF7" w:rsidP="00014EF7">
      <w:pPr>
        <w:numPr>
          <w:ilvl w:val="1"/>
          <w:numId w:val="183"/>
        </w:numPr>
        <w:rPr>
          <w:lang w:val="en-US"/>
        </w:rPr>
      </w:pPr>
      <w:r w:rsidRPr="00014EF7">
        <w:rPr>
          <w:lang w:val="en-US"/>
        </w:rPr>
        <w:t>Class B:</w:t>
      </w:r>
    </w:p>
    <w:p w14:paraId="26A244F1" w14:textId="75AEE502" w:rsidR="00014EF7" w:rsidRPr="00014EF7" w:rsidRDefault="00014EF7" w:rsidP="00014EF7">
      <w:pPr>
        <w:numPr>
          <w:ilvl w:val="1"/>
          <w:numId w:val="183"/>
        </w:numPr>
        <w:rPr>
          <w:lang w:val="en-US"/>
        </w:rPr>
      </w:pPr>
      <w:r w:rsidRPr="00014EF7">
        <w:rPr>
          <w:lang w:val="en-US"/>
        </w:rPr>
        <w:t>Class C:   0.01% for Y, 0.08% for U and 0.04% for V</w:t>
      </w:r>
    </w:p>
    <w:p w14:paraId="3A3B8CF8" w14:textId="5DE6AE05" w:rsidR="00014EF7" w:rsidRPr="00014EF7" w:rsidRDefault="00014EF7" w:rsidP="00014EF7">
      <w:pPr>
        <w:numPr>
          <w:ilvl w:val="1"/>
          <w:numId w:val="183"/>
        </w:numPr>
        <w:rPr>
          <w:lang w:val="en-US"/>
        </w:rPr>
      </w:pPr>
      <w:r w:rsidRPr="00014EF7">
        <w:rPr>
          <w:lang w:val="en-US"/>
        </w:rPr>
        <w:t>Class E:   0.04% for Y, 0.14% for U and -0.44% for V</w:t>
      </w:r>
    </w:p>
    <w:p w14:paraId="199BE182" w14:textId="77777777" w:rsidR="00014EF7" w:rsidRPr="00014EF7" w:rsidRDefault="00014EF7" w:rsidP="00014EF7">
      <w:pPr>
        <w:numPr>
          <w:ilvl w:val="1"/>
          <w:numId w:val="183"/>
        </w:numPr>
        <w:rPr>
          <w:lang w:val="en-US"/>
        </w:rPr>
      </w:pPr>
      <w:r w:rsidRPr="00014EF7">
        <w:rPr>
          <w:lang w:val="en-US"/>
        </w:rPr>
        <w:t>Class D: -0.04% for Y, -0.25% for U and -0.33% for V</w:t>
      </w:r>
    </w:p>
    <w:p w14:paraId="0C2702C9" w14:textId="77777777" w:rsidR="00014EF7" w:rsidRPr="00014EF7" w:rsidRDefault="00014EF7" w:rsidP="00014EF7">
      <w:pPr>
        <w:numPr>
          <w:ilvl w:val="1"/>
          <w:numId w:val="183"/>
        </w:numPr>
        <w:rPr>
          <w:lang w:val="en-US"/>
        </w:rPr>
      </w:pPr>
      <w:r w:rsidRPr="00014EF7">
        <w:rPr>
          <w:lang w:val="en-US"/>
        </w:rPr>
        <w:t xml:space="preserve">Class F: </w:t>
      </w:r>
    </w:p>
    <w:p w14:paraId="4FA2823B" w14:textId="77777777" w:rsidR="00014EF7" w:rsidRPr="00014EF7" w:rsidRDefault="00014EF7" w:rsidP="00014EF7">
      <w:pPr>
        <w:numPr>
          <w:ilvl w:val="0"/>
          <w:numId w:val="182"/>
        </w:numPr>
        <w:rPr>
          <w:lang w:val="en-US"/>
        </w:rPr>
      </w:pPr>
      <w:r w:rsidRPr="00014EF7">
        <w:rPr>
          <w:lang w:val="en-US"/>
        </w:rPr>
        <w:t xml:space="preserve">Subjectively, asymmetric deblocking improves the quality around virtual boundaries. </w:t>
      </w:r>
    </w:p>
    <w:p w14:paraId="462082B2" w14:textId="23173148" w:rsidR="00014EF7" w:rsidRDefault="00014EF7" w:rsidP="00762FC2">
      <w:r>
        <w:t>Examples from still screen captures were shown where visual improvements were visible.</w:t>
      </w:r>
    </w:p>
    <w:p w14:paraId="4BCA5126" w14:textId="3EDF7FF7" w:rsidR="009F34ED" w:rsidRDefault="009F34ED" w:rsidP="00762FC2">
      <w:r>
        <w:t>It was requested to remove the note “confidential” on the slides. It was suggested to investigate if th differences would still be visible in video.</w:t>
      </w:r>
    </w:p>
    <w:p w14:paraId="71567360" w14:textId="1F16E69B" w:rsidR="009F34ED" w:rsidRDefault="009F34ED" w:rsidP="00762FC2">
      <w:r>
        <w:t>Though not overly important for the ECM exploration (GDR is not used in CTC), this appears useful for the low latency AHG study.</w:t>
      </w:r>
    </w:p>
    <w:p w14:paraId="4C998AD8" w14:textId="2DD42B30" w:rsidR="009F34ED" w:rsidRDefault="009F34ED" w:rsidP="00762FC2">
      <w:proofErr w:type="gramStart"/>
      <w:r w:rsidRPr="00303C32">
        <w:rPr>
          <w:highlight w:val="yellow"/>
        </w:rPr>
        <w:t>Decision(</w:t>
      </w:r>
      <w:proofErr w:type="gramEnd"/>
      <w:r w:rsidRPr="00303C32">
        <w:rPr>
          <w:highlight w:val="yellow"/>
        </w:rPr>
        <w:t>SW)</w:t>
      </w:r>
      <w:r>
        <w:t>: Adopt JVET-AB0171. Enable/disable by macro.</w:t>
      </w:r>
    </w:p>
    <w:p w14:paraId="3F898989" w14:textId="77777777" w:rsidR="009F34ED" w:rsidRDefault="009F34ED" w:rsidP="00762FC2"/>
    <w:p w14:paraId="6C2F5A5F" w14:textId="472E4463" w:rsidR="004F786B" w:rsidRPr="00AE0594" w:rsidRDefault="007D4061" w:rsidP="00A35725">
      <w:pPr>
        <w:pStyle w:val="berschrift9"/>
      </w:pPr>
      <w:hyperlink r:id="rId375"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w:t>
      </w:r>
      <w:del w:id="96" w:author="Jens-Rainer Ohm" w:date="2022-11-10T20:53:00Z">
        <w:r w:rsidR="004F786B" w:rsidRPr="00AE0594" w:rsidDel="00A214AD">
          <w:rPr>
            <w:lang w:val="en-CA"/>
          </w:rPr>
          <w:delText>Interdigital</w:delText>
        </w:r>
      </w:del>
      <w:ins w:id="97" w:author="Jens-Rainer Ohm" w:date="2022-11-10T20:53:00Z">
        <w:r w:rsidR="00A214AD">
          <w:rPr>
            <w:lang w:val="en-CA"/>
          </w:rPr>
          <w:t>InterDigital</w:t>
        </w:r>
      </w:ins>
      <w:r w:rsidR="004F786B" w:rsidRPr="00AE0594">
        <w:rPr>
          <w:lang w:val="en-CA"/>
        </w:rPr>
        <w:t>)] [late]</w:t>
      </w:r>
    </w:p>
    <w:p w14:paraId="03D70D8C" w14:textId="6D7AE101" w:rsidR="004F786B" w:rsidRDefault="004F786B" w:rsidP="00762FC2"/>
    <w:p w14:paraId="6F0564C5" w14:textId="77777777" w:rsidR="0011196D" w:rsidRPr="009C7224" w:rsidRDefault="007D4061" w:rsidP="00B3778F">
      <w:pPr>
        <w:pStyle w:val="berschrift9"/>
        <w:rPr>
          <w:lang w:val="en-CA" w:eastAsia="en-DE"/>
        </w:rPr>
      </w:pPr>
      <w:hyperlink r:id="rId376" w:history="1">
        <w:r w:rsidR="0011196D" w:rsidRPr="009C7224">
          <w:rPr>
            <w:color w:val="0000FF"/>
            <w:u w:val="single"/>
            <w:lang w:val="en-CA" w:eastAsia="en-DE"/>
          </w:rPr>
          <w:t>JVET-AB0272</w:t>
        </w:r>
      </w:hyperlink>
      <w:r w:rsidR="0011196D" w:rsidRPr="009C7224">
        <w:rPr>
          <w:lang w:val="en-CA" w:eastAsia="en-DE"/>
        </w:rPr>
        <w:t xml:space="preserve"> Crosscheck of JVET-AB0171 (AHG 7: Asymmetric Deblocking at Virtual Boundaries) [Jack Enhorn (Ericsson)]</w:t>
      </w:r>
      <w:r w:rsidR="0011196D">
        <w:rPr>
          <w:lang w:val="en-CA" w:eastAsia="en-DE"/>
        </w:rPr>
        <w:t xml:space="preserve"> [late]</w:t>
      </w:r>
    </w:p>
    <w:p w14:paraId="1E16E2BE" w14:textId="77777777" w:rsidR="0011196D" w:rsidRPr="00CF512D" w:rsidRDefault="0011196D" w:rsidP="00762FC2"/>
    <w:p w14:paraId="50D11B07" w14:textId="26668F07" w:rsidR="005D1FAC" w:rsidRDefault="006776FA" w:rsidP="00430D17">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91"/>
      <w:bookmarkEnd w:id="92"/>
      <w:bookmarkEnd w:id="93"/>
      <w:bookmarkEnd w:id="94"/>
      <w:bookmarkEnd w:id="95"/>
    </w:p>
    <w:p w14:paraId="4745979C" w14:textId="720C97CA" w:rsidR="00762FC2" w:rsidRPr="00CF512D" w:rsidRDefault="00762FC2" w:rsidP="00762FC2">
      <w:r w:rsidRPr="00CF512D">
        <w:t xml:space="preserve">Contributions in this area were discussed at </w:t>
      </w:r>
      <w:r w:rsidR="009F34ED">
        <w:t>1115</w:t>
      </w:r>
      <w:r w:rsidRPr="00CF512D">
        <w:t>–</w:t>
      </w:r>
      <w:r w:rsidR="0051763E">
        <w:t>1215</w:t>
      </w:r>
      <w:r w:rsidR="0051763E" w:rsidRPr="00CF512D">
        <w:t xml:space="preserve"> </w:t>
      </w:r>
      <w:r w:rsidRPr="00CF512D">
        <w:t xml:space="preserve">on </w:t>
      </w:r>
      <w:r w:rsidR="009F34ED">
        <w:t>Wednes</w:t>
      </w:r>
      <w:r w:rsidR="009F34ED" w:rsidRPr="00CF512D">
        <w:t xml:space="preserve">day </w:t>
      </w:r>
      <w:r w:rsidR="009F34ED">
        <w:t>25</w:t>
      </w:r>
      <w:r w:rsidR="009F34ED" w:rsidRPr="00CF512D">
        <w:t xml:space="preserve"> </w:t>
      </w:r>
      <w:r>
        <w:t>October</w:t>
      </w:r>
      <w:r w:rsidRPr="00CF512D">
        <w:t xml:space="preserve"> 2022 (chaired by JRO).</w:t>
      </w:r>
    </w:p>
    <w:p w14:paraId="7AE44526" w14:textId="77777777" w:rsidR="00475D0D" w:rsidRDefault="007D4061" w:rsidP="00475D0D">
      <w:pPr>
        <w:pStyle w:val="berschrift9"/>
        <w:rPr>
          <w:lang w:val="en-CA"/>
        </w:rPr>
      </w:pPr>
      <w:hyperlink r:id="rId377" w:history="1">
        <w:r w:rsidR="00475D0D" w:rsidRPr="00610F83">
          <w:rPr>
            <w:color w:val="0000FF"/>
            <w:u w:val="single"/>
            <w:lang w:val="en-CA"/>
          </w:rPr>
          <w:t>JVET-AB0045</w:t>
        </w:r>
      </w:hyperlink>
      <w:r w:rsidR="00475D0D" w:rsidRPr="00610F83">
        <w:rPr>
          <w:lang w:val="en-CA"/>
        </w:rPr>
        <w:t xml:space="preserve"> AHG10: Study of VVC spatial scalability performance [P. de Lagrange, G. Marquant, C. Salmon-Legagneur, F. Urban (InterDigital)]</w:t>
      </w:r>
    </w:p>
    <w:p w14:paraId="6D8C6DC8" w14:textId="77777777" w:rsidR="009F34ED" w:rsidRPr="009F34ED" w:rsidRDefault="009F34ED" w:rsidP="009F34ED">
      <w:pPr>
        <w:rPr>
          <w:lang w:val="en-CA"/>
        </w:rPr>
      </w:pPr>
      <w:r w:rsidRPr="009F34ED">
        <w:rPr>
          <w:lang w:val="en-CA"/>
        </w:rPr>
        <w:t xml:space="preserve">This contribution reports the results VVC tests in spatial scalability mode, following work reported previously in JVET-X0202, JVET-Y0047 and JVET-Y0048. </w:t>
      </w:r>
    </w:p>
    <w:p w14:paraId="3F5C8831" w14:textId="77777777" w:rsidR="009F34ED" w:rsidRPr="009F34ED" w:rsidRDefault="009F34ED" w:rsidP="009F34ED">
      <w:pPr>
        <w:rPr>
          <w:lang w:val="en-US"/>
        </w:rPr>
      </w:pPr>
      <w:r w:rsidRPr="009F34ED">
        <w:rPr>
          <w:lang w:val="en-US"/>
        </w:rPr>
        <w:t xml:space="preserve">Multiple profiles have been specified in VVC, including multilayer profiles for 4:2:0 and 4:4:4 content </w:t>
      </w:r>
      <w:proofErr w:type="gramStart"/>
      <w:r w:rsidRPr="009F34ED">
        <w:rPr>
          <w:lang w:val="en-US"/>
        </w:rPr>
        <w:t>that  give</w:t>
      </w:r>
      <w:proofErr w:type="gramEnd"/>
      <w:r w:rsidRPr="009F34ED">
        <w:rPr>
          <w:lang w:val="en-US"/>
        </w:rPr>
        <w:t xml:space="preserve"> access to spatial scalability using a single decoder instance. The VVC 4:2:0 multilayer profile was tested in a spatially scalable configuration with two layers and a spatial resolution ratio of 2x and 3x both vertically and horizontally. The tests were performed using various bitrate allocations between the base layer and the enhancement layer, and the best tradeoff leading to optimal enhancement layer compression performance was investigated. Both objective and subjective evaluations have been carried out and show that with VVC, spatial scalability using dual-layer coding can be on par or outperform single-layer coding in specific conditions. It is noted that visual comparison is more often in favor of dual-layer coding than PSNR.</w:t>
      </w:r>
    </w:p>
    <w:p w14:paraId="7B9FE787" w14:textId="3B084694" w:rsidR="00DB1361" w:rsidRDefault="00DB1361" w:rsidP="00475D0D">
      <w:r>
        <w:t>It was reported that in terms of visual benefit, subjective improvement over single-layer coding was also found at higher rate points (different from the PSNR based comparison).</w:t>
      </w:r>
    </w:p>
    <w:p w14:paraId="6093A1D2" w14:textId="56292E9B" w:rsidR="005B0B23" w:rsidRDefault="00DB1361" w:rsidP="00475D0D">
      <w:r>
        <w:t>It was reported that the enhancement layer provides quality improvement compared to the case of simple post-decoder baselayer upscaling. It was commented that it would be interesting if this could be shown in the verification test (i.e. comparison against adaptive resolution coding).</w:t>
      </w:r>
    </w:p>
    <w:p w14:paraId="04EDC701" w14:textId="26AD6069" w:rsidR="00DB1361" w:rsidRDefault="00DB1361" w:rsidP="00475D0D">
      <w:r>
        <w:t>It was asked if it was tried to achieve luma/chroma balance. This was not investigated so far. It would be relevant to have a similar balance between luma and chroma for the single and dual layer cases.</w:t>
      </w:r>
    </w:p>
    <w:p w14:paraId="64586E0A" w14:textId="3C089C0F" w:rsidR="00DB1361" w:rsidRPr="00E30856" w:rsidRDefault="00063260" w:rsidP="00475D0D">
      <w:r>
        <w:t>Further discussion in BoG at 1600.</w:t>
      </w:r>
    </w:p>
    <w:p w14:paraId="55D54FC7" w14:textId="652C5B09" w:rsidR="00AC102C" w:rsidRDefault="007D4061" w:rsidP="0048675E">
      <w:pPr>
        <w:pStyle w:val="berschrift9"/>
      </w:pPr>
      <w:hyperlink r:id="rId378" w:history="1">
        <w:r w:rsidR="00AC102C" w:rsidRPr="00610F83">
          <w:rPr>
            <w:color w:val="0000FF"/>
            <w:u w:val="single"/>
          </w:rPr>
          <w:t>JVET-AB0080</w:t>
        </w:r>
      </w:hyperlink>
      <w:r w:rsidR="00AC102C" w:rsidRPr="00610F83">
        <w:t xml:space="preserve"> AHG10: GOP-based RPR encoder control [K. Andersson, R. Yu, J. Ström, P. Wennersten, W. Ahmad (Ericsson)]</w:t>
      </w:r>
    </w:p>
    <w:p w14:paraId="3A9FC4DE" w14:textId="77777777" w:rsidR="00063260" w:rsidRPr="00063260" w:rsidRDefault="00063260" w:rsidP="00063260">
      <w:pPr>
        <w:rPr>
          <w:lang w:val="en-CA"/>
        </w:rPr>
      </w:pPr>
      <w:r w:rsidRPr="00063260">
        <w:rPr>
          <w:lang w:val="en-CA"/>
        </w:rPr>
        <w:t xml:space="preserve">The VVC reference software VTM currently lacks support for selecting when to use Reference Picture Resampling (RPR). This contribution proposes a GOP-based selection method that decides when it is likely better to encode pictures in reduced resolution with RPR and when it is likely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1E504BE5" w14:textId="77777777" w:rsidR="00063260" w:rsidRPr="00063260" w:rsidRDefault="00063260" w:rsidP="00063260">
      <w:pPr>
        <w:rPr>
          <w:lang w:val="en-CA"/>
        </w:rPr>
      </w:pPr>
      <w:r w:rsidRPr="00063260">
        <w:rPr>
          <w:lang w:val="en-CA"/>
        </w:rPr>
        <w:t>The BD-rate performance (Y/Cb/Cr) compared to CTC with VTM-18.0 as anchor is as follows:</w:t>
      </w:r>
    </w:p>
    <w:p w14:paraId="097C6277" w14:textId="0161FF5D" w:rsidR="00063260" w:rsidRPr="00063260" w:rsidRDefault="00063260" w:rsidP="00063260">
      <w:pPr>
        <w:rPr>
          <w:lang w:val="en-CA"/>
        </w:rPr>
      </w:pPr>
      <w:r w:rsidRPr="00063260">
        <w:rPr>
          <w:lang w:val="en-CA"/>
        </w:rPr>
        <w:t>RA (luma/Cb/Cr):   -0</w:t>
      </w:r>
      <w:r>
        <w:rPr>
          <w:lang w:val="en-CA"/>
        </w:rPr>
        <w:t>.</w:t>
      </w:r>
      <w:r w:rsidRPr="00063260">
        <w:rPr>
          <w:lang w:val="en-CA"/>
        </w:rPr>
        <w:t>44%/1</w:t>
      </w:r>
      <w:r>
        <w:rPr>
          <w:lang w:val="en-CA"/>
        </w:rPr>
        <w:t>.</w:t>
      </w:r>
      <w:r w:rsidRPr="00063260">
        <w:rPr>
          <w:lang w:val="en-CA"/>
        </w:rPr>
        <w:t>30%/1</w:t>
      </w:r>
      <w:r>
        <w:rPr>
          <w:lang w:val="en-CA"/>
        </w:rPr>
        <w:t>.</w:t>
      </w:r>
      <w:r w:rsidRPr="00063260">
        <w:rPr>
          <w:lang w:val="en-CA"/>
        </w:rPr>
        <w:t>26%</w:t>
      </w:r>
    </w:p>
    <w:p w14:paraId="03DA33A5" w14:textId="059F3EED" w:rsidR="00063260" w:rsidRPr="00063260" w:rsidRDefault="00063260" w:rsidP="00063260">
      <w:pPr>
        <w:rPr>
          <w:lang w:val="en-CA"/>
        </w:rPr>
      </w:pPr>
      <w:r w:rsidRPr="00063260">
        <w:rPr>
          <w:lang w:val="en-CA"/>
        </w:rPr>
        <w:t>LDB (luma/Cb/Cr): -0</w:t>
      </w:r>
      <w:r>
        <w:rPr>
          <w:lang w:val="en-CA"/>
        </w:rPr>
        <w:t>.</w:t>
      </w:r>
      <w:r w:rsidRPr="00063260">
        <w:rPr>
          <w:lang w:val="en-CA"/>
        </w:rPr>
        <w:t>03%/0</w:t>
      </w:r>
      <w:r>
        <w:rPr>
          <w:lang w:val="en-CA"/>
        </w:rPr>
        <w:t>.</w:t>
      </w:r>
      <w:r w:rsidRPr="00063260">
        <w:rPr>
          <w:lang w:val="en-CA"/>
        </w:rPr>
        <w:t>23%/0</w:t>
      </w:r>
      <w:r>
        <w:rPr>
          <w:lang w:val="en-CA"/>
        </w:rPr>
        <w:t>.</w:t>
      </w:r>
      <w:r w:rsidRPr="00063260">
        <w:rPr>
          <w:lang w:val="en-CA"/>
        </w:rPr>
        <w:t>17%</w:t>
      </w:r>
    </w:p>
    <w:p w14:paraId="64FBEE32" w14:textId="5D1F9233" w:rsidR="00063260" w:rsidRPr="00063260" w:rsidRDefault="00063260" w:rsidP="00063260">
      <w:pPr>
        <w:rPr>
          <w:lang w:val="en-CA"/>
        </w:rPr>
      </w:pPr>
      <w:r w:rsidRPr="00063260">
        <w:rPr>
          <w:lang w:val="en-CA"/>
        </w:rPr>
        <w:t>AI (luma/Cb/Cr): -0</w:t>
      </w:r>
      <w:r>
        <w:rPr>
          <w:lang w:val="en-CA"/>
        </w:rPr>
        <w:t>.</w:t>
      </w:r>
      <w:r w:rsidRPr="00063260">
        <w:rPr>
          <w:lang w:val="en-CA"/>
        </w:rPr>
        <w:t>30%/0</w:t>
      </w:r>
      <w:r>
        <w:rPr>
          <w:lang w:val="en-CA"/>
        </w:rPr>
        <w:t>.</w:t>
      </w:r>
      <w:r w:rsidRPr="00063260">
        <w:rPr>
          <w:lang w:val="en-CA"/>
        </w:rPr>
        <w:t>62%</w:t>
      </w:r>
      <w:r w:rsidRPr="00063260">
        <w:rPr>
          <w:lang w:val="en-CA"/>
        </w:rPr>
        <w:tab/>
        <w:t>/0</w:t>
      </w:r>
      <w:r>
        <w:rPr>
          <w:lang w:val="en-CA"/>
        </w:rPr>
        <w:t>.</w:t>
      </w:r>
      <w:r w:rsidRPr="00063260">
        <w:rPr>
          <w:lang w:val="en-CA"/>
        </w:rPr>
        <w:t>46%</w:t>
      </w:r>
    </w:p>
    <w:p w14:paraId="2FEDE947" w14:textId="77777777" w:rsidR="00063260" w:rsidRPr="00063260" w:rsidRDefault="00063260" w:rsidP="00063260">
      <w:pPr>
        <w:rPr>
          <w:lang w:val="en-CA"/>
        </w:rPr>
      </w:pPr>
      <w:r w:rsidRPr="00063260">
        <w:rPr>
          <w:lang w:val="en-CA"/>
        </w:rPr>
        <w:t xml:space="preserve">The method is especially beneficial for higher resolutions and higher QPs. </w:t>
      </w:r>
    </w:p>
    <w:p w14:paraId="551B1EF6" w14:textId="77777777" w:rsidR="00063260" w:rsidRPr="00063260" w:rsidRDefault="00063260" w:rsidP="00063260">
      <w:pPr>
        <w:rPr>
          <w:lang w:val="en-CA"/>
        </w:rPr>
      </w:pPr>
      <w:r w:rsidRPr="00063260">
        <w:rPr>
          <w:lang w:val="en-CA"/>
        </w:rPr>
        <w:t>It is asserted that the method, when it is selected, often can improve subjective quality compared to encoding in source resolution.</w:t>
      </w:r>
    </w:p>
    <w:p w14:paraId="0C7F98DD" w14:textId="7B1FF090" w:rsidR="00063260" w:rsidRPr="00063260" w:rsidRDefault="00063260" w:rsidP="00063260">
      <w:pPr>
        <w:rPr>
          <w:lang w:val="en-CA"/>
        </w:rPr>
      </w:pPr>
      <w:r w:rsidRPr="00063260">
        <w:rPr>
          <w:lang w:val="en-CA"/>
        </w:rPr>
        <w:t xml:space="preserve">It is </w:t>
      </w:r>
      <w:r>
        <w:rPr>
          <w:lang w:val="en-CA"/>
        </w:rPr>
        <w:t>requ</w:t>
      </w:r>
      <w:r w:rsidRPr="00063260">
        <w:rPr>
          <w:lang w:val="en-CA"/>
        </w:rPr>
        <w:t>ested to include the method in VTM.</w:t>
      </w:r>
    </w:p>
    <w:p w14:paraId="1618136E" w14:textId="77777777" w:rsidR="00063260" w:rsidRPr="00063260" w:rsidRDefault="00063260" w:rsidP="00063260">
      <w:pPr>
        <w:rPr>
          <w:lang w:val="en-CA"/>
        </w:rPr>
      </w:pPr>
      <w:r w:rsidRPr="00063260">
        <w:rPr>
          <w:lang w:val="en-CA"/>
        </w:rPr>
        <w:t>In v2 data for anchor was corrected.  Results for the UHD set in JVET-AB0041 are also provided.</w:t>
      </w:r>
    </w:p>
    <w:p w14:paraId="404DBF9D" w14:textId="0129923A" w:rsidR="00063260" w:rsidRDefault="00820948" w:rsidP="00E30856">
      <w:pPr>
        <w:rPr>
          <w:lang w:val="en-US"/>
        </w:rPr>
      </w:pPr>
      <w:r>
        <w:rPr>
          <w:lang w:val="en-US"/>
        </w:rPr>
        <w:t>Is parallel coding still possible in RA? Yes.</w:t>
      </w:r>
    </w:p>
    <w:p w14:paraId="32DB64BB" w14:textId="54CE3C2F" w:rsidR="001B5C95" w:rsidRDefault="001B5C95" w:rsidP="00E30856">
      <w:pPr>
        <w:rPr>
          <w:lang w:val="en-US"/>
        </w:rPr>
      </w:pPr>
      <w:r>
        <w:rPr>
          <w:lang w:val="en-US"/>
        </w:rPr>
        <w:t>RPR is used in the loop (reference of other resolution is used in case of switching)</w:t>
      </w:r>
    </w:p>
    <w:p w14:paraId="6922F0AE" w14:textId="0C66794B" w:rsidR="001B5C95" w:rsidRPr="00B3778F" w:rsidRDefault="001B5C95" w:rsidP="00E30856">
      <w:pPr>
        <w:rPr>
          <w:lang w:val="en-US"/>
        </w:rPr>
      </w:pPr>
      <w:proofErr w:type="gramStart"/>
      <w:r w:rsidRPr="00303C32">
        <w:rPr>
          <w:highlight w:val="yellow"/>
          <w:lang w:val="en-US"/>
        </w:rPr>
        <w:t>Decision(</w:t>
      </w:r>
      <w:proofErr w:type="gramEnd"/>
      <w:r w:rsidRPr="00303C32">
        <w:rPr>
          <w:highlight w:val="yellow"/>
          <w:lang w:val="en-US"/>
        </w:rPr>
        <w:t>SW)</w:t>
      </w:r>
      <w:r>
        <w:rPr>
          <w:lang w:val="en-US"/>
        </w:rPr>
        <w:t>: Adopt JVET-AB0080. Also include in JVET-AB2002</w:t>
      </w:r>
    </w:p>
    <w:p w14:paraId="52AF5404" w14:textId="71C46328" w:rsidR="00294CF9" w:rsidRDefault="007D4061" w:rsidP="00A64C95">
      <w:pPr>
        <w:pStyle w:val="berschrift9"/>
      </w:pPr>
      <w:hyperlink r:id="rId379"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7D9154A4" w:rsidR="00294CF9" w:rsidRDefault="00294CF9" w:rsidP="00E30856">
      <w:pPr>
        <w:rPr>
          <w:lang w:val="en-US"/>
        </w:rPr>
      </w:pPr>
    </w:p>
    <w:p w14:paraId="1635CE46" w14:textId="77777777" w:rsidR="00025A4E" w:rsidRPr="00087C73" w:rsidRDefault="007D4061" w:rsidP="009D0D8C">
      <w:pPr>
        <w:pStyle w:val="berschrift9"/>
        <w:rPr>
          <w:lang w:val="en-CA" w:eastAsia="en-DE"/>
        </w:rPr>
      </w:pPr>
      <w:hyperlink r:id="rId380" w:history="1">
        <w:r w:rsidR="00025A4E" w:rsidRPr="00087C73">
          <w:rPr>
            <w:color w:val="0000FF"/>
            <w:u w:val="single"/>
            <w:lang w:val="en-CA" w:eastAsia="en-DE"/>
          </w:rPr>
          <w:t>JVET-AB0276</w:t>
        </w:r>
      </w:hyperlink>
      <w:r w:rsidR="00025A4E" w:rsidRPr="00087C73">
        <w:rPr>
          <w:lang w:val="en-CA" w:eastAsia="en-DE"/>
        </w:rPr>
        <w:t xml:space="preserve"> Crosscheck </w:t>
      </w:r>
      <w:r w:rsidR="00025A4E" w:rsidRPr="00087C73">
        <w:rPr>
          <w:lang w:val="en-CA"/>
        </w:rPr>
        <w:t>of</w:t>
      </w:r>
      <w:r w:rsidR="00025A4E" w:rsidRPr="00087C73">
        <w:rPr>
          <w:lang w:val="en-CA" w:eastAsia="en-DE"/>
        </w:rPr>
        <w:t xml:space="preserve"> JVET-AB0080 (AHG10: GOP-based RPR encoder control) [C. Bartnik (HHI)] [late]</w:t>
      </w:r>
    </w:p>
    <w:p w14:paraId="4B69001A" w14:textId="77777777" w:rsidR="00025A4E" w:rsidRPr="00B3778F" w:rsidRDefault="00025A4E" w:rsidP="00E30856">
      <w:pPr>
        <w:rPr>
          <w:lang w:val="en-US"/>
        </w:rPr>
      </w:pPr>
    </w:p>
    <w:p w14:paraId="73627169" w14:textId="08FFC149" w:rsidR="00AC102C" w:rsidRDefault="007D4061" w:rsidP="0048675E">
      <w:pPr>
        <w:pStyle w:val="berschrift9"/>
      </w:pPr>
      <w:hyperlink r:id="rId381" w:history="1">
        <w:r w:rsidR="00AC102C" w:rsidRPr="00610F83">
          <w:rPr>
            <w:color w:val="0000FF"/>
            <w:u w:val="single"/>
          </w:rPr>
          <w:t>JVET-AB0081</w:t>
        </w:r>
      </w:hyperlink>
      <w:r w:rsidR="00AC102C" w:rsidRPr="00610F83">
        <w:t xml:space="preserve"> AHG10: Increased length of filters used for upscaling reconstructed pictures [K. Andersson, R. Yu, L. Litwic (Ericsson)]</w:t>
      </w:r>
    </w:p>
    <w:p w14:paraId="159CAB21" w14:textId="78771980" w:rsidR="001B5C95" w:rsidRPr="001B5C95" w:rsidRDefault="001B5C95" w:rsidP="001B5C95">
      <w:pPr>
        <w:rPr>
          <w:lang w:val="en-CA"/>
        </w:rPr>
      </w:pPr>
      <w:r w:rsidRPr="001B5C95">
        <w:rPr>
          <w:lang w:val="en-CA"/>
        </w:rPr>
        <w:t xml:space="preserve">RPR enable usage of a reference pictures with different resolution than the current picture for inter prediction. In VTM 8-tap luma and 4-tap chroma MC filters are used for upscaling luma </w:t>
      </w:r>
      <w:r w:rsidRPr="001B5C95">
        <w:rPr>
          <w:lang w:val="en-CA"/>
        </w:rPr>
        <w:lastRenderedPageBreak/>
        <w:t xml:space="preserve">respectively chroma when RPR is used but also for upscaling the reconstructed picture to full resolution (enabled by UpscaledOutput=2). </w:t>
      </w:r>
    </w:p>
    <w:p w14:paraId="365DDA1F" w14:textId="77777777" w:rsidR="001B5C95" w:rsidRPr="001B5C95" w:rsidRDefault="001B5C95" w:rsidP="001B5C95">
      <w:pPr>
        <w:rPr>
          <w:lang w:val="en-CA"/>
        </w:rPr>
      </w:pPr>
      <w:r w:rsidRPr="001B5C95">
        <w:rPr>
          <w:lang w:val="en-CA"/>
        </w:rPr>
        <w:t xml:space="preserve">This contribution proposes to increase the filter length from 8-tap to 12-tap for luma and 4-tap to 6-tap for chroma for the filters used for upscaling the reconstructed picture to full resolution. </w:t>
      </w:r>
    </w:p>
    <w:p w14:paraId="49859587" w14:textId="77777777" w:rsidR="001B5C95" w:rsidRPr="001B5C95" w:rsidRDefault="001B5C95" w:rsidP="001B5C95">
      <w:pPr>
        <w:rPr>
          <w:lang w:val="en-CA"/>
        </w:rPr>
      </w:pPr>
      <w:r w:rsidRPr="001B5C95">
        <w:rPr>
          <w:lang w:val="en-CA"/>
        </w:rPr>
        <w:t>Compared to VTM-18.0 for RPR CTC LDB (with switch of resolution every 0.5s):</w:t>
      </w:r>
    </w:p>
    <w:p w14:paraId="24C633B6" w14:textId="5D26B9C9" w:rsidR="001B5C95" w:rsidRPr="001B5C95" w:rsidRDefault="001B5C95" w:rsidP="001B5C95">
      <w:pPr>
        <w:rPr>
          <w:lang w:val="en-CA"/>
        </w:rPr>
      </w:pPr>
      <w:r w:rsidRPr="001B5C95">
        <w:rPr>
          <w:lang w:val="en-CA"/>
        </w:rPr>
        <w:t>2x: Y/U/V:   -0</w:t>
      </w:r>
      <w:r>
        <w:rPr>
          <w:lang w:val="en-CA"/>
        </w:rPr>
        <w:t>.</w:t>
      </w:r>
      <w:r w:rsidRPr="001B5C95">
        <w:rPr>
          <w:lang w:val="en-CA"/>
        </w:rPr>
        <w:t>80%/-2</w:t>
      </w:r>
      <w:r>
        <w:rPr>
          <w:lang w:val="en-CA"/>
        </w:rPr>
        <w:t>.</w:t>
      </w:r>
      <w:r w:rsidRPr="001B5C95">
        <w:rPr>
          <w:lang w:val="en-CA"/>
        </w:rPr>
        <w:t>18%/-1</w:t>
      </w:r>
      <w:r>
        <w:rPr>
          <w:lang w:val="en-CA"/>
        </w:rPr>
        <w:t>.</w:t>
      </w:r>
      <w:r w:rsidRPr="001B5C95">
        <w:rPr>
          <w:lang w:val="en-CA"/>
        </w:rPr>
        <w:t>89%</w:t>
      </w:r>
    </w:p>
    <w:p w14:paraId="62BA9486" w14:textId="3B257015" w:rsidR="001B5C95" w:rsidRPr="001B5C95" w:rsidRDefault="001B5C95" w:rsidP="001B5C95">
      <w:pPr>
        <w:rPr>
          <w:lang w:val="en-CA"/>
        </w:rPr>
      </w:pPr>
      <w:r w:rsidRPr="001B5C95">
        <w:rPr>
          <w:lang w:val="en-CA"/>
        </w:rPr>
        <w:t>1.5x: Y/U/V:   -0</w:t>
      </w:r>
      <w:r>
        <w:rPr>
          <w:lang w:val="en-CA"/>
        </w:rPr>
        <w:t>.</w:t>
      </w:r>
      <w:r w:rsidRPr="001B5C95">
        <w:rPr>
          <w:lang w:val="en-CA"/>
        </w:rPr>
        <w:t>97%/-1</w:t>
      </w:r>
      <w:r>
        <w:rPr>
          <w:lang w:val="en-CA"/>
        </w:rPr>
        <w:t>.</w:t>
      </w:r>
      <w:r w:rsidRPr="001B5C95">
        <w:rPr>
          <w:lang w:val="en-CA"/>
        </w:rPr>
        <w:t>51%/-1</w:t>
      </w:r>
      <w:r>
        <w:rPr>
          <w:lang w:val="en-CA"/>
        </w:rPr>
        <w:t>.</w:t>
      </w:r>
      <w:r w:rsidRPr="001B5C95">
        <w:rPr>
          <w:lang w:val="en-CA"/>
        </w:rPr>
        <w:t>32%</w:t>
      </w:r>
    </w:p>
    <w:p w14:paraId="2AE0B67E" w14:textId="77777777" w:rsidR="001B5C95" w:rsidRPr="001B5C95" w:rsidRDefault="001B5C95" w:rsidP="001B5C95">
      <w:pPr>
        <w:rPr>
          <w:lang w:val="en-CA"/>
        </w:rPr>
      </w:pPr>
      <w:r w:rsidRPr="001B5C95">
        <w:rPr>
          <w:lang w:val="en-CA"/>
        </w:rPr>
        <w:t>A visual inspection revealed similar visual quality.</w:t>
      </w:r>
    </w:p>
    <w:p w14:paraId="09C5C323" w14:textId="77777777" w:rsidR="001B5C95" w:rsidRPr="001B5C95" w:rsidRDefault="001B5C95" w:rsidP="001B5C95">
      <w:pPr>
        <w:rPr>
          <w:lang w:val="en-CA"/>
        </w:rPr>
      </w:pPr>
      <w:r w:rsidRPr="001B5C95">
        <w:rPr>
          <w:lang w:val="en-CA"/>
        </w:rPr>
        <w:t>It is suggested to include the filters to the next release of VTM and use them for upscaling the reconstructed picture to full resolution.</w:t>
      </w:r>
    </w:p>
    <w:p w14:paraId="046DF0C4" w14:textId="090AEB8C" w:rsidR="001B5C95" w:rsidRDefault="001B5C95" w:rsidP="00E30856">
      <w:pPr>
        <w:rPr>
          <w:lang w:val="en-US"/>
        </w:rPr>
      </w:pPr>
    </w:p>
    <w:p w14:paraId="02FB1FEC" w14:textId="36B24977" w:rsidR="00AA6AF5" w:rsidRDefault="00AA6AF5" w:rsidP="00E30856">
      <w:pPr>
        <w:rPr>
          <w:lang w:val="en-US"/>
        </w:rPr>
      </w:pPr>
      <w:r>
        <w:rPr>
          <w:lang w:val="en-US"/>
        </w:rPr>
        <w:t>Filters are different from the 12-tap filters (for luma) and 6-tap filters (for chroma) used in ECM. Proponents claim that their filters would be “less aggressive”</w:t>
      </w:r>
      <w:r w:rsidR="0051763E">
        <w:rPr>
          <w:lang w:val="en-US"/>
        </w:rPr>
        <w:t xml:space="preserve"> than ECM filters</w:t>
      </w:r>
      <w:r>
        <w:rPr>
          <w:lang w:val="en-US"/>
        </w:rPr>
        <w:t>, i.e. less high frequency.</w:t>
      </w:r>
      <w:r w:rsidR="0051763E">
        <w:rPr>
          <w:lang w:val="en-US"/>
        </w:rPr>
        <w:t xml:space="preserve"> Current ECM filters would have higher objective gain, though.</w:t>
      </w:r>
    </w:p>
    <w:p w14:paraId="3AF49D5B" w14:textId="640A30E5" w:rsidR="00AA6AF5" w:rsidRDefault="00AA6AF5" w:rsidP="00E30856">
      <w:pPr>
        <w:rPr>
          <w:lang w:val="en-US"/>
        </w:rPr>
      </w:pPr>
      <w:r>
        <w:rPr>
          <w:lang w:val="en-US"/>
        </w:rPr>
        <w:t xml:space="preserve">This would be a non-normative element in VTM. It was suggested to make it switchable, i.e. retain the option of using the existing RPR filters for post-decoder upsampling. Another option </w:t>
      </w:r>
      <w:r w:rsidR="0051763E">
        <w:rPr>
          <w:lang w:val="en-US"/>
        </w:rPr>
        <w:t xml:space="preserve">would be </w:t>
      </w:r>
    </w:p>
    <w:p w14:paraId="6B689EA9" w14:textId="70B91ECA" w:rsidR="00AA6AF5" w:rsidRDefault="00AA6AF5" w:rsidP="00E30856">
      <w:pPr>
        <w:rPr>
          <w:lang w:val="en-US"/>
        </w:rPr>
      </w:pPr>
      <w:r>
        <w:rPr>
          <w:lang w:val="en-US"/>
        </w:rPr>
        <w:t>It was asked if the filters could also be used with the adaptive resolution coding of JVET-AB0080. It was commented by the proponents that this might not make much difference, as the gain of adaptive resolution is mainly coming at low rate/quality point.</w:t>
      </w:r>
    </w:p>
    <w:p w14:paraId="08DF0CF1" w14:textId="76F07BC6" w:rsidR="0051763E" w:rsidRDefault="0051763E" w:rsidP="00E30856">
      <w:pPr>
        <w:rPr>
          <w:lang w:val="en-US"/>
        </w:rPr>
      </w:pPr>
      <w:proofErr w:type="gramStart"/>
      <w:r>
        <w:rPr>
          <w:lang w:val="en-US"/>
        </w:rPr>
        <w:t>Decision(</w:t>
      </w:r>
      <w:proofErr w:type="gramEnd"/>
      <w:r>
        <w:rPr>
          <w:lang w:val="en-US"/>
        </w:rPr>
        <w:t>SW): Adopt JVET-AB0081, both VTM and ECM, and allow in both packages to switch between RPR 8/4-tap filters, current ECM 12/6-tap MC filters, and the 12/6-tap filters from JVET-AB0081 by configuration option (12/6 means luma/chroma tap numbers). Also add description in JVET-AB2002 and JVET-AB2025.</w:t>
      </w:r>
    </w:p>
    <w:p w14:paraId="02C95092" w14:textId="77777777" w:rsidR="00025A4E" w:rsidRDefault="00025A4E" w:rsidP="00E30856">
      <w:pPr>
        <w:rPr>
          <w:lang w:val="en-US"/>
        </w:rPr>
      </w:pPr>
    </w:p>
    <w:p w14:paraId="70EA7245" w14:textId="77777777" w:rsidR="00025A4E" w:rsidRPr="00087C73" w:rsidRDefault="007D4061" w:rsidP="009D0D8C">
      <w:pPr>
        <w:pStyle w:val="berschrift9"/>
        <w:rPr>
          <w:lang w:val="en-CA" w:eastAsia="en-DE"/>
        </w:rPr>
      </w:pPr>
      <w:hyperlink r:id="rId382" w:history="1">
        <w:r w:rsidR="00025A4E" w:rsidRPr="00087C73">
          <w:rPr>
            <w:color w:val="0000FF"/>
            <w:u w:val="single"/>
            <w:lang w:val="en-CA" w:eastAsia="en-DE"/>
          </w:rPr>
          <w:t>JVET-AB0277</w:t>
        </w:r>
      </w:hyperlink>
      <w:r w:rsidR="00025A4E" w:rsidRPr="00087C73">
        <w:rPr>
          <w:lang w:val="en-CA" w:eastAsia="en-DE"/>
        </w:rPr>
        <w:t xml:space="preserve"> Crosscheck </w:t>
      </w:r>
      <w:r w:rsidR="00025A4E" w:rsidRPr="009D0D8C">
        <w:t>of</w:t>
      </w:r>
      <w:r w:rsidR="00025A4E" w:rsidRPr="00087C73">
        <w:rPr>
          <w:lang w:val="en-CA" w:eastAsia="en-DE"/>
        </w:rPr>
        <w:t xml:space="preserve"> JVET-AB0081 (AHG10: Increased length of filters used for upscaling reconstructed pictures) [C. Bartnik (HHI)] [late]</w:t>
      </w:r>
    </w:p>
    <w:p w14:paraId="75741A17" w14:textId="77777777" w:rsidR="00025A4E" w:rsidRPr="00B3778F" w:rsidRDefault="00025A4E" w:rsidP="00E30856">
      <w:pPr>
        <w:rPr>
          <w:lang w:val="en-US"/>
        </w:rPr>
      </w:pPr>
    </w:p>
    <w:p w14:paraId="765ACC9B" w14:textId="6A5E0410" w:rsidR="002C0F0F" w:rsidRPr="00CF512D" w:rsidRDefault="002C0F0F" w:rsidP="00430D17">
      <w:pPr>
        <w:pStyle w:val="berschrift2"/>
        <w:rPr>
          <w:lang w:val="en-CA"/>
        </w:rPr>
      </w:pPr>
      <w:bookmarkStart w:id="98" w:name="_Ref76598231"/>
      <w:bookmarkStart w:id="99"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89"/>
      <w:bookmarkEnd w:id="90"/>
      <w:bookmarkEnd w:id="98"/>
      <w:bookmarkEnd w:id="99"/>
    </w:p>
    <w:p w14:paraId="33CEC257" w14:textId="77777777" w:rsidR="00E30856" w:rsidRDefault="00E30856" w:rsidP="00E30856">
      <w:bookmarkStart w:id="100"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100"/>
    </w:p>
    <w:p w14:paraId="1E0245FF" w14:textId="77777777" w:rsidR="00E30856" w:rsidRDefault="00E30856" w:rsidP="00E30856">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4A625BD2" w:rsidR="00AC102C" w:rsidRPr="00CF512D" w:rsidRDefault="00185B52" w:rsidP="00AC102C">
      <w:pPr>
        <w:pStyle w:val="berschrift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11196D">
        <w:rPr>
          <w:lang w:val="en-CA"/>
        </w:rPr>
        <w:t>3</w:t>
      </w:r>
      <w:r w:rsidR="00AC102C" w:rsidRPr="00CF512D">
        <w:rPr>
          <w:lang w:val="en-CA"/>
        </w:rPr>
        <w:t>)</w:t>
      </w:r>
    </w:p>
    <w:p w14:paraId="6630AC19" w14:textId="63F0FD19" w:rsidR="00AC102C" w:rsidRDefault="00AC102C" w:rsidP="00AC102C">
      <w:r w:rsidRPr="00CF512D">
        <w:t xml:space="preserve">Contributions in this area were discussed at </w:t>
      </w:r>
      <w:r w:rsidR="00DC046E">
        <w:t>1220</w:t>
      </w:r>
      <w:r w:rsidRPr="00CF512D">
        <w:t>–</w:t>
      </w:r>
      <w:r w:rsidR="00840FAE">
        <w:t>1325</w:t>
      </w:r>
      <w:r w:rsidR="00840FAE" w:rsidRPr="00CF512D">
        <w:t xml:space="preserve"> </w:t>
      </w:r>
      <w:r w:rsidRPr="00CF512D">
        <w:t xml:space="preserve">on </w:t>
      </w:r>
      <w:r w:rsidR="00F42895">
        <w:t>Wednes</w:t>
      </w:r>
      <w:r w:rsidR="00F42895" w:rsidRPr="00CF512D">
        <w:t xml:space="preserve">day </w:t>
      </w:r>
      <w:r w:rsidR="00F42895">
        <w:t>25</w:t>
      </w:r>
      <w:r w:rsidR="00F42895" w:rsidRPr="00CF512D">
        <w:t xml:space="preserve"> </w:t>
      </w:r>
      <w:r>
        <w:t>October</w:t>
      </w:r>
      <w:r w:rsidRPr="00CF512D">
        <w:t xml:space="preserve"> 2022 (chaired by JRO).</w:t>
      </w:r>
    </w:p>
    <w:p w14:paraId="5DFD1466" w14:textId="70A7380F" w:rsidR="00185B52" w:rsidRPr="00610F83" w:rsidRDefault="007D4061" w:rsidP="0048675E">
      <w:pPr>
        <w:pStyle w:val="berschrift9"/>
      </w:pPr>
      <w:hyperlink r:id="rId383"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Nemoto, S. Iwamura, A. Ichigaya (NHK)] [late]</w:t>
      </w:r>
    </w:p>
    <w:p w14:paraId="02CB1C21" w14:textId="77777777" w:rsidR="00705CDE" w:rsidRPr="00705CDE" w:rsidRDefault="00705CDE" w:rsidP="00705CDE">
      <w:pPr>
        <w:rPr>
          <w:lang w:val="en-CA"/>
        </w:rPr>
      </w:pPr>
      <w:r w:rsidRPr="00705CDE">
        <w:rPr>
          <w:lang w:val="en-CA"/>
        </w:rPr>
        <w:t>This contribution provides information of a number of use cases of the broadcasting applications using multilayer coding techniques. In broadcasting applications, video distribution with different format (e.g. resolution and/or quality) for various type of devices are demanded since displaying capability and processing power may differ among devices. For such demand, it is suitable to distribute multiple-resolution videos using spatial scalability. Meanwhile, there has been increasing another demand for personalized video experiences in recent years. Picture-in-picture effect for additional information (e.g. sign language, multi-view videos) and open caption are often used in Japanese TV programs, however, it is not possible for the users to turn on/off those “sub-contents” in conventional broadcasting system. Using multilayer coding, main content is encoded as base layer and sub-contents are coded as enhancement layers. By doing so, it is possible to select sub-contents at the TV set side based on the user’s demand.</w:t>
      </w:r>
    </w:p>
    <w:p w14:paraId="4502DBE1" w14:textId="77777777" w:rsidR="00705CDE" w:rsidRPr="00705CDE" w:rsidRDefault="00705CDE" w:rsidP="00705CDE">
      <w:pPr>
        <w:rPr>
          <w:lang w:val="en-CA"/>
        </w:rPr>
      </w:pPr>
      <w:r w:rsidRPr="00705CDE">
        <w:rPr>
          <w:lang w:val="en-CA"/>
        </w:rPr>
        <w:t>We believe that multilayer coding technology has a wide range of applicability, therefore developing use cases of multilayer coding would be beneficial not only for broadcasting applications but also streaming applications.</w:t>
      </w:r>
    </w:p>
    <w:p w14:paraId="040E1E94" w14:textId="1C613D4B" w:rsidR="00705CDE" w:rsidRDefault="00705CDE" w:rsidP="00430D17">
      <w:r>
        <w:t>One possible application that is mentioned in the presentation for 3-layer representation would be transmission of HD/4K in a broadcast system, and 8K enhancement layer over broadband.</w:t>
      </w:r>
    </w:p>
    <w:p w14:paraId="59793033" w14:textId="219797A2" w:rsidR="00705CDE" w:rsidRDefault="00705CDE" w:rsidP="00430D17">
      <w:r>
        <w:t>Content scalability (via scaling window) is also mentioned.</w:t>
      </w:r>
    </w:p>
    <w:p w14:paraId="4FA0F672" w14:textId="64803785" w:rsidR="00DC046E" w:rsidRPr="00303C32" w:rsidRDefault="00DC046E" w:rsidP="00430D17">
      <w:r>
        <w:t>All fiunctionality required is supported by VVC.</w:t>
      </w:r>
    </w:p>
    <w:p w14:paraId="4B490C19" w14:textId="77777777" w:rsidR="0011196D" w:rsidRDefault="0011196D" w:rsidP="00430D17">
      <w:pPr>
        <w:rPr>
          <w:highlight w:val="yellow"/>
        </w:rPr>
      </w:pPr>
    </w:p>
    <w:p w14:paraId="6134410A" w14:textId="3ECC7EE0" w:rsidR="0011196D" w:rsidRDefault="007D4061" w:rsidP="0011196D">
      <w:pPr>
        <w:pStyle w:val="berschrift9"/>
        <w:rPr>
          <w:lang w:val="en-CA" w:eastAsia="en-DE"/>
        </w:rPr>
      </w:pPr>
      <w:hyperlink r:id="rId384" w:history="1">
        <w:r w:rsidR="0011196D" w:rsidRPr="009C7224">
          <w:rPr>
            <w:color w:val="0000FF"/>
            <w:u w:val="single"/>
            <w:lang w:val="en-CA" w:eastAsia="en-DE"/>
          </w:rPr>
          <w:t>JVET-AB0274</w:t>
        </w:r>
      </w:hyperlink>
      <w:r w:rsidR="0011196D" w:rsidRPr="009C7224">
        <w:rPr>
          <w:lang w:val="en-CA" w:eastAsia="en-DE"/>
        </w:rPr>
        <w:t xml:space="preserve"> </w:t>
      </w:r>
      <w:r w:rsidR="0011196D" w:rsidRPr="00B3778F">
        <w:t>Encoder</w:t>
      </w:r>
      <w:r w:rsidR="0011196D" w:rsidRPr="009C7224">
        <w:rPr>
          <w:lang w:val="en-CA" w:eastAsia="en-DE"/>
        </w:rPr>
        <w:t>-only algorithms in Alibaba and City University of Hong Kong’s response to the Video Coding for Machines CfP [S. Wang, B. Li, Z. Wang, Y. Ye (Alibaba), S. Wang (City University of Hong Kong)]</w:t>
      </w:r>
      <w:r w:rsidR="0011196D">
        <w:rPr>
          <w:lang w:val="en-CA" w:eastAsia="en-DE"/>
        </w:rPr>
        <w:t xml:space="preserve"> [late]</w:t>
      </w:r>
    </w:p>
    <w:p w14:paraId="628634D5" w14:textId="77777777" w:rsidR="00F42895" w:rsidRPr="00F42895" w:rsidRDefault="00F42895" w:rsidP="00F42895">
      <w:pPr>
        <w:rPr>
          <w:lang w:val="en-CA" w:eastAsia="en-DE"/>
        </w:rPr>
      </w:pPr>
      <w:r w:rsidRPr="00F42895">
        <w:rPr>
          <w:lang w:val="en-CA" w:eastAsia="en-DE"/>
        </w:rPr>
        <w:t xml:space="preserve">In the video coding for machines (VCM) CfP response from Alibaba and City University of Hong Kong, submitted as MPEG document m60737, the joint adaptive spatial temporal (JAST) system is proposed. The JAST system includes both encoder-only optimization algorithms and machine-oriented pre- and post-processing modules to achieve high compression efficiency gains for machine-analysis tasks. Due to the adaptive nature of the proposed system, some of the results reported in m60737 were obtained using just encoder-only algorithms. These results are reported in this contribution: specifically, average coding efficiency gain of -53.68% is obtained for object </w:t>
      </w:r>
      <w:r w:rsidRPr="00F42895">
        <w:rPr>
          <w:lang w:val="en-CA" w:eastAsia="en-DE"/>
        </w:rPr>
        <w:lastRenderedPageBreak/>
        <w:t xml:space="preserve">detection task for the FLIR dataset. This contribution also reports additional results for other datasets and other machine-analysis tasks using the encoder-only algorithms in JAST. </w:t>
      </w:r>
    </w:p>
    <w:p w14:paraId="2FB70098" w14:textId="30B82E0D" w:rsidR="0011196D" w:rsidRDefault="0011196D" w:rsidP="00B3778F">
      <w:pPr>
        <w:rPr>
          <w:lang w:val="en-CA" w:eastAsia="en-DE"/>
        </w:rPr>
      </w:pPr>
    </w:p>
    <w:p w14:paraId="24CB7CA5" w14:textId="5E9FCB60" w:rsidR="004B4909" w:rsidRDefault="004B4909" w:rsidP="00B3778F">
      <w:pPr>
        <w:rPr>
          <w:lang w:val="en-CA" w:eastAsia="en-DE"/>
        </w:rPr>
      </w:pPr>
      <w:r>
        <w:rPr>
          <w:lang w:val="en-CA" w:eastAsia="en-DE"/>
        </w:rPr>
        <w:t xml:space="preserve">This is the encoder-only version of a proposal in the CfP. Currently, only results for one category (object detection); results </w:t>
      </w:r>
      <w:r w:rsidR="00B314D8">
        <w:rPr>
          <w:lang w:val="en-CA" w:eastAsia="en-DE"/>
        </w:rPr>
        <w:t>for other categories we</w:t>
      </w:r>
      <w:r>
        <w:rPr>
          <w:lang w:val="en-CA" w:eastAsia="en-DE"/>
        </w:rPr>
        <w:t>re announced for an update</w:t>
      </w:r>
      <w:r w:rsidR="00B314D8">
        <w:rPr>
          <w:lang w:val="en-CA" w:eastAsia="en-DE"/>
        </w:rPr>
        <w:t xml:space="preserve"> of the contribution</w:t>
      </w:r>
      <w:r>
        <w:rPr>
          <w:lang w:val="en-CA" w:eastAsia="en-DE"/>
        </w:rPr>
        <w:t>.</w:t>
      </w:r>
    </w:p>
    <w:p w14:paraId="44A256A3" w14:textId="425D0991" w:rsidR="004B4909" w:rsidRDefault="004B4909" w:rsidP="00B3778F">
      <w:pPr>
        <w:rPr>
          <w:lang w:val="en-CA" w:eastAsia="en-DE"/>
        </w:rPr>
      </w:pPr>
      <w:r>
        <w:rPr>
          <w:lang w:val="en-CA" w:eastAsia="en-DE"/>
        </w:rPr>
        <w:t>The method uses constant QP, but may zero out some content.</w:t>
      </w:r>
    </w:p>
    <w:p w14:paraId="0644E25C" w14:textId="4EA4C30A" w:rsidR="004B4909" w:rsidRDefault="004B4909" w:rsidP="00B3778F">
      <w:pPr>
        <w:rPr>
          <w:lang w:val="en-CA" w:eastAsia="en-DE"/>
        </w:rPr>
      </w:pPr>
      <w:r>
        <w:rPr>
          <w:lang w:val="en-CA" w:eastAsia="en-DE"/>
        </w:rPr>
        <w:t xml:space="preserve">It was noted that the VVC anchor has very low MAP at </w:t>
      </w:r>
      <w:r w:rsidR="00B314D8">
        <w:rPr>
          <w:lang w:val="en-CA" w:eastAsia="en-DE"/>
        </w:rPr>
        <w:t>the lowest rate point (&lt;15%). It was reported that the uncompressed video would approximately be the same as the highest rate point (approx. &gt;40%)</w:t>
      </w:r>
    </w:p>
    <w:p w14:paraId="6C98E0CD" w14:textId="77777777" w:rsidR="00B314D8" w:rsidRPr="0011196D" w:rsidRDefault="00B314D8" w:rsidP="00B3778F">
      <w:pPr>
        <w:rPr>
          <w:lang w:val="en-CA" w:eastAsia="en-DE"/>
        </w:rPr>
      </w:pPr>
    </w:p>
    <w:p w14:paraId="2CAFFB1E" w14:textId="2E5D572E" w:rsidR="0011196D" w:rsidRPr="009C7224" w:rsidRDefault="007D4061" w:rsidP="00B3778F">
      <w:pPr>
        <w:pStyle w:val="berschrift9"/>
        <w:rPr>
          <w:lang w:val="en-CA" w:eastAsia="en-DE"/>
        </w:rPr>
      </w:pPr>
      <w:hyperlink r:id="rId385" w:history="1">
        <w:r w:rsidR="0011196D" w:rsidRPr="009C7224">
          <w:rPr>
            <w:color w:val="0000FF"/>
            <w:u w:val="single"/>
            <w:lang w:val="en-CA" w:eastAsia="en-DE"/>
          </w:rPr>
          <w:t>JVET-AB0275</w:t>
        </w:r>
      </w:hyperlink>
      <w:r w:rsidR="0011196D" w:rsidRPr="009C7224">
        <w:rPr>
          <w:lang w:val="en-CA" w:eastAsia="en-DE"/>
        </w:rPr>
        <w:t xml:space="preserve"> Information about Ericsson’s response to the CfP for Video Coding for Machines [C. Hollmann, J. Ström, P. </w:t>
      </w:r>
      <w:r w:rsidR="0011196D" w:rsidRPr="00B3778F">
        <w:t>Wennersten</w:t>
      </w:r>
      <w:r w:rsidR="0011196D" w:rsidRPr="009C7224">
        <w:rPr>
          <w:lang w:val="en-CA" w:eastAsia="en-DE"/>
        </w:rPr>
        <w:t>, L. Litwic, R. Sjöberg, M. Damghanian (Ericsson)]</w:t>
      </w:r>
      <w:r w:rsidR="0011196D">
        <w:rPr>
          <w:lang w:val="en-CA" w:eastAsia="en-DE"/>
        </w:rPr>
        <w:t xml:space="preserve"> [late]</w:t>
      </w:r>
    </w:p>
    <w:p w14:paraId="73E807FE" w14:textId="77777777" w:rsidR="00B314D8" w:rsidRPr="00B314D8" w:rsidRDefault="00B314D8" w:rsidP="00B314D8">
      <w:pPr>
        <w:rPr>
          <w:lang w:val="en-CA"/>
        </w:rPr>
      </w:pPr>
      <w:r w:rsidRPr="00B314D8">
        <w:rPr>
          <w:lang w:val="en-CA"/>
        </w:rPr>
        <w:t xml:space="preserve">This contribution presents Ericsson’s response to the Call for Proposals for Video Coding for Machines, which was issued by SC 29/WG 2 in April 2022. The proposed method only changes the VTM encoder, i.e., the bitstream is VVC compliant and the decoder unchanged. The proposed method is reported to work by setting QP offsets on a CTU basis without any additionally signaled metadata and no postprocessing was used to obtain the results. A BD-rate gain of around </w:t>
      </w:r>
      <w:r w:rsidRPr="00B314D8">
        <w:rPr>
          <w:bCs/>
          <w:lang w:val="en-US"/>
        </w:rPr>
        <w:t>−</w:t>
      </w:r>
      <w:r w:rsidRPr="00B314D8">
        <w:rPr>
          <w:lang w:val="en-CA"/>
        </w:rPr>
        <w:t>23% is reported for the two video datasets that were used in the evaluation of the CfP. It is also reported that the method can be implemented on other standards such as HEVC as well.</w:t>
      </w:r>
    </w:p>
    <w:p w14:paraId="2787999B" w14:textId="77777777" w:rsidR="00B314D8" w:rsidRPr="00B314D8" w:rsidRDefault="00B314D8" w:rsidP="00B314D8">
      <w:pPr>
        <w:rPr>
          <w:lang w:val="en-CA"/>
        </w:rPr>
      </w:pPr>
      <w:r w:rsidRPr="00B314D8">
        <w:rPr>
          <w:lang w:val="en-CA"/>
        </w:rPr>
        <w:t>Going forward, it is proposed to establish a new ad-hoc group to study non-normative encoder changes that benefit video compression for machine vision use cases.</w:t>
      </w:r>
    </w:p>
    <w:p w14:paraId="72BBEB7A" w14:textId="597721C4" w:rsidR="00B314D8" w:rsidRDefault="00B314D8" w:rsidP="00430D17">
      <w:r w:rsidRPr="00303C32">
        <w:rPr>
          <w:highlight w:val="yellow"/>
        </w:rPr>
        <w:t>Setup an AHG</w:t>
      </w:r>
      <w:r>
        <w:t xml:space="preserve"> (C. Hollmann, S. Liu, S. Wang, M. Zhou)</w:t>
      </w:r>
    </w:p>
    <w:p w14:paraId="1CAAA718" w14:textId="7432C2F7" w:rsidR="0011196D" w:rsidRDefault="00583B7F" w:rsidP="00430D17">
      <w:r>
        <w:t>Intent to develop a TR</w:t>
      </w:r>
      <w:r w:rsidR="00BB621F">
        <w:t xml:space="preserve"> – Tentative name</w:t>
      </w:r>
      <w:r>
        <w:t>:</w:t>
      </w:r>
      <w:r w:rsidR="00BB621F">
        <w:t xml:space="preserve"> Optimization of emcoders and receiving systems for machine analysis of coded video content.</w:t>
      </w:r>
      <w:r>
        <w:t xml:space="preserve"> </w:t>
      </w:r>
    </w:p>
    <w:p w14:paraId="22EFC03D" w14:textId="4DE6397B" w:rsidR="00583B7F" w:rsidRPr="00CF512D" w:rsidRDefault="00583B7F" w:rsidP="00430D17"/>
    <w:p w14:paraId="61780137" w14:textId="5248E98E" w:rsidR="00CB6F74" w:rsidRPr="00CF512D" w:rsidRDefault="00BC7FF5" w:rsidP="00430D17">
      <w:pPr>
        <w:pStyle w:val="berschrift1"/>
      </w:pPr>
      <w:bookmarkStart w:id="101" w:name="_Ref443720209"/>
      <w:bookmarkStart w:id="102" w:name="_Ref451632256"/>
      <w:bookmarkStart w:id="103" w:name="_Ref487322293"/>
      <w:bookmarkStart w:id="104" w:name="_Ref518892368"/>
      <w:bookmarkStart w:id="105" w:name="_Ref37795373"/>
      <w:bookmarkEnd w:id="83"/>
      <w:r w:rsidRPr="00CF512D">
        <w:t>Low-level tool t</w:t>
      </w:r>
      <w:r w:rsidR="00CB6F74" w:rsidRPr="00CF512D">
        <w:t>echnology proposals</w:t>
      </w:r>
      <w:bookmarkEnd w:id="101"/>
      <w:bookmarkEnd w:id="102"/>
      <w:bookmarkEnd w:id="103"/>
      <w:bookmarkEnd w:id="104"/>
      <w:bookmarkEnd w:id="105"/>
    </w:p>
    <w:p w14:paraId="29805FF2" w14:textId="736B81AD" w:rsidR="00816C3C" w:rsidRPr="00CF512D" w:rsidRDefault="00816C3C" w:rsidP="00430D17">
      <w:pPr>
        <w:pStyle w:val="berschrift2"/>
        <w:rPr>
          <w:lang w:val="en-CA"/>
        </w:rPr>
      </w:pPr>
      <w:bookmarkStart w:id="106" w:name="_Ref63955408"/>
      <w:bookmarkStart w:id="107"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106"/>
    </w:p>
    <w:p w14:paraId="51F06794" w14:textId="4D6CC279" w:rsidR="00617309" w:rsidRDefault="001919D1" w:rsidP="00430D17">
      <w:bookmarkStart w:id="108" w:name="_Ref52705215"/>
      <w:bookmarkEnd w:id="107"/>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15C292EE" w:rsidR="005D1FAC" w:rsidRPr="00CF512D" w:rsidRDefault="005D1FAC" w:rsidP="00430D17">
      <w:pPr>
        <w:pStyle w:val="berschrift2"/>
        <w:rPr>
          <w:lang w:val="en-CA"/>
        </w:rPr>
      </w:pPr>
      <w:bookmarkStart w:id="109" w:name="_Ref92384918"/>
      <w:r w:rsidRPr="00CF512D">
        <w:rPr>
          <w:lang w:val="en-CA"/>
        </w:rPr>
        <w:lastRenderedPageBreak/>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108"/>
      <w:bookmarkEnd w:id="109"/>
    </w:p>
    <w:p w14:paraId="733BFB37" w14:textId="1274B9A7" w:rsidR="008A5F45" w:rsidRPr="00CF512D" w:rsidRDefault="00E94770" w:rsidP="00B0633D">
      <w:pPr>
        <w:pStyle w:val="berschrift3"/>
      </w:pPr>
      <w:bookmarkStart w:id="110" w:name="_Ref87603288"/>
      <w:bookmarkStart w:id="111" w:name="_Ref95131992"/>
      <w:bookmarkStart w:id="112" w:name="_Ref117368612"/>
      <w:r w:rsidRPr="00CF512D">
        <w:t>Summary</w:t>
      </w:r>
      <w:r w:rsidR="008023CB">
        <w:t>,</w:t>
      </w:r>
      <w:r w:rsidRPr="00CF512D">
        <w:t xml:space="preserve"> </w:t>
      </w:r>
      <w:r w:rsidR="008A5F45" w:rsidRPr="00CF512D">
        <w:t>BoG report</w:t>
      </w:r>
      <w:bookmarkEnd w:id="110"/>
      <w:r w:rsidR="00E4161E" w:rsidRPr="00CF512D">
        <w:t>s</w:t>
      </w:r>
      <w:bookmarkEnd w:id="111"/>
      <w:r w:rsidR="008023CB">
        <w:t>, and information documents</w:t>
      </w:r>
      <w:bookmarkEnd w:id="112"/>
    </w:p>
    <w:p w14:paraId="7F0FF5F7" w14:textId="2ABFFCFC" w:rsidR="004366B2" w:rsidRDefault="004366B2" w:rsidP="004366B2">
      <w:bookmarkStart w:id="113" w:name="_Ref60943147"/>
      <w:bookmarkStart w:id="114"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7D4061" w:rsidP="00A64C95">
      <w:pPr>
        <w:pStyle w:val="berschrift9"/>
      </w:pPr>
      <w:hyperlink r:id="rId386"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Alshina, F. Galpin, Y. Li, M. Santamaria, H. Wang, L. Wang, Z. Xie (EE coordinators)]</w:t>
      </w:r>
    </w:p>
    <w:p w14:paraId="1B5FBA94" w14:textId="77777777" w:rsidR="00DB58F7" w:rsidRPr="00DB58F7" w:rsidRDefault="00DB58F7" w:rsidP="00DB58F7">
      <w:pPr>
        <w:rPr>
          <w:b/>
          <w:bCs/>
        </w:rPr>
      </w:pPr>
      <w:r w:rsidRPr="00DB58F7">
        <w:rPr>
          <w:b/>
          <w:bCs/>
        </w:rPr>
        <w:t>Abstract</w:t>
      </w:r>
    </w:p>
    <w:p w14:paraId="42859063" w14:textId="77777777"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xml:space="preserve">% BD-rate average for 4K content gain over VTM (with enabled adaptive coded picture resolution) can be achieved. </w:t>
      </w:r>
    </w:p>
    <w:p w14:paraId="190110E4" w14:textId="77777777" w:rsidR="00DB58F7" w:rsidRPr="00DB58F7" w:rsidRDefault="00DB58F7" w:rsidP="00B3778F">
      <w:pPr>
        <w:numPr>
          <w:ilvl w:val="0"/>
          <w:numId w:val="37"/>
        </w:numPr>
        <w:rPr>
          <w:b/>
          <w:bCs/>
        </w:rPr>
      </w:pPr>
      <w:r w:rsidRPr="00DB58F7">
        <w:rPr>
          <w:b/>
          <w:bCs/>
        </w:rPr>
        <w:t>Introduction</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77777777" w:rsidR="00DB58F7" w:rsidRPr="00DB58F7" w:rsidRDefault="00DB58F7" w:rsidP="00DB58F7">
      <w:pPr>
        <w:rPr>
          <w:lang w:val="en-US"/>
        </w:rPr>
      </w:pPr>
      <w:r w:rsidRPr="00DB58F7">
        <w:rPr>
          <w:lang w:val="en-US"/>
        </w:rPr>
        <w:t xml:space="preserve">Tests were planned to be conducted in three categories: enhancement filters (in-loop or post), super-resolution and E2E NN-based video coding. Unfortunately, the test in E2E NN-based video coding category has been withdrawn.  </w:t>
      </w:r>
    </w:p>
    <w:p w14:paraId="09CC98DC" w14:textId="77777777" w:rsidR="00DB58F7" w:rsidRPr="00DB58F7" w:rsidRDefault="00DB58F7" w:rsidP="00DB58F7">
      <w:pPr>
        <w:rPr>
          <w:lang w:val="en-US"/>
        </w:rPr>
      </w:pPr>
      <w:r w:rsidRPr="00DB58F7">
        <w:rPr>
          <w:lang w:val="en-US"/>
        </w:rPr>
        <w:t>EE1 test were actively cross-checked in this EE1 round. Cross-check status is reported in section 5 of this document.</w:t>
      </w:r>
    </w:p>
    <w:p w14:paraId="0910D803" w14:textId="77777777" w:rsidR="00DB58F7" w:rsidRPr="00DB58F7" w:rsidRDefault="00DB58F7" w:rsidP="00DB58F7">
      <w:pPr>
        <w:rPr>
          <w:lang w:val="en-US"/>
        </w:rPr>
      </w:pPr>
      <w:r w:rsidRPr="00DB58F7">
        <w:rPr>
          <w:lang w:val="en-US"/>
        </w:rPr>
        <w:t xml:space="preserve">Tests were performed on top of VTM-NNVC v2.0 / NCS 1.0. </w:t>
      </w:r>
    </w:p>
    <w:p w14:paraId="663BA562" w14:textId="77777777" w:rsidR="00DB58F7" w:rsidRPr="00DB58F7" w:rsidRDefault="00DB58F7" w:rsidP="00DB58F7">
      <w:r w:rsidRPr="00DB58F7">
        <w:t>BD-rate gain over NNVC anchor in Random Access configuration vs computational complexity (in kMAC/pxl) and memory size for Model parameters (in MB) for typical representatives of tests in this EE1 are shown on Fig. 1 and Fig. 2 respectively.</w:t>
      </w:r>
    </w:p>
    <w:p w14:paraId="19448695"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15851C01" w:rsidR="00DB58F7" w:rsidRDefault="00DB58F7" w:rsidP="00DB58F7">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DB58F7">
        <w:t>Fig. 1. Gain vs computational complexity. (a) Y-BD-rate gain in RA configuration vs kMAC/pxl,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Some of the SR proposals (EE1-2.1 and EE1-2.2) are not included, as they are either out of the complexity ranges shown, or do provide results only on 4K sequences.</w:t>
      </w:r>
    </w:p>
    <w:p w14:paraId="283AB3CF" w14:textId="77777777" w:rsidR="00EB5415" w:rsidRDefault="00EB5415" w:rsidP="00DB58F7"/>
    <w:p w14:paraId="60053221" w14:textId="77777777" w:rsidR="00EB5415" w:rsidRPr="00EB5415" w:rsidRDefault="00EB5415" w:rsidP="00B3778F">
      <w:pPr>
        <w:numPr>
          <w:ilvl w:val="0"/>
          <w:numId w:val="37"/>
        </w:numPr>
        <w:rPr>
          <w:b/>
          <w:bCs/>
        </w:rPr>
      </w:pPr>
      <w:r w:rsidRPr="00EB5415">
        <w:rPr>
          <w:b/>
          <w:bCs/>
        </w:rPr>
        <w:t xml:space="preserve">Exploration experiments on Enhancement filters </w:t>
      </w:r>
    </w:p>
    <w:p w14:paraId="4260FB5F" w14:textId="77777777" w:rsidR="00EB5415" w:rsidRPr="00EB5415" w:rsidRDefault="00EB5415" w:rsidP="00B3778F">
      <w:pPr>
        <w:numPr>
          <w:ilvl w:val="1"/>
          <w:numId w:val="37"/>
        </w:numPr>
        <w:rPr>
          <w:b/>
          <w:bCs/>
          <w:i/>
          <w:iCs/>
        </w:rPr>
      </w:pPr>
      <w:r w:rsidRPr="00EB5415">
        <w:rPr>
          <w:b/>
          <w:bCs/>
          <w:i/>
          <w:iCs/>
        </w:rPr>
        <w:t>NN-filter architecture based on NCS-1.0 filter set #1</w:t>
      </w:r>
      <w:r w:rsidRPr="00EB5415">
        <w:rPr>
          <w:bCs/>
          <w:i/>
          <w:iCs/>
        </w:rPr>
        <w:t xml:space="preserve"> </w:t>
      </w:r>
      <w:r w:rsidRPr="00EB5415">
        <w:rPr>
          <w:b/>
          <w:bCs/>
          <w:i/>
          <w:iCs/>
        </w:rPr>
        <w:t xml:space="preserve">(JVET-AA0111) </w:t>
      </w:r>
    </w:p>
    <w:p w14:paraId="1D984E1F" w14:textId="77777777"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Worst case 682 kMAC/pixel (block-basis) and total number of parameters 6.24M</w:t>
      </w:r>
    </w:p>
    <w:p w14:paraId="76F9B03C" w14:textId="77777777" w:rsidR="00EB5415" w:rsidRPr="00EB5415" w:rsidRDefault="00EB5415" w:rsidP="00EB5415">
      <w:pPr>
        <w:rPr>
          <w:b/>
        </w:rPr>
      </w:pPr>
      <w:r w:rsidRPr="00EB5415">
        <w:rPr>
          <w:b/>
        </w:rPr>
        <w:lastRenderedPageBreak/>
        <w:t>JVET-AB0053 EE1-1.2 “EE1-1.2: NN intra model without attention and partitioning strength”</w:t>
      </w:r>
    </w:p>
    <w:p w14:paraId="63EAD7BE" w14:textId="77777777" w:rsidR="00EB5415" w:rsidRPr="00EB5415" w:rsidRDefault="00EB5415" w:rsidP="00EB5415">
      <w:r w:rsidRPr="00EB5415">
        <w:t xml:space="preserve">Test was done using code of JVET-AA0111 (identical to </w:t>
      </w:r>
      <w:r w:rsidRPr="00EB5415">
        <w:rPr>
          <w:b/>
        </w:rPr>
        <w:t>NCS-1.0 filter set #1</w:t>
      </w:r>
      <w:r w:rsidRPr="00EB5415">
        <w:t xml:space="preserve">). Model was converted from pytorch to SADL (still float point), minor change in scaling values samples data and QP to float. Training is slightly different from </w:t>
      </w:r>
      <w:r w:rsidRPr="00EB5415">
        <w:rPr>
          <w:b/>
        </w:rPr>
        <w:t>NCS-1.0 filter set #1</w:t>
      </w:r>
      <w:r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7777777" w:rsidR="00EB5415" w:rsidRPr="00EB5415" w:rsidRDefault="00EB5415" w:rsidP="00EB5415">
      <w:r w:rsidRPr="00EB5415">
        <w:t>Fig. 3. Removal partitioning information from JVET-AA0111 filter design.</w:t>
      </w:r>
    </w:p>
    <w:p w14:paraId="06B7A92A" w14:textId="77777777" w:rsidR="00EB5415" w:rsidRPr="00EB5415" w:rsidRDefault="00EB5415" w:rsidP="00EB5415">
      <w:r w:rsidRPr="00EB5415">
        <w:t>Sub-test performed:</w:t>
      </w:r>
    </w:p>
    <w:p w14:paraId="4EE16083" w14:textId="77777777" w:rsidR="00EB5415" w:rsidRPr="00EB5415" w:rsidRDefault="00EB5415" w:rsidP="00EB5415">
      <w:r w:rsidRPr="00EB5415">
        <w:t xml:space="preserve">EE1-1.2.2 </w:t>
      </w:r>
    </w:p>
    <w:p w14:paraId="37405A88" w14:textId="77777777"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 xml:space="preserve">. </w:t>
      </w:r>
    </w:p>
    <w:p w14:paraId="3ADDDE2F" w14:textId="77777777" w:rsidR="00EB5415" w:rsidRPr="00EB5415" w:rsidRDefault="00EB5415" w:rsidP="00EB5415">
      <w:r w:rsidRPr="00EB5415">
        <w:t xml:space="preserve">EE1-1.2.1 </w:t>
      </w:r>
    </w:p>
    <w:p w14:paraId="6CA1958D" w14:textId="77777777" w:rsidR="00EB5415" w:rsidRPr="00EB5415" w:rsidRDefault="00EB5415" w:rsidP="00EB5415">
      <w:r w:rsidRPr="00EB5415">
        <w:tab/>
        <w:t>Removal partitioning information from NN-filter design (Fig. 3). Effect: negligible performance deviation (</w:t>
      </w:r>
      <w:r w:rsidRPr="00EB5415">
        <w:sym w:font="Symbol" w:char="F0B1"/>
      </w:r>
      <w:r w:rsidRPr="00EB5415">
        <w:t>0.02%), saving 18 kMAC/pxl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77777777"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 xml:space="preserve">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 </w:t>
      </w:r>
    </w:p>
    <w:p w14:paraId="422475AE" w14:textId="77777777" w:rsidR="00EB5415" w:rsidRPr="00EB5415" w:rsidRDefault="00EB5415" w:rsidP="00EB5415">
      <w:r w:rsidRPr="00EB5415">
        <w:lastRenderedPageBreak/>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53%, 0.08%, 0.05%}, EncT 90%, DecT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RA: {-9.91%, -20.66%, -20.33%}, EncT 183%, DecT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63%, 0.07%, 0.04%}, EncT 91%, DecT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RA: {-10.01%, -20.67%, -20.33%}, EncT 185%, DecT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4016256" cy="2104243"/>
                    </a:xfrm>
                    <a:prstGeom prst="rect">
                      <a:avLst/>
                    </a:prstGeom>
                  </pic:spPr>
                </pic:pic>
              </a:graphicData>
            </a:graphic>
          </wp:inline>
        </w:drawing>
      </w:r>
    </w:p>
    <w:p w14:paraId="04158DA2" w14:textId="77777777" w:rsidR="00EB5415" w:rsidRPr="00EB5415" w:rsidRDefault="00EB5415" w:rsidP="00EB5415">
      <w:r w:rsidRPr="00EB5415">
        <w:t xml:space="preserve">Fig. 4. Collocated blocks from reference frame are fed to the </w:t>
      </w:r>
      <w:r w:rsidRPr="00EB5415">
        <w:rPr>
          <w:b/>
        </w:rPr>
        <w:t>NCS-1.0 filter set #1</w:t>
      </w:r>
      <w:r w:rsidRPr="00EB5415">
        <w:t xml:space="preserve"> network.</w:t>
      </w:r>
    </w:p>
    <w:p w14:paraId="49E72B3C" w14:textId="77777777" w:rsidR="00EB5415" w:rsidRPr="00EB5415" w:rsidRDefault="00EB5415" w:rsidP="00EB5415">
      <w:r w:rsidRPr="00EB5415">
        <w:t>The worst case kMAC/pixel remains unchanged while total number of parameters increases 6.24M</w:t>
      </w:r>
      <w:r w:rsidRPr="00EB5415">
        <w:sym w:font="Wingdings" w:char="F0E0"/>
      </w:r>
      <w:r w:rsidRPr="00EB5415">
        <w:t xml:space="preserve"> 7.8M), because one additional model is introduced (as shown in Fig. 4).</w:t>
      </w:r>
    </w:p>
    <w:p w14:paraId="2BDAECC5" w14:textId="2AB4DAC9" w:rsidR="00EB5415" w:rsidRDefault="00EB5415" w:rsidP="00DB58F7"/>
    <w:p w14:paraId="773A0FE2" w14:textId="00D1D963" w:rsidR="0036396A" w:rsidRDefault="0036396A" w:rsidP="00DB58F7">
      <w:r>
        <w:t>It is noted that the decoder run time (CPU, SADL) with inclusion of this NN based loop filter is longer than plain VTM encoding run time.</w:t>
      </w:r>
    </w:p>
    <w:p w14:paraId="552C974A" w14:textId="77777777" w:rsidR="0036396A" w:rsidRDefault="0036396A" w:rsidP="00DB58F7"/>
    <w:p w14:paraId="32BD0227" w14:textId="77777777" w:rsidR="00EB5415" w:rsidRPr="00EB5415" w:rsidRDefault="00EB5415" w:rsidP="00EB5415">
      <w:pPr>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p>
    <w:p w14:paraId="16D97241" w14:textId="77777777" w:rsidR="00EB5415" w:rsidRPr="00EB5415" w:rsidRDefault="00EB5415" w:rsidP="00B3778F">
      <w:pPr>
        <w:numPr>
          <w:ilvl w:val="0"/>
          <w:numId w:val="55"/>
        </w:numPr>
        <w:rPr>
          <w:lang w:val="en-US"/>
        </w:rPr>
      </w:pPr>
      <w:r w:rsidRPr="00EB5415">
        <w:rPr>
          <w:b/>
        </w:rPr>
        <w:lastRenderedPageBreak/>
        <w:t xml:space="preserve">NCS-1.0 filter set #1 </w:t>
      </w:r>
      <w:r w:rsidRPr="00EB5415">
        <w:rPr>
          <w:lang w:val="en-US"/>
        </w:rPr>
        <w:t>– natural anchor for this test</w:t>
      </w:r>
      <w:r w:rsidRPr="00EB5415">
        <w:rPr>
          <w:b/>
        </w:rPr>
        <w:t xml:space="preserve"> </w:t>
      </w:r>
    </w:p>
    <w:p w14:paraId="2F00E38F" w14:textId="77777777" w:rsidR="00EB5415" w:rsidRPr="00EB5415" w:rsidRDefault="00EB5415" w:rsidP="00B3778F">
      <w:pPr>
        <w:numPr>
          <w:ilvl w:val="1"/>
          <w:numId w:val="55"/>
        </w:numPr>
        <w:rPr>
          <w:lang w:val="en-US"/>
        </w:rPr>
      </w:pPr>
      <w:r w:rsidRPr="00EB5415">
        <w:rPr>
          <w:lang w:val="en-US"/>
        </w:rPr>
        <w:t>Worst case 682 kMAC/pixel (block-basis) and num. of para. 6.24M</w:t>
      </w:r>
    </w:p>
    <w:p w14:paraId="5026A46A" w14:textId="77777777" w:rsidR="00EB5415" w:rsidRPr="00EB5415" w:rsidRDefault="00EB5415" w:rsidP="00B3778F">
      <w:pPr>
        <w:numPr>
          <w:ilvl w:val="0"/>
          <w:numId w:val="55"/>
        </w:numPr>
        <w:rPr>
          <w:lang w:val="en-US"/>
        </w:rPr>
      </w:pPr>
      <w:r w:rsidRPr="00EB5415">
        <w:rPr>
          <w:lang w:val="en-US"/>
        </w:rPr>
        <w:t>Test 1.5.1: Test the IPB</w:t>
      </w:r>
      <w:r w:rsidRPr="00EB5415">
        <w:rPr>
          <w:b/>
          <w:lang w:val="en-US"/>
        </w:rPr>
        <w:t>+skip</w:t>
      </w:r>
      <w:r w:rsidRPr="00EB5415">
        <w:rPr>
          <w:lang w:val="en-US"/>
        </w:rPr>
        <w:t xml:space="preserve"> model used for intra luma and inter luma slices (as proposed in JVET-AA0090) </w:t>
      </w:r>
    </w:p>
    <w:p w14:paraId="757E4A93" w14:textId="77777777" w:rsidR="00EB5415" w:rsidRPr="00EB5415" w:rsidRDefault="00EB5415" w:rsidP="00B3778F">
      <w:pPr>
        <w:numPr>
          <w:ilvl w:val="1"/>
          <w:numId w:val="55"/>
        </w:numPr>
        <w:rPr>
          <w:lang w:val="en-US"/>
        </w:rPr>
      </w:pPr>
      <w:r w:rsidRPr="00EB5415">
        <w:rPr>
          <w:lang w:val="en-US"/>
        </w:rPr>
        <w:t>Worst case 696 kMAC/pix and num. of para. 4.70M</w:t>
      </w:r>
    </w:p>
    <w:p w14:paraId="08FFE1F7"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B3778F">
      <w:pPr>
        <w:numPr>
          <w:ilvl w:val="0"/>
          <w:numId w:val="55"/>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B3778F">
      <w:pPr>
        <w:numPr>
          <w:ilvl w:val="1"/>
          <w:numId w:val="55"/>
        </w:numPr>
        <w:rPr>
          <w:lang w:val="en-US"/>
        </w:rPr>
      </w:pPr>
      <w:r w:rsidRPr="00EB5415">
        <w:rPr>
          <w:lang w:val="en-US"/>
        </w:rPr>
        <w:t>Worst case 682 kMAC/pix and num. of para. 4.68M</w:t>
      </w:r>
    </w:p>
    <w:p w14:paraId="5E4D58D6"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B3778F">
      <w:pPr>
        <w:numPr>
          <w:ilvl w:val="0"/>
          <w:numId w:val="55"/>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B3778F">
      <w:pPr>
        <w:numPr>
          <w:ilvl w:val="1"/>
          <w:numId w:val="55"/>
        </w:numPr>
        <w:rPr>
          <w:lang w:val="en-US"/>
        </w:rPr>
      </w:pPr>
      <w:r w:rsidRPr="00EB5415">
        <w:rPr>
          <w:lang w:val="en-US"/>
        </w:rPr>
        <w:t>Worst case 682 kMAC/pix and num. of para. 4.68M</w:t>
      </w:r>
    </w:p>
    <w:p w14:paraId="1A477B89"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B3778F">
      <w:pPr>
        <w:numPr>
          <w:ilvl w:val="0"/>
          <w:numId w:val="55"/>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B3778F">
      <w:pPr>
        <w:numPr>
          <w:ilvl w:val="1"/>
          <w:numId w:val="55"/>
        </w:numPr>
        <w:rPr>
          <w:lang w:val="en-US"/>
        </w:rPr>
      </w:pPr>
      <w:r w:rsidRPr="00EB5415">
        <w:rPr>
          <w:lang w:val="en-US"/>
        </w:rPr>
        <w:t>Worst case 668 kMAC/pix and num. of para. 4.67M</w:t>
      </w:r>
    </w:p>
    <w:p w14:paraId="1579DAAB" w14:textId="77777777" w:rsidR="00EB5415" w:rsidRPr="00EB5415" w:rsidRDefault="00EB5415" w:rsidP="00B3778F">
      <w:pPr>
        <w:numPr>
          <w:ilvl w:val="1"/>
          <w:numId w:val="55"/>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77777777" w:rsidR="00EB5415" w:rsidRPr="00EB5415" w:rsidRDefault="00EB5415" w:rsidP="00EB5415">
      <w:r w:rsidRPr="00EB5415">
        <w:rPr>
          <w:lang w:val="en-US"/>
        </w:rPr>
        <w:t xml:space="preserve">Only encoder change for </w:t>
      </w:r>
      <w:r w:rsidRPr="00EB5415">
        <w:rPr>
          <w:b/>
        </w:rPr>
        <w:t xml:space="preserve">NCS-1.0 filter set #1 </w:t>
      </w:r>
      <w:r w:rsidRPr="00EB5415">
        <w:t xml:space="preserve">(which has block level on/off decision for NN-based filter). Filtering consideration is added to RDO process in this test.  Encoding run time increases ~10% in motion compensation scenarios and ~30% for all intra configuration. </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77777777" w:rsidR="006006F0" w:rsidRPr="006006F0" w:rsidRDefault="006006F0" w:rsidP="00B3778F">
      <w:pPr>
        <w:numPr>
          <w:ilvl w:val="1"/>
          <w:numId w:val="37"/>
        </w:numPr>
        <w:rPr>
          <w:b/>
          <w:bCs/>
          <w:i/>
          <w:iCs/>
        </w:rPr>
      </w:pPr>
      <w:r w:rsidRPr="006006F0">
        <w:rPr>
          <w:b/>
          <w:bCs/>
          <w:i/>
          <w:iCs/>
        </w:rPr>
        <w:t>NN-filter architecture based on NCS-1.0 filter set #0</w:t>
      </w:r>
      <w:r w:rsidRPr="006006F0">
        <w:rPr>
          <w:bCs/>
          <w:i/>
          <w:iCs/>
        </w:rPr>
        <w:t xml:space="preserve"> </w:t>
      </w:r>
      <w:r w:rsidRPr="006006F0">
        <w:rPr>
          <w:b/>
          <w:bCs/>
          <w:i/>
          <w:iCs/>
        </w:rPr>
        <w:t xml:space="preserve">(JVET-AA0088) </w:t>
      </w:r>
    </w:p>
    <w:p w14:paraId="6920B1B4" w14:textId="77777777"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 xml:space="preserve">. </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w:t>
      </w:r>
      <w:r w:rsidRPr="006006F0">
        <w:lastRenderedPageBreak/>
        <w:t xml:space="preserve">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77777777" w:rsidR="006006F0" w:rsidRPr="006006F0" w:rsidRDefault="006006F0" w:rsidP="006006F0">
      <w:r w:rsidRPr="006006F0">
        <w:t>Fig. 5 Illustration of NN-based in-loop filter in test EE1-1.8 (</w:t>
      </w:r>
      <w:r w:rsidRPr="006006F0">
        <w:rPr>
          <w:b/>
        </w:rPr>
        <w:t xml:space="preserve">NCS-1.0 filter set #0 </w:t>
      </w:r>
      <w:r w:rsidRPr="006006F0">
        <w:t>family).</w:t>
      </w:r>
    </w:p>
    <w:p w14:paraId="288AFAE5" w14:textId="77777777" w:rsidR="006006F0" w:rsidRPr="006006F0" w:rsidRDefault="006006F0" w:rsidP="006006F0">
      <w:r w:rsidRPr="006006F0">
        <w:t>Filter architecture is shown on Fig. 5. Three colo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pxl. If implemented at picture level, complexity is 485 kMAC/pxl.</w:t>
      </w:r>
    </w:p>
    <w:p w14:paraId="70B8F3C8" w14:textId="77777777" w:rsidR="006006F0" w:rsidRPr="006006F0" w:rsidRDefault="006006F0" w:rsidP="006006F0">
      <w:bookmarkStart w:id="115" w:name="_Hlk117176422"/>
      <w:r w:rsidRPr="006006F0">
        <w:t xml:space="preserve">Two sub-tests have been conducted: </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77777777" w:rsidR="006006F0" w:rsidRPr="006006F0" w:rsidRDefault="006006F0" w:rsidP="006006F0">
      <w:r w:rsidRPr="006006F0">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7777777" w:rsidR="006006F0" w:rsidRPr="006006F0" w:rsidRDefault="006006F0" w:rsidP="006006F0">
      <w:r w:rsidRPr="006006F0">
        <w:t>Based on Test 1.8.1, fine tuning improves performance by 0.26% (8.92% to 9.18%)</w:t>
      </w:r>
      <w:bookmarkStart w:id="116" w:name="OLE_LINK8"/>
      <w:r w:rsidRPr="006006F0">
        <w:t xml:space="preserve"> luma gain </w:t>
      </w:r>
      <w:bookmarkEnd w:id="116"/>
      <w:r w:rsidRPr="006006F0">
        <w:t>(RA) / 0.1% luma gain (All Intra).</w:t>
      </w:r>
    </w:p>
    <w:p w14:paraId="5E5B545E" w14:textId="77777777" w:rsidR="006006F0" w:rsidRPr="006006F0" w:rsidRDefault="006006F0" w:rsidP="006006F0">
      <w:r w:rsidRPr="006006F0">
        <w:lastRenderedPageBreak/>
        <w:t xml:space="preserve">The corresponding </w:t>
      </w:r>
      <w:r w:rsidRPr="006006F0">
        <w:rPr>
          <w:rFonts w:hint="eastAsia"/>
        </w:rPr>
        <w:t>compl</w:t>
      </w:r>
      <w:r w:rsidRPr="006006F0">
        <w:t>exity/ performance plots are shown below (Figs. 6). It seems that EE1-1.8.2 achieves a better trade-off</w:t>
      </w:r>
      <w:r w:rsidRPr="006006F0">
        <w:rPr>
          <w:rFonts w:hint="eastAsia"/>
        </w:rPr>
        <w:t>,</w:t>
      </w:r>
      <w:r w:rsidRPr="006006F0">
        <w:t xml:space="preserve"> especially for the trade-off between total number parameters/ performance.</w:t>
      </w:r>
    </w:p>
    <w:bookmarkEnd w:id="115"/>
    <w:p w14:paraId="70C0819F" w14:textId="77777777" w:rsidR="006006F0" w:rsidRPr="006006F0" w:rsidRDefault="006006F0" w:rsidP="006006F0">
      <w:r w:rsidRPr="006006F0">
        <w:rPr>
          <w:noProof/>
          <w:lang w:val="en-US"/>
        </w:rPr>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3"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77777777" w:rsidR="006006F0" w:rsidRPr="006006F0" w:rsidRDefault="006006F0" w:rsidP="006006F0">
      <w:r w:rsidRPr="006006F0">
        <w:t>Fig. 6 Complexity performance analysis of NCS filter set 0 family tests.</w:t>
      </w:r>
    </w:p>
    <w:p w14:paraId="32552C72" w14:textId="77777777" w:rsidR="006006F0" w:rsidRPr="006006F0" w:rsidRDefault="006006F0" w:rsidP="006006F0"/>
    <w:p w14:paraId="7118400E" w14:textId="34FA6946" w:rsidR="00EB5415" w:rsidRDefault="001957BD" w:rsidP="00DB58F7">
      <w:r>
        <w:t>Note that performance increase comes with no increase in number of parameters and kMAC/pix, but higher encoder run time.</w:t>
      </w:r>
    </w:p>
    <w:p w14:paraId="2C2E2694" w14:textId="018AD77B" w:rsidR="001957BD" w:rsidRDefault="001957BD" w:rsidP="00DB58F7"/>
    <w:p w14:paraId="46964000" w14:textId="77777777" w:rsidR="001957BD" w:rsidRPr="001957BD" w:rsidRDefault="001957BD" w:rsidP="00B3778F">
      <w:pPr>
        <w:numPr>
          <w:ilvl w:val="1"/>
          <w:numId w:val="37"/>
        </w:numPr>
        <w:rPr>
          <w:b/>
          <w:bCs/>
          <w:i/>
          <w:iCs/>
        </w:rPr>
      </w:pPr>
      <w:r w:rsidRPr="001957BD">
        <w:rPr>
          <w:b/>
          <w:bCs/>
          <w:i/>
          <w:iCs/>
        </w:rPr>
        <w:t xml:space="preserve">NN-filter architecture not based on NCS-1.0 </w:t>
      </w:r>
    </w:p>
    <w:p w14:paraId="0D22120D" w14:textId="77777777" w:rsidR="001957BD" w:rsidRPr="001957BD" w:rsidRDefault="001957BD" w:rsidP="001957BD">
      <w:pPr>
        <w:rPr>
          <w:b/>
        </w:rPr>
      </w:pPr>
      <w:r w:rsidRPr="001957BD">
        <w:rPr>
          <w:b/>
        </w:rPr>
        <w:t>JVET-AB0054 EE1-1.3 “EE1-1.3: CNN Based In-Loop Filter with WCDANN”</w:t>
      </w:r>
    </w:p>
    <w:p w14:paraId="6F1B2C3A" w14:textId="77777777" w:rsidR="001957BD" w:rsidRPr="001957BD" w:rsidRDefault="001957BD" w:rsidP="001957BD">
      <w:r w:rsidRPr="001957BD">
        <w:t xml:space="preserve">Filter architecture called WCDANN shown on Fig. 7. Instead of Residual Blocks which are typically used in enhancement filters WCDAB blocks are used. Number of WCDAB blocks is 4. Similar to </w:t>
      </w:r>
      <w:r w:rsidRPr="001957BD">
        <w:rPr>
          <w:b/>
        </w:rPr>
        <w:t xml:space="preserve">NCS-1.0 filter set #0, </w:t>
      </w:r>
      <w:r w:rsidRPr="001957BD">
        <w:t>all three color components are processed together. Prediction, partitioning are additional inputs to the network. Only “all Intra” configuration was tested. Computation complexity of this filter is 434 kMAC/pxl (lower that both filters in NCS).</w:t>
      </w:r>
    </w:p>
    <w:p w14:paraId="007C8D0F" w14:textId="77777777" w:rsidR="001957BD" w:rsidRPr="001957BD" w:rsidRDefault="001957BD" w:rsidP="001957BD">
      <w:r w:rsidRPr="001957BD">
        <w:lastRenderedPageBreak/>
        <w:t xml:space="preserve">In test EE1-1.3.1 “QP map is used as input, single model is used (total number of parameters in 1.3M), but in EE1-1.3.2 five models trained for different QP are used (total number of parameters is 6.5M). </w:t>
      </w:r>
    </w:p>
    <w:p w14:paraId="453C1FC9" w14:textId="77777777" w:rsidR="001957BD" w:rsidRPr="001957BD" w:rsidRDefault="001957BD" w:rsidP="001957BD">
      <w:r w:rsidRPr="001957BD">
        <w:t xml:space="preserve">Test results show that ×5 larger number of parameters and switchable models give 0.22% Y-BD rate gain. This complexity is unlikely to be justified by demonstrated moderate gain.  </w:t>
      </w:r>
    </w:p>
    <w:p w14:paraId="2E9C49B9" w14:textId="77777777" w:rsidR="001957BD" w:rsidRPr="001957BD" w:rsidRDefault="001957BD" w:rsidP="001957BD">
      <w:r w:rsidRPr="001957BD">
        <w:rPr>
          <w:noProof/>
          <w:lang w:val="en-US"/>
        </w:rPr>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95"/>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96"/>
                    <a:srcRect b="7589"/>
                    <a:stretch/>
                  </pic:blipFill>
                  <pic:spPr>
                    <a:xfrm>
                      <a:off x="0" y="0"/>
                      <a:ext cx="4153285" cy="2437050"/>
                    </a:xfrm>
                    <a:prstGeom prst="rect">
                      <a:avLst/>
                    </a:prstGeom>
                  </pic:spPr>
                </pic:pic>
              </a:graphicData>
            </a:graphic>
          </wp:inline>
        </w:drawing>
      </w:r>
    </w:p>
    <w:p w14:paraId="6E6F4A97" w14:textId="77777777" w:rsidR="001957BD" w:rsidRPr="001957BD" w:rsidRDefault="001957BD" w:rsidP="001957BD">
      <w:r w:rsidRPr="001957BD">
        <w:t xml:space="preserve">Fig. 7 </w:t>
      </w:r>
      <w:r w:rsidRPr="001957BD">
        <w:rPr>
          <w:lang w:bidi="en-US"/>
        </w:rPr>
        <w:t>Network a</w:t>
      </w:r>
      <w:r w:rsidRPr="001957BD">
        <w:rPr>
          <w:rFonts w:hint="eastAsia"/>
          <w:lang w:bidi="en-US"/>
        </w:rPr>
        <w:t xml:space="preserve">rchitecture of </w:t>
      </w:r>
      <w:r w:rsidRPr="001957BD">
        <w:rPr>
          <w:lang w:bidi="en-US"/>
        </w:rPr>
        <w:t>the proposed Lighter WCDANN</w:t>
      </w:r>
      <w:r w:rsidRPr="001957BD">
        <w:rPr>
          <w:rFonts w:hint="eastAsia"/>
          <w:lang w:bidi="en-US"/>
        </w:rPr>
        <w:t>.</w:t>
      </w:r>
      <w:r w:rsidRPr="001957BD">
        <w:rPr>
          <w:lang w:bidi="en-US"/>
        </w:rPr>
        <w:t xml:space="preserve"> The parameter M is set to 4</w:t>
      </w:r>
      <w:r w:rsidRPr="001957BD">
        <w:t xml:space="preserve"> (EE1-1.3).</w:t>
      </w:r>
    </w:p>
    <w:p w14:paraId="3E8D85AE" w14:textId="77777777" w:rsidR="001957BD" w:rsidRPr="001957BD" w:rsidRDefault="001957BD" w:rsidP="001957BD">
      <w:r w:rsidRPr="001957BD">
        <w:lastRenderedPageBreak/>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ellenraster"/>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BD-rate vs AhG11 anchor (all intra cfg)</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0C373750" w14:textId="77777777" w:rsidR="001957BD" w:rsidRPr="001957BD" w:rsidRDefault="001957BD" w:rsidP="001957BD">
      <w:r w:rsidRPr="001957BD">
        <w:t xml:space="preserve">From this study weights [8,1,1} in training can be recommended for better Luma/Chroma compression performance balance in all Intra configuration. </w:t>
      </w:r>
    </w:p>
    <w:p w14:paraId="467949BF" w14:textId="6F9CA3D3" w:rsidR="001957BD" w:rsidRDefault="001957BD" w:rsidP="00DB58F7"/>
    <w:p w14:paraId="6745CFDC" w14:textId="77777777" w:rsidR="001957BD" w:rsidRDefault="001957BD" w:rsidP="00DB58F7"/>
    <w:p w14:paraId="3F28F7B0" w14:textId="77777777" w:rsidR="00EB5415" w:rsidRPr="00DB58F7" w:rsidRDefault="00EB5415" w:rsidP="00DB58F7"/>
    <w:p w14:paraId="12DC1EE3" w14:textId="77777777" w:rsidR="00DB58F7" w:rsidRPr="00DB58F7" w:rsidRDefault="00DB58F7" w:rsidP="00DB58F7">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lastRenderedPageBreak/>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77777777" w:rsidR="00DB58F7" w:rsidRPr="00DB58F7" w:rsidRDefault="00DB58F7" w:rsidP="00DB58F7">
      <w:r w:rsidRPr="00DB58F7">
        <w:t>Fig. 2. 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85EDA">
      <w:r w:rsidRPr="00485EDA">
        <w:rPr>
          <w:b/>
        </w:rPr>
        <w:t>JVET-AB0164 EE1 1.7 “EE1-1.7: Capacity Ablation of CNN-based in-loop filtering</w:t>
      </w:r>
      <w:r w:rsidRPr="00485EDA">
        <w:t>”</w:t>
      </w:r>
    </w:p>
    <w:p w14:paraId="7C963335" w14:textId="77777777"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 xml:space="preserve">re-using elements of both. Filter architecture is shown on FIG. 8. </w:t>
      </w:r>
      <w:proofErr w:type="gramStart"/>
      <w:r w:rsidRPr="00485EDA">
        <w:t>Additionally</w:t>
      </w:r>
      <w:proofErr w:type="gramEnd"/>
      <w:r w:rsidRPr="00485EDA">
        <w:t xml:space="preserve">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lastRenderedPageBreak/>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399"/>
                    <a:stretch>
                      <a:fillRect/>
                    </a:stretch>
                  </pic:blipFill>
                  <pic:spPr>
                    <a:xfrm>
                      <a:off x="0" y="0"/>
                      <a:ext cx="5458980" cy="3578081"/>
                    </a:xfrm>
                    <a:prstGeom prst="rect">
                      <a:avLst/>
                    </a:prstGeom>
                  </pic:spPr>
                </pic:pic>
              </a:graphicData>
            </a:graphic>
          </wp:inline>
        </w:drawing>
      </w:r>
    </w:p>
    <w:p w14:paraId="50B5EB02" w14:textId="77777777" w:rsidR="00485EDA" w:rsidRPr="00485EDA" w:rsidRDefault="00485EDA" w:rsidP="00485EDA">
      <w:r w:rsidRPr="00485EDA">
        <w:t xml:space="preserve">Fig. 8 </w:t>
      </w:r>
      <w:r w:rsidRPr="00485EDA">
        <w:rPr>
          <w:lang w:bidi="en-US"/>
        </w:rPr>
        <w:t>NN-filter a</w:t>
      </w:r>
      <w:r w:rsidRPr="00485EDA">
        <w:rPr>
          <w:rFonts w:hint="eastAsia"/>
          <w:lang w:bidi="en-US"/>
        </w:rPr>
        <w:t>rchitecture</w:t>
      </w:r>
      <w:r w:rsidRPr="00485EDA">
        <w:rPr>
          <w:lang w:bidi="en-US"/>
        </w:rPr>
        <w:t xml:space="preserve"> of EE1-1.7 </w:t>
      </w:r>
    </w:p>
    <w:p w14:paraId="6E058B7C" w14:textId="77777777" w:rsidR="00485EDA" w:rsidRPr="00485EDA" w:rsidRDefault="00485EDA" w:rsidP="00485EDA">
      <w:r w:rsidRPr="00485EDA">
        <w:t xml:space="preserve">More interesting test was performed for different number of residual blocks in NN-based filter used for Luma and Chroma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r w:rsidRPr="00485EDA">
              <w:rPr>
                <w:b/>
                <w:bCs/>
                <w:lang w:val="en-US"/>
              </w:rPr>
              <w:t>kMAC/pxl</w:t>
            </w:r>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BD-rate vs AhG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77777777" w:rsidR="00485EDA" w:rsidRPr="00485EDA" w:rsidRDefault="00485EDA" w:rsidP="00485EDA">
      <w:r w:rsidRPr="00485EDA">
        <w:t>Looking at complexity/ performance plots (Fig. 9), EE1-1.7 test (16, 16) is in between the two NCS filter in BD-rate vs total number of parameters graph, and shows clearly better performance complexity trade-off on BD-rate vs kMAC/pxl graph.</w:t>
      </w:r>
    </w:p>
    <w:p w14:paraId="2ACF2685" w14:textId="77777777" w:rsidR="00485EDA" w:rsidRPr="00485EDA" w:rsidDel="0047391B" w:rsidRDefault="00485EDA" w:rsidP="00485EDA"/>
    <w:tbl>
      <w:tblPr>
        <w:tblStyle w:val="Tabellenraster"/>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0"/>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1"/>
                    </a:graphicData>
                  </a:graphic>
                </wp:inline>
              </w:drawing>
            </w:r>
          </w:p>
        </w:tc>
      </w:tr>
    </w:tbl>
    <w:p w14:paraId="49B15203" w14:textId="77777777" w:rsidR="00485EDA" w:rsidRPr="00485EDA" w:rsidRDefault="00485EDA" w:rsidP="00485EDA">
      <w:r w:rsidRPr="00485EDA">
        <w:t>Fig. 9. Comparison of EE1-1.7 tests with NCS filters.</w:t>
      </w:r>
    </w:p>
    <w:p w14:paraId="32A41CC6" w14:textId="76207FB3"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04FF9CE1" w:rsidR="00485EDA" w:rsidRPr="00485EDA" w:rsidRDefault="00485EDA" w:rsidP="00485EDA">
      <w:r>
        <w:t xml:space="preserve">It is noted that targeting for a unified approach which takes up the elements from both </w:t>
      </w:r>
      <w:proofErr w:type="gramStart"/>
      <w:r>
        <w:t>filter</w:t>
      </w:r>
      <w:proofErr w:type="gramEnd"/>
      <w:r>
        <w:t xml:space="preserve"> sets #0 and #1 would be highly desirable. When the training crosscheck is performed in the upcoming EE cycle, it should </w:t>
      </w:r>
      <w:r w:rsidR="000E60DE">
        <w:t xml:space="preserve">also </w:t>
      </w:r>
      <w:r>
        <w:t>be considered if some of the elements that brought further improvements on top of #0 and #1 might also be beneficial in the unified approach.</w:t>
      </w:r>
      <w:r w:rsidR="00F7474B">
        <w:t xml:space="preserve"> </w:t>
      </w:r>
      <w:r w:rsidR="00F7474B" w:rsidRPr="00A64C95">
        <w:rPr>
          <w:highlight w:val="yellow"/>
        </w:rPr>
        <w:t>Investigate in EE</w:t>
      </w:r>
    </w:p>
    <w:p w14:paraId="39E7C5DE" w14:textId="76E1C535" w:rsidR="001957BD" w:rsidRDefault="001957BD" w:rsidP="00DB58F7"/>
    <w:p w14:paraId="019A7891" w14:textId="77777777" w:rsidR="00F7474B" w:rsidRPr="00F7474B" w:rsidRDefault="00F7474B" w:rsidP="00B3778F">
      <w:pPr>
        <w:numPr>
          <w:ilvl w:val="1"/>
          <w:numId w:val="37"/>
        </w:numPr>
        <w:rPr>
          <w:b/>
          <w:bCs/>
          <w:i/>
          <w:iCs/>
        </w:rPr>
      </w:pPr>
      <w:r w:rsidRPr="00F7474B">
        <w:rPr>
          <w:b/>
          <w:bCs/>
          <w:i/>
          <w:iCs/>
        </w:rPr>
        <w:t xml:space="preserve">NN-filter based post-filters </w:t>
      </w:r>
    </w:p>
    <w:p w14:paraId="1E0FF72B" w14:textId="77777777" w:rsidR="00F7474B" w:rsidRPr="00F7474B" w:rsidRDefault="00F7474B" w:rsidP="00F7474B">
      <w:r w:rsidRPr="00F7474B">
        <w:rPr>
          <w:b/>
        </w:rPr>
        <w:t>JVET-AB0048 EE1-1.1 “EE1-1.1: Content-adaptive post-filter with SADL inference and signalling of NN post-filter characteristics and activation SEI messages</w:t>
      </w:r>
      <w:r w:rsidRPr="00F7474B">
        <w:t>”</w:t>
      </w:r>
    </w:p>
    <w:p w14:paraId="4E578C45" w14:textId="4E6F1385" w:rsidR="00F7474B" w:rsidRDefault="00F7474B" w:rsidP="00DB58F7">
      <w:r w:rsidRPr="00F7474B">
        <w:rPr>
          <w:noProof/>
        </w:rPr>
        <w:lastRenderedPageBreak/>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p>
    <w:p w14:paraId="0CD8E973" w14:textId="77777777" w:rsidR="00F7474B" w:rsidRPr="00F7474B" w:rsidRDefault="00F7474B" w:rsidP="00F7474B">
      <w:r w:rsidRPr="00F7474B">
        <w:t>Fig. 10. Post filter EE1-1.1 architecture.</w:t>
      </w:r>
    </w:p>
    <w:p w14:paraId="78809C7E" w14:textId="77777777" w:rsidR="00F7474B" w:rsidRPr="00F7474B" w:rsidRDefault="00F7474B" w:rsidP="00F7474B">
      <w:r w:rsidRPr="00F7474B">
        <w:t>It is reported that the BD-rate gain over NNVC 2.0 is 5.0% (Y), 20% (U), 17% (V) in RA configuration.</w:t>
      </w:r>
    </w:p>
    <w:p w14:paraId="7900850E" w14:textId="77777777" w:rsidR="00F7474B" w:rsidRPr="00F7474B" w:rsidRDefault="00F7474B" w:rsidP="00F7474B">
      <w:r w:rsidRPr="00F7474B">
        <w:t>Extra time required for overfitting is comparable with one Intra Period Segment coding in RA configuration</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77777777"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403"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w:t>
      </w:r>
      <w:proofErr w:type="gramStart"/>
      <w:r w:rsidRPr="00F7474B">
        <w:t>network based</w:t>
      </w:r>
      <w:proofErr w:type="gramEnd"/>
      <w:r w:rsidRPr="00F7474B">
        <w:t xml:space="preserve"> coding is involved.). Thanks to the wise strategy of scaling factor selection, this test shows gain in average over AhG11 anchor. This test is listed in EE1 summary table as additional reference. </w:t>
      </w:r>
    </w:p>
    <w:p w14:paraId="2589D15E" w14:textId="77777777" w:rsidR="00F7474B" w:rsidRPr="00F7474B" w:rsidRDefault="00F7474B" w:rsidP="00F7474B">
      <w:r w:rsidRPr="00F7474B">
        <w:lastRenderedPageBreak/>
        <w:t xml:space="preserve">For some tests in this category results for 4K resolutions only available. The comparison of test results for 4K only sequences (all intra cfg) </w:t>
      </w:r>
    </w:p>
    <w:p w14:paraId="3331D4F9" w14:textId="77777777" w:rsidR="00F7474B" w:rsidRPr="00F7474B" w:rsidRDefault="00F7474B" w:rsidP="00F7474B">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r w:rsidRPr="00F7474B">
              <w:rPr>
                <w:lang w:val="en-US"/>
              </w:rPr>
              <w:t>kMAC/pxl</w:t>
            </w:r>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7D4061" w:rsidP="00F7474B">
            <w:pPr>
              <w:rPr>
                <w:lang w:val="en-US"/>
              </w:rPr>
            </w:pPr>
            <w:hyperlink r:id="rId404" w:history="1">
              <w:r w:rsidR="00F7474B" w:rsidRPr="00F7474B">
                <w:rPr>
                  <w:rStyle w:val="Hyperlink"/>
                  <w:lang w:val="en-US"/>
                </w:rPr>
                <w:t>RPR</w:t>
              </w:r>
            </w:hyperlink>
            <w:r w:rsidR="00F7474B" w:rsidRPr="00F7474B">
              <w:rPr>
                <w:lang w:val="en-US"/>
              </w:rPr>
              <w:t xml:space="preserve"> (</w:t>
            </w:r>
            <w:hyperlink r:id="rId405"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7D4061" w:rsidP="00F7474B">
            <w:pPr>
              <w:rPr>
                <w:lang w:val="en-US"/>
              </w:rPr>
            </w:pPr>
            <w:hyperlink r:id="rId406"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7D4061" w:rsidP="00F7474B">
            <w:pPr>
              <w:rPr>
                <w:lang w:val="en-US"/>
              </w:rPr>
            </w:pPr>
            <w:hyperlink r:id="rId407"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Default="00F7474B" w:rsidP="00F7474B">
      <w:r>
        <w:t xml:space="preserve">Note that “10% rate matching” means that the downsampled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If that requirement is not met, the quality of the subsampled video should be increased, for which different options exist: Change of QP, use different subsampling.</w:t>
      </w:r>
    </w:p>
    <w:p w14:paraId="0C62DEAA" w14:textId="288A5390" w:rsidR="00947C1C" w:rsidRDefault="00947C1C" w:rsidP="00F7474B">
      <w:r w:rsidRPr="00A35725">
        <w:rPr>
          <w:highlight w:val="yellow"/>
        </w:rPr>
        <w:t>Training crosscheck of EE1-2.3 in next EE</w:t>
      </w:r>
      <w:r>
        <w:t>.</w:t>
      </w:r>
    </w:p>
    <w:p w14:paraId="3AEAB381" w14:textId="0AADE2D5" w:rsidR="004205A5" w:rsidRDefault="00040484" w:rsidP="00F7474B">
      <w:r>
        <w:t xml:space="preserve">From a </w:t>
      </w:r>
      <w:proofErr w:type="gramStart"/>
      <w:r>
        <w:t>more close</w:t>
      </w:r>
      <w:proofErr w:type="gramEnd"/>
      <w:r>
        <w:t xml:space="preserve"> review of PSNR vs. bitrate graphs, it appears that the mo</w:t>
      </w:r>
      <w:r w:rsidR="004205A5">
        <w:t>st</w:t>
      </w:r>
      <w:r>
        <w:t xml:space="preserve"> severe problem interpreting the results is that the quality at the lowest rate is significantly lower than for the full resolution anchor. </w:t>
      </w:r>
      <w:r w:rsidR="004205A5">
        <w:t xml:space="preserve">The QP of the low resolution should be decreased such that the quality of upsampled SR and full resolution anchor </w:t>
      </w:r>
      <w:proofErr w:type="gramStart"/>
      <w:r w:rsidR="004205A5">
        <w:t>matches.Further</w:t>
      </w:r>
      <w:proofErr w:type="gramEnd"/>
      <w:r w:rsidR="004205A5">
        <w:t xml:space="preserve"> investigate </w:t>
      </w:r>
      <w:r w:rsidR="00706BD9" w:rsidRPr="00A35725">
        <w:rPr>
          <w:highlight w:val="yellow"/>
        </w:rPr>
        <w:t xml:space="preserve">2.1 and 2.2 </w:t>
      </w:r>
      <w:r w:rsidR="006A5B01">
        <w:rPr>
          <w:highlight w:val="yellow"/>
        </w:rPr>
        <w:t xml:space="preserve">(replaced by improved version JVET-AB0093) </w:t>
      </w:r>
      <w:r w:rsidR="00706BD9" w:rsidRPr="00A35725">
        <w:rPr>
          <w:highlight w:val="yellow"/>
        </w:rPr>
        <w:t>in the EE</w:t>
      </w:r>
      <w:r w:rsidR="00706BD9">
        <w:t>, in particular</w:t>
      </w:r>
    </w:p>
    <w:p w14:paraId="7197A2FB" w14:textId="43F3358B" w:rsidR="00706BD9" w:rsidRDefault="00706BD9" w:rsidP="00F7474B">
      <w:r>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EB90E6A" w14:textId="1A09BFDC" w:rsidR="00706BD9"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40B94AF7" w14:textId="77777777" w:rsidR="00F7474B" w:rsidRPr="00F7474B" w:rsidRDefault="00F7474B" w:rsidP="00F7474B"/>
    <w:p w14:paraId="7849A41C" w14:textId="77777777" w:rsidR="00F7474B" w:rsidRPr="00F7474B" w:rsidRDefault="00F7474B" w:rsidP="00F7474B">
      <w:pPr>
        <w:rPr>
          <w:b/>
        </w:rPr>
      </w:pPr>
      <w:r w:rsidRPr="00F7474B">
        <w:rPr>
          <w:b/>
        </w:rPr>
        <w:t>JVET-AB0076 EE1 2.1 “EE1-2.1: RPR-Based Super-Resolution Guided by Partition Information”</w:t>
      </w:r>
    </w:p>
    <w:p w14:paraId="3C29C0E8" w14:textId="77777777" w:rsidR="00F7474B" w:rsidRPr="00F7474B" w:rsidRDefault="00F7474B" w:rsidP="00F7474B">
      <w:r w:rsidRPr="00F7474B">
        <w:lastRenderedPageBreak/>
        <w:t>Unfortunately, for this test:</w:t>
      </w:r>
    </w:p>
    <w:p w14:paraId="28DA4C24" w14:textId="77777777" w:rsidR="00F7474B" w:rsidRPr="00F7474B" w:rsidRDefault="00F7474B" w:rsidP="00B3778F">
      <w:pPr>
        <w:numPr>
          <w:ilvl w:val="0"/>
          <w:numId w:val="56"/>
        </w:numPr>
      </w:pPr>
      <w:r w:rsidRPr="00F7474B">
        <w:t xml:space="preserve">no decoding run time provided, </w:t>
      </w:r>
    </w:p>
    <w:p w14:paraId="59A7BBF8" w14:textId="77777777" w:rsidR="00F7474B" w:rsidRPr="00F7474B" w:rsidRDefault="00F7474B" w:rsidP="00B3778F">
      <w:pPr>
        <w:numPr>
          <w:ilvl w:val="0"/>
          <w:numId w:val="56"/>
        </w:numPr>
      </w:pPr>
      <w:r w:rsidRPr="00F7474B">
        <w:t xml:space="preserve">results shown only for 4K sequences, </w:t>
      </w:r>
    </w:p>
    <w:p w14:paraId="12E31075" w14:textId="77777777" w:rsidR="00F7474B" w:rsidRPr="00F7474B" w:rsidRDefault="00F7474B" w:rsidP="00B3778F">
      <w:pPr>
        <w:numPr>
          <w:ilvl w:val="0"/>
          <w:numId w:val="56"/>
        </w:numPr>
      </w:pPr>
      <w:r w:rsidRPr="00F7474B">
        <w:t>bit-rates are significantly different from anchor (BD-rate is not very reliable).</w:t>
      </w:r>
    </w:p>
    <w:p w14:paraId="2BFB198B" w14:textId="77777777" w:rsidR="00F7474B" w:rsidRPr="00F7474B" w:rsidRDefault="00F7474B" w:rsidP="00F7474B">
      <w:r w:rsidRPr="00F7474B">
        <w:t xml:space="preserve">NN-based processing operates after RPR up-sampling (de facto works as enhancement filter, trained to reduce RPR artifacts). </w:t>
      </w:r>
    </w:p>
    <w:p w14:paraId="5B0FB672" w14:textId="77777777" w:rsidR="00F7474B" w:rsidRPr="00F7474B" w:rsidRDefault="00F7474B" w:rsidP="00F7474B">
      <w:r w:rsidRPr="00F7474B">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hyperlink r:id="rId408" w:history="1">
        <w:r w:rsidRPr="00F7474B">
          <w:rPr>
            <w:rStyle w:val="Hyperlink"/>
            <w:lang w:val="en-US"/>
          </w:rPr>
          <w:t>JVET-Z0065</w:t>
        </w:r>
      </w:hyperlink>
      <w:r w:rsidRPr="00F7474B">
        <w:t xml:space="preserve">). </w:t>
      </w:r>
    </w:p>
    <w:p w14:paraId="04D72229" w14:textId="77777777" w:rsidR="00F7474B" w:rsidRPr="00F7474B" w:rsidRDefault="00F7474B" w:rsidP="00F7474B">
      <w:r w:rsidRPr="00F7474B">
        <w:t>The proposed network is composed of four parts: feature extraction, reference information generation, mutual information processing and reconstruction (Fig. 11).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77777777" w:rsidR="00F7474B" w:rsidRPr="00F7474B" w:rsidRDefault="00F7474B" w:rsidP="00F7474B">
      <w:r w:rsidRPr="00F7474B">
        <w:t>Fig. 11 Illustration of the proposed network architecture for Super-resolution guided by partition information (EE1-2.1).</w:t>
      </w:r>
    </w:p>
    <w:p w14:paraId="0179AE72" w14:textId="77777777" w:rsidR="00F7474B" w:rsidRPr="00F7474B" w:rsidRDefault="00F7474B" w:rsidP="00F7474B">
      <w:r w:rsidRPr="00F7474B">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w:t>
      </w:r>
      <w:r w:rsidRPr="00F7474B">
        <w:lastRenderedPageBreak/>
        <w:t xml:space="preserve">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 </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77777777" w:rsidR="00F7474B" w:rsidRPr="00F7474B" w:rsidRDefault="00F7474B" w:rsidP="00F7474B">
      <w:r w:rsidRPr="00F7474B">
        <w:t>In opposite to previous test (EE1-2.1) no RPR resampling is used here, reconstructed signal up-sampled using NN-based algorithm, called MMSDANet (Fig. 12). Y component is processed w/o extra information. U and V channels are up-sampled using all three low resolution components Y, U and V as inputs.</w:t>
      </w:r>
    </w:p>
    <w:p w14:paraId="31FA9A30" w14:textId="77777777" w:rsidR="00F7474B" w:rsidRPr="00F7474B" w:rsidRDefault="00F7474B" w:rsidP="00F7474B">
      <w:r w:rsidRPr="00F7474B">
        <w:t>MMSDANet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117" w:name="_Hlk115786596"/>
      <w:r w:rsidRPr="00F7474B">
        <w:rPr>
          <w:lang w:bidi="en-US"/>
        </w:rPr>
        <w:t>U channel</w:t>
      </w:r>
    </w:p>
    <w:bookmarkEnd w:id="117"/>
    <w:p w14:paraId="6677A59E" w14:textId="77777777" w:rsidR="00F7474B" w:rsidRPr="00F7474B" w:rsidRDefault="00F7474B" w:rsidP="00F7474B">
      <w:pPr>
        <w:rPr>
          <w:lang w:bidi="en-US"/>
        </w:rPr>
      </w:pPr>
      <w:r w:rsidRPr="00F7474B">
        <w:rPr>
          <w:noProof/>
          <w:lang w:val="en-US"/>
        </w:rPr>
        <w:lastRenderedPageBreak/>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77777777" w:rsidR="00F7474B" w:rsidRPr="00F7474B" w:rsidRDefault="00F7474B" w:rsidP="00F7474B">
      <w:pPr>
        <w:rPr>
          <w:lang w:bidi="en-US"/>
        </w:rPr>
      </w:pPr>
      <w:r w:rsidRPr="00F7474B">
        <w:rPr>
          <w:lang w:bidi="en-US"/>
        </w:rPr>
        <w:t xml:space="preserve">V channel </w:t>
      </w:r>
    </w:p>
    <w:p w14:paraId="47490C48" w14:textId="77777777" w:rsidR="00F7474B" w:rsidRPr="00F7474B" w:rsidRDefault="00F7474B" w:rsidP="00F7474B">
      <w:pPr>
        <w:rPr>
          <w:lang w:bidi="en-US"/>
        </w:rPr>
      </w:pPr>
      <w:r w:rsidRPr="00F7474B">
        <w:rPr>
          <w:lang w:bidi="en-US"/>
        </w:rPr>
        <w:t>Fig. 12 Illustration of the proposed MMSDANet in EE1-2.2.</w:t>
      </w:r>
    </w:p>
    <w:p w14:paraId="5868F475" w14:textId="77777777" w:rsidR="00F7474B" w:rsidRPr="00F7474B" w:rsidRDefault="00F7474B" w:rsidP="00F7474B">
      <w:pPr>
        <w:rPr>
          <w:b/>
          <w:lang w:val="en-US"/>
        </w:rPr>
      </w:pPr>
    </w:p>
    <w:p w14:paraId="4D76FF39" w14:textId="77777777" w:rsidR="00F7474B" w:rsidRPr="00F7474B" w:rsidRDefault="00F7474B" w:rsidP="00F7474B">
      <w:pPr>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13"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w:t>
      </w:r>
      <w:proofErr w:type="gramStart"/>
      <w:r w:rsidRPr="00F7474B">
        <w:t>Additionally</w:t>
      </w:r>
      <w:proofErr w:type="gramEnd"/>
      <w:r w:rsidRPr="00F7474B">
        <w:t xml:space="preserve"> to </w:t>
      </w:r>
      <w:hyperlink r:id="rId414"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77777777" w:rsidR="00F7474B" w:rsidRPr="00F7474B" w:rsidRDefault="00F7474B" w:rsidP="00F7474B">
      <w:r w:rsidRPr="00F7474B">
        <w:t xml:space="preserve">NN-based re-sampler fed (for luma) with low resolution reconstructed signal, prediction, base QP and slice QP information (for luma). UV component are up-sampled jointly and use Luma low resolution signal data as extra input to NN-based up-sampler. </w:t>
      </w:r>
    </w:p>
    <w:p w14:paraId="77AB580E" w14:textId="77777777" w:rsidR="00F7474B" w:rsidRPr="00F7474B" w:rsidRDefault="00F7474B" w:rsidP="00F7474B">
      <w:pPr>
        <w:rPr>
          <w:b/>
        </w:rPr>
      </w:pPr>
      <w:r w:rsidRPr="00F7474B">
        <w:rPr>
          <w:noProof/>
          <w:lang w:val="en-US"/>
        </w:rPr>
        <w:lastRenderedPageBreak/>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77777777" w:rsidR="00F7474B" w:rsidRPr="00F7474B" w:rsidRDefault="00F7474B" w:rsidP="00F7474B">
      <w:pPr>
        <w:rPr>
          <w:lang w:bidi="en-US"/>
        </w:rPr>
      </w:pPr>
      <w:r w:rsidRPr="00F7474B">
        <w:rPr>
          <w:lang w:bidi="en-US"/>
        </w:rPr>
        <w:t xml:space="preserve">Fig. 13 </w:t>
      </w:r>
      <w:r w:rsidRPr="00F7474B">
        <w:rPr>
          <w:lang w:val="en-US"/>
        </w:rPr>
        <w:t xml:space="preserve">The super resolution network architecture </w:t>
      </w:r>
      <w:r w:rsidRPr="00F7474B">
        <w:rPr>
          <w:lang w:bidi="en-US"/>
        </w:rPr>
        <w:t>in EE1-2.3.</w:t>
      </w:r>
    </w:p>
    <w:p w14:paraId="20D233CA" w14:textId="77777777" w:rsidR="00F7474B" w:rsidRPr="00DB58F7" w:rsidRDefault="00F7474B" w:rsidP="00DB58F7"/>
    <w:p w14:paraId="4747516F" w14:textId="77777777" w:rsidR="00A44050" w:rsidRPr="00A44050" w:rsidRDefault="00A44050" w:rsidP="00B3778F">
      <w:pPr>
        <w:numPr>
          <w:ilvl w:val="0"/>
          <w:numId w:val="37"/>
        </w:numPr>
        <w:rPr>
          <w:b/>
          <w:bCs/>
        </w:rPr>
      </w:pPr>
      <w:r w:rsidRPr="00A44050">
        <w:rPr>
          <w:b/>
          <w:bCs/>
        </w:rPr>
        <w:t>End-to-End AI video coding</w:t>
      </w:r>
    </w:p>
    <w:p w14:paraId="160BFA8D" w14:textId="77777777" w:rsidR="00A44050" w:rsidRPr="00A44050" w:rsidRDefault="00A44050" w:rsidP="00A44050">
      <w:r w:rsidRPr="00A44050">
        <w:t>Test EE1-3.1 was withdrawn by proponent.</w:t>
      </w:r>
    </w:p>
    <w:p w14:paraId="6497A3ED" w14:textId="77777777" w:rsidR="00A44050" w:rsidRPr="00A44050" w:rsidRDefault="00A44050" w:rsidP="00B3778F">
      <w:pPr>
        <w:numPr>
          <w:ilvl w:val="0"/>
          <w:numId w:val="37"/>
        </w:numPr>
        <w:rPr>
          <w:b/>
          <w:bCs/>
        </w:rPr>
      </w:pPr>
      <w:r w:rsidRPr="00A44050">
        <w:rPr>
          <w:b/>
          <w:bCs/>
        </w:rPr>
        <w:t>Cross-check status</w:t>
      </w:r>
    </w:p>
    <w:p w14:paraId="2878977C" w14:textId="77777777"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r w:rsidRPr="00A44050">
        <w:rPr>
          <w:lang w:val="en-US"/>
        </w:rPr>
        <w:t xml:space="preserve">   </w:t>
      </w:r>
    </w:p>
    <w:tbl>
      <w:tblPr>
        <w:tblStyle w:val="Tabellenraster"/>
        <w:tblW w:w="0" w:type="auto"/>
        <w:tblLook w:val="04A0" w:firstRow="1" w:lastRow="0" w:firstColumn="1" w:lastColumn="0" w:noHBand="0" w:noVBand="1"/>
      </w:tblPr>
      <w:tblGrid>
        <w:gridCol w:w="1004"/>
        <w:gridCol w:w="1243"/>
        <w:gridCol w:w="1670"/>
        <w:gridCol w:w="1152"/>
        <w:gridCol w:w="1153"/>
        <w:gridCol w:w="3128"/>
      </w:tblGrid>
      <w:tr w:rsidR="00A44050" w:rsidRPr="00A44050" w14:paraId="41DF6C7B" w14:textId="77777777" w:rsidTr="00A44050">
        <w:trPr>
          <w:trHeight w:val="339"/>
        </w:trPr>
        <w:tc>
          <w:tcPr>
            <w:tcW w:w="1030" w:type="dxa"/>
          </w:tcPr>
          <w:p w14:paraId="3558487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w:t>
            </w:r>
          </w:p>
        </w:tc>
        <w:tc>
          <w:tcPr>
            <w:tcW w:w="1157" w:type="dxa"/>
          </w:tcPr>
          <w:p w14:paraId="16E0BD9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proposal</w:t>
            </w:r>
          </w:p>
        </w:tc>
        <w:tc>
          <w:tcPr>
            <w:tcW w:w="1573" w:type="dxa"/>
          </w:tcPr>
          <w:p w14:paraId="46D64B2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er</w:t>
            </w:r>
          </w:p>
        </w:tc>
        <w:tc>
          <w:tcPr>
            <w:tcW w:w="1163" w:type="dxa"/>
          </w:tcPr>
          <w:p w14:paraId="260F112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w:t>
            </w:r>
          </w:p>
        </w:tc>
        <w:tc>
          <w:tcPr>
            <w:tcW w:w="1163" w:type="dxa"/>
          </w:tcPr>
          <w:p w14:paraId="2B12FA0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er</w:t>
            </w:r>
          </w:p>
        </w:tc>
        <w:tc>
          <w:tcPr>
            <w:tcW w:w="3264" w:type="dxa"/>
          </w:tcPr>
          <w:p w14:paraId="120E18F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omment</w:t>
            </w:r>
          </w:p>
        </w:tc>
      </w:tr>
      <w:tr w:rsidR="00A44050" w:rsidRPr="00A44050" w14:paraId="28BB3848" w14:textId="77777777" w:rsidTr="00A44050">
        <w:trPr>
          <w:trHeight w:val="331"/>
        </w:trPr>
        <w:tc>
          <w:tcPr>
            <w:tcW w:w="1030" w:type="dxa"/>
          </w:tcPr>
          <w:p w14:paraId="3351747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2</w:t>
            </w:r>
          </w:p>
        </w:tc>
        <w:tc>
          <w:tcPr>
            <w:tcW w:w="1157" w:type="dxa"/>
          </w:tcPr>
          <w:p w14:paraId="56EEB60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3</w:t>
            </w:r>
          </w:p>
        </w:tc>
        <w:tc>
          <w:tcPr>
            <w:tcW w:w="1573" w:type="dxa"/>
          </w:tcPr>
          <w:p w14:paraId="1ECA037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46F476D3" w14:textId="77777777" w:rsidR="00A44050" w:rsidRPr="00A44050" w:rsidRDefault="007D4061" w:rsidP="00A44050">
            <w:pPr>
              <w:tabs>
                <w:tab w:val="clear" w:pos="360"/>
                <w:tab w:val="clear" w:pos="720"/>
                <w:tab w:val="clear" w:pos="1080"/>
                <w:tab w:val="clear" w:pos="1440"/>
              </w:tabs>
              <w:overflowPunct/>
              <w:autoSpaceDE/>
              <w:autoSpaceDN/>
              <w:adjustRightInd/>
              <w:textAlignment w:val="auto"/>
              <w:rPr>
                <w:lang w:val="en-US"/>
              </w:rPr>
            </w:pPr>
            <w:hyperlink r:id="rId417" w:history="1">
              <w:r w:rsidR="00A44050" w:rsidRPr="00A44050">
                <w:rPr>
                  <w:rStyle w:val="Hyperlink"/>
                  <w:lang w:val="en-US"/>
                </w:rPr>
                <w:t>JVET-AB0063</w:t>
              </w:r>
            </w:hyperlink>
          </w:p>
        </w:tc>
        <w:tc>
          <w:tcPr>
            <w:tcW w:w="1163" w:type="dxa"/>
          </w:tcPr>
          <w:p w14:paraId="2B7F612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50BE1F1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A44050">
        <w:trPr>
          <w:trHeight w:val="339"/>
        </w:trPr>
        <w:tc>
          <w:tcPr>
            <w:tcW w:w="1030" w:type="dxa"/>
          </w:tcPr>
          <w:p w14:paraId="316AD8D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3</w:t>
            </w:r>
          </w:p>
        </w:tc>
        <w:tc>
          <w:tcPr>
            <w:tcW w:w="1157" w:type="dxa"/>
          </w:tcPr>
          <w:p w14:paraId="6B0E13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4</w:t>
            </w:r>
          </w:p>
        </w:tc>
        <w:tc>
          <w:tcPr>
            <w:tcW w:w="1573" w:type="dxa"/>
          </w:tcPr>
          <w:p w14:paraId="1620AC5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7E81707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64</w:t>
            </w:r>
          </w:p>
        </w:tc>
        <w:tc>
          <w:tcPr>
            <w:tcW w:w="1163" w:type="dxa"/>
          </w:tcPr>
          <w:p w14:paraId="46C512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116FF11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A44050">
        <w:trPr>
          <w:trHeight w:val="339"/>
        </w:trPr>
        <w:tc>
          <w:tcPr>
            <w:tcW w:w="1030" w:type="dxa"/>
          </w:tcPr>
          <w:p w14:paraId="1ACF912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5</w:t>
            </w:r>
          </w:p>
        </w:tc>
        <w:tc>
          <w:tcPr>
            <w:tcW w:w="1157" w:type="dxa"/>
          </w:tcPr>
          <w:p w14:paraId="2801090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2</w:t>
            </w:r>
          </w:p>
        </w:tc>
        <w:tc>
          <w:tcPr>
            <w:tcW w:w="1573" w:type="dxa"/>
          </w:tcPr>
          <w:p w14:paraId="4AC3DBF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56DA295C" w14:textId="77777777" w:rsidR="00A44050" w:rsidRPr="00A44050" w:rsidRDefault="007D4061" w:rsidP="00A44050">
            <w:pPr>
              <w:tabs>
                <w:tab w:val="clear" w:pos="360"/>
                <w:tab w:val="clear" w:pos="720"/>
                <w:tab w:val="clear" w:pos="1080"/>
                <w:tab w:val="clear" w:pos="1440"/>
              </w:tabs>
              <w:overflowPunct/>
              <w:autoSpaceDE/>
              <w:autoSpaceDN/>
              <w:adjustRightInd/>
              <w:textAlignment w:val="auto"/>
              <w:rPr>
                <w:lang w:val="en-US"/>
              </w:rPr>
            </w:pPr>
            <w:hyperlink r:id="rId418" w:history="1">
              <w:r w:rsidR="00A44050" w:rsidRPr="00A44050">
                <w:rPr>
                  <w:rStyle w:val="Hyperlink"/>
                  <w:lang w:val="en-US"/>
                </w:rPr>
                <w:t>JVET-AB0089</w:t>
              </w:r>
            </w:hyperlink>
          </w:p>
        </w:tc>
        <w:tc>
          <w:tcPr>
            <w:tcW w:w="1163" w:type="dxa"/>
          </w:tcPr>
          <w:p w14:paraId="0A7182B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w:t>
            </w:r>
          </w:p>
        </w:tc>
        <w:tc>
          <w:tcPr>
            <w:tcW w:w="3264" w:type="dxa"/>
          </w:tcPr>
          <w:p w14:paraId="3FB08D9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full test results are not an exact match due to different GCC versions</w:t>
            </w:r>
          </w:p>
        </w:tc>
      </w:tr>
      <w:tr w:rsidR="00A44050" w:rsidRPr="00A44050" w14:paraId="736C104A" w14:textId="77777777" w:rsidTr="00A44050">
        <w:trPr>
          <w:trHeight w:val="339"/>
        </w:trPr>
        <w:tc>
          <w:tcPr>
            <w:tcW w:w="1030" w:type="dxa"/>
          </w:tcPr>
          <w:p w14:paraId="3C030DE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6</w:t>
            </w:r>
          </w:p>
        </w:tc>
        <w:tc>
          <w:tcPr>
            <w:tcW w:w="1157" w:type="dxa"/>
          </w:tcPr>
          <w:p w14:paraId="5C39413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 JVET-AB0068</w:t>
            </w:r>
          </w:p>
        </w:tc>
        <w:tc>
          <w:tcPr>
            <w:tcW w:w="1573" w:type="dxa"/>
          </w:tcPr>
          <w:p w14:paraId="1B88B7B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Bytedance</w:t>
            </w:r>
          </w:p>
        </w:tc>
        <w:tc>
          <w:tcPr>
            <w:tcW w:w="1163" w:type="dxa"/>
          </w:tcPr>
          <w:p w14:paraId="66FC0F23" w14:textId="77777777" w:rsidR="00A44050" w:rsidRPr="00A44050" w:rsidRDefault="007D4061" w:rsidP="00A44050">
            <w:pPr>
              <w:tabs>
                <w:tab w:val="clear" w:pos="360"/>
                <w:tab w:val="clear" w:pos="720"/>
                <w:tab w:val="clear" w:pos="1080"/>
                <w:tab w:val="clear" w:pos="1440"/>
              </w:tabs>
              <w:overflowPunct/>
              <w:autoSpaceDE/>
              <w:autoSpaceDN/>
              <w:adjustRightInd/>
              <w:textAlignment w:val="auto"/>
              <w:rPr>
                <w:lang w:val="en-US"/>
              </w:rPr>
            </w:pPr>
            <w:hyperlink r:id="rId419" w:history="1">
              <w:r w:rsidR="00A44050" w:rsidRPr="00A44050">
                <w:rPr>
                  <w:rStyle w:val="Hyperlink"/>
                  <w:lang w:val="en-US"/>
                </w:rPr>
                <w:t>JVET-AB0137</w:t>
              </w:r>
            </w:hyperlink>
          </w:p>
        </w:tc>
        <w:tc>
          <w:tcPr>
            <w:tcW w:w="1163" w:type="dxa"/>
          </w:tcPr>
          <w:p w14:paraId="6EDDABF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Ericsson</w:t>
            </w:r>
          </w:p>
        </w:tc>
        <w:tc>
          <w:tcPr>
            <w:tcW w:w="3264" w:type="dxa"/>
          </w:tcPr>
          <w:p w14:paraId="491C404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SW was modified (with help from proponent) to be able to verify training</w:t>
            </w:r>
          </w:p>
          <w:p w14:paraId="57A86D0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Performance difference is 0.0x% (both RA and LDB cfg).</w:t>
            </w:r>
          </w:p>
        </w:tc>
      </w:tr>
      <w:tr w:rsidR="00A44050" w:rsidRPr="00A44050" w14:paraId="717D3FB9" w14:textId="77777777" w:rsidTr="00A44050">
        <w:trPr>
          <w:trHeight w:val="331"/>
        </w:trPr>
        <w:tc>
          <w:tcPr>
            <w:tcW w:w="1030" w:type="dxa"/>
          </w:tcPr>
          <w:p w14:paraId="13B9EA2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8</w:t>
            </w:r>
          </w:p>
        </w:tc>
        <w:tc>
          <w:tcPr>
            <w:tcW w:w="1157" w:type="dxa"/>
          </w:tcPr>
          <w:p w14:paraId="5E58E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3</w:t>
            </w:r>
          </w:p>
        </w:tc>
        <w:tc>
          <w:tcPr>
            <w:tcW w:w="1573" w:type="dxa"/>
          </w:tcPr>
          <w:p w14:paraId="131730A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OPPO</w:t>
            </w:r>
          </w:p>
        </w:tc>
        <w:tc>
          <w:tcPr>
            <w:tcW w:w="1163" w:type="dxa"/>
          </w:tcPr>
          <w:p w14:paraId="7BB2C757" w14:textId="77777777" w:rsidR="00A44050" w:rsidRPr="00A44050" w:rsidRDefault="007D4061" w:rsidP="00A44050">
            <w:pPr>
              <w:tabs>
                <w:tab w:val="clear" w:pos="360"/>
                <w:tab w:val="clear" w:pos="720"/>
                <w:tab w:val="clear" w:pos="1080"/>
                <w:tab w:val="clear" w:pos="1440"/>
              </w:tabs>
              <w:overflowPunct/>
              <w:autoSpaceDE/>
              <w:autoSpaceDN/>
              <w:adjustRightInd/>
              <w:textAlignment w:val="auto"/>
              <w:rPr>
                <w:lang w:val="en-US"/>
              </w:rPr>
            </w:pPr>
            <w:hyperlink r:id="rId420" w:history="1">
              <w:r w:rsidR="00A44050" w:rsidRPr="00A44050">
                <w:rPr>
                  <w:rStyle w:val="Hyperlink"/>
                  <w:lang w:val="en-US"/>
                </w:rPr>
                <w:t>JVET-AB0088</w:t>
              </w:r>
            </w:hyperlink>
          </w:p>
        </w:tc>
        <w:tc>
          <w:tcPr>
            <w:tcW w:w="1163" w:type="dxa"/>
          </w:tcPr>
          <w:p w14:paraId="14964FC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3264" w:type="dxa"/>
          </w:tcPr>
          <w:p w14:paraId="657FC38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o match performance exactly same GCC complier shall be used (</w:t>
            </w:r>
            <w:r w:rsidRPr="00A44050">
              <w:t xml:space="preserve">uses GCC 7.4.0 for the </w:t>
            </w:r>
            <w:r w:rsidRPr="00A44050">
              <w:lastRenderedPageBreak/>
              <w:t>full simulation results and GCC 8.2.0 for class B under LDB configuration)</w:t>
            </w:r>
          </w:p>
        </w:tc>
      </w:tr>
      <w:tr w:rsidR="00A44050" w:rsidRPr="00A44050" w14:paraId="41863C2C" w14:textId="77777777" w:rsidTr="00A44050">
        <w:trPr>
          <w:trHeight w:val="339"/>
        </w:trPr>
        <w:tc>
          <w:tcPr>
            <w:tcW w:w="1030" w:type="dxa"/>
          </w:tcPr>
          <w:p w14:paraId="6D029E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lastRenderedPageBreak/>
              <w:t>EE1-2.1</w:t>
            </w:r>
          </w:p>
        </w:tc>
        <w:tc>
          <w:tcPr>
            <w:tcW w:w="1157" w:type="dxa"/>
          </w:tcPr>
          <w:p w14:paraId="1876770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6</w:t>
            </w:r>
          </w:p>
        </w:tc>
        <w:tc>
          <w:tcPr>
            <w:tcW w:w="1573" w:type="dxa"/>
          </w:tcPr>
          <w:p w14:paraId="13C1D9D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0ECF7FE0" w14:textId="77777777" w:rsidR="00A44050" w:rsidRPr="00A44050" w:rsidRDefault="007D4061" w:rsidP="00A44050">
            <w:pPr>
              <w:tabs>
                <w:tab w:val="clear" w:pos="360"/>
                <w:tab w:val="clear" w:pos="720"/>
                <w:tab w:val="clear" w:pos="1080"/>
                <w:tab w:val="clear" w:pos="1440"/>
              </w:tabs>
              <w:overflowPunct/>
              <w:autoSpaceDE/>
              <w:autoSpaceDN/>
              <w:adjustRightInd/>
              <w:textAlignment w:val="auto"/>
              <w:rPr>
                <w:lang w:val="en-US"/>
              </w:rPr>
            </w:pPr>
            <w:hyperlink r:id="rId421" w:history="1">
              <w:r w:rsidR="00A44050" w:rsidRPr="00A44050">
                <w:rPr>
                  <w:rStyle w:val="Hyperlink"/>
                  <w:lang w:val="en-US"/>
                </w:rPr>
                <w:t>JVET-AB0105</w:t>
              </w:r>
            </w:hyperlink>
          </w:p>
        </w:tc>
        <w:tc>
          <w:tcPr>
            <w:tcW w:w="1163" w:type="dxa"/>
          </w:tcPr>
          <w:p w14:paraId="49697BA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6EB8C5B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75DD17C8" w14:textId="77777777" w:rsidTr="00A44050">
        <w:trPr>
          <w:trHeight w:val="339"/>
        </w:trPr>
        <w:tc>
          <w:tcPr>
            <w:tcW w:w="1030" w:type="dxa"/>
          </w:tcPr>
          <w:p w14:paraId="55BF487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2</w:t>
            </w:r>
          </w:p>
        </w:tc>
        <w:tc>
          <w:tcPr>
            <w:tcW w:w="1157" w:type="dxa"/>
          </w:tcPr>
          <w:p w14:paraId="264BC6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7</w:t>
            </w:r>
          </w:p>
        </w:tc>
        <w:tc>
          <w:tcPr>
            <w:tcW w:w="1573" w:type="dxa"/>
          </w:tcPr>
          <w:p w14:paraId="441C9B0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873C584" w14:textId="77777777" w:rsidR="00A44050" w:rsidRPr="00A44050" w:rsidRDefault="007D4061" w:rsidP="00A44050">
            <w:pPr>
              <w:tabs>
                <w:tab w:val="clear" w:pos="360"/>
                <w:tab w:val="clear" w:pos="720"/>
                <w:tab w:val="clear" w:pos="1080"/>
                <w:tab w:val="clear" w:pos="1440"/>
              </w:tabs>
              <w:overflowPunct/>
              <w:autoSpaceDE/>
              <w:autoSpaceDN/>
              <w:adjustRightInd/>
              <w:textAlignment w:val="auto"/>
              <w:rPr>
                <w:lang w:val="en-US"/>
              </w:rPr>
            </w:pPr>
            <w:hyperlink r:id="rId422" w:history="1">
              <w:r w:rsidR="00A44050" w:rsidRPr="00A44050">
                <w:rPr>
                  <w:rStyle w:val="Hyperlink"/>
                  <w:lang w:val="en-US"/>
                </w:rPr>
                <w:t>JVET-AB0106</w:t>
              </w:r>
            </w:hyperlink>
          </w:p>
        </w:tc>
        <w:tc>
          <w:tcPr>
            <w:tcW w:w="1163" w:type="dxa"/>
          </w:tcPr>
          <w:p w14:paraId="2C6D2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71F242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06748CD1" w14:textId="77777777" w:rsidTr="00A44050">
        <w:trPr>
          <w:trHeight w:val="331"/>
        </w:trPr>
        <w:tc>
          <w:tcPr>
            <w:tcW w:w="1030" w:type="dxa"/>
          </w:tcPr>
          <w:p w14:paraId="3DE647D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2.3</w:t>
            </w:r>
          </w:p>
        </w:tc>
        <w:tc>
          <w:tcPr>
            <w:tcW w:w="1157" w:type="dxa"/>
          </w:tcPr>
          <w:p w14:paraId="466005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4</w:t>
            </w:r>
          </w:p>
        </w:tc>
        <w:tc>
          <w:tcPr>
            <w:tcW w:w="1573" w:type="dxa"/>
          </w:tcPr>
          <w:p w14:paraId="6CBA81F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LGE</w:t>
            </w:r>
          </w:p>
        </w:tc>
        <w:tc>
          <w:tcPr>
            <w:tcW w:w="1163" w:type="dxa"/>
          </w:tcPr>
          <w:p w14:paraId="4A190858" w14:textId="77777777" w:rsidR="00A44050" w:rsidRPr="00A44050" w:rsidRDefault="007D4061" w:rsidP="00A44050">
            <w:pPr>
              <w:tabs>
                <w:tab w:val="clear" w:pos="360"/>
                <w:tab w:val="clear" w:pos="720"/>
                <w:tab w:val="clear" w:pos="1080"/>
                <w:tab w:val="clear" w:pos="1440"/>
              </w:tabs>
              <w:overflowPunct/>
              <w:autoSpaceDE/>
              <w:autoSpaceDN/>
              <w:adjustRightInd/>
              <w:textAlignment w:val="auto"/>
              <w:rPr>
                <w:lang w:val="en-US"/>
              </w:rPr>
            </w:pPr>
            <w:hyperlink r:id="rId423" w:history="1">
              <w:r w:rsidR="00A44050" w:rsidRPr="00A44050">
                <w:rPr>
                  <w:rStyle w:val="Hyperlink"/>
                  <w:lang w:val="en-US"/>
                </w:rPr>
                <w:t>JVET-AB0097</w:t>
              </w:r>
            </w:hyperlink>
          </w:p>
        </w:tc>
        <w:tc>
          <w:tcPr>
            <w:tcW w:w="1163" w:type="dxa"/>
          </w:tcPr>
          <w:p w14:paraId="3D61FE8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ricsson</w:t>
            </w:r>
          </w:p>
        </w:tc>
        <w:tc>
          <w:tcPr>
            <w:tcW w:w="3264" w:type="dxa"/>
          </w:tcPr>
          <w:p w14:paraId="736F0DE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Results match to proponent for all intra, for RA 0.1% better than reported by proponent</w:t>
            </w:r>
          </w:p>
        </w:tc>
      </w:tr>
      <w:tr w:rsidR="00A44050" w:rsidRPr="00A44050" w14:paraId="6FB3D7B9" w14:textId="77777777" w:rsidTr="00A44050">
        <w:trPr>
          <w:trHeight w:val="331"/>
        </w:trPr>
        <w:tc>
          <w:tcPr>
            <w:tcW w:w="1030" w:type="dxa"/>
          </w:tcPr>
          <w:p w14:paraId="404AEF3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3</w:t>
            </w:r>
          </w:p>
        </w:tc>
        <w:tc>
          <w:tcPr>
            <w:tcW w:w="1157" w:type="dxa"/>
          </w:tcPr>
          <w:p w14:paraId="15C6E64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withdrawn</w:t>
            </w:r>
          </w:p>
        </w:tc>
        <w:tc>
          <w:tcPr>
            <w:tcW w:w="1573" w:type="dxa"/>
          </w:tcPr>
          <w:p w14:paraId="0A7DADA1"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27ABFED" w14:textId="77777777" w:rsidR="00A44050" w:rsidRPr="00A44050" w:rsidRDefault="00A44050" w:rsidP="00B3778F">
            <w:pPr>
              <w:numPr>
                <w:ilvl w:val="0"/>
                <w:numId w:val="58"/>
              </w:numPr>
              <w:tabs>
                <w:tab w:val="clear" w:pos="360"/>
                <w:tab w:val="clear" w:pos="720"/>
                <w:tab w:val="clear" w:pos="1080"/>
                <w:tab w:val="clear" w:pos="1440"/>
              </w:tabs>
              <w:overflowPunct/>
              <w:autoSpaceDE/>
              <w:autoSpaceDN/>
              <w:adjustRightInd/>
              <w:textAlignment w:val="auto"/>
              <w:rPr>
                <w:lang w:val="en-US"/>
              </w:rPr>
            </w:pPr>
          </w:p>
        </w:tc>
        <w:tc>
          <w:tcPr>
            <w:tcW w:w="1163" w:type="dxa"/>
          </w:tcPr>
          <w:p w14:paraId="0A2190B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Dolby</w:t>
            </w:r>
          </w:p>
        </w:tc>
        <w:tc>
          <w:tcPr>
            <w:tcW w:w="3264" w:type="dxa"/>
          </w:tcPr>
          <w:p w14:paraId="44B85C2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726DE7EF" w:rsidR="00A44050" w:rsidRPr="00A44050" w:rsidRDefault="00A44050" w:rsidP="00B3778F">
      <w:pPr>
        <w:numPr>
          <w:ilvl w:val="0"/>
          <w:numId w:val="37"/>
        </w:numPr>
        <w:rPr>
          <w:b/>
          <w:bCs/>
        </w:rPr>
      </w:pPr>
      <w:r w:rsidRPr="00A44050">
        <w:rPr>
          <w:b/>
          <w:bCs/>
        </w:rPr>
        <w:t>Conclusions</w:t>
      </w:r>
      <w:r w:rsidR="00E31DF0">
        <w:rPr>
          <w:b/>
          <w:bCs/>
        </w:rPr>
        <w:t xml:space="preserve"> </w:t>
      </w:r>
    </w:p>
    <w:p w14:paraId="7A2B8371" w14:textId="77777777" w:rsidR="00A44050" w:rsidRPr="00A44050" w:rsidRDefault="00A44050" w:rsidP="00B3778F">
      <w:pPr>
        <w:numPr>
          <w:ilvl w:val="0"/>
          <w:numId w:val="57"/>
        </w:numPr>
      </w:pPr>
      <w:r w:rsidRPr="00A44050">
        <w:t>Training</w:t>
      </w:r>
    </w:p>
    <w:p w14:paraId="725E7C36" w14:textId="77777777" w:rsidR="00A44050" w:rsidRPr="00A44050" w:rsidRDefault="00A44050" w:rsidP="00B3778F">
      <w:pPr>
        <w:numPr>
          <w:ilvl w:val="1"/>
          <w:numId w:val="57"/>
        </w:numPr>
      </w:pPr>
      <w:r w:rsidRPr="00A44050">
        <w:t>Training was cross-checked for tests EE1-1.2 and EE1-1.6.</w:t>
      </w:r>
    </w:p>
    <w:p w14:paraId="2DD00EB1" w14:textId="45BB482E" w:rsidR="00A44050" w:rsidRPr="00A44050" w:rsidRDefault="00A44050" w:rsidP="00B3778F">
      <w:pPr>
        <w:numPr>
          <w:ilvl w:val="1"/>
          <w:numId w:val="57"/>
        </w:numPr>
      </w:pPr>
      <w:r w:rsidRPr="00A44050">
        <w:t>Training strategy from EE1-1.2.2 (</w:t>
      </w:r>
      <w:hyperlink r:id="rId424" w:history="1">
        <w:r w:rsidRPr="00A44050">
          <w:rPr>
            <w:rStyle w:val="Hyperlink"/>
            <w:lang w:val="en-US"/>
          </w:rPr>
          <w:t>JVET-AB0053</w:t>
        </w:r>
      </w:hyperlink>
      <w:r w:rsidRPr="00A44050">
        <w:t xml:space="preserve">) is more successful </w:t>
      </w:r>
      <w:r w:rsidR="00CF597D">
        <w:t xml:space="preserve">(faster, slight reduction of </w:t>
      </w:r>
      <w:r w:rsidR="00AA64BB">
        <w:t xml:space="preserve">kMAC/pix)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B3778F">
      <w:pPr>
        <w:numPr>
          <w:ilvl w:val="1"/>
          <w:numId w:val="57"/>
        </w:numPr>
      </w:pPr>
      <w:r w:rsidRPr="00A44050">
        <w:t>Weights {8,1,1} for {Y,U,V} distortion in loss-function was found in EE1-1.3.2 (</w:t>
      </w:r>
      <w:hyperlink r:id="rId425"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B3778F">
      <w:pPr>
        <w:numPr>
          <w:ilvl w:val="0"/>
          <w:numId w:val="57"/>
        </w:numPr>
      </w:pPr>
      <w:r w:rsidRPr="00A44050">
        <w:t>Encoder only modification</w:t>
      </w:r>
    </w:p>
    <w:p w14:paraId="01860F6B" w14:textId="2CBDBC21" w:rsidR="00A44050" w:rsidRPr="00A44050" w:rsidRDefault="00A44050" w:rsidP="00B3778F">
      <w:pPr>
        <w:numPr>
          <w:ilvl w:val="1"/>
          <w:numId w:val="57"/>
        </w:numPr>
      </w:pPr>
      <w:r w:rsidRPr="00A44050">
        <w:t>Additional 0.4% / 0.3% gain (RA/LDB) with 8% / 29% encoding run time increase can be achieved if NN-based filter is considered in RDO (EE1-1.6) (</w:t>
      </w:r>
      <w:hyperlink r:id="rId426" w:history="1">
        <w:r w:rsidRPr="00A44050">
          <w:rPr>
            <w:rStyle w:val="Hyperlink"/>
            <w:lang w:val="en-US"/>
          </w:rPr>
          <w:t>JVET-AB0068</w:t>
        </w:r>
      </w:hyperlink>
      <w:r w:rsidRPr="00A44050">
        <w:t>)</w:t>
      </w:r>
      <w:r w:rsidR="00115C38">
        <w:t>.</w:t>
      </w:r>
      <w:r w:rsidR="00AA64BB">
        <w:t xml:space="preserve"> Investigate training cross-check with similar methods for filter #0 (as suggested in JVET-AB0146) and EE1.1-7 </w:t>
      </w:r>
      <w:r w:rsidR="00AA64BB" w:rsidRPr="00A64C95">
        <w:rPr>
          <w:highlight w:val="yellow"/>
        </w:rPr>
        <w:t>in next EE</w:t>
      </w:r>
      <w:r w:rsidR="00AA64BB">
        <w:t>.</w:t>
      </w:r>
      <w:r w:rsidR="00115C38">
        <w:t xml:space="preserve"> </w:t>
      </w:r>
      <w:proofErr w:type="gramStart"/>
      <w:r w:rsidR="00244F38">
        <w:rPr>
          <w:highlight w:val="yellow"/>
        </w:rPr>
        <w:t>Decision(</w:t>
      </w:r>
      <w:proofErr w:type="gramEnd"/>
      <w:r w:rsidR="00244F38">
        <w:rPr>
          <w:highlight w:val="yellow"/>
        </w:rPr>
        <w:t>SW)</w:t>
      </w:r>
      <w:r w:rsidR="00115C38">
        <w:t xml:space="preserve">: </w:t>
      </w:r>
      <w:r w:rsidR="00244F38">
        <w:t xml:space="preserve">Include the method from JVET-AB0068 in the </w:t>
      </w:r>
      <w:r w:rsidR="00E31DF0">
        <w:t>next version of NCS</w:t>
      </w:r>
      <w:r w:rsidR="00244F38">
        <w:t>, but don’t enable it in CTC (see further discussion under JVET-AB0146 on the latter aspect)</w:t>
      </w:r>
      <w:r w:rsidR="00E31DF0">
        <w:t>.</w:t>
      </w:r>
    </w:p>
    <w:p w14:paraId="0F0A1D4B" w14:textId="77777777" w:rsidR="00A44050" w:rsidRPr="00A44050" w:rsidRDefault="00A44050" w:rsidP="00B3778F">
      <w:pPr>
        <w:numPr>
          <w:ilvl w:val="0"/>
          <w:numId w:val="57"/>
        </w:numPr>
      </w:pPr>
      <w:r w:rsidRPr="00A44050">
        <w:lastRenderedPageBreak/>
        <w:t xml:space="preserve">NN-filter design </w:t>
      </w:r>
    </w:p>
    <w:p w14:paraId="12127A2D" w14:textId="2A1E0D45" w:rsidR="00A44050" w:rsidRPr="00A44050" w:rsidRDefault="00A44050" w:rsidP="00B3778F">
      <w:pPr>
        <w:numPr>
          <w:ilvl w:val="1"/>
          <w:numId w:val="57"/>
        </w:numPr>
      </w:pPr>
      <w:r w:rsidRPr="00A44050">
        <w:t xml:space="preserve">Removing partitioning information from </w:t>
      </w:r>
      <w:r w:rsidRPr="00A44050">
        <w:rPr>
          <w:b/>
        </w:rPr>
        <w:t xml:space="preserve">NCS-1.0 filter set #1 </w:t>
      </w:r>
      <w:r w:rsidRPr="00A44050">
        <w:t>filter design (EE1-1.2.1 (</w:t>
      </w:r>
      <w:hyperlink r:id="rId427" w:history="1">
        <w:r w:rsidRPr="00A44050">
          <w:rPr>
            <w:rStyle w:val="Hyperlink"/>
            <w:lang w:val="en-US"/>
          </w:rPr>
          <w:t>JVET-AB0053</w:t>
        </w:r>
      </w:hyperlink>
      <w:r w:rsidRPr="00A44050">
        <w:t xml:space="preserve">) helps reduction of training time 14%, computation complexity reduction and comes w/o performance degradation. </w:t>
      </w:r>
      <w:r w:rsidR="00AA64BB" w:rsidRPr="00A64C95">
        <w:rPr>
          <w:highlight w:val="yellow"/>
        </w:rPr>
        <w:t>Decision</w:t>
      </w:r>
      <w:r w:rsidR="00AA64BB">
        <w:t xml:space="preserve">: Adopt </w:t>
      </w:r>
      <w:r w:rsidR="00115C38">
        <w:t>the modified filter design</w:t>
      </w:r>
      <w:r w:rsidR="00024930">
        <w:t xml:space="preserve"> (integerized version)</w:t>
      </w:r>
      <w:r w:rsidR="00115C38">
        <w:t xml:space="preserve">, and the software for modified training strategy </w:t>
      </w:r>
      <w:r w:rsidR="00AA64BB">
        <w:t>to next version of NCS</w:t>
      </w:r>
      <w:r w:rsidR="00115C38">
        <w:t xml:space="preserve">. It was further suggested to investigate a corresponding modification/simplification for chroma filters </w:t>
      </w:r>
      <w:r w:rsidR="00115C38" w:rsidRPr="00A64C95">
        <w:rPr>
          <w:highlight w:val="yellow"/>
        </w:rPr>
        <w:t>in next EE</w:t>
      </w:r>
      <w:r w:rsidR="00115C38">
        <w:rPr>
          <w:highlight w:val="yellow"/>
        </w:rPr>
        <w:t>.</w:t>
      </w:r>
    </w:p>
    <w:p w14:paraId="69E5CA9A" w14:textId="7D67B9A0" w:rsidR="00A44050" w:rsidRPr="00A44050" w:rsidRDefault="00A44050" w:rsidP="00B3778F">
      <w:pPr>
        <w:numPr>
          <w:ilvl w:val="1"/>
          <w:numId w:val="57"/>
        </w:numPr>
      </w:pPr>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hyperlink r:id="rId428"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xml:space="preserve">, sample flipping) in </w:t>
      </w:r>
      <w:r w:rsidR="00E750A9" w:rsidRPr="00A35725">
        <w:rPr>
          <w:highlight w:val="yellow"/>
        </w:rPr>
        <w:t>next EE</w:t>
      </w:r>
      <w:r w:rsidR="00E750A9">
        <w:t>.</w:t>
      </w:r>
    </w:p>
    <w:p w14:paraId="021235F1" w14:textId="3378DE4B" w:rsidR="00565A91" w:rsidRDefault="00565A91" w:rsidP="00B3778F">
      <w:pPr>
        <w:pStyle w:val="Listenabsatz"/>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t xml:space="preserve">In test EE1-1.5 </w:t>
      </w:r>
      <w:r>
        <w:rPr>
          <w:color w:val="0563C1"/>
          <w:u w:val="single"/>
        </w:rPr>
        <w:t>variant EE1-1.5.2 (</w:t>
      </w:r>
      <w:r>
        <w:rPr>
          <w:b/>
        </w:rPr>
        <w:t>IPB</w:t>
      </w:r>
      <w:r>
        <w:t xml:space="preserve"> model used for intra luma and inter luma slices in </w:t>
      </w:r>
      <w:r>
        <w:rPr>
          <w:b/>
        </w:rPr>
        <w:t>NCS-1.0 filter set #1</w:t>
      </w:r>
      <w:r>
        <w:t xml:space="preserve">) reduces of overall number of parameters 6.24 </w:t>
      </w:r>
      <w:r>
        <w:sym w:font="Wingdings" w:char="F0E0"/>
      </w:r>
      <w:r>
        <w:t xml:space="preserve">4.68 M, shows same the worst case 682 kMAC/pix and similar performance as </w:t>
      </w:r>
      <w:r>
        <w:rPr>
          <w:b/>
        </w:rPr>
        <w:t xml:space="preserve">NCS-1.0 filter set #1. </w:t>
      </w:r>
      <w:r w:rsidR="00221D3F">
        <w:t>Is</w:t>
      </w:r>
      <w:r>
        <w:t xml:space="preserve"> recommended for </w:t>
      </w:r>
      <w:r w:rsidRPr="00A35725">
        <w:rPr>
          <w:highlight w:val="yellow"/>
        </w:rPr>
        <w:t>consideration in EE1</w:t>
      </w:r>
      <w:r>
        <w:t xml:space="preserve"> (training cross-check</w:t>
      </w:r>
      <w:r w:rsidR="00221D3F">
        <w:t xml:space="preserve"> of 1.5.2, only luma, both FP and INT16 versions should be verified; </w:t>
      </w:r>
      <w:r w:rsidR="00573CFC">
        <w:t>usage of a similar approach with only one model for chrome to be investigated</w:t>
      </w:r>
      <w:r>
        <w:t>).</w:t>
      </w:r>
    </w:p>
    <w:p w14:paraId="2F9A6B9F" w14:textId="0586FCD1" w:rsidR="00A44050" w:rsidRPr="00A44050" w:rsidRDefault="00A44050" w:rsidP="00B3778F">
      <w:pPr>
        <w:numPr>
          <w:ilvl w:val="1"/>
          <w:numId w:val="57"/>
        </w:numPr>
      </w:pPr>
      <w:r w:rsidRPr="00A44050">
        <w:t xml:space="preserve">EE1-1.7 </w:t>
      </w:r>
      <w:hyperlink r:id="rId429" w:history="1">
        <w:r w:rsidRPr="006A11C5">
          <w:rPr>
            <w:rStyle w:val="Hyperlink"/>
            <w:lang w:val="en-US"/>
          </w:rPr>
          <w:t>JVET-AB0164</w:t>
        </w:r>
      </w:hyperlink>
      <w:r w:rsidRPr="00A44050">
        <w:t xml:space="preserve"> shows promising performance</w:t>
      </w:r>
      <w:r w:rsidR="006A11C5">
        <w:t>/</w:t>
      </w:r>
      <w:r w:rsidRPr="00A44050">
        <w:t xml:space="preserve">complexity trade-off, </w:t>
      </w:r>
      <w:r w:rsidR="00861192">
        <w:t>the model n=(24,16) is</w:t>
      </w:r>
      <w:r w:rsidRPr="00A44050">
        <w:t xml:space="preserve"> recommended for training verification in the next EE1 round.</w:t>
      </w:r>
      <w:r w:rsidR="006A11C5">
        <w:t xml:space="preserve"> Both FP and INT16 versions should be verified.</w:t>
      </w:r>
    </w:p>
    <w:p w14:paraId="521F83AF" w14:textId="63CC2A43" w:rsidR="00A44050" w:rsidRPr="00A44050" w:rsidRDefault="00A44050" w:rsidP="00B3778F">
      <w:pPr>
        <w:numPr>
          <w:ilvl w:val="1"/>
          <w:numId w:val="57"/>
        </w:numPr>
      </w:pPr>
      <w:r w:rsidRPr="00A44050">
        <w:t>EE1-1.8</w:t>
      </w:r>
      <w:hyperlink r:id="rId430" w:history="1">
        <w:r w:rsidRPr="00A44050">
          <w:rPr>
            <w:rStyle w:val="Hyperlink"/>
            <w:lang w:val="en-US"/>
          </w:rPr>
          <w:t>JVET-AB0083</w:t>
        </w:r>
      </w:hyperlink>
      <w:r w:rsidRPr="00A44050">
        <w:t xml:space="preserve"> </w:t>
      </w:r>
      <w:r w:rsidR="00573CFC">
        <w:t>has two aspects: modification of QP input to the network without changing the model gives approx. 0.2% for RA and 0.5% for LB (</w:t>
      </w:r>
      <w:r w:rsidR="00573CFC" w:rsidRPr="00A35725">
        <w:rPr>
          <w:highlight w:val="yellow"/>
        </w:rPr>
        <w:t>Decision</w:t>
      </w:r>
      <w:r w:rsidR="00573CFC">
        <w:t>: Adopt JVET-AB0083 test</w:t>
      </w:r>
      <w:r w:rsidR="00573CFC" w:rsidRPr="00A44050">
        <w:t xml:space="preserve"> </w:t>
      </w:r>
      <w:r w:rsidR="00573CFC">
        <w:t>1.8.1; 1.8.2</w:t>
      </w:r>
      <w:r w:rsidRPr="00A44050">
        <w:t xml:space="preserve"> is </w:t>
      </w:r>
      <w:r w:rsidR="00573CFC">
        <w:t xml:space="preserve">an </w:t>
      </w:r>
      <w:r w:rsidRPr="00A44050">
        <w:t xml:space="preserve">improvement of </w:t>
      </w:r>
      <w:r w:rsidRPr="00A44050">
        <w:rPr>
          <w:b/>
        </w:rPr>
        <w:t>NCS-1.0 filter set #0</w:t>
      </w:r>
      <w:r w:rsidR="00573CFC">
        <w:rPr>
          <w:b/>
        </w:rPr>
        <w:t xml:space="preserve">, </w:t>
      </w:r>
      <w:r w:rsidRPr="00A44050">
        <w:t xml:space="preserve"> shows 0.</w:t>
      </w:r>
      <w:r w:rsidR="00573CFC">
        <w:t>3</w:t>
      </w:r>
      <w:r w:rsidRPr="00A44050">
        <w:t>%</w:t>
      </w:r>
      <w:r w:rsidR="00681250">
        <w:t>/0.2%</w:t>
      </w:r>
      <w:r w:rsidRPr="00A44050">
        <w:t xml:space="preserve"> better performance </w:t>
      </w:r>
      <w:r w:rsidRPr="00A44050">
        <w:rPr>
          <w:b/>
        </w:rPr>
        <w:t>NCS-1.0 filter set #</w:t>
      </w:r>
      <w:r w:rsidRPr="00A44050">
        <w:rPr>
          <w:b/>
          <w:lang w:val="en-US"/>
        </w:rPr>
        <w:t>0</w:t>
      </w:r>
      <w:r w:rsidRPr="00A44050">
        <w:rPr>
          <w:b/>
        </w:rPr>
        <w:t xml:space="preserve"> </w:t>
      </w:r>
      <w:r w:rsidR="00573CFC">
        <w:t>in RA</w:t>
      </w:r>
      <w:r w:rsidR="00681250">
        <w:t>/LB</w:t>
      </w:r>
      <w:r w:rsidR="00573CFC">
        <w:t xml:space="preserve"> </w:t>
      </w:r>
      <w:r w:rsidRPr="00A44050">
        <w:t>having the same decoder complexity</w:t>
      </w:r>
      <w:r w:rsidR="00573CFC">
        <w:t xml:space="preserve">. Training crosscheck of 1.8.2 </w:t>
      </w:r>
      <w:r w:rsidR="00573CFC" w:rsidRPr="00A35725">
        <w:rPr>
          <w:highlight w:val="yellow"/>
        </w:rPr>
        <w:t>in the next EE</w:t>
      </w:r>
      <w:r w:rsidR="00573CFC">
        <w:t>.</w:t>
      </w:r>
      <w:r w:rsidRPr="00A44050">
        <w:t xml:space="preserve"> </w:t>
      </w:r>
    </w:p>
    <w:p w14:paraId="1E0BB102" w14:textId="77777777" w:rsidR="00A44050" w:rsidRPr="00A44050" w:rsidRDefault="00A44050" w:rsidP="00B3778F">
      <w:pPr>
        <w:numPr>
          <w:ilvl w:val="0"/>
          <w:numId w:val="57"/>
        </w:numPr>
      </w:pPr>
      <w:r w:rsidRPr="00A44050">
        <w:t>Post-filter SEI</w:t>
      </w:r>
    </w:p>
    <w:p w14:paraId="41926ACD" w14:textId="1B394FF2" w:rsidR="00A44050" w:rsidRPr="00A44050" w:rsidRDefault="00A44050" w:rsidP="00B3778F">
      <w:pPr>
        <w:numPr>
          <w:ilvl w:val="1"/>
          <w:numId w:val="57"/>
        </w:numPr>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w:t>
      </w:r>
      <w:r w:rsidR="002D248B">
        <w:t xml:space="preserve">it was initially </w:t>
      </w:r>
      <w:r w:rsidR="00681250">
        <w:t>expected to be completed during the meeting.</w:t>
      </w:r>
      <w:r w:rsidR="002D248B">
        <w:t xml:space="preserve"> This was not the case, therefore the training crosscheck of the EE1-1.1 needs to be completed in the next round of EE1.</w:t>
      </w:r>
      <w:r w:rsidR="00681250">
        <w:t xml:space="preserve"> </w:t>
      </w:r>
    </w:p>
    <w:p w14:paraId="2918027B" w14:textId="77777777" w:rsidR="00A44050" w:rsidRPr="00A44050" w:rsidRDefault="00A44050" w:rsidP="00B3778F">
      <w:pPr>
        <w:numPr>
          <w:ilvl w:val="0"/>
          <w:numId w:val="37"/>
        </w:numPr>
        <w:rPr>
          <w:b/>
          <w:bCs/>
        </w:rPr>
      </w:pPr>
      <w:r w:rsidRPr="00A44050">
        <w:rPr>
          <w:b/>
          <w:bCs/>
        </w:rPr>
        <w:t>Recommendation</w:t>
      </w:r>
    </w:p>
    <w:p w14:paraId="1923F184" w14:textId="77777777" w:rsidR="00A44050" w:rsidRPr="00A44050" w:rsidRDefault="00A44050" w:rsidP="00B3778F">
      <w:pPr>
        <w:numPr>
          <w:ilvl w:val="0"/>
          <w:numId w:val="57"/>
        </w:numPr>
      </w:pPr>
      <w:r w:rsidRPr="00A44050">
        <w:t>Block base implementation of NN-based filters is more realistic, it is recommended to refine AhG 11 complexity assessment methodology and report kMAC/pxl per block (all EE1 proponents are doing so already).</w:t>
      </w:r>
    </w:p>
    <w:p w14:paraId="12F51DB6" w14:textId="77777777" w:rsidR="00A44050" w:rsidRPr="00A44050" w:rsidRDefault="00A44050" w:rsidP="00B3778F">
      <w:pPr>
        <w:numPr>
          <w:ilvl w:val="0"/>
          <w:numId w:val="57"/>
        </w:numPr>
      </w:pPr>
      <w:r w:rsidRPr="00A44050">
        <w:lastRenderedPageBreak/>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berschrift3"/>
      </w:pPr>
      <w:r w:rsidRPr="00CF512D">
        <w:t>EE</w:t>
      </w:r>
      <w:r w:rsidR="00A977FD" w:rsidRPr="00CF512D">
        <w:t>1</w:t>
      </w:r>
      <w:r w:rsidRPr="00CF512D">
        <w:t xml:space="preserve"> contributions: Neural network-based video coding (</w:t>
      </w:r>
      <w:r w:rsidR="003E44CD">
        <w:t>11</w:t>
      </w:r>
      <w:r w:rsidRPr="00CF512D">
        <w:t>)</w:t>
      </w:r>
      <w:bookmarkEnd w:id="113"/>
    </w:p>
    <w:p w14:paraId="697F6AD7" w14:textId="4FF771CB" w:rsidR="004366B2" w:rsidRDefault="007E0D10" w:rsidP="004366B2">
      <w:bookmarkStart w:id="118"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0AF9E716" w:rsidR="00495586" w:rsidRPr="00CF512D" w:rsidRDefault="00495586" w:rsidP="004366B2">
      <w:r>
        <w:t xml:space="preserve">For actions to be taken, see section </w:t>
      </w:r>
      <w:r>
        <w:fldChar w:fldCharType="begin"/>
      </w:r>
      <w:r>
        <w:instrText xml:space="preserve"> REF _Ref117368612 \r \h </w:instrText>
      </w:r>
      <w:r>
        <w:fldChar w:fldCharType="separate"/>
      </w:r>
      <w:r>
        <w:t>5.2.1</w:t>
      </w:r>
      <w:r>
        <w:fldChar w:fldCharType="end"/>
      </w:r>
    </w:p>
    <w:p w14:paraId="35A080E0" w14:textId="68973EBB" w:rsidR="008641F3" w:rsidRDefault="007D4061" w:rsidP="0048675E">
      <w:pPr>
        <w:pStyle w:val="berschrift9"/>
      </w:pPr>
      <w:hyperlink r:id="rId431"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filter with SADL inference and signalling of NN post-filter characteristics and activation SEI messages [M. Santamaria, R. Yang, F. Cricri, J. Lainema, H. Zhang, R. G. Youvalari,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7D4061" w:rsidP="0048675E">
      <w:pPr>
        <w:pStyle w:val="berschrift9"/>
      </w:pPr>
      <w:hyperlink r:id="rId432"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Ström, M. Damghanian, P. Wennersten,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uni-predicted/bi-predicted) and/or block skip information (bypassed or not) as additional input(s) on top of the inter luma model from JVET</w:t>
      </w:r>
      <w:r w:rsidRPr="00565A91">
        <w:rPr>
          <w:lang w:val="en-US"/>
        </w:rPr>
        <w:noBreakHyphen/>
        <w:t>AA0111. Comparing to the worst-case complexity (kMAC/pixel) in JVET</w:t>
      </w:r>
      <w:r w:rsidRPr="00565A91">
        <w:rPr>
          <w:lang w:val="en-US"/>
        </w:rPr>
        <w:noBreakHyphen/>
        <w:t xml:space="preserve">AA0111, Test 1.5.1 the IPB+skip model is 2.0% higher, Test 1.5.2 the IPB model and Test 1.5.3 the skip model </w:t>
      </w:r>
      <w:proofErr w:type="gramStart"/>
      <w:r w:rsidRPr="00565A91">
        <w:rPr>
          <w:lang w:val="en-US"/>
        </w:rPr>
        <w:t>are</w:t>
      </w:r>
      <w:proofErr w:type="gramEnd"/>
      <w:r w:rsidRPr="00565A91">
        <w:rPr>
          <w:lang w:val="en-US"/>
        </w:rPr>
        <w:t xml:space="preserve"> of the same complexity, and Test 1.5.4 the original model is 2.0% lower than JVET</w:t>
      </w:r>
      <w:r w:rsidRPr="00565A91">
        <w:rPr>
          <w:lang w:val="en-US"/>
        </w:rPr>
        <w:noBreakHyphen/>
        <w:t>AA0111. All the tests reduce the number of models from four to three, which saves the effort of training one extra model, and reduce the total number of parameters from 6.24M to 4.67~4.70M. It is reported that, for RA configuration, the IPB+skip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B3778F">
      <w:pPr>
        <w:numPr>
          <w:ilvl w:val="0"/>
          <w:numId w:val="55"/>
        </w:numPr>
        <w:rPr>
          <w:lang w:val="en-US"/>
        </w:rPr>
      </w:pPr>
      <w:r w:rsidRPr="00565A91">
        <w:rPr>
          <w:lang w:val="en-US"/>
        </w:rPr>
        <w:t>Anchor JVET-AA0111 (equivalent to NCS-1.0 with NN filter set 1)</w:t>
      </w:r>
    </w:p>
    <w:p w14:paraId="1B24D78C" w14:textId="77777777" w:rsidR="00565A91" w:rsidRPr="00565A91" w:rsidRDefault="00565A91" w:rsidP="00B3778F">
      <w:pPr>
        <w:numPr>
          <w:ilvl w:val="1"/>
          <w:numId w:val="55"/>
        </w:numPr>
        <w:rPr>
          <w:lang w:val="en-US"/>
        </w:rPr>
      </w:pPr>
      <w:r w:rsidRPr="00565A91">
        <w:rPr>
          <w:lang w:val="en-US"/>
        </w:rPr>
        <w:t>Worst case 682 kMAC/pixel (block-basis) and num. of para. 6.24M</w:t>
      </w:r>
    </w:p>
    <w:p w14:paraId="6F6DC8F5" w14:textId="77777777" w:rsidR="00565A91" w:rsidRPr="00565A91" w:rsidRDefault="00565A91" w:rsidP="00B3778F">
      <w:pPr>
        <w:numPr>
          <w:ilvl w:val="0"/>
          <w:numId w:val="55"/>
        </w:numPr>
        <w:rPr>
          <w:lang w:val="en-US"/>
        </w:rPr>
      </w:pPr>
      <w:r w:rsidRPr="00565A91">
        <w:rPr>
          <w:lang w:val="en-US"/>
        </w:rPr>
        <w:t xml:space="preserve">Test 1.5.1: Test the IPB+skip model used for intra luma and inter luma slices as proposed in JVET-AA0090. </w:t>
      </w:r>
    </w:p>
    <w:p w14:paraId="61C35A8F" w14:textId="77777777" w:rsidR="00565A91" w:rsidRPr="00565A91" w:rsidRDefault="00565A91" w:rsidP="00B3778F">
      <w:pPr>
        <w:numPr>
          <w:ilvl w:val="1"/>
          <w:numId w:val="55"/>
        </w:numPr>
        <w:rPr>
          <w:lang w:val="en-US"/>
        </w:rPr>
      </w:pPr>
      <w:r w:rsidRPr="00565A91">
        <w:rPr>
          <w:lang w:val="en-US"/>
        </w:rPr>
        <w:t>Worst case 696 kMAC/pix and num. of para. 4.70M</w:t>
      </w:r>
    </w:p>
    <w:p w14:paraId="1E760E05" w14:textId="77777777" w:rsidR="00565A91" w:rsidRPr="00565A91" w:rsidRDefault="00565A91" w:rsidP="00B3778F">
      <w:pPr>
        <w:numPr>
          <w:ilvl w:val="1"/>
          <w:numId w:val="55"/>
        </w:numPr>
        <w:rPr>
          <w:lang w:val="en-US"/>
        </w:rPr>
      </w:pPr>
      <w:r w:rsidRPr="00565A91">
        <w:rPr>
          <w:lang w:val="en-US"/>
        </w:rPr>
        <w:t>Vs. NNVC-2.0, BDR-Y: -9.57% RA, -8.30% LDB, and -7.37% AI.</w:t>
      </w:r>
    </w:p>
    <w:p w14:paraId="3204A923" w14:textId="77777777" w:rsidR="00565A91" w:rsidRPr="00565A91" w:rsidRDefault="00565A91" w:rsidP="00B3778F">
      <w:pPr>
        <w:numPr>
          <w:ilvl w:val="1"/>
          <w:numId w:val="55"/>
        </w:numPr>
        <w:rPr>
          <w:lang w:val="en-US"/>
        </w:rPr>
      </w:pPr>
      <w:r w:rsidRPr="00565A91">
        <w:rPr>
          <w:lang w:val="en-US"/>
        </w:rPr>
        <w:lastRenderedPageBreak/>
        <w:t>Vs. JVET-AA0111, BDR-Y: -0.17% RA, 0.13% LDB, and -0.13% AI.</w:t>
      </w:r>
    </w:p>
    <w:p w14:paraId="77D97CF4" w14:textId="77777777" w:rsidR="00565A91" w:rsidRPr="00565A91" w:rsidRDefault="00565A91" w:rsidP="00B3778F">
      <w:pPr>
        <w:numPr>
          <w:ilvl w:val="0"/>
          <w:numId w:val="55"/>
        </w:numPr>
        <w:rPr>
          <w:lang w:val="en-US"/>
        </w:rPr>
      </w:pPr>
      <w:r w:rsidRPr="00565A91">
        <w:rPr>
          <w:lang w:val="en-US"/>
        </w:rPr>
        <w:t>Test 1.5.2: Test the IPB model used for intra luma and inter luma slices.</w:t>
      </w:r>
    </w:p>
    <w:p w14:paraId="6D9B834A" w14:textId="77777777" w:rsidR="00565A91" w:rsidRPr="00565A91" w:rsidRDefault="00565A91" w:rsidP="00B3778F">
      <w:pPr>
        <w:numPr>
          <w:ilvl w:val="1"/>
          <w:numId w:val="55"/>
        </w:numPr>
        <w:rPr>
          <w:lang w:val="en-US"/>
        </w:rPr>
      </w:pPr>
      <w:r w:rsidRPr="00565A91">
        <w:rPr>
          <w:lang w:val="en-US"/>
        </w:rPr>
        <w:t>Worst case 682 kMAC/pix and num. of para. 4.68M</w:t>
      </w:r>
    </w:p>
    <w:p w14:paraId="0208A865" w14:textId="77777777" w:rsidR="00565A91" w:rsidRPr="00565A91" w:rsidRDefault="00565A91" w:rsidP="00B3778F">
      <w:pPr>
        <w:numPr>
          <w:ilvl w:val="1"/>
          <w:numId w:val="55"/>
        </w:numPr>
        <w:rPr>
          <w:lang w:val="en-US"/>
        </w:rPr>
      </w:pPr>
      <w:r w:rsidRPr="00565A91">
        <w:rPr>
          <w:lang w:val="en-US"/>
        </w:rPr>
        <w:t>Vs. NNVC-2.0, BDR-Y: -9.52% RA, -8.15% LDB, and -7.39% AI.</w:t>
      </w:r>
    </w:p>
    <w:p w14:paraId="2130DD92" w14:textId="77777777" w:rsidR="00565A91" w:rsidRPr="00565A91" w:rsidRDefault="00565A91" w:rsidP="00B3778F">
      <w:pPr>
        <w:numPr>
          <w:ilvl w:val="1"/>
          <w:numId w:val="55"/>
        </w:numPr>
        <w:rPr>
          <w:lang w:val="en-US"/>
        </w:rPr>
      </w:pPr>
      <w:r w:rsidRPr="00565A91">
        <w:rPr>
          <w:lang w:val="en-US"/>
        </w:rPr>
        <w:t>Vs. JVET-AA0111, BDR-Y: -0.11% RA, 0.29% LDB, and -0.16% AI.</w:t>
      </w:r>
    </w:p>
    <w:p w14:paraId="6AB0EA54" w14:textId="77777777" w:rsidR="00565A91" w:rsidRPr="00565A91" w:rsidRDefault="00565A91" w:rsidP="00B3778F">
      <w:pPr>
        <w:numPr>
          <w:ilvl w:val="0"/>
          <w:numId w:val="55"/>
        </w:numPr>
        <w:rPr>
          <w:lang w:val="en-US"/>
        </w:rPr>
      </w:pPr>
      <w:r w:rsidRPr="00565A91">
        <w:rPr>
          <w:lang w:val="en-US"/>
        </w:rPr>
        <w:t>Test 1.5.3: Test the skip model used for intra luma and inter luma slices.</w:t>
      </w:r>
    </w:p>
    <w:p w14:paraId="201A8384" w14:textId="77777777" w:rsidR="00565A91" w:rsidRPr="00565A91" w:rsidRDefault="00565A91" w:rsidP="00B3778F">
      <w:pPr>
        <w:numPr>
          <w:ilvl w:val="1"/>
          <w:numId w:val="55"/>
        </w:numPr>
        <w:rPr>
          <w:lang w:val="en-US"/>
        </w:rPr>
      </w:pPr>
      <w:r w:rsidRPr="00565A91">
        <w:rPr>
          <w:lang w:val="en-US"/>
        </w:rPr>
        <w:t>Worst case 682 kMAC/pix and num. of para. 4.68M</w:t>
      </w:r>
    </w:p>
    <w:p w14:paraId="3434211E" w14:textId="77777777" w:rsidR="00565A91" w:rsidRPr="00565A91" w:rsidRDefault="00565A91" w:rsidP="00B3778F">
      <w:pPr>
        <w:numPr>
          <w:ilvl w:val="1"/>
          <w:numId w:val="55"/>
        </w:numPr>
        <w:rPr>
          <w:lang w:val="en-US"/>
        </w:rPr>
      </w:pPr>
      <w:r w:rsidRPr="00565A91">
        <w:rPr>
          <w:lang w:val="en-US"/>
        </w:rPr>
        <w:t>Vs. NNVC-2.0, BDR-Y: -9.37% RA, -8.23% LDB, and -7.36% AI.</w:t>
      </w:r>
    </w:p>
    <w:p w14:paraId="4EE73E49" w14:textId="77777777" w:rsidR="00565A91" w:rsidRPr="00565A91" w:rsidRDefault="00565A91" w:rsidP="00B3778F">
      <w:pPr>
        <w:numPr>
          <w:ilvl w:val="1"/>
          <w:numId w:val="55"/>
        </w:numPr>
        <w:rPr>
          <w:lang w:val="en-US"/>
        </w:rPr>
      </w:pPr>
      <w:r w:rsidRPr="00565A91">
        <w:rPr>
          <w:lang w:val="en-US"/>
        </w:rPr>
        <w:t>Vs. JVET-AA0111, BDR-Y: 0.04% RA, 0.20% LDB, and -0.12% AI.</w:t>
      </w:r>
    </w:p>
    <w:p w14:paraId="184D4DD0" w14:textId="77777777" w:rsidR="00565A91" w:rsidRPr="00565A91" w:rsidRDefault="00565A91" w:rsidP="00B3778F">
      <w:pPr>
        <w:numPr>
          <w:ilvl w:val="0"/>
          <w:numId w:val="55"/>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B3778F">
      <w:pPr>
        <w:numPr>
          <w:ilvl w:val="1"/>
          <w:numId w:val="55"/>
        </w:numPr>
        <w:rPr>
          <w:lang w:val="en-US"/>
        </w:rPr>
      </w:pPr>
      <w:r w:rsidRPr="00565A91">
        <w:rPr>
          <w:lang w:val="en-US"/>
        </w:rPr>
        <w:t>Worst case 668 kMAC/pix and num. of para. 4.67M</w:t>
      </w:r>
    </w:p>
    <w:p w14:paraId="1A2680D4" w14:textId="77777777" w:rsidR="00565A91" w:rsidRPr="00565A91" w:rsidRDefault="00565A91" w:rsidP="00B3778F">
      <w:pPr>
        <w:numPr>
          <w:ilvl w:val="1"/>
          <w:numId w:val="55"/>
        </w:numPr>
        <w:rPr>
          <w:lang w:val="en-US"/>
        </w:rPr>
      </w:pPr>
      <w:r w:rsidRPr="00565A91">
        <w:rPr>
          <w:lang w:val="en-US"/>
        </w:rPr>
        <w:t>Vs. NNVC-2.0, BDR-Y: -9.14% RA, -8.11% LDB, and -7.33% AI</w:t>
      </w:r>
    </w:p>
    <w:p w14:paraId="52290681" w14:textId="77777777" w:rsidR="00565A91" w:rsidRPr="00565A91" w:rsidRDefault="00565A91" w:rsidP="00B3778F">
      <w:pPr>
        <w:numPr>
          <w:ilvl w:val="1"/>
          <w:numId w:val="55"/>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but the block type information (</w:t>
      </w:r>
      <w:proofErr w:type="gramStart"/>
      <w:r>
        <w:rPr>
          <w:lang w:val="en-US"/>
        </w:rPr>
        <w:t>I,P</w:t>
      </w:r>
      <w:proofErr w:type="gramEnd"/>
      <w:r>
        <w:rPr>
          <w:lang w:val="en-US"/>
        </w:rPr>
        <w:t xml:space="preserve">,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28203A22" w14:textId="7AAAD9E6" w:rsidR="00221D3F" w:rsidRDefault="00221D3F" w:rsidP="001919D1">
      <w:pPr>
        <w:rPr>
          <w:lang w:val="en-US"/>
        </w:rPr>
      </w:pPr>
      <w:r>
        <w:rPr>
          <w:lang w:val="en-US"/>
        </w:rPr>
        <w:t>The new models were re-trained from scratch.</w:t>
      </w:r>
    </w:p>
    <w:p w14:paraId="07764E42" w14:textId="77777777" w:rsidR="00495586" w:rsidRPr="00A35725" w:rsidRDefault="00495586" w:rsidP="001919D1">
      <w:pPr>
        <w:rPr>
          <w:lang w:val="en-US"/>
        </w:rPr>
      </w:pPr>
    </w:p>
    <w:p w14:paraId="4FCA4E5F" w14:textId="27E8F99C" w:rsidR="00185B52" w:rsidRDefault="007D4061" w:rsidP="0048675E">
      <w:pPr>
        <w:pStyle w:val="berschrift9"/>
      </w:pPr>
      <w:hyperlink r:id="rId433"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7D4061" w:rsidP="0048675E">
      <w:pPr>
        <w:pStyle w:val="berschrift9"/>
      </w:pPr>
      <w:hyperlink r:id="rId434" w:history="1">
        <w:r w:rsidR="000C01D1" w:rsidRPr="00610F83">
          <w:rPr>
            <w:color w:val="0000FF"/>
            <w:u w:val="single"/>
          </w:rPr>
          <w:t>JVET-AB0053</w:t>
        </w:r>
      </w:hyperlink>
      <w:r w:rsidR="000C01D1" w:rsidRPr="00610F83">
        <w:t xml:space="preserve"> EE1-1.2: NN intra model without attention and partitioning strength [J. Ström, D. Liu, K. Andersson, P. Wennersten, M. Damghanian, R. Yu (Ericsson)]</w:t>
      </w:r>
    </w:p>
    <w:p w14:paraId="0152E3F3" w14:textId="77777777" w:rsidR="00495586" w:rsidRPr="00FA12A7" w:rsidRDefault="00495586" w:rsidP="00495586">
      <w:pPr>
        <w:rPr>
          <w:lang w:val="en-US"/>
        </w:rPr>
      </w:pPr>
      <w:r>
        <w:rPr>
          <w:lang w:val="en-US"/>
        </w:rPr>
        <w:t>No need for presentation, sufficiently covered in EE summary report.</w:t>
      </w:r>
    </w:p>
    <w:p w14:paraId="06EC3791" w14:textId="77777777" w:rsidR="001919D1" w:rsidRPr="001919D1" w:rsidRDefault="001919D1" w:rsidP="001919D1">
      <w:pPr>
        <w:rPr>
          <w:lang w:val="x-none"/>
        </w:rPr>
      </w:pPr>
    </w:p>
    <w:p w14:paraId="526F028E" w14:textId="5D5C2B55" w:rsidR="000C01D1" w:rsidRDefault="007D4061" w:rsidP="0048675E">
      <w:pPr>
        <w:pStyle w:val="berschrift9"/>
      </w:pPr>
      <w:hyperlink r:id="rId435"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7D4061" w:rsidP="0048675E">
      <w:pPr>
        <w:pStyle w:val="berschrift9"/>
      </w:pPr>
      <w:hyperlink r:id="rId436"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Xidian Univ.), D. Zou, M. Li (OPPO)]</w:t>
      </w:r>
    </w:p>
    <w:p w14:paraId="3022F2B6" w14:textId="77777777" w:rsidR="00495586" w:rsidRPr="00FA12A7" w:rsidRDefault="00495586" w:rsidP="00495586">
      <w:pPr>
        <w:rPr>
          <w:lang w:val="en-US"/>
        </w:rPr>
      </w:pPr>
      <w:r>
        <w:rPr>
          <w:lang w:val="en-US"/>
        </w:rPr>
        <w:t>No need for presentation, sufficiently covered in EE summary report.</w:t>
      </w:r>
    </w:p>
    <w:p w14:paraId="6604B337" w14:textId="77777777" w:rsidR="001919D1" w:rsidRPr="001919D1" w:rsidRDefault="001919D1" w:rsidP="001919D1">
      <w:pPr>
        <w:rPr>
          <w:lang w:val="x-none"/>
        </w:rPr>
      </w:pPr>
    </w:p>
    <w:p w14:paraId="230D4FA0" w14:textId="456987B8" w:rsidR="000C01D1" w:rsidRDefault="007D4061" w:rsidP="0048675E">
      <w:pPr>
        <w:pStyle w:val="berschrift9"/>
      </w:pPr>
      <w:hyperlink r:id="rId437" w:history="1">
        <w:r w:rsidR="000C01D1" w:rsidRPr="00610F83">
          <w:rPr>
            <w:color w:val="0000FF"/>
            <w:u w:val="single"/>
          </w:rPr>
          <w:t>JVET-AB0064</w:t>
        </w:r>
      </w:hyperlink>
      <w:r w:rsidR="000C01D1" w:rsidRPr="00610F83">
        <w:t xml:space="preserve"> Cross-check of JVET-AB0054 (EE1-1.3: CNN Based In-Loop Filter with WCDANN) [M. Santamaria, F. Cricri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1E4644EF" w:rsidR="005B5137" w:rsidRDefault="007D4061" w:rsidP="0048675E">
      <w:pPr>
        <w:pStyle w:val="berschrift9"/>
      </w:pPr>
      <w:hyperlink r:id="rId438"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Li, K. Zhang, L. Zhang (Bytedance)]</w:t>
      </w:r>
    </w:p>
    <w:p w14:paraId="47C6010A" w14:textId="77777777" w:rsidR="00495586" w:rsidRPr="00FA12A7" w:rsidRDefault="00495586" w:rsidP="00495586">
      <w:pPr>
        <w:rPr>
          <w:lang w:val="en-US"/>
        </w:rPr>
      </w:pPr>
      <w:r>
        <w:rPr>
          <w:lang w:val="en-US"/>
        </w:rPr>
        <w:t>No need for presentation, sufficiently covered in EE summary report.</w:t>
      </w:r>
    </w:p>
    <w:p w14:paraId="08CF4916" w14:textId="77777777" w:rsidR="001919D1" w:rsidRPr="001919D1" w:rsidRDefault="001919D1" w:rsidP="001919D1">
      <w:pPr>
        <w:rPr>
          <w:lang w:val="x-none"/>
        </w:rPr>
      </w:pPr>
    </w:p>
    <w:p w14:paraId="7D24CC17" w14:textId="423B54A9" w:rsidR="00086FE5" w:rsidRDefault="007D4061" w:rsidP="0048675E">
      <w:pPr>
        <w:pStyle w:val="berschrift9"/>
      </w:pPr>
      <w:hyperlink r:id="rId439"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7D4061" w:rsidP="0048675E">
      <w:pPr>
        <w:pStyle w:val="berschrift9"/>
      </w:pPr>
      <w:hyperlink r:id="rId440"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Bytedance)]</w:t>
      </w:r>
    </w:p>
    <w:p w14:paraId="1222BD12" w14:textId="77777777" w:rsidR="00495586" w:rsidRPr="00FA12A7" w:rsidRDefault="00495586" w:rsidP="00495586">
      <w:pPr>
        <w:rPr>
          <w:lang w:val="en-US"/>
        </w:rPr>
      </w:pPr>
      <w:r>
        <w:rPr>
          <w:lang w:val="en-US"/>
        </w:rPr>
        <w:t>No need for presentation, sufficiently covered in EE summary report.</w:t>
      </w:r>
    </w:p>
    <w:p w14:paraId="20C1B4A1" w14:textId="3C7E68D2" w:rsidR="001919D1" w:rsidRDefault="001919D1" w:rsidP="001919D1">
      <w:pPr>
        <w:rPr>
          <w:lang w:val="x-none"/>
        </w:rPr>
      </w:pPr>
    </w:p>
    <w:p w14:paraId="76C14848" w14:textId="41FF13EE" w:rsidR="000B10A4" w:rsidRDefault="007D4061" w:rsidP="00A64C95">
      <w:pPr>
        <w:pStyle w:val="berschrift9"/>
      </w:pPr>
      <w:hyperlink r:id="rId441"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w:t>
      </w:r>
    </w:p>
    <w:p w14:paraId="58880F56" w14:textId="77777777" w:rsidR="000B10A4" w:rsidRPr="001919D1" w:rsidRDefault="000B10A4" w:rsidP="001919D1">
      <w:pPr>
        <w:rPr>
          <w:lang w:val="x-none"/>
        </w:rPr>
      </w:pPr>
    </w:p>
    <w:p w14:paraId="281BB1CF" w14:textId="11D34D53" w:rsidR="00067D85" w:rsidRDefault="007D4061" w:rsidP="0048675E">
      <w:pPr>
        <w:pStyle w:val="berschrift9"/>
      </w:pPr>
      <w:hyperlink r:id="rId442"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Xidian Univ.), Y. Liu, M. Li (OPPO)]</w:t>
      </w:r>
    </w:p>
    <w:p w14:paraId="79A0EB3A"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xml:space="preserve">, and the performance of the AA0076 filter over each anchor under AI and RA configurations are as follows: </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lastRenderedPageBreak/>
        <w:t xml:space="preserve">VTM-11.0_NNVC-2.0: {-9.24%, 8.82%, -16.39%} and {-4.36%, -0.82%, -11.34%} BD-rate </w:t>
      </w:r>
      <w:r w:rsidRPr="00A96A43">
        <w:rPr>
          <w:rFonts w:eastAsia="DengXian"/>
          <w:szCs w:val="20"/>
          <w:lang w:eastAsia="zh-CN"/>
        </w:rPr>
        <w:t>changes under AI and RA configurations for {Y, Cb, Cr} channels,</w:t>
      </w:r>
    </w:p>
    <w:p w14:paraId="4C583C47"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lang w:eastAsia="zh-CN"/>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changes under AI and RA configurations for {Y, Cb, Cr} channels.</w:t>
      </w:r>
    </w:p>
    <w:p w14:paraId="724A234B" w14:textId="77777777" w:rsidR="001919D1" w:rsidRPr="001919D1" w:rsidRDefault="001919D1" w:rsidP="001919D1">
      <w:pPr>
        <w:rPr>
          <w:lang w:val="x-none"/>
        </w:rPr>
      </w:pPr>
    </w:p>
    <w:p w14:paraId="2D616C6E" w14:textId="7C887BF3" w:rsidR="00B0633D" w:rsidRDefault="007D4061" w:rsidP="0048675E">
      <w:pPr>
        <w:pStyle w:val="berschrift9"/>
      </w:pPr>
      <w:hyperlink r:id="rId443"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7D4061" w:rsidP="0048675E">
      <w:pPr>
        <w:pStyle w:val="berschrift9"/>
      </w:pPr>
      <w:hyperlink r:id="rId444" w:history="1">
        <w:r w:rsidR="00067D85" w:rsidRPr="00610F83">
          <w:rPr>
            <w:color w:val="0000FF"/>
            <w:u w:val="single"/>
          </w:rPr>
          <w:t>JVET-AB0077</w:t>
        </w:r>
      </w:hyperlink>
      <w:r w:rsidR="00067D85" w:rsidRPr="00610F83">
        <w:t xml:space="preserve"> EE1-2.2: CNN Filter for Super-Resolution with RPR functionality in VVC [S. Huang, C. Jung (Xidian Univ.), Y. Liu, M. Li (OPPO)]</w:t>
      </w:r>
    </w:p>
    <w:p w14:paraId="26460980" w14:textId="77777777" w:rsidR="007E0D10" w:rsidRPr="007E0D10" w:rsidRDefault="007E0D10" w:rsidP="007E0D10">
      <w:r w:rsidRPr="007E0D10">
        <w:t xml:space="preserve">The EE1-2.2 test reports BD-rate gains of JVET-AA0065 (AA0065 filter) over VTM-11.0_NNVC-2.0 anchor with RPR functionality in VVC. Compared with VTM-11.0_NNVC-2.0, AA0065 filter </w:t>
      </w:r>
      <w:proofErr w:type="gramStart"/>
      <w:r w:rsidRPr="007E0D10">
        <w:t>achieves  {</w:t>
      </w:r>
      <w:proofErr w:type="gramEnd"/>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4BEEA551" w14:textId="77777777" w:rsidR="001919D1" w:rsidRPr="001919D1" w:rsidRDefault="001919D1" w:rsidP="001919D1">
      <w:pPr>
        <w:rPr>
          <w:lang w:val="x-none"/>
        </w:rPr>
      </w:pPr>
    </w:p>
    <w:p w14:paraId="6FD98C18" w14:textId="1B081EE1" w:rsidR="00B0633D" w:rsidRDefault="007D4061" w:rsidP="0048675E">
      <w:pPr>
        <w:pStyle w:val="berschrift9"/>
      </w:pPr>
      <w:hyperlink r:id="rId445"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7D4061" w:rsidP="0048675E">
      <w:pPr>
        <w:pStyle w:val="berschrift9"/>
      </w:pPr>
      <w:hyperlink r:id="rId446" w:history="1">
        <w:r w:rsidR="00AC102C" w:rsidRPr="00610F83">
          <w:rPr>
            <w:color w:val="0000FF"/>
            <w:u w:val="single"/>
          </w:rPr>
          <w:t>JVET-AB0083</w:t>
        </w:r>
      </w:hyperlink>
      <w:r w:rsidR="00AC102C" w:rsidRPr="00610F83">
        <w:t xml:space="preserve"> EE1-1.8: More refinements on NN based in-loop filter with a single model [L. Wang, X. Xu, S. Liu (Tencent), Z. Xie, Y. Yu, H. Yu, D. Wang (OPPO)]</w:t>
      </w:r>
    </w:p>
    <w:p w14:paraId="59BC063F" w14:textId="77777777" w:rsidR="00495586" w:rsidRPr="00FA12A7" w:rsidRDefault="00495586" w:rsidP="00495586">
      <w:pPr>
        <w:rPr>
          <w:lang w:val="en-US"/>
        </w:rPr>
      </w:pPr>
      <w:r>
        <w:rPr>
          <w:lang w:val="en-US"/>
        </w:rPr>
        <w:t>No need for presentation, sufficiently covered in EE summary report.</w:t>
      </w:r>
    </w:p>
    <w:p w14:paraId="1A5B4258" w14:textId="77777777" w:rsidR="001919D1" w:rsidRPr="001919D1" w:rsidRDefault="001919D1" w:rsidP="001919D1">
      <w:pPr>
        <w:rPr>
          <w:lang w:val="x-none"/>
        </w:rPr>
      </w:pPr>
    </w:p>
    <w:p w14:paraId="2DDEBC25" w14:textId="34C91A24" w:rsidR="00185B52" w:rsidRDefault="007D4061" w:rsidP="0048675E">
      <w:pPr>
        <w:pStyle w:val="berschrift9"/>
      </w:pPr>
      <w:hyperlink r:id="rId447"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7D4061" w:rsidP="0048675E">
      <w:pPr>
        <w:pStyle w:val="berschrift9"/>
      </w:pPr>
      <w:hyperlink r:id="rId448"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Yoo, J. Lim, S. Kim (LGE)]</w:t>
      </w:r>
    </w:p>
    <w:p w14:paraId="1D488D42" w14:textId="77777777" w:rsidR="00495586" w:rsidRPr="00FA12A7" w:rsidRDefault="00495586" w:rsidP="00495586">
      <w:pPr>
        <w:rPr>
          <w:lang w:val="en-US"/>
        </w:rPr>
      </w:pPr>
      <w:r>
        <w:rPr>
          <w:lang w:val="en-US"/>
        </w:rPr>
        <w:t>No need for presentation, sufficiently covered in EE summary report.</w:t>
      </w:r>
    </w:p>
    <w:p w14:paraId="2D446AFC" w14:textId="77777777" w:rsidR="001919D1" w:rsidRPr="001919D1" w:rsidRDefault="001919D1" w:rsidP="001919D1">
      <w:pPr>
        <w:rPr>
          <w:lang w:val="x-none"/>
        </w:rPr>
      </w:pPr>
    </w:p>
    <w:p w14:paraId="3224604D" w14:textId="21954C1F" w:rsidR="00185B52" w:rsidRDefault="007D4061" w:rsidP="0048675E">
      <w:pPr>
        <w:pStyle w:val="berschrift9"/>
      </w:pPr>
      <w:hyperlink r:id="rId449"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7D4061" w:rsidP="0048675E">
      <w:pPr>
        <w:pStyle w:val="berschrift9"/>
        <w:rPr>
          <w:lang w:val="en-CA"/>
        </w:rPr>
      </w:pPr>
      <w:hyperlink r:id="rId450"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Karczewicz (Qualcomm)]</w:t>
      </w:r>
    </w:p>
    <w:p w14:paraId="50FA3D5A" w14:textId="2B109052" w:rsidR="00823E4B" w:rsidRDefault="00823E4B" w:rsidP="00823E4B">
      <w:r>
        <w:t>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libtorch floating-point, SADL floating-point and SADL int16 inference runtimes, the BD-rate savings for Y, Cb, Cr components in RA and AI configurations, respectively, are {</w:t>
      </w:r>
      <w:bookmarkStart w:id="119" w:name="_Hlk116567037"/>
      <w:r w:rsidRPr="0014555F">
        <w:rPr>
          <w:color w:val="FF0000"/>
        </w:rPr>
        <w:t>Y%, U%, V%</w:t>
      </w:r>
      <w:bookmarkEnd w:id="119"/>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32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and 16 residual blocks for the luma and chroma models, respectively, and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16 residual blocks.</w:t>
      </w:r>
    </w:p>
    <w:p w14:paraId="357D5F79" w14:textId="25C47BF3" w:rsidR="00823E4B" w:rsidRDefault="00823E4B" w:rsidP="00823E4B"/>
    <w:p w14:paraId="7DD3EEB1" w14:textId="0B8E2C32" w:rsidR="00823E4B" w:rsidRDefault="00823E4B" w:rsidP="00823E4B">
      <w:r>
        <w:t xml:space="preserve">In total, four models are used (different for luma/chroma, inter/intra) </w:t>
      </w:r>
    </w:p>
    <w:tbl>
      <w:tblPr>
        <w:tblStyle w:val="Tabellenraster"/>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center"/>
              <w:textAlignment w:val="auto"/>
              <w:rPr>
                <w:b/>
                <w:bCs/>
                <w:color w:val="000000"/>
                <w:sz w:val="20"/>
                <w:u w:val="single"/>
                <w:lang w:eastAsia="zh-CN"/>
              </w:rPr>
            </w:pPr>
            <w:r w:rsidRPr="00D4419A">
              <w:rPr>
                <w:b/>
                <w:bCs/>
                <w:color w:val="000000"/>
                <w:sz w:val="20"/>
                <w:u w:val="single"/>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w:t>
            </w:r>
            <w:proofErr w:type="gramStart"/>
            <w:r>
              <w:rPr>
                <w:color w:val="000000"/>
                <w:sz w:val="20"/>
                <w:lang w:eastAsia="zh-CN"/>
              </w:rPr>
              <w:t>=(</w:t>
            </w:r>
            <w:proofErr w:type="gramEnd"/>
            <w:r>
              <w:rPr>
                <w:color w:val="000000"/>
                <w:sz w:val="20"/>
                <w:lang w:eastAsia="zh-CN"/>
              </w:rPr>
              <w:t>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Libtorch,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w:t>
            </w:r>
            <w:proofErr w:type="gramStart"/>
            <w:r>
              <w:rPr>
                <w:color w:val="000000"/>
                <w:sz w:val="21"/>
                <w:szCs w:val="21"/>
                <w:lang w:eastAsia="zh-CN"/>
              </w:rPr>
              <w:t>45)M</w:t>
            </w:r>
            <w:proofErr w:type="gramEnd"/>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r w:rsidRPr="000C6843">
              <w:rPr>
                <w:color w:val="000000"/>
                <w:sz w:val="20"/>
                <w:lang w:eastAsia="zh-CN"/>
              </w:rPr>
              <w:t>kMAC/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　</w:t>
            </w:r>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r w:rsidRPr="00D4419A">
              <w:rPr>
                <w:rFonts w:ascii="SimSun" w:hAnsi="SimSun" w:cs="SimSun" w:hint="eastAsia"/>
                <w:color w:val="000000"/>
                <w:sz w:val="20"/>
                <w:lang w:eastAsia="zh-CN"/>
              </w:rPr>
              <w:t xml:space="preserve">　</w:t>
            </w: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D4419A" w:rsidRDefault="00861192" w:rsidP="00861192">
            <w:pPr>
              <w:spacing w:before="0"/>
              <w:jc w:val="center"/>
              <w:rPr>
                <w:b/>
                <w:bCs/>
                <w:color w:val="000000"/>
                <w:sz w:val="20"/>
                <w:u w:val="single"/>
                <w:lang w:eastAsia="zh-CN"/>
              </w:rPr>
            </w:pPr>
            <w:r w:rsidRPr="00D4419A">
              <w:rPr>
                <w:b/>
                <w:bCs/>
                <w:color w:val="000000"/>
                <w:sz w:val="20"/>
                <w:u w:val="single"/>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r w:rsidRPr="00D4419A">
              <w:rPr>
                <w:color w:val="000000"/>
                <w:sz w:val="20"/>
                <w:lang w:eastAsia="zh-CN"/>
              </w:rPr>
              <w:t>PyTorch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r w:rsidRPr="00D4419A">
              <w:rPr>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77777777" w:rsidR="00861192" w:rsidRPr="00A751D2" w:rsidRDefault="00861192" w:rsidP="00861192">
            <w:pPr>
              <w:spacing w:before="0"/>
              <w:jc w:val="left"/>
              <w:rPr>
                <w:color w:val="000000"/>
                <w:sz w:val="20"/>
                <w:highlight w:val="yellow"/>
                <w:lang w:eastAsia="zh-CN"/>
              </w:rPr>
            </w:pPr>
            <w:r w:rsidRPr="00D4419A">
              <w:rPr>
                <w:rFonts w:ascii="SimSun" w:hAnsi="SimSun" w:cs="SimSun" w:hint="eastAsia"/>
                <w:color w:val="000000"/>
                <w:sz w:val="21"/>
                <w:szCs w:val="21"/>
                <w:lang w:eastAsia="zh-CN"/>
              </w:rPr>
              <w:t xml:space="preserve">　</w:t>
            </w:r>
          </w:p>
        </w:tc>
      </w:tr>
    </w:tbl>
    <w:p w14:paraId="3C8F25A2" w14:textId="77777777" w:rsidR="00861192" w:rsidRPr="00861192" w:rsidRDefault="00861192" w:rsidP="00861192">
      <w:pPr>
        <w:rPr>
          <w:lang w:val="en-US"/>
        </w:rPr>
      </w:pPr>
      <w:r w:rsidRPr="00861192">
        <w:t>The BD-rate savings</w:t>
      </w:r>
      <w:r w:rsidRPr="00861192">
        <w:rPr>
          <w:lang w:val="en-US"/>
        </w:rPr>
        <w:t xml:space="preserve"> using the libtorch, floating-point inference runtime for the Y, Cb and Cr components, respectively,</w:t>
      </w:r>
      <w:r w:rsidRPr="00861192">
        <w:t xml:space="preserve"> in the RA and AI configurations, for 16, (24 for luma,16 for chroma), 24 and 32 residual blocks are shown in Tables 1-4, respectively.</w:t>
      </w:r>
    </w:p>
    <w:p w14:paraId="5AA384BA" w14:textId="77777777" w:rsidR="00861192" w:rsidRPr="00861192" w:rsidRDefault="00861192" w:rsidP="00861192">
      <w:pPr>
        <w:rPr>
          <w:lang w:val="en-US"/>
        </w:rPr>
      </w:pPr>
    </w:p>
    <w:p w14:paraId="4E27BB58"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6FFA9B0D"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77777777" w:rsidR="00861192" w:rsidRPr="00861192" w:rsidRDefault="00861192" w:rsidP="00861192">
            <w:pPr>
              <w:rPr>
                <w:b/>
                <w:bCs/>
                <w:lang w:val="en-US"/>
              </w:rPr>
            </w:pPr>
            <w:r w:rsidRPr="00861192">
              <w:rPr>
                <w:b/>
                <w:bCs/>
                <w:lang w:val="en-US"/>
              </w:rPr>
              <w:t>All Intra Main10</w:t>
            </w:r>
          </w:p>
        </w:tc>
      </w:tr>
      <w:tr w:rsidR="00861192" w:rsidRPr="00861192" w14:paraId="109871CB"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861192">
            <w:pPr>
              <w:rPr>
                <w:b/>
                <w:bCs/>
                <w:lang w:val="en-US"/>
              </w:rPr>
            </w:pPr>
            <w:r w:rsidRPr="00861192">
              <w:rPr>
                <w:b/>
                <w:bCs/>
                <w:lang w:val="en-US"/>
              </w:rPr>
              <w:t>BD-rate Over VTM-11.0_nnvc-1.0</w:t>
            </w:r>
          </w:p>
        </w:tc>
      </w:tr>
      <w:tr w:rsidR="00861192" w:rsidRPr="00861192" w14:paraId="1F66420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861192">
            <w:pPr>
              <w:rPr>
                <w:lang w:val="en-US"/>
              </w:rPr>
            </w:pPr>
            <w:r w:rsidRPr="00861192">
              <w:rPr>
                <w:lang w:val="en-US"/>
              </w:rPr>
              <w:t>V-PSNR</w:t>
            </w:r>
          </w:p>
        </w:tc>
      </w:tr>
      <w:tr w:rsidR="00861192" w:rsidRPr="00861192" w14:paraId="0F69B6AD"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861192">
            <w:pPr>
              <w:rPr>
                <w:lang w:val="en-US"/>
              </w:rPr>
            </w:pPr>
            <w:r w:rsidRPr="00861192">
              <w:rPr>
                <w:lang w:val="en-US"/>
              </w:rPr>
              <w:lastRenderedPageBreak/>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861192">
            <w:pP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861192">
            <w:pP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861192">
            <w:pP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861192">
            <w:pP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861192">
            <w:pP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861192">
            <w:pPr>
              <w:rPr>
                <w:lang w:val="en-US"/>
              </w:rPr>
            </w:pPr>
            <w:r w:rsidRPr="00861192">
              <w:rPr>
                <w:lang w:val="en-US"/>
              </w:rPr>
              <w:t>-18.27%</w:t>
            </w:r>
          </w:p>
        </w:tc>
      </w:tr>
      <w:tr w:rsidR="00861192" w:rsidRPr="00861192" w14:paraId="610BA25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861192">
            <w:pP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861192">
            <w:pP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861192">
            <w:pP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861192">
            <w:pP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861192">
            <w:pPr>
              <w:rPr>
                <w:lang w:val="en-US"/>
              </w:rPr>
            </w:pPr>
            <w:r w:rsidRPr="00861192">
              <w:rPr>
                <w:lang w:val="en-US"/>
              </w:rPr>
              <w:t>-13.85%</w:t>
            </w:r>
          </w:p>
        </w:tc>
      </w:tr>
      <w:tr w:rsidR="00861192" w:rsidRPr="00861192" w14:paraId="2EE50B6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861192">
            <w:pP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861192">
            <w:pP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861192">
            <w:pP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861192">
            <w:pPr>
              <w:rPr>
                <w:lang w:val="en-US"/>
              </w:rPr>
            </w:pPr>
            <w:r w:rsidRPr="00861192">
              <w:rPr>
                <w:lang w:val="en-US"/>
              </w:rPr>
              <w:t>-20.07%</w:t>
            </w:r>
          </w:p>
        </w:tc>
      </w:tr>
      <w:tr w:rsidR="00861192" w:rsidRPr="00861192" w14:paraId="5887DE7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861192">
            <w:pP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861192">
            <w:pP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861192">
            <w:pP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861192">
            <w:pP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861192">
            <w:pP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861192">
            <w:pPr>
              <w:rPr>
                <w:lang w:val="en-US"/>
              </w:rPr>
            </w:pPr>
            <w:r w:rsidRPr="00861192">
              <w:rPr>
                <w:lang w:val="en-US"/>
              </w:rPr>
              <w:t>-19.31%</w:t>
            </w:r>
          </w:p>
        </w:tc>
      </w:tr>
      <w:tr w:rsidR="00861192" w:rsidRPr="00861192" w14:paraId="1FA706F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861192">
            <w:pP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861192">
            <w:pP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861192">
            <w:pPr>
              <w:rPr>
                <w:lang w:val="en-US"/>
              </w:rPr>
            </w:pPr>
            <w:r w:rsidRPr="00861192">
              <w:rPr>
                <w:lang w:val="en-US"/>
              </w:rPr>
              <w:t>-20.50%</w:t>
            </w:r>
          </w:p>
        </w:tc>
      </w:tr>
      <w:tr w:rsidR="00861192" w:rsidRPr="00861192" w14:paraId="2E8CA94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861192">
            <w:pP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861192">
            <w:pP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861192">
            <w:pP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861192">
            <w:pP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861192">
            <w:pP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861192">
            <w:pPr>
              <w:rPr>
                <w:lang w:val="en-US"/>
              </w:rPr>
            </w:pPr>
            <w:r w:rsidRPr="00861192">
              <w:rPr>
                <w:lang w:val="en-US"/>
              </w:rPr>
              <w:t>-18.63%</w:t>
            </w:r>
          </w:p>
        </w:tc>
      </w:tr>
      <w:tr w:rsidR="00861192" w:rsidRPr="00861192" w14:paraId="3303017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861192">
            <w:pP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861192">
            <w:pP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861192">
            <w:pP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861192">
            <w:pP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861192">
            <w:pP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861192">
            <w:pPr>
              <w:rPr>
                <w:lang w:val="en-US"/>
              </w:rPr>
            </w:pPr>
            <w:r w:rsidRPr="00861192">
              <w:rPr>
                <w:lang w:val="en-US"/>
              </w:rPr>
              <w:t>-19.18%</w:t>
            </w:r>
          </w:p>
        </w:tc>
      </w:tr>
      <w:tr w:rsidR="00861192" w:rsidRPr="00861192" w14:paraId="74C207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861192">
            <w:pP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861192">
            <w:pP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861192">
            <w:pPr>
              <w:rPr>
                <w:lang w:val="en-US"/>
              </w:rPr>
            </w:pPr>
            <w:r w:rsidRPr="00861192">
              <w:rPr>
                <w:lang w:val="en-US"/>
              </w:rPr>
              <w:t>-14.83%</w:t>
            </w:r>
          </w:p>
        </w:tc>
      </w:tr>
    </w:tbl>
    <w:p w14:paraId="5293E650" w14:textId="77777777" w:rsidR="00861192" w:rsidRPr="00861192" w:rsidRDefault="00861192" w:rsidP="00861192">
      <w:pPr>
        <w:rPr>
          <w:lang w:val="en-US"/>
        </w:rPr>
      </w:pPr>
    </w:p>
    <w:p w14:paraId="0EF77E61" w14:textId="77777777" w:rsidR="00861192" w:rsidRPr="00861192" w:rsidRDefault="00861192" w:rsidP="00861192">
      <w:pPr>
        <w:rPr>
          <w:lang w:val="en-US"/>
        </w:rPr>
      </w:pPr>
    </w:p>
    <w:p w14:paraId="47B8179E" w14:textId="77777777" w:rsidR="00861192" w:rsidRPr="00861192" w:rsidRDefault="00861192" w:rsidP="00861192">
      <w:pPr>
        <w:rPr>
          <w:lang w:val="en-US"/>
        </w:rPr>
      </w:pPr>
    </w:p>
    <w:p w14:paraId="7C6EF411" w14:textId="77777777" w:rsidR="00861192" w:rsidRPr="00861192" w:rsidRDefault="00861192" w:rsidP="00861192">
      <w:pPr>
        <w:rPr>
          <w:lang w:val="en-US"/>
        </w:rPr>
      </w:pPr>
    </w:p>
    <w:p w14:paraId="4796310D"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2</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77777777" w:rsidR="00861192" w:rsidRPr="00861192" w:rsidRDefault="00861192" w:rsidP="00861192">
            <w:pPr>
              <w:rPr>
                <w:b/>
                <w:bCs/>
                <w:lang w:val="en-US"/>
              </w:rPr>
            </w:pPr>
            <w:r w:rsidRPr="00861192">
              <w:rPr>
                <w:b/>
                <w:bCs/>
                <w:lang w:val="en-US"/>
              </w:rPr>
              <w:t>All Intra Main10</w:t>
            </w:r>
          </w:p>
        </w:tc>
      </w:tr>
      <w:tr w:rsidR="00861192" w:rsidRPr="00861192" w14:paraId="6F3D28D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861192">
            <w:pPr>
              <w:rPr>
                <w:b/>
                <w:bCs/>
                <w:lang w:val="en-US"/>
              </w:rPr>
            </w:pPr>
            <w:r w:rsidRPr="00861192">
              <w:rPr>
                <w:b/>
                <w:bCs/>
                <w:lang w:val="en-US"/>
              </w:rPr>
              <w:t>BD-rate Over VTM-11.0_nnvc-1.0</w:t>
            </w:r>
          </w:p>
        </w:tc>
      </w:tr>
      <w:tr w:rsidR="00861192" w:rsidRPr="00861192" w14:paraId="7467B9E2"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861192">
            <w:pPr>
              <w:rPr>
                <w:lang w:val="en-US"/>
              </w:rPr>
            </w:pPr>
            <w:r w:rsidRPr="00861192">
              <w:rPr>
                <w:lang w:val="en-US"/>
              </w:rPr>
              <w:t>V-PSNR</w:t>
            </w:r>
          </w:p>
        </w:tc>
      </w:tr>
      <w:tr w:rsidR="00861192" w:rsidRPr="00861192" w14:paraId="308E0929"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861192">
            <w:pP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861192">
            <w:pP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861192">
            <w:pP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861192">
            <w:pP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861192">
            <w:pPr>
              <w:rPr>
                <w:lang w:val="en-US"/>
              </w:rPr>
            </w:pPr>
            <w:r w:rsidRPr="00861192">
              <w:rPr>
                <w:lang w:val="en-US"/>
              </w:rPr>
              <w:t>-18.21%</w:t>
            </w:r>
          </w:p>
        </w:tc>
      </w:tr>
      <w:tr w:rsidR="00861192" w:rsidRPr="00861192" w14:paraId="5CA942B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861192">
            <w:pP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861192">
            <w:pP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861192">
            <w:pP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861192">
            <w:pPr>
              <w:rPr>
                <w:lang w:val="en-US"/>
              </w:rPr>
            </w:pPr>
            <w:r w:rsidRPr="00861192">
              <w:rPr>
                <w:lang w:val="en-US"/>
              </w:rPr>
              <w:t>-13.84%</w:t>
            </w:r>
          </w:p>
        </w:tc>
      </w:tr>
      <w:tr w:rsidR="00861192" w:rsidRPr="00861192" w14:paraId="5669872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861192">
            <w:pP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861192">
            <w:pP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861192">
            <w:pP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861192">
            <w:pPr>
              <w:rPr>
                <w:lang w:val="en-US"/>
              </w:rPr>
            </w:pPr>
            <w:r w:rsidRPr="00861192">
              <w:rPr>
                <w:lang w:val="en-US"/>
              </w:rPr>
              <w:t>-18.95%</w:t>
            </w:r>
          </w:p>
        </w:tc>
      </w:tr>
      <w:tr w:rsidR="00861192" w:rsidRPr="00861192" w14:paraId="3626113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861192">
            <w:pP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861192">
            <w:pP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861192">
            <w:pP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861192">
            <w:pPr>
              <w:rPr>
                <w:lang w:val="en-US"/>
              </w:rPr>
            </w:pPr>
            <w:r w:rsidRPr="00861192">
              <w:rPr>
                <w:lang w:val="en-US"/>
              </w:rPr>
              <w:t>-19.12%</w:t>
            </w:r>
          </w:p>
        </w:tc>
      </w:tr>
      <w:tr w:rsidR="00861192" w:rsidRPr="00861192" w14:paraId="20DDC0E0"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861192">
            <w:pPr>
              <w:rPr>
                <w:lang w:val="en-US"/>
              </w:rPr>
            </w:pPr>
            <w:r w:rsidRPr="00861192">
              <w:rPr>
                <w:lang w:val="en-US"/>
              </w:rPr>
              <w:lastRenderedPageBreak/>
              <w:t>Class E</w:t>
            </w:r>
          </w:p>
        </w:tc>
        <w:tc>
          <w:tcPr>
            <w:tcW w:w="1020" w:type="dxa"/>
            <w:tcBorders>
              <w:top w:val="nil"/>
              <w:left w:val="nil"/>
              <w:bottom w:val="nil"/>
              <w:right w:val="nil"/>
            </w:tcBorders>
            <w:shd w:val="clear" w:color="auto" w:fill="auto"/>
            <w:noWrap/>
            <w:vAlign w:val="center"/>
            <w:hideMark/>
          </w:tcPr>
          <w:p w14:paraId="7EEA21D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861192">
            <w:pP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861192">
            <w:pPr>
              <w:rPr>
                <w:lang w:val="en-US"/>
              </w:rPr>
            </w:pPr>
            <w:r w:rsidRPr="00861192">
              <w:rPr>
                <w:lang w:val="en-US"/>
              </w:rPr>
              <w:t>-20.55%</w:t>
            </w:r>
          </w:p>
        </w:tc>
      </w:tr>
      <w:tr w:rsidR="00861192" w:rsidRPr="00861192" w14:paraId="2A98E6BD"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861192">
            <w:pP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861192">
            <w:pP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861192">
            <w:pP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861192">
            <w:pP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861192">
            <w:pPr>
              <w:rPr>
                <w:lang w:val="en-US"/>
              </w:rPr>
            </w:pPr>
            <w:r w:rsidRPr="00861192">
              <w:rPr>
                <w:lang w:val="en-US"/>
              </w:rPr>
              <w:t>-18.28%</w:t>
            </w:r>
          </w:p>
        </w:tc>
      </w:tr>
      <w:tr w:rsidR="00861192" w:rsidRPr="00861192" w14:paraId="302ACBCB"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861192">
            <w:pP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861192">
            <w:pP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861192">
            <w:pP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861192">
            <w:pP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861192">
            <w:pPr>
              <w:rPr>
                <w:lang w:val="en-US"/>
              </w:rPr>
            </w:pPr>
            <w:r w:rsidRPr="00861192">
              <w:rPr>
                <w:lang w:val="en-US"/>
              </w:rPr>
              <w:t>-19.02%</w:t>
            </w:r>
          </w:p>
        </w:tc>
      </w:tr>
      <w:tr w:rsidR="00861192" w:rsidRPr="00861192" w14:paraId="6D7AB8EE"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861192">
            <w:pP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861192">
            <w:pP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861192">
            <w:pP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861192">
            <w:pP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861192">
            <w:pP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861192">
            <w:pP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3</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04D03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77777777" w:rsidR="00861192" w:rsidRPr="00861192" w:rsidRDefault="00861192" w:rsidP="00861192">
            <w:pPr>
              <w:rPr>
                <w:b/>
                <w:bCs/>
                <w:lang w:val="en-US"/>
              </w:rPr>
            </w:pPr>
            <w:r w:rsidRPr="00861192">
              <w:rPr>
                <w:b/>
                <w:bCs/>
                <w:lang w:val="en-US"/>
              </w:rPr>
              <w:t>All Intra Main10</w:t>
            </w:r>
          </w:p>
        </w:tc>
      </w:tr>
      <w:tr w:rsidR="00861192" w:rsidRPr="00861192" w14:paraId="0E8BB785"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861192">
            <w:pPr>
              <w:rPr>
                <w:b/>
                <w:bCs/>
                <w:lang w:val="en-US"/>
              </w:rPr>
            </w:pPr>
            <w:r w:rsidRPr="00861192">
              <w:rPr>
                <w:b/>
                <w:bCs/>
                <w:lang w:val="en-US"/>
              </w:rPr>
              <w:t>BD-rate Over VTM-11.0_nnvc-1.0</w:t>
            </w:r>
          </w:p>
        </w:tc>
      </w:tr>
      <w:tr w:rsidR="00861192" w:rsidRPr="00861192" w14:paraId="1C3151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861192">
            <w:pPr>
              <w:rPr>
                <w:lang w:val="en-US"/>
              </w:rPr>
            </w:pPr>
            <w:r w:rsidRPr="00861192">
              <w:rPr>
                <w:lang w:val="en-US"/>
              </w:rPr>
              <w:t>V-PSNR</w:t>
            </w:r>
          </w:p>
        </w:tc>
      </w:tr>
      <w:tr w:rsidR="00861192" w:rsidRPr="00861192" w14:paraId="05F600E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861192">
            <w:pP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861192">
            <w:pPr>
              <w:rPr>
                <w:lang w:val="en-US"/>
              </w:rPr>
            </w:pPr>
            <w:r w:rsidRPr="00861192">
              <w:rPr>
                <w:lang w:val="en-US"/>
              </w:rPr>
              <w:t>-18.37%</w:t>
            </w:r>
          </w:p>
        </w:tc>
      </w:tr>
      <w:tr w:rsidR="00861192" w:rsidRPr="00861192" w14:paraId="1C3AE30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861192">
            <w:pP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861192">
            <w:pPr>
              <w:rPr>
                <w:lang w:val="en-US"/>
              </w:rPr>
            </w:pPr>
            <w:r w:rsidRPr="00861192">
              <w:rPr>
                <w:lang w:val="en-US"/>
              </w:rPr>
              <w:t>-14.14%</w:t>
            </w:r>
          </w:p>
        </w:tc>
      </w:tr>
      <w:tr w:rsidR="00861192" w:rsidRPr="00861192" w14:paraId="36A9D03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861192">
            <w:pP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861192">
            <w:pP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861192">
            <w:pP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861192">
            <w:pP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861192">
            <w:pPr>
              <w:rPr>
                <w:lang w:val="en-US"/>
              </w:rPr>
            </w:pPr>
            <w:r w:rsidRPr="00861192">
              <w:rPr>
                <w:lang w:val="en-US"/>
              </w:rPr>
              <w:t>-19.11%</w:t>
            </w:r>
          </w:p>
        </w:tc>
      </w:tr>
      <w:tr w:rsidR="00861192" w:rsidRPr="00861192" w14:paraId="1831D9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861192">
            <w:pP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861192">
            <w:pP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861192">
            <w:pP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861192">
            <w:pPr>
              <w:rPr>
                <w:lang w:val="en-US"/>
              </w:rPr>
            </w:pPr>
            <w:r w:rsidRPr="00861192">
              <w:rPr>
                <w:lang w:val="en-US"/>
              </w:rPr>
              <w:t>-19.39%</w:t>
            </w:r>
          </w:p>
        </w:tc>
      </w:tr>
      <w:tr w:rsidR="00861192" w:rsidRPr="00861192" w14:paraId="3D3FEB4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861192">
            <w:pP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861192">
            <w:pPr>
              <w:rPr>
                <w:lang w:val="en-US"/>
              </w:rPr>
            </w:pPr>
            <w:r w:rsidRPr="00861192">
              <w:rPr>
                <w:lang w:val="en-US"/>
              </w:rPr>
              <w:t>-20.47%</w:t>
            </w:r>
          </w:p>
        </w:tc>
      </w:tr>
      <w:tr w:rsidR="00861192" w:rsidRPr="00861192" w14:paraId="6660CCC2"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861192">
            <w:pPr>
              <w:rPr>
                <w:b/>
                <w:bCs/>
                <w:lang w:val="en-US"/>
              </w:rPr>
            </w:pPr>
            <w:bookmarkStart w:id="120"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861192">
            <w:pP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861192">
            <w:pPr>
              <w:rPr>
                <w:lang w:val="en-US"/>
              </w:rPr>
            </w:pPr>
            <w:r w:rsidRPr="00861192">
              <w:rPr>
                <w:lang w:val="en-US"/>
              </w:rPr>
              <w:t>-18.45%</w:t>
            </w:r>
          </w:p>
        </w:tc>
      </w:tr>
      <w:bookmarkEnd w:id="120"/>
      <w:tr w:rsidR="00861192" w:rsidRPr="00861192" w14:paraId="37D12E55"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861192">
            <w:pP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861192">
            <w:pP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861192">
            <w:pP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861192">
            <w:pP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861192">
            <w:pPr>
              <w:rPr>
                <w:lang w:val="en-US"/>
              </w:rPr>
            </w:pPr>
            <w:r w:rsidRPr="00861192">
              <w:rPr>
                <w:lang w:val="en-US"/>
              </w:rPr>
              <w:t>-19.32%</w:t>
            </w:r>
          </w:p>
        </w:tc>
      </w:tr>
      <w:tr w:rsidR="00861192" w:rsidRPr="00861192" w14:paraId="53CCCE1A"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861192">
            <w:pP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861192">
            <w:pP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861192">
            <w:pP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861192">
            <w:pP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861192">
            <w:pP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861192">
            <w:pP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4</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77777777" w:rsidR="00861192" w:rsidRPr="00861192" w:rsidRDefault="00861192" w:rsidP="00861192">
            <w:pPr>
              <w:rPr>
                <w:b/>
                <w:bCs/>
                <w:lang w:val="en-US"/>
              </w:rPr>
            </w:pPr>
            <w:r w:rsidRPr="00861192">
              <w:rPr>
                <w:b/>
                <w:bCs/>
                <w:lang w:val="en-US"/>
              </w:rPr>
              <w:t>All Intra Main10</w:t>
            </w:r>
          </w:p>
        </w:tc>
      </w:tr>
      <w:tr w:rsidR="00861192" w:rsidRPr="00861192" w14:paraId="23034FAC"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861192">
            <w:pPr>
              <w:rPr>
                <w:b/>
                <w:bCs/>
                <w:lang w:val="en-US"/>
              </w:rPr>
            </w:pPr>
            <w:r w:rsidRPr="00861192">
              <w:rPr>
                <w:b/>
                <w:bCs/>
                <w:lang w:val="en-US"/>
              </w:rPr>
              <w:t>BD-rate Over VTM-11.0_nnvc-1.0</w:t>
            </w:r>
          </w:p>
        </w:tc>
      </w:tr>
      <w:tr w:rsidR="00861192" w:rsidRPr="00861192" w14:paraId="61A234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861192">
            <w:pPr>
              <w:rPr>
                <w:lang w:val="en-US"/>
              </w:rPr>
            </w:pPr>
            <w:r w:rsidRPr="00861192">
              <w:rPr>
                <w:lang w:val="en-US"/>
              </w:rPr>
              <w:t>V-PSNR</w:t>
            </w:r>
          </w:p>
        </w:tc>
      </w:tr>
      <w:tr w:rsidR="00861192" w:rsidRPr="00861192" w14:paraId="19C98CAE"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861192">
            <w:pP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861192">
            <w:pP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861192">
            <w:pP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861192">
            <w:pP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861192">
            <w:pP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861192">
            <w:pPr>
              <w:rPr>
                <w:lang w:val="en-US"/>
              </w:rPr>
            </w:pPr>
            <w:r w:rsidRPr="00861192">
              <w:rPr>
                <w:lang w:val="en-US"/>
              </w:rPr>
              <w:t>-17.90%</w:t>
            </w:r>
          </w:p>
        </w:tc>
      </w:tr>
      <w:tr w:rsidR="00861192" w:rsidRPr="00861192" w14:paraId="3BD626A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861192">
            <w:pP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861192">
            <w:pP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861192">
            <w:pP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861192">
            <w:pP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861192">
            <w:pP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861192">
            <w:pPr>
              <w:rPr>
                <w:lang w:val="en-US"/>
              </w:rPr>
            </w:pPr>
            <w:r w:rsidRPr="00861192">
              <w:rPr>
                <w:lang w:val="en-US"/>
              </w:rPr>
              <w:t>-16.15%</w:t>
            </w:r>
          </w:p>
        </w:tc>
      </w:tr>
      <w:tr w:rsidR="00861192" w:rsidRPr="00861192" w14:paraId="4CA2ED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861192">
            <w:pP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861192">
            <w:pP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861192">
            <w:pP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861192">
            <w:pP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861192">
            <w:pP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861192">
            <w:pPr>
              <w:rPr>
                <w:lang w:val="en-US"/>
              </w:rPr>
            </w:pPr>
            <w:r w:rsidRPr="00861192">
              <w:rPr>
                <w:lang w:val="en-US"/>
              </w:rPr>
              <w:t>-18.60%</w:t>
            </w:r>
          </w:p>
        </w:tc>
      </w:tr>
      <w:tr w:rsidR="00861192" w:rsidRPr="00861192" w14:paraId="3D05EA4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861192">
            <w:pP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861192">
            <w:pP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861192">
            <w:pP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861192">
            <w:pP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861192">
            <w:pP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861192">
            <w:pPr>
              <w:rPr>
                <w:lang w:val="en-US"/>
              </w:rPr>
            </w:pPr>
            <w:r w:rsidRPr="00861192">
              <w:rPr>
                <w:lang w:val="en-US"/>
              </w:rPr>
              <w:t>-20.55%</w:t>
            </w:r>
          </w:p>
        </w:tc>
      </w:tr>
      <w:tr w:rsidR="00861192" w:rsidRPr="00861192" w14:paraId="7676F5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861192">
            <w:pP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861192">
            <w:pP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861192">
            <w:pPr>
              <w:rPr>
                <w:lang w:val="en-US"/>
              </w:rPr>
            </w:pPr>
            <w:r w:rsidRPr="00861192">
              <w:rPr>
                <w:lang w:val="en-US"/>
              </w:rPr>
              <w:t>-19.44%</w:t>
            </w:r>
          </w:p>
        </w:tc>
      </w:tr>
      <w:tr w:rsidR="00861192" w:rsidRPr="00861192" w14:paraId="09111E4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861192">
            <w:pP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861192">
            <w:pP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861192">
            <w:pP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861192">
            <w:pP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861192">
            <w:pP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861192">
            <w:pPr>
              <w:rPr>
                <w:lang w:val="en-US"/>
              </w:rPr>
            </w:pPr>
            <w:r w:rsidRPr="00861192">
              <w:rPr>
                <w:lang w:val="en-US"/>
              </w:rPr>
              <w:t>-18.65%</w:t>
            </w:r>
          </w:p>
        </w:tc>
      </w:tr>
      <w:tr w:rsidR="00861192" w:rsidRPr="00861192" w14:paraId="5CFBA0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861192">
            <w:pP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861192">
            <w:pP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861192">
            <w:pP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861192">
            <w:pP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861192">
            <w:pP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861192">
            <w:pPr>
              <w:rPr>
                <w:lang w:val="en-US"/>
              </w:rPr>
            </w:pPr>
            <w:r w:rsidRPr="00861192">
              <w:rPr>
                <w:lang w:val="en-US"/>
              </w:rPr>
              <w:t>-20.32%</w:t>
            </w:r>
          </w:p>
        </w:tc>
      </w:tr>
      <w:tr w:rsidR="00861192" w:rsidRPr="00861192" w14:paraId="391DF78C"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861192">
            <w:pP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861192">
            <w:pP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861192">
            <w:pP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861192">
            <w:pP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861192">
            <w:pP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861192">
            <w:pPr>
              <w:rPr>
                <w:lang w:val="en-US"/>
              </w:rPr>
            </w:pPr>
            <w:r w:rsidRPr="00861192">
              <w:rPr>
                <w:lang w:val="en-US"/>
              </w:rPr>
              <w:t>-11.51%</w:t>
            </w:r>
          </w:p>
        </w:tc>
      </w:tr>
    </w:tbl>
    <w:p w14:paraId="415E68E5" w14:textId="77777777" w:rsidR="00861192" w:rsidRPr="00861192" w:rsidRDefault="00861192" w:rsidP="00861192">
      <w:pPr>
        <w:rPr>
          <w:lang w:val="en-US"/>
        </w:rPr>
      </w:pPr>
      <w:r w:rsidRPr="00861192">
        <w:t>The BD-rate savings</w:t>
      </w:r>
      <w:r w:rsidRPr="00861192">
        <w:rPr>
          <w:lang w:val="en-US"/>
        </w:rPr>
        <w:t xml:space="preserve"> using the SADL, int16 inference runtime for the Y, Cb and Cr components, respectively,</w:t>
      </w:r>
      <w:r w:rsidRPr="00861192">
        <w:t xml:space="preserve"> in the RA and AI configurations, for 16, (24 for luma,16 for chroma), 24 and 32 residual blocks are shown in Tables 9-12, respectively.</w:t>
      </w:r>
    </w:p>
    <w:p w14:paraId="5DEB034A" w14:textId="77777777" w:rsidR="00861192" w:rsidRPr="00861192" w:rsidRDefault="00861192" w:rsidP="00861192">
      <w:pPr>
        <w:rPr>
          <w:lang w:val="en-US"/>
        </w:rPr>
      </w:pPr>
    </w:p>
    <w:p w14:paraId="1BEA0F84"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9</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707A69FA"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77777777" w:rsidR="00861192" w:rsidRPr="00861192" w:rsidRDefault="00861192" w:rsidP="00861192">
            <w:pPr>
              <w:rPr>
                <w:b/>
                <w:bCs/>
                <w:lang w:val="en-US"/>
              </w:rPr>
            </w:pPr>
            <w:r w:rsidRPr="00861192">
              <w:rPr>
                <w:b/>
                <w:bCs/>
                <w:lang w:val="en-US"/>
              </w:rPr>
              <w:t>All Intra Main10</w:t>
            </w:r>
          </w:p>
        </w:tc>
      </w:tr>
      <w:tr w:rsidR="00861192" w:rsidRPr="00861192" w14:paraId="5F06DDD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861192">
            <w:pPr>
              <w:rPr>
                <w:b/>
                <w:bCs/>
                <w:lang w:val="en-US"/>
              </w:rPr>
            </w:pPr>
            <w:r w:rsidRPr="00861192">
              <w:rPr>
                <w:b/>
                <w:bCs/>
                <w:lang w:val="en-US"/>
              </w:rPr>
              <w:t>BD-rate Over VTM-11.0_nnvc-1.0</w:t>
            </w:r>
          </w:p>
        </w:tc>
      </w:tr>
      <w:tr w:rsidR="00861192" w:rsidRPr="00861192" w14:paraId="025F026D"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861192">
            <w:pPr>
              <w:rPr>
                <w:lang w:val="en-US"/>
              </w:rPr>
            </w:pPr>
            <w:r w:rsidRPr="00861192">
              <w:rPr>
                <w:lang w:val="en-US"/>
              </w:rPr>
              <w:t>V-PSNR</w:t>
            </w:r>
          </w:p>
        </w:tc>
      </w:tr>
      <w:tr w:rsidR="00861192" w:rsidRPr="00861192" w14:paraId="06B2D5D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861192">
            <w:pP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861192">
            <w:pP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861192">
            <w:pPr>
              <w:rPr>
                <w:lang w:val="en-US"/>
              </w:rPr>
            </w:pPr>
            <w:r w:rsidRPr="00861192">
              <w:rPr>
                <w:lang w:val="en-US"/>
              </w:rPr>
              <w:t>-18.28%</w:t>
            </w:r>
          </w:p>
        </w:tc>
      </w:tr>
      <w:tr w:rsidR="00861192" w:rsidRPr="00861192" w14:paraId="36D63574"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861192">
            <w:pP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861192">
            <w:pPr>
              <w:rPr>
                <w:lang w:val="en-US"/>
              </w:rPr>
            </w:pPr>
            <w:r w:rsidRPr="00861192">
              <w:rPr>
                <w:lang w:val="en-US"/>
              </w:rPr>
              <w:t>-13.81%</w:t>
            </w:r>
          </w:p>
        </w:tc>
      </w:tr>
      <w:tr w:rsidR="00861192" w:rsidRPr="00861192" w14:paraId="25B7C0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861192">
            <w:pP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861192">
            <w:pP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861192">
            <w:pP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861192">
            <w:pP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861192">
            <w:pP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861192">
            <w:pPr>
              <w:rPr>
                <w:lang w:val="en-US"/>
              </w:rPr>
            </w:pPr>
            <w:r w:rsidRPr="00861192">
              <w:rPr>
                <w:lang w:val="en-US"/>
              </w:rPr>
              <w:t>-19.91%</w:t>
            </w:r>
          </w:p>
        </w:tc>
      </w:tr>
      <w:tr w:rsidR="00861192" w:rsidRPr="00861192" w14:paraId="121F3E0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861192">
            <w:pPr>
              <w:rPr>
                <w:lang w:val="en-US"/>
              </w:rPr>
            </w:pPr>
            <w:r w:rsidRPr="00861192">
              <w:rPr>
                <w:lang w:val="en-US"/>
              </w:rPr>
              <w:lastRenderedPageBreak/>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861192">
            <w:pP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861192">
            <w:pP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861192">
            <w:pP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861192">
            <w:pP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861192">
            <w:pP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861192">
            <w:pPr>
              <w:rPr>
                <w:lang w:val="en-US"/>
              </w:rPr>
            </w:pPr>
            <w:r w:rsidRPr="00861192">
              <w:rPr>
                <w:lang w:val="en-US"/>
              </w:rPr>
              <w:t>-19.22%</w:t>
            </w:r>
          </w:p>
        </w:tc>
      </w:tr>
      <w:tr w:rsidR="00861192" w:rsidRPr="00861192" w14:paraId="38CDBB4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861192">
            <w:pP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861192">
            <w:pP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861192">
            <w:pPr>
              <w:rPr>
                <w:lang w:val="en-US"/>
              </w:rPr>
            </w:pPr>
            <w:r w:rsidRPr="00861192">
              <w:rPr>
                <w:lang w:val="en-US"/>
              </w:rPr>
              <w:t>-20.34%</w:t>
            </w:r>
          </w:p>
        </w:tc>
      </w:tr>
      <w:tr w:rsidR="00861192" w:rsidRPr="00861192" w14:paraId="1CDC841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861192">
            <w:pP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861192">
            <w:pP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861192">
            <w:pPr>
              <w:rPr>
                <w:lang w:val="en-US"/>
              </w:rPr>
            </w:pPr>
            <w:r w:rsidRPr="00861192">
              <w:rPr>
                <w:lang w:val="en-US"/>
              </w:rPr>
              <w:t>-18.54%</w:t>
            </w:r>
          </w:p>
        </w:tc>
      </w:tr>
      <w:tr w:rsidR="00861192" w:rsidRPr="00861192" w14:paraId="17E27182"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861192">
            <w:pP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861192">
            <w:pP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861192">
            <w:pP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861192">
            <w:pP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861192">
            <w:pPr>
              <w:rPr>
                <w:lang w:val="en-US"/>
              </w:rPr>
            </w:pPr>
            <w:r w:rsidRPr="00861192">
              <w:rPr>
                <w:lang w:val="en-US"/>
              </w:rPr>
              <w:t>-19.21%</w:t>
            </w:r>
          </w:p>
        </w:tc>
      </w:tr>
      <w:tr w:rsidR="00861192" w:rsidRPr="00861192" w14:paraId="55818247"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861192">
            <w:pP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861192">
            <w:pP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861192">
            <w:pP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0</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99CD4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77777777" w:rsidR="00861192" w:rsidRPr="00861192" w:rsidRDefault="00861192" w:rsidP="00861192">
            <w:pPr>
              <w:rPr>
                <w:b/>
                <w:bCs/>
                <w:lang w:val="en-US"/>
              </w:rPr>
            </w:pPr>
            <w:r w:rsidRPr="00861192">
              <w:rPr>
                <w:b/>
                <w:bCs/>
                <w:lang w:val="en-US"/>
              </w:rPr>
              <w:t>All Intra Main10</w:t>
            </w:r>
          </w:p>
        </w:tc>
      </w:tr>
      <w:tr w:rsidR="00861192" w:rsidRPr="00861192" w14:paraId="7C5ACBC8"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861192">
            <w:pPr>
              <w:rPr>
                <w:b/>
                <w:bCs/>
                <w:lang w:val="en-US"/>
              </w:rPr>
            </w:pPr>
            <w:r w:rsidRPr="00861192">
              <w:rPr>
                <w:b/>
                <w:bCs/>
                <w:lang w:val="en-US"/>
              </w:rPr>
              <w:t>BD-rate Over VTM-11.0_nnvc-1.0</w:t>
            </w:r>
          </w:p>
        </w:tc>
      </w:tr>
      <w:tr w:rsidR="00861192" w:rsidRPr="00861192" w14:paraId="0B04F7CF"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861192">
            <w:pPr>
              <w:rPr>
                <w:lang w:val="en-US"/>
              </w:rPr>
            </w:pPr>
            <w:r w:rsidRPr="00861192">
              <w:rPr>
                <w:lang w:val="en-US"/>
              </w:rPr>
              <w:t>V-PSNR</w:t>
            </w:r>
          </w:p>
        </w:tc>
      </w:tr>
      <w:tr w:rsidR="00861192" w:rsidRPr="00861192" w14:paraId="2CD9B9F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861192">
            <w:pP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861192">
            <w:pP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861192">
            <w:pPr>
              <w:rPr>
                <w:lang w:val="en-US"/>
              </w:rPr>
            </w:pPr>
            <w:r w:rsidRPr="00861192">
              <w:rPr>
                <w:lang w:val="en-US"/>
              </w:rPr>
              <w:t>-18.24%</w:t>
            </w:r>
          </w:p>
        </w:tc>
      </w:tr>
      <w:tr w:rsidR="00861192" w:rsidRPr="00861192" w14:paraId="20C665D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861192">
            <w:pP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861192">
            <w:pP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861192">
            <w:pPr>
              <w:rPr>
                <w:lang w:val="en-US"/>
              </w:rPr>
            </w:pPr>
            <w:r w:rsidRPr="00861192">
              <w:rPr>
                <w:lang w:val="en-US"/>
              </w:rPr>
              <w:t>-13.61%</w:t>
            </w:r>
          </w:p>
        </w:tc>
      </w:tr>
      <w:tr w:rsidR="00861192" w:rsidRPr="00861192" w14:paraId="1741932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861192">
            <w:pP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861192">
            <w:pPr>
              <w:rPr>
                <w:lang w:val="en-US"/>
              </w:rPr>
            </w:pPr>
            <w:r w:rsidRPr="00861192">
              <w:rPr>
                <w:lang w:val="en-US"/>
              </w:rPr>
              <w:t>-19.77%</w:t>
            </w:r>
          </w:p>
        </w:tc>
      </w:tr>
      <w:tr w:rsidR="00861192" w:rsidRPr="00861192" w14:paraId="45217A6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861192">
            <w:pP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861192">
            <w:pPr>
              <w:rPr>
                <w:lang w:val="en-US"/>
              </w:rPr>
            </w:pPr>
            <w:r w:rsidRPr="00861192">
              <w:rPr>
                <w:lang w:val="en-US"/>
              </w:rPr>
              <w:t>-19.13%</w:t>
            </w:r>
          </w:p>
        </w:tc>
      </w:tr>
      <w:tr w:rsidR="00861192" w:rsidRPr="00861192" w14:paraId="6961F40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8C378F2" w14:textId="77777777" w:rsidR="00861192" w:rsidRPr="00861192" w:rsidRDefault="00861192" w:rsidP="00861192">
            <w:pPr>
              <w:rPr>
                <w:lang w:val="en-US"/>
              </w:rPr>
            </w:pPr>
            <w:r w:rsidRPr="00861192">
              <w:rPr>
                <w:lang w:val="en-US"/>
              </w:rPr>
              <w:t> </w:t>
            </w:r>
          </w:p>
        </w:tc>
        <w:tc>
          <w:tcPr>
            <w:tcW w:w="1021" w:type="dxa"/>
            <w:tcBorders>
              <w:top w:val="nil"/>
              <w:left w:val="nil"/>
              <w:bottom w:val="nil"/>
              <w:right w:val="single" w:sz="4" w:space="0" w:color="auto"/>
            </w:tcBorders>
            <w:shd w:val="clear" w:color="auto" w:fill="auto"/>
            <w:noWrap/>
            <w:vAlign w:val="center"/>
            <w:hideMark/>
          </w:tcPr>
          <w:p w14:paraId="2E03CFE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861192">
            <w:pP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861192">
            <w:pPr>
              <w:rPr>
                <w:lang w:val="en-US"/>
              </w:rPr>
            </w:pPr>
            <w:r w:rsidRPr="00861192">
              <w:rPr>
                <w:lang w:val="en-US"/>
              </w:rPr>
              <w:t>-20.34%</w:t>
            </w:r>
          </w:p>
        </w:tc>
      </w:tr>
      <w:tr w:rsidR="00861192" w:rsidRPr="00861192" w14:paraId="33BB866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861192">
            <w:pP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861192">
            <w:pP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861192">
            <w:pPr>
              <w:rPr>
                <w:lang w:val="en-US"/>
              </w:rPr>
            </w:pPr>
            <w:r w:rsidRPr="00861192">
              <w:rPr>
                <w:lang w:val="en-US"/>
              </w:rPr>
              <w:t>-18.44%</w:t>
            </w:r>
          </w:p>
        </w:tc>
      </w:tr>
      <w:tr w:rsidR="00861192" w:rsidRPr="00861192" w14:paraId="5E521503"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861192">
            <w:pP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861192">
            <w:pP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861192">
            <w:pP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861192">
            <w:pP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861192">
            <w:pPr>
              <w:rPr>
                <w:lang w:val="en-US"/>
              </w:rPr>
            </w:pPr>
            <w:r w:rsidRPr="00861192">
              <w:rPr>
                <w:lang w:val="en-US"/>
              </w:rPr>
              <w:t>-19.01%</w:t>
            </w:r>
          </w:p>
        </w:tc>
      </w:tr>
      <w:tr w:rsidR="00861192" w:rsidRPr="00861192" w14:paraId="64B4F6D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861192">
            <w:pP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861192">
            <w:pP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861192">
            <w:pPr>
              <w:rPr>
                <w:lang w:val="en-US"/>
              </w:rPr>
            </w:pPr>
            <w:r w:rsidRPr="00861192">
              <w:rPr>
                <w:lang w:val="en-US"/>
              </w:rPr>
              <w:t>-14.98%</w:t>
            </w:r>
          </w:p>
        </w:tc>
      </w:tr>
    </w:tbl>
    <w:p w14:paraId="0D6FBDE7" w14:textId="77777777" w:rsidR="00861192" w:rsidRPr="00861192" w:rsidRDefault="00861192" w:rsidP="00861192">
      <w:pPr>
        <w:rPr>
          <w:i/>
          <w:iCs/>
          <w:lang w:val="en-US"/>
        </w:rPr>
      </w:pPr>
    </w:p>
    <w:p w14:paraId="12D5082F" w14:textId="77777777" w:rsidR="00861192" w:rsidRPr="00861192" w:rsidRDefault="00861192" w:rsidP="00861192">
      <w:pPr>
        <w:rPr>
          <w:lang w:val="en-US"/>
        </w:rPr>
      </w:pPr>
    </w:p>
    <w:p w14:paraId="11A7AE92" w14:textId="77777777" w:rsidR="00861192" w:rsidRPr="00861192" w:rsidRDefault="00861192" w:rsidP="00861192">
      <w:pPr>
        <w:rPr>
          <w:lang w:val="en-US"/>
        </w:rPr>
      </w:pPr>
    </w:p>
    <w:p w14:paraId="68E0D30E"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1</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774A8AE"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77777777" w:rsidR="00861192" w:rsidRPr="00861192" w:rsidRDefault="00861192" w:rsidP="00861192">
            <w:pPr>
              <w:rPr>
                <w:b/>
                <w:bCs/>
                <w:lang w:val="en-US"/>
              </w:rPr>
            </w:pPr>
            <w:r w:rsidRPr="00861192">
              <w:rPr>
                <w:b/>
                <w:bCs/>
                <w:lang w:val="en-US"/>
              </w:rPr>
              <w:t>All Intra Main10</w:t>
            </w:r>
          </w:p>
        </w:tc>
      </w:tr>
      <w:tr w:rsidR="00861192" w:rsidRPr="00861192" w14:paraId="2C7327F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861192">
            <w:pPr>
              <w:rPr>
                <w:b/>
                <w:bCs/>
                <w:lang w:val="en-US"/>
              </w:rPr>
            </w:pPr>
            <w:r w:rsidRPr="00861192">
              <w:rPr>
                <w:b/>
                <w:bCs/>
                <w:lang w:val="en-US"/>
              </w:rPr>
              <w:t>BD-rate Over VTM-11.0_nnvc-1.0</w:t>
            </w:r>
          </w:p>
        </w:tc>
      </w:tr>
      <w:tr w:rsidR="00861192" w:rsidRPr="00861192" w14:paraId="3D0F5C40"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861192">
            <w:pPr>
              <w:rPr>
                <w:lang w:val="en-US"/>
              </w:rPr>
            </w:pPr>
            <w:r w:rsidRPr="00861192">
              <w:rPr>
                <w:lang w:val="en-US"/>
              </w:rPr>
              <w:t>V-PSNR</w:t>
            </w:r>
          </w:p>
        </w:tc>
      </w:tr>
      <w:tr w:rsidR="00861192" w:rsidRPr="00861192" w14:paraId="36F3395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861192">
            <w:pP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861192">
            <w:pP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861192">
            <w:pPr>
              <w:rPr>
                <w:lang w:val="en-US"/>
              </w:rPr>
            </w:pPr>
            <w:r w:rsidRPr="00861192">
              <w:rPr>
                <w:lang w:val="en-US"/>
              </w:rPr>
              <w:t>-18.22%</w:t>
            </w:r>
          </w:p>
        </w:tc>
      </w:tr>
      <w:tr w:rsidR="00861192" w:rsidRPr="00861192" w14:paraId="11690D7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861192">
            <w:pP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861192">
            <w:pP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861192">
            <w:pPr>
              <w:rPr>
                <w:lang w:val="en-US"/>
              </w:rPr>
            </w:pPr>
            <w:r w:rsidRPr="00861192">
              <w:rPr>
                <w:lang w:val="en-US"/>
              </w:rPr>
              <w:t>-13.96%</w:t>
            </w:r>
          </w:p>
        </w:tc>
      </w:tr>
      <w:tr w:rsidR="00861192" w:rsidRPr="00861192" w14:paraId="3DC1FF8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861192">
            <w:pP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861192">
            <w:pPr>
              <w:rPr>
                <w:lang w:val="en-US"/>
              </w:rPr>
            </w:pPr>
            <w:r w:rsidRPr="00861192">
              <w:rPr>
                <w:lang w:val="en-US"/>
              </w:rPr>
              <w:t>-20.08%</w:t>
            </w:r>
          </w:p>
        </w:tc>
      </w:tr>
      <w:tr w:rsidR="00861192" w:rsidRPr="00861192" w14:paraId="6846391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861192">
            <w:pP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861192">
            <w:pP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861192">
            <w:pP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861192">
            <w:pP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861192">
            <w:pP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861192">
            <w:pPr>
              <w:rPr>
                <w:lang w:val="en-US"/>
              </w:rPr>
            </w:pPr>
            <w:r w:rsidRPr="00861192">
              <w:rPr>
                <w:lang w:val="en-US"/>
              </w:rPr>
              <w:t>-19.50%</w:t>
            </w:r>
          </w:p>
        </w:tc>
      </w:tr>
      <w:tr w:rsidR="00861192" w:rsidRPr="00861192" w14:paraId="2447A65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861192">
            <w:pP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861192">
            <w:pPr>
              <w:rPr>
                <w:lang w:val="en-US"/>
              </w:rPr>
            </w:pPr>
            <w:r w:rsidRPr="00861192">
              <w:rPr>
                <w:lang w:val="en-US"/>
              </w:rPr>
              <w:t>-19.79%</w:t>
            </w:r>
          </w:p>
        </w:tc>
      </w:tr>
      <w:tr w:rsidR="00861192" w:rsidRPr="00861192" w14:paraId="5FC56B06"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861192">
            <w:pP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861192">
            <w:pP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861192">
            <w:pPr>
              <w:rPr>
                <w:lang w:val="en-US"/>
              </w:rPr>
            </w:pPr>
            <w:r w:rsidRPr="00861192">
              <w:rPr>
                <w:lang w:val="en-US"/>
              </w:rPr>
              <w:t>-18.57%</w:t>
            </w:r>
          </w:p>
        </w:tc>
      </w:tr>
      <w:tr w:rsidR="00861192" w:rsidRPr="00861192" w14:paraId="03C58E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861192">
            <w:pP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861192">
            <w:pP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861192">
            <w:pP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861192">
            <w:pPr>
              <w:rPr>
                <w:lang w:val="en-US"/>
              </w:rPr>
            </w:pPr>
            <w:r w:rsidRPr="00861192">
              <w:rPr>
                <w:lang w:val="en-US"/>
              </w:rPr>
              <w:t>-19.38%</w:t>
            </w:r>
          </w:p>
        </w:tc>
      </w:tr>
      <w:tr w:rsidR="00861192" w:rsidRPr="00861192" w14:paraId="1EBD4DE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861192">
            <w:pP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861192">
            <w:pP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861192">
            <w:pP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861192">
            <w:pP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861192">
            <w:pP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861192">
            <w:pPr>
              <w:rPr>
                <w:lang w:val="en-US"/>
              </w:rPr>
            </w:pPr>
            <w:r w:rsidRPr="00861192">
              <w:rPr>
                <w:lang w:val="en-US"/>
              </w:rPr>
              <w:t>-15.34%</w:t>
            </w:r>
          </w:p>
        </w:tc>
      </w:tr>
    </w:tbl>
    <w:p w14:paraId="5F639161" w14:textId="77777777" w:rsidR="00861192" w:rsidRPr="00861192" w:rsidRDefault="00861192" w:rsidP="00861192">
      <w:pPr>
        <w:rPr>
          <w:lang w:val="en-US"/>
        </w:rPr>
      </w:pPr>
    </w:p>
    <w:p w14:paraId="09CD21FD" w14:textId="77777777" w:rsidR="00861192" w:rsidRPr="00861192" w:rsidRDefault="00861192" w:rsidP="00861192">
      <w:pPr>
        <w:rPr>
          <w:lang w:val="en-US"/>
        </w:rPr>
      </w:pPr>
    </w:p>
    <w:p w14:paraId="1D9DA208" w14:textId="77777777" w:rsidR="00861192" w:rsidRPr="00861192" w:rsidRDefault="00861192" w:rsidP="00861192">
      <w:pPr>
        <w:rPr>
          <w:lang w:val="en-US"/>
        </w:rPr>
      </w:pPr>
    </w:p>
    <w:p w14:paraId="435DCC72"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2</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70AD4A9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77777777" w:rsidR="00861192" w:rsidRPr="00861192" w:rsidRDefault="00861192" w:rsidP="00861192">
            <w:pPr>
              <w:rPr>
                <w:b/>
                <w:bCs/>
                <w:lang w:val="en-US"/>
              </w:rPr>
            </w:pPr>
            <w:r w:rsidRPr="00861192">
              <w:rPr>
                <w:b/>
                <w:bCs/>
                <w:lang w:val="en-US"/>
              </w:rPr>
              <w:t>All Intra Main10</w:t>
            </w:r>
          </w:p>
        </w:tc>
      </w:tr>
      <w:tr w:rsidR="00861192" w:rsidRPr="00861192" w14:paraId="5F76E316"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861192">
            <w:pPr>
              <w:rPr>
                <w:b/>
                <w:bCs/>
                <w:lang w:val="en-US"/>
              </w:rPr>
            </w:pPr>
            <w:r w:rsidRPr="00861192">
              <w:rPr>
                <w:b/>
                <w:bCs/>
                <w:lang w:val="en-US"/>
              </w:rPr>
              <w:t>BD-rate Over VTM-11.0_nnvc-1.0</w:t>
            </w:r>
          </w:p>
        </w:tc>
      </w:tr>
      <w:tr w:rsidR="00861192" w:rsidRPr="00861192" w14:paraId="587B64D7"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861192">
            <w:pPr>
              <w:rPr>
                <w:lang w:val="en-US"/>
              </w:rPr>
            </w:pPr>
            <w:r w:rsidRPr="00861192">
              <w:rPr>
                <w:lang w:val="en-US"/>
              </w:rPr>
              <w:t>V-PSNR</w:t>
            </w:r>
          </w:p>
        </w:tc>
      </w:tr>
      <w:tr w:rsidR="00861192" w:rsidRPr="00861192" w14:paraId="1FB0EC0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861192">
            <w:pP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861192">
            <w:pP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861192">
            <w:pPr>
              <w:rPr>
                <w:lang w:val="en-US"/>
              </w:rPr>
            </w:pPr>
            <w:r w:rsidRPr="00861192">
              <w:rPr>
                <w:lang w:val="en-US"/>
              </w:rPr>
              <w:t>-18.50%</w:t>
            </w:r>
          </w:p>
        </w:tc>
      </w:tr>
      <w:tr w:rsidR="00861192" w:rsidRPr="00861192" w14:paraId="164CF7A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861192">
            <w:pPr>
              <w:rPr>
                <w:lang w:val="en-US"/>
              </w:rPr>
            </w:pPr>
            <w:r w:rsidRPr="00861192">
              <w:rPr>
                <w:lang w:val="en-US"/>
              </w:rPr>
              <w:lastRenderedPageBreak/>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861192">
            <w:pP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861192">
            <w:pP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861192">
            <w:pPr>
              <w:rPr>
                <w:lang w:val="en-US"/>
              </w:rPr>
            </w:pPr>
            <w:r w:rsidRPr="00861192">
              <w:rPr>
                <w:lang w:val="en-US"/>
              </w:rPr>
              <w:t>-13.98%</w:t>
            </w:r>
          </w:p>
        </w:tc>
      </w:tr>
      <w:tr w:rsidR="00861192" w:rsidRPr="00861192" w14:paraId="45D3E29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861192">
            <w:pP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861192">
            <w:pP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861192">
            <w:pPr>
              <w:rPr>
                <w:lang w:val="en-US"/>
              </w:rPr>
            </w:pPr>
            <w:r w:rsidRPr="00861192">
              <w:rPr>
                <w:lang w:val="en-US"/>
              </w:rPr>
              <w:t>-20.07%</w:t>
            </w:r>
          </w:p>
        </w:tc>
      </w:tr>
      <w:tr w:rsidR="00861192" w:rsidRPr="00861192" w14:paraId="166E3ED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861192">
            <w:pP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861192">
            <w:pP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861192">
            <w:pPr>
              <w:rPr>
                <w:lang w:val="en-US"/>
              </w:rPr>
            </w:pPr>
            <w:r w:rsidRPr="00861192">
              <w:rPr>
                <w:lang w:val="en-US"/>
              </w:rPr>
              <w:t>-18.91%</w:t>
            </w:r>
          </w:p>
        </w:tc>
      </w:tr>
      <w:tr w:rsidR="00861192" w:rsidRPr="00861192" w14:paraId="757A310F"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861192">
            <w:pP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861192">
            <w:pP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861192">
            <w:pPr>
              <w:rPr>
                <w:lang w:val="en-US"/>
              </w:rPr>
            </w:pPr>
            <w:r w:rsidRPr="00861192">
              <w:rPr>
                <w:lang w:val="en-US"/>
              </w:rPr>
              <w:t>-20.60%</w:t>
            </w:r>
          </w:p>
        </w:tc>
      </w:tr>
      <w:tr w:rsidR="00861192" w:rsidRPr="00861192" w14:paraId="151A366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861192">
            <w:pP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861192">
            <w:pP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861192">
            <w:pPr>
              <w:rPr>
                <w:lang w:val="en-US"/>
              </w:rPr>
            </w:pPr>
            <w:r w:rsidRPr="00861192">
              <w:rPr>
                <w:lang w:val="en-US"/>
              </w:rPr>
              <w:t>-18.62%</w:t>
            </w:r>
          </w:p>
        </w:tc>
      </w:tr>
      <w:tr w:rsidR="00861192" w:rsidRPr="00861192" w14:paraId="32DD0A6A"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861192">
            <w:pP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861192">
            <w:pP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861192">
            <w:pP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861192">
            <w:pP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861192">
            <w:pP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861192">
            <w:pPr>
              <w:rPr>
                <w:lang w:val="en-US"/>
              </w:rPr>
            </w:pPr>
            <w:r w:rsidRPr="00861192">
              <w:rPr>
                <w:lang w:val="en-US"/>
              </w:rPr>
              <w:t>-18.99%</w:t>
            </w:r>
          </w:p>
        </w:tc>
      </w:tr>
      <w:tr w:rsidR="00861192" w:rsidRPr="00861192" w14:paraId="3C5E16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861192">
            <w:pP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861192">
            <w:pP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861192">
            <w:pP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1350A50" w:rsidR="004366B2" w:rsidRDefault="00861192" w:rsidP="00430D17">
      <w:r>
        <w:t>Luma and chroma models are trained independently, loss function is 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3340BFFC" w14:textId="77777777" w:rsidR="00861192" w:rsidRDefault="00861192" w:rsidP="00430D17"/>
    <w:p w14:paraId="1BD0BA2D" w14:textId="77777777" w:rsidR="00294CF9" w:rsidRDefault="007D4061" w:rsidP="00A64C95">
      <w:pPr>
        <w:pStyle w:val="berschrift9"/>
      </w:pPr>
      <w:hyperlink r:id="rId451" w:history="1">
        <w:r w:rsidR="00294CF9" w:rsidRPr="009C44DB">
          <w:rPr>
            <w:color w:val="0000FF"/>
            <w:u w:val="single"/>
            <w:lang w:val="en-CA"/>
          </w:rPr>
          <w:t>JVET-AB0239</w:t>
        </w:r>
      </w:hyperlink>
      <w:r w:rsidR="00294CF9">
        <w:rPr>
          <w:lang w:val="en-CA"/>
        </w:rPr>
        <w:t xml:space="preserve"> </w:t>
      </w:r>
      <w:r w:rsidR="00294CF9" w:rsidRPr="009C44DB">
        <w:rPr>
          <w:lang w:val="en-CA"/>
        </w:rPr>
        <w:t>Crosscheck of JVET-AB0164 (EE1-1.7: Capacity Ablation of CNN-based in-loop filtering)</w:t>
      </w:r>
      <w:r w:rsidR="00294CF9">
        <w:rPr>
          <w:lang w:val="en-CA"/>
        </w:rPr>
        <w:t xml:space="preserve"> [</w:t>
      </w:r>
      <w:r w:rsidR="00294CF9" w:rsidRPr="009C44DB">
        <w:rPr>
          <w:lang w:val="en-CA"/>
        </w:rPr>
        <w:t>Y. Li (Bytedance)</w:t>
      </w:r>
      <w:r w:rsidR="00294CF9">
        <w:rPr>
          <w:lang w:val="en-CA"/>
        </w:rPr>
        <w:t xml:space="preserve">] </w:t>
      </w:r>
      <w:r w:rsidR="00294CF9" w:rsidRPr="00502C11">
        <w:rPr>
          <w:lang w:val="en-CA"/>
        </w:rPr>
        <w:t>[late] [miss]</w:t>
      </w:r>
    </w:p>
    <w:p w14:paraId="4E5E8993" w14:textId="77777777" w:rsidR="00294CF9" w:rsidRPr="00CF512D" w:rsidRDefault="00294CF9" w:rsidP="00430D17"/>
    <w:p w14:paraId="5EB42D5D" w14:textId="019ABCB9" w:rsidR="00816C3C" w:rsidRPr="00CF512D" w:rsidRDefault="00816C3C" w:rsidP="00B0633D">
      <w:pPr>
        <w:pStyle w:val="berschrift3"/>
      </w:pPr>
      <w:r w:rsidRPr="00CF512D">
        <w:t>EE</w:t>
      </w:r>
      <w:r w:rsidR="00A977FD" w:rsidRPr="00CF512D">
        <w:t>1</w:t>
      </w:r>
      <w:r w:rsidRPr="00CF512D">
        <w:t xml:space="preserve"> related contributions: Neural network-based video coding (</w:t>
      </w:r>
      <w:r w:rsidR="003E44CD">
        <w:t>7</w:t>
      </w:r>
      <w:r w:rsidRPr="00CF512D">
        <w:t>)</w:t>
      </w:r>
      <w:bookmarkEnd w:id="118"/>
    </w:p>
    <w:p w14:paraId="21A78640" w14:textId="0D92914E" w:rsidR="004366B2" w:rsidRDefault="004366B2" w:rsidP="004366B2">
      <w:bookmarkStart w:id="121" w:name="_Ref104407344"/>
      <w:bookmarkEnd w:id="114"/>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7D4061" w:rsidP="0048675E">
      <w:pPr>
        <w:pStyle w:val="berschrift9"/>
      </w:pPr>
      <w:hyperlink r:id="rId452"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Xidian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2.0 (VTM-</w:t>
      </w:r>
      <w:r w:rsidRPr="006D3CA0">
        <w:lastRenderedPageBreak/>
        <w:t xml:space="preserve">11.0_NNVC-2.0), the proposed CNN filter achieves average </w:t>
      </w:r>
      <w:r w:rsidRPr="006D3CA0">
        <w:rPr>
          <w:lang w:val="en-US"/>
        </w:rPr>
        <w:t>{7.08%, 12.46%, 12.75%}</w:t>
      </w:r>
      <w:r w:rsidRPr="006D3CA0">
        <w:t xml:space="preserve"> BD-rate reductions for {Y, Cb, Cr} under AI configuration and average </w:t>
      </w:r>
      <w:r w:rsidRPr="006D3CA0">
        <w:rPr>
          <w:lang w:val="en-US"/>
        </w:rPr>
        <w:t>{5.43%, 15.34%, 14.79%}</w:t>
      </w:r>
      <w:r w:rsidRPr="006D3CA0">
        <w:t xml:space="preserve"> BD-rate reductions for {Y, Cb, Cr} under RA configuration.</w:t>
      </w:r>
    </w:p>
    <w:p w14:paraId="5AD59E6B" w14:textId="77777777" w:rsidR="006D3CA0" w:rsidRPr="006D3CA0" w:rsidRDefault="006D3CA0" w:rsidP="006D3CA0">
      <w:r w:rsidRPr="006D3CA0">
        <w:t xml:space="preserve">The network architecture of the proposed CNN filter is shown in Fig. 1. Compared with AA0074 filter, the following improvements are mainly made. First, we reduce the convolution layer of the feature extraction part and the reconstruction part, and reduce the number of channels in the backbone. Then, some minor changes are made to WCDAB and RAB. Specifically, we reduce the number of skip connections in WCDAB and the number of convolution layers in RAB. The modified WCDAB and RAB are shown in Fig. 2(a) and Fig. 2(b), respectively. </w:t>
      </w:r>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77777777" w:rsidR="006D3CA0" w:rsidRPr="006D3CA0" w:rsidRDefault="006D3CA0" w:rsidP="006D3CA0">
      <w:r w:rsidRPr="006D3CA0">
        <w:rPr>
          <w:rFonts w:hint="eastAsia"/>
        </w:rPr>
        <w:t>F</w:t>
      </w:r>
      <w:r w:rsidRPr="006D3CA0">
        <w:t>ig. 1 Illustration of the proposed NN-based in-loop filter. (SConv is the standard convolution)</w:t>
      </w:r>
    </w:p>
    <w:p w14:paraId="15B25A29" w14:textId="77777777" w:rsidR="006D3CA0" w:rsidRPr="006D3CA0" w:rsidRDefault="006D3CA0" w:rsidP="006D3CA0">
      <w:r w:rsidRPr="006D3CA0">
        <w:rPr>
          <w:noProof/>
        </w:rPr>
        <w:lastRenderedPageBreak/>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77777777" w:rsidR="006D3CA0" w:rsidRPr="006D3CA0" w:rsidRDefault="006D3CA0" w:rsidP="006D3CA0">
      <w:r w:rsidRPr="006D3CA0">
        <w:rPr>
          <w:rFonts w:hint="eastAsia"/>
        </w:rPr>
        <w:t>F</w:t>
      </w:r>
      <w:r w:rsidRPr="006D3CA0">
        <w:t>ig.2 (a) The architecture of WCDAB. (b) The architecture of RAB. (c) The architecture of Depthwise separable convolution. (SConv is standard convolution, DSConv is depthwise separable convolution, and DConv is depthwise convolution)</w:t>
      </w:r>
    </w:p>
    <w:p w14:paraId="45A6B244" w14:textId="2711C4E1" w:rsidR="006D3CA0" w:rsidRDefault="006D3CA0" w:rsidP="006D3CA0">
      <w:pPr>
        <w:rPr>
          <w:lang w:eastAsia="zh-CN"/>
        </w:rPr>
      </w:pPr>
      <w:r>
        <w:rPr>
          <w:lang w:val="en-US"/>
        </w:rPr>
        <w:t xml:space="preserve">In training. </w:t>
      </w:r>
      <w:r w:rsidRPr="00D04DC9">
        <w:rPr>
          <w:lang w:eastAsia="zh-CN"/>
        </w:rPr>
        <w:t>first, qp_dis</w:t>
      </w:r>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r w:rsidRPr="00D04DC9">
        <w:rPr>
          <w:lang w:eastAsia="zh-CN"/>
        </w:rPr>
        <w:t xml:space="preserve">qp_dis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network again with L1 and L2 loss functions. After that, continue to increase qp_dis</w:t>
      </w:r>
      <w:r>
        <w:rPr>
          <w:lang w:eastAsia="zh-CN"/>
        </w:rPr>
        <w:t xml:space="preserve"> and</w:t>
      </w:r>
      <w:r w:rsidRPr="00D04DC9">
        <w:rPr>
          <w:lang w:eastAsia="zh-CN"/>
        </w:rPr>
        <w:t xml:space="preserve"> use the same method to continue training.</w:t>
      </w:r>
    </w:p>
    <w:tbl>
      <w:tblPr>
        <w:tblW w:w="9340" w:type="dxa"/>
        <w:tblLook w:val="04A0" w:firstRow="1" w:lastRow="0" w:firstColumn="1" w:lastColumn="0" w:noHBand="0" w:noVBand="1"/>
      </w:tblPr>
      <w:tblGrid>
        <w:gridCol w:w="1268"/>
        <w:gridCol w:w="4096"/>
        <w:gridCol w:w="3976"/>
      </w:tblGrid>
      <w:tr w:rsidR="006D3CA0" w:rsidRPr="006D3CA0" w14:paraId="2DDD662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6D3CA0" w:rsidRDefault="006D3CA0" w:rsidP="006D3CA0">
            <w:pPr>
              <w:rPr>
                <w:b/>
                <w:bCs/>
                <w:u w:val="single"/>
                <w:lang w:val="en-US" w:eastAsia="zh-CN"/>
              </w:rPr>
            </w:pPr>
            <w:r w:rsidRPr="006D3CA0">
              <w:rPr>
                <w:b/>
                <w:bCs/>
                <w:u w:val="single"/>
                <w:lang w:val="en-US" w:eastAsia="zh-CN"/>
              </w:rPr>
              <w:t>Network Information in Training Stage</w:t>
            </w:r>
          </w:p>
        </w:tc>
      </w:tr>
      <w:tr w:rsidR="006D3CA0" w:rsidRPr="006D3CA0" w14:paraId="0338641E" w14:textId="77777777" w:rsidTr="00665419">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6D3CA0">
            <w:pPr>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6D3CA0">
            <w:pPr>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6D3CA0">
            <w:pPr>
              <w:rPr>
                <w:lang w:val="en-US" w:eastAsia="zh-CN"/>
              </w:rPr>
            </w:pPr>
            <w:r w:rsidRPr="006D3CA0">
              <w:rPr>
                <w:lang w:val="en-US" w:eastAsia="zh-CN"/>
              </w:rPr>
              <w:t>GPU: GeForce RTX 3090</w:t>
            </w:r>
          </w:p>
        </w:tc>
      </w:tr>
      <w:tr w:rsidR="006D3CA0" w:rsidRPr="006D3CA0" w14:paraId="5BED429C"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6D3CA0">
            <w:pPr>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6D3CA0">
            <w:pPr>
              <w:rPr>
                <w:lang w:val="en-US" w:eastAsia="zh-CN"/>
              </w:rPr>
            </w:pPr>
            <w:r w:rsidRPr="006D3CA0">
              <w:rPr>
                <w:lang w:val="en-US" w:eastAsia="zh-CN"/>
              </w:rPr>
              <w:t>PyTorch v1.9.0</w:t>
            </w:r>
          </w:p>
        </w:tc>
      </w:tr>
      <w:tr w:rsidR="006D3CA0" w:rsidRPr="006D3CA0" w14:paraId="635DCAE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6D3CA0">
            <w:pPr>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6D3CA0">
            <w:pPr>
              <w:rPr>
                <w:lang w:val="en-US" w:eastAsia="zh-CN"/>
              </w:rPr>
            </w:pPr>
            <w:r w:rsidRPr="006D3CA0">
              <w:rPr>
                <w:rFonts w:hint="eastAsia"/>
                <w:lang w:val="en-US" w:eastAsia="zh-CN"/>
              </w:rPr>
              <w:t>1</w:t>
            </w:r>
          </w:p>
        </w:tc>
      </w:tr>
      <w:tr w:rsidR="006D3CA0" w:rsidRPr="006D3CA0" w14:paraId="55B0DE37"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A54A3D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6D3CA0">
            <w:pPr>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6D3CA0">
            <w:pPr>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6D3CA0">
            <w:pPr>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6D3CA0">
            <w:pPr>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6D3CA0">
            <w:pPr>
              <w:rPr>
                <w:lang w:eastAsia="zh-CN" w:bidi="en-US"/>
              </w:rPr>
            </w:pPr>
            <w:r w:rsidRPr="006D3CA0">
              <w:rPr>
                <w:lang w:val="en-US" w:eastAsia="zh-CN"/>
              </w:rPr>
              <w:t>~200h/model</w:t>
            </w:r>
          </w:p>
        </w:tc>
      </w:tr>
      <w:tr w:rsidR="006D3CA0" w:rsidRPr="006D3CA0" w14:paraId="7D4ACE2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6D3CA0">
            <w:pPr>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6D3CA0">
            <w:pPr>
              <w:rPr>
                <w:lang w:val="en-US" w:eastAsia="zh-CN"/>
              </w:rPr>
            </w:pPr>
            <w:r w:rsidRPr="006D3CA0">
              <w:rPr>
                <w:lang w:val="en-US" w:eastAsia="zh-CN"/>
              </w:rPr>
              <w:t>BVI-DVC, DIV2K</w:t>
            </w:r>
          </w:p>
        </w:tc>
      </w:tr>
      <w:tr w:rsidR="006D3CA0" w:rsidRPr="006D3CA0" w14:paraId="156E0E5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6D3CA0">
            <w:pPr>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6D3CA0">
            <w:pPr>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665419">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6D3CA0">
            <w:pPr>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6D3CA0">
            <w:pPr>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6D3CA0">
            <w:pPr>
              <w:rPr>
                <w:lang w:val="en-US" w:eastAsia="zh-CN"/>
              </w:rPr>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2EA1058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6D3CA0">
            <w:pPr>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6D3CA0">
            <w:pPr>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6D3CA0">
            <w:pPr>
              <w:rPr>
                <w:lang w:val="en-US" w:eastAsia="zh-CN"/>
              </w:rPr>
            </w:pPr>
            <w:r w:rsidRPr="006D3CA0">
              <w:rPr>
                <w:lang w:val="en-US" w:eastAsia="zh-CN"/>
              </w:rPr>
              <w:t>144x144</w:t>
            </w:r>
          </w:p>
        </w:tc>
      </w:tr>
      <w:tr w:rsidR="006D3CA0" w:rsidRPr="006D3CA0" w14:paraId="67BD039F"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6D3CA0">
            <w:pPr>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6D3CA0">
            <w:pPr>
              <w:rPr>
                <w:lang w:val="en-US" w:eastAsia="zh-CN"/>
              </w:rPr>
            </w:pPr>
            <w:r w:rsidRPr="006D3CA0">
              <w:rPr>
                <w:lang w:val="en-US" w:eastAsia="zh-CN"/>
              </w:rPr>
              <w:t>1e-4</w:t>
            </w:r>
          </w:p>
        </w:tc>
      </w:tr>
      <w:tr w:rsidR="006D3CA0" w:rsidRPr="006D3CA0" w14:paraId="22E514E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6D3CA0">
            <w:pPr>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6D3CA0">
            <w:pPr>
              <w:rPr>
                <w:lang w:val="en-US" w:eastAsia="zh-CN"/>
              </w:rPr>
            </w:pPr>
            <w:r w:rsidRPr="006D3CA0">
              <w:rPr>
                <w:lang w:val="en-US" w:eastAsia="zh-CN"/>
              </w:rPr>
              <w:t>ADAM</w:t>
            </w:r>
          </w:p>
        </w:tc>
      </w:tr>
      <w:tr w:rsidR="006D3CA0" w:rsidRPr="006D3CA0" w14:paraId="571B590B"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6D3CA0">
            <w:pPr>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6D3CA0">
            <w:pPr>
              <w:rPr>
                <w:lang w:val="en-US" w:eastAsia="zh-CN"/>
              </w:rPr>
            </w:pPr>
            <w:r w:rsidRPr="006D3CA0">
              <w:rPr>
                <w:lang w:val="en-US" w:eastAsia="zh-CN"/>
              </w:rPr>
              <w:t>random cropping</w:t>
            </w:r>
          </w:p>
        </w:tc>
      </w:tr>
      <w:tr w:rsidR="006D3CA0" w:rsidRPr="006D3CA0" w14:paraId="347EA9A9"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6D3CA0">
            <w:pPr>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09A823AE"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tbl>
      <w:tblPr>
        <w:tblStyle w:val="Tabellenraster"/>
        <w:tblW w:w="0" w:type="auto"/>
        <w:tblLook w:val="04A0" w:firstRow="1" w:lastRow="0" w:firstColumn="1" w:lastColumn="0" w:noHBand="0" w:noVBand="1"/>
      </w:tblPr>
      <w:tblGrid>
        <w:gridCol w:w="1253"/>
        <w:gridCol w:w="4467"/>
        <w:gridCol w:w="3630"/>
      </w:tblGrid>
      <w:tr w:rsidR="006D3CA0" w:rsidRPr="006D3CA0" w14:paraId="35C7FB9A" w14:textId="77777777" w:rsidTr="00665419">
        <w:trPr>
          <w:trHeight w:val="240"/>
        </w:trPr>
        <w:tc>
          <w:tcPr>
            <w:tcW w:w="9350" w:type="dxa"/>
            <w:gridSpan w:val="3"/>
            <w:hideMark/>
          </w:tcPr>
          <w:p w14:paraId="390FFF75" w14:textId="77777777" w:rsidR="006D3CA0" w:rsidRPr="006D3CA0" w:rsidRDefault="006D3CA0" w:rsidP="006D3CA0">
            <w:pPr>
              <w:rPr>
                <w:b/>
                <w:bCs/>
                <w:u w:val="single"/>
                <w:lang w:val="en-US" w:eastAsia="zh-CN"/>
              </w:rPr>
            </w:pPr>
            <w:r w:rsidRPr="006D3CA0">
              <w:rPr>
                <w:b/>
                <w:bCs/>
                <w:u w:val="single"/>
                <w:lang w:val="en-US" w:eastAsia="zh-CN"/>
              </w:rPr>
              <w:t>Network Information in Inference Stage</w:t>
            </w:r>
          </w:p>
        </w:tc>
      </w:tr>
      <w:tr w:rsidR="006D3CA0" w:rsidRPr="006D3CA0" w14:paraId="02095BF7" w14:textId="77777777" w:rsidTr="00665419">
        <w:trPr>
          <w:trHeight w:val="240"/>
        </w:trPr>
        <w:tc>
          <w:tcPr>
            <w:tcW w:w="1129" w:type="dxa"/>
            <w:vMerge w:val="restart"/>
            <w:hideMark/>
          </w:tcPr>
          <w:p w14:paraId="540C2374" w14:textId="77777777" w:rsidR="006D3CA0" w:rsidRPr="006D3CA0" w:rsidRDefault="006D3CA0" w:rsidP="006D3CA0">
            <w:pPr>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6D3CA0">
            <w:pPr>
              <w:rPr>
                <w:lang w:val="en-US" w:eastAsia="zh-CN"/>
              </w:rPr>
            </w:pPr>
            <w:r w:rsidRPr="006D3CA0">
              <w:rPr>
                <w:lang w:val="en-US" w:eastAsia="zh-CN"/>
              </w:rPr>
              <w:t>HW environment:</w:t>
            </w:r>
          </w:p>
        </w:tc>
      </w:tr>
      <w:tr w:rsidR="006D3CA0" w:rsidRPr="006D3CA0" w14:paraId="2D140E53" w14:textId="77777777" w:rsidTr="00665419">
        <w:trPr>
          <w:trHeight w:val="240"/>
        </w:trPr>
        <w:tc>
          <w:tcPr>
            <w:tcW w:w="1129" w:type="dxa"/>
            <w:vMerge/>
            <w:hideMark/>
          </w:tcPr>
          <w:p w14:paraId="3C19B5B9" w14:textId="77777777" w:rsidR="006D3CA0" w:rsidRPr="006D3CA0" w:rsidRDefault="006D3CA0" w:rsidP="006D3CA0">
            <w:pPr>
              <w:rPr>
                <w:lang w:val="en-US" w:eastAsia="zh-CN"/>
              </w:rPr>
            </w:pPr>
          </w:p>
        </w:tc>
        <w:tc>
          <w:tcPr>
            <w:tcW w:w="4536" w:type="dxa"/>
            <w:noWrap/>
            <w:hideMark/>
          </w:tcPr>
          <w:p w14:paraId="415D4D61" w14:textId="77777777" w:rsidR="006D3CA0" w:rsidRPr="006D3CA0" w:rsidRDefault="006D3CA0" w:rsidP="006D3CA0">
            <w:pPr>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6D3CA0">
            <w:pPr>
              <w:rPr>
                <w:lang w:val="en-US" w:eastAsia="zh-CN"/>
              </w:rPr>
            </w:pPr>
            <w:r w:rsidRPr="006D3CA0">
              <w:rPr>
                <w:lang w:val="en-US" w:eastAsia="zh-CN"/>
              </w:rPr>
              <w:t>CPU only</w:t>
            </w:r>
          </w:p>
        </w:tc>
      </w:tr>
      <w:tr w:rsidR="006D3CA0" w:rsidRPr="006D3CA0" w14:paraId="24E44BD2" w14:textId="77777777" w:rsidTr="00665419">
        <w:trPr>
          <w:trHeight w:val="240"/>
        </w:trPr>
        <w:tc>
          <w:tcPr>
            <w:tcW w:w="1129" w:type="dxa"/>
            <w:vMerge/>
            <w:hideMark/>
          </w:tcPr>
          <w:p w14:paraId="75765A38" w14:textId="77777777" w:rsidR="006D3CA0" w:rsidRPr="006D3CA0" w:rsidRDefault="006D3CA0" w:rsidP="006D3CA0">
            <w:pPr>
              <w:rPr>
                <w:lang w:val="en-US" w:eastAsia="zh-CN"/>
              </w:rPr>
            </w:pPr>
          </w:p>
        </w:tc>
        <w:tc>
          <w:tcPr>
            <w:tcW w:w="4536" w:type="dxa"/>
            <w:noWrap/>
            <w:hideMark/>
          </w:tcPr>
          <w:p w14:paraId="58700EE7" w14:textId="77777777" w:rsidR="006D3CA0" w:rsidRPr="006D3CA0" w:rsidRDefault="006D3CA0" w:rsidP="006D3CA0">
            <w:pPr>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6D3CA0">
            <w:pPr>
              <w:rPr>
                <w:lang w:val="en-US" w:eastAsia="zh-CN"/>
              </w:rPr>
            </w:pPr>
            <w:r w:rsidRPr="006D3CA0">
              <w:rPr>
                <w:lang w:val="en-US" w:eastAsia="zh-CN"/>
              </w:rPr>
              <w:t>Libtorch v1.9.0</w:t>
            </w:r>
          </w:p>
        </w:tc>
      </w:tr>
      <w:tr w:rsidR="006D3CA0" w:rsidRPr="006D3CA0" w14:paraId="65F4AF11" w14:textId="77777777" w:rsidTr="00665419">
        <w:trPr>
          <w:trHeight w:val="240"/>
        </w:trPr>
        <w:tc>
          <w:tcPr>
            <w:tcW w:w="1129" w:type="dxa"/>
            <w:vMerge/>
            <w:hideMark/>
          </w:tcPr>
          <w:p w14:paraId="653D818B" w14:textId="77777777" w:rsidR="006D3CA0" w:rsidRPr="006D3CA0" w:rsidRDefault="006D3CA0" w:rsidP="006D3CA0">
            <w:pPr>
              <w:rPr>
                <w:lang w:val="en-US" w:eastAsia="zh-CN"/>
              </w:rPr>
            </w:pPr>
          </w:p>
        </w:tc>
        <w:tc>
          <w:tcPr>
            <w:tcW w:w="4536" w:type="dxa"/>
            <w:noWrap/>
            <w:hideMark/>
          </w:tcPr>
          <w:p w14:paraId="039F8B90" w14:textId="77777777" w:rsidR="006D3CA0" w:rsidRPr="006D3CA0" w:rsidRDefault="006D3CA0" w:rsidP="006D3CA0">
            <w:pPr>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6D3CA0">
            <w:pPr>
              <w:rPr>
                <w:lang w:val="en-US" w:eastAsia="zh-CN"/>
              </w:rPr>
            </w:pPr>
            <w:r w:rsidRPr="006D3CA0">
              <w:rPr>
                <w:lang w:val="en-US" w:eastAsia="zh-CN"/>
              </w:rPr>
              <w:t>0</w:t>
            </w:r>
          </w:p>
        </w:tc>
      </w:tr>
      <w:tr w:rsidR="006D3CA0" w:rsidRPr="006D3CA0" w14:paraId="048F83DB" w14:textId="77777777" w:rsidTr="00665419">
        <w:trPr>
          <w:trHeight w:val="240"/>
        </w:trPr>
        <w:tc>
          <w:tcPr>
            <w:tcW w:w="1129" w:type="dxa"/>
            <w:vMerge/>
            <w:hideMark/>
          </w:tcPr>
          <w:p w14:paraId="76ED14E3" w14:textId="77777777" w:rsidR="006D3CA0" w:rsidRPr="006D3CA0" w:rsidRDefault="006D3CA0" w:rsidP="006D3CA0">
            <w:pPr>
              <w:rPr>
                <w:lang w:val="en-US" w:eastAsia="zh-CN"/>
              </w:rPr>
            </w:pPr>
          </w:p>
        </w:tc>
        <w:tc>
          <w:tcPr>
            <w:tcW w:w="4536" w:type="dxa"/>
            <w:noWrap/>
            <w:hideMark/>
          </w:tcPr>
          <w:p w14:paraId="0047300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4609E47E"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7F08CAF2" w14:textId="77777777" w:rsidTr="00665419">
        <w:trPr>
          <w:trHeight w:val="240"/>
        </w:trPr>
        <w:tc>
          <w:tcPr>
            <w:tcW w:w="1129" w:type="dxa"/>
            <w:vMerge/>
          </w:tcPr>
          <w:p w14:paraId="10C20E67" w14:textId="77777777" w:rsidR="006D3CA0" w:rsidRPr="006D3CA0" w:rsidRDefault="006D3CA0" w:rsidP="006D3CA0">
            <w:pPr>
              <w:rPr>
                <w:lang w:val="en-US" w:eastAsia="zh-CN"/>
              </w:rPr>
            </w:pPr>
          </w:p>
        </w:tc>
        <w:tc>
          <w:tcPr>
            <w:tcW w:w="4536" w:type="dxa"/>
            <w:noWrap/>
          </w:tcPr>
          <w:p w14:paraId="7FAF2E7A" w14:textId="77777777" w:rsidR="006D3CA0" w:rsidRPr="006D3CA0" w:rsidRDefault="006D3CA0" w:rsidP="006D3CA0">
            <w:pPr>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6D3CA0">
            <w:pPr>
              <w:rPr>
                <w:lang w:val="en-US" w:eastAsia="zh-CN"/>
              </w:rPr>
            </w:pPr>
            <w:r w:rsidRPr="006D3CA0">
              <w:rPr>
                <w:lang w:val="en-US" w:eastAsia="zh-CN"/>
              </w:rPr>
              <w:t>0.78M</w:t>
            </w:r>
          </w:p>
        </w:tc>
      </w:tr>
      <w:tr w:rsidR="006D3CA0" w:rsidRPr="006D3CA0" w14:paraId="3111E29A" w14:textId="77777777" w:rsidTr="00665419">
        <w:trPr>
          <w:trHeight w:val="240"/>
        </w:trPr>
        <w:tc>
          <w:tcPr>
            <w:tcW w:w="1129" w:type="dxa"/>
            <w:vMerge/>
            <w:hideMark/>
          </w:tcPr>
          <w:p w14:paraId="0F5E93D6" w14:textId="77777777" w:rsidR="006D3CA0" w:rsidRPr="006D3CA0" w:rsidRDefault="006D3CA0" w:rsidP="006D3CA0">
            <w:pPr>
              <w:rPr>
                <w:lang w:val="en-US" w:eastAsia="zh-CN"/>
              </w:rPr>
            </w:pPr>
          </w:p>
        </w:tc>
        <w:tc>
          <w:tcPr>
            <w:tcW w:w="4536" w:type="dxa"/>
            <w:noWrap/>
            <w:hideMark/>
          </w:tcPr>
          <w:p w14:paraId="3A5A3E34" w14:textId="77777777" w:rsidR="006D3CA0" w:rsidRPr="006D3CA0" w:rsidRDefault="006D3CA0" w:rsidP="006D3CA0">
            <w:pPr>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6D3CA0">
            <w:pPr>
              <w:rPr>
                <w:lang w:val="en-US" w:eastAsia="zh-CN"/>
              </w:rPr>
            </w:pPr>
            <w:r w:rsidRPr="006D3CA0">
              <w:rPr>
                <w:lang w:val="en-US" w:eastAsia="zh-CN"/>
              </w:rPr>
              <w:t>0.78M</w:t>
            </w:r>
          </w:p>
        </w:tc>
      </w:tr>
      <w:tr w:rsidR="006D3CA0" w:rsidRPr="006D3CA0" w14:paraId="1F1AFEC9" w14:textId="77777777" w:rsidTr="00665419">
        <w:trPr>
          <w:trHeight w:val="240"/>
        </w:trPr>
        <w:tc>
          <w:tcPr>
            <w:tcW w:w="1129" w:type="dxa"/>
            <w:vMerge/>
            <w:hideMark/>
          </w:tcPr>
          <w:p w14:paraId="162F095C" w14:textId="77777777" w:rsidR="006D3CA0" w:rsidRPr="006D3CA0" w:rsidRDefault="006D3CA0" w:rsidP="006D3CA0">
            <w:pPr>
              <w:rPr>
                <w:lang w:val="en-US" w:eastAsia="zh-CN"/>
              </w:rPr>
            </w:pPr>
          </w:p>
        </w:tc>
        <w:tc>
          <w:tcPr>
            <w:tcW w:w="4536" w:type="dxa"/>
            <w:noWrap/>
            <w:hideMark/>
          </w:tcPr>
          <w:p w14:paraId="2586D8FA" w14:textId="77777777" w:rsidR="006D3CA0" w:rsidRPr="006D3CA0" w:rsidRDefault="006D3CA0" w:rsidP="006D3CA0">
            <w:pPr>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6D3CA0">
            <w:pPr>
              <w:rPr>
                <w:lang w:val="en-US" w:eastAsia="zh-CN"/>
              </w:rPr>
            </w:pPr>
            <w:r w:rsidRPr="006D3CA0">
              <w:rPr>
                <w:lang w:val="en-US" w:eastAsia="zh-CN"/>
              </w:rPr>
              <w:t>32</w:t>
            </w:r>
          </w:p>
        </w:tc>
      </w:tr>
      <w:tr w:rsidR="006D3CA0" w:rsidRPr="006D3CA0" w14:paraId="6CFC0747" w14:textId="77777777" w:rsidTr="00665419">
        <w:trPr>
          <w:trHeight w:val="240"/>
        </w:trPr>
        <w:tc>
          <w:tcPr>
            <w:tcW w:w="1129" w:type="dxa"/>
            <w:vMerge/>
            <w:hideMark/>
          </w:tcPr>
          <w:p w14:paraId="69AD338B" w14:textId="77777777" w:rsidR="006D3CA0" w:rsidRPr="006D3CA0" w:rsidRDefault="006D3CA0" w:rsidP="006D3CA0">
            <w:pPr>
              <w:rPr>
                <w:lang w:val="en-US" w:eastAsia="zh-CN"/>
              </w:rPr>
            </w:pPr>
          </w:p>
        </w:tc>
        <w:tc>
          <w:tcPr>
            <w:tcW w:w="4536" w:type="dxa"/>
            <w:noWrap/>
            <w:hideMark/>
          </w:tcPr>
          <w:p w14:paraId="349F431F" w14:textId="77777777" w:rsidR="006D3CA0" w:rsidRPr="006D3CA0" w:rsidRDefault="006D3CA0" w:rsidP="006D3CA0">
            <w:pPr>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6D3CA0">
            <w:pPr>
              <w:rPr>
                <w:lang w:val="en-US" w:eastAsia="zh-CN"/>
              </w:rPr>
            </w:pPr>
            <w:r w:rsidRPr="006D3CA0">
              <w:rPr>
                <w:lang w:val="en-US" w:eastAsia="zh-CN"/>
              </w:rPr>
              <w:t>3.12M</w:t>
            </w:r>
          </w:p>
        </w:tc>
      </w:tr>
      <w:tr w:rsidR="006D3CA0" w:rsidRPr="006D3CA0" w14:paraId="5F4D3A10" w14:textId="77777777" w:rsidTr="00665419">
        <w:trPr>
          <w:trHeight w:val="240"/>
        </w:trPr>
        <w:tc>
          <w:tcPr>
            <w:tcW w:w="1129" w:type="dxa"/>
            <w:vMerge/>
            <w:hideMark/>
          </w:tcPr>
          <w:p w14:paraId="1BB01B97" w14:textId="77777777" w:rsidR="006D3CA0" w:rsidRPr="006D3CA0" w:rsidRDefault="006D3CA0" w:rsidP="006D3CA0">
            <w:pPr>
              <w:rPr>
                <w:lang w:val="en-US" w:eastAsia="zh-CN"/>
              </w:rPr>
            </w:pPr>
          </w:p>
        </w:tc>
        <w:tc>
          <w:tcPr>
            <w:tcW w:w="4536" w:type="dxa"/>
            <w:noWrap/>
            <w:hideMark/>
          </w:tcPr>
          <w:p w14:paraId="4E1F3FCE" w14:textId="77777777" w:rsidR="006D3CA0" w:rsidRPr="006D3CA0" w:rsidRDefault="006D3CA0" w:rsidP="006D3CA0">
            <w:pPr>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6D3CA0">
            <w:pPr>
              <w:rPr>
                <w:lang w:val="en-US" w:eastAsia="zh-CN"/>
              </w:rPr>
            </w:pPr>
            <w:r w:rsidRPr="006D3CA0">
              <w:rPr>
                <w:lang w:val="en-US" w:eastAsia="zh-CN"/>
              </w:rPr>
              <w:t>200K</w:t>
            </w:r>
          </w:p>
        </w:tc>
      </w:tr>
      <w:tr w:rsidR="006D3CA0" w:rsidRPr="006D3CA0" w14:paraId="6388C63D" w14:textId="77777777" w:rsidTr="00665419">
        <w:trPr>
          <w:trHeight w:val="240"/>
        </w:trPr>
        <w:tc>
          <w:tcPr>
            <w:tcW w:w="1129" w:type="dxa"/>
            <w:vMerge w:val="restart"/>
            <w:noWrap/>
            <w:hideMark/>
          </w:tcPr>
          <w:p w14:paraId="30B96150" w14:textId="77777777" w:rsidR="006D3CA0" w:rsidRPr="006D3CA0" w:rsidRDefault="006D3CA0" w:rsidP="006D3CA0">
            <w:pPr>
              <w:rPr>
                <w:lang w:val="en-US" w:eastAsia="zh-CN"/>
              </w:rPr>
            </w:pPr>
            <w:r w:rsidRPr="006D3CA0">
              <w:rPr>
                <w:lang w:val="en-US" w:eastAsia="zh-CN"/>
              </w:rPr>
              <w:t>Optional</w:t>
            </w:r>
          </w:p>
        </w:tc>
        <w:tc>
          <w:tcPr>
            <w:tcW w:w="4536" w:type="dxa"/>
            <w:noWrap/>
            <w:hideMark/>
          </w:tcPr>
          <w:p w14:paraId="52D70A4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1EB3672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F62A245" w14:textId="77777777" w:rsidTr="00665419">
        <w:trPr>
          <w:trHeight w:val="240"/>
        </w:trPr>
        <w:tc>
          <w:tcPr>
            <w:tcW w:w="1129" w:type="dxa"/>
            <w:vMerge/>
            <w:hideMark/>
          </w:tcPr>
          <w:p w14:paraId="1129FD29" w14:textId="77777777" w:rsidR="006D3CA0" w:rsidRPr="006D3CA0" w:rsidRDefault="006D3CA0" w:rsidP="006D3CA0">
            <w:pPr>
              <w:rPr>
                <w:lang w:val="en-US" w:eastAsia="zh-CN"/>
              </w:rPr>
            </w:pPr>
            <w:bookmarkStart w:id="122" w:name="_Hlk93002566"/>
          </w:p>
        </w:tc>
        <w:tc>
          <w:tcPr>
            <w:tcW w:w="4536" w:type="dxa"/>
            <w:noWrap/>
            <w:hideMark/>
          </w:tcPr>
          <w:p w14:paraId="12E1D00F" w14:textId="77777777" w:rsidR="006D3CA0" w:rsidRPr="006D3CA0" w:rsidRDefault="006D3CA0" w:rsidP="006D3CA0">
            <w:pPr>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6D3CA0">
            <w:pPr>
              <w:rPr>
                <w:lang w:val="en-US" w:eastAsia="zh-CN"/>
              </w:rPr>
            </w:pPr>
            <w:r w:rsidRPr="006D3CA0">
              <w:rPr>
                <w:lang w:val="en-US" w:eastAsia="zh-CN"/>
              </w:rPr>
              <w:t>64 Depthwise separable convolution</w:t>
            </w:r>
          </w:p>
          <w:p w14:paraId="63A29608" w14:textId="77777777" w:rsidR="006D3CA0" w:rsidRPr="006D3CA0" w:rsidRDefault="006D3CA0" w:rsidP="006D3CA0">
            <w:pPr>
              <w:rPr>
                <w:lang w:val="en-US" w:eastAsia="zh-CN"/>
              </w:rPr>
            </w:pPr>
            <w:r w:rsidRPr="006D3CA0">
              <w:rPr>
                <w:lang w:val="en-US" w:eastAsia="zh-CN"/>
              </w:rPr>
              <w:t xml:space="preserve">56 Common </w:t>
            </w:r>
            <w:proofErr w:type="gramStart"/>
            <w:r w:rsidRPr="006D3CA0">
              <w:rPr>
                <w:lang w:val="en-US" w:eastAsia="zh-CN"/>
              </w:rPr>
              <w:t>convolution</w:t>
            </w:r>
            <w:proofErr w:type="gramEnd"/>
          </w:p>
        </w:tc>
      </w:tr>
      <w:bookmarkEnd w:id="122"/>
      <w:tr w:rsidR="006D3CA0" w:rsidRPr="006D3CA0" w14:paraId="7642977E" w14:textId="77777777" w:rsidTr="00665419">
        <w:trPr>
          <w:trHeight w:val="240"/>
        </w:trPr>
        <w:tc>
          <w:tcPr>
            <w:tcW w:w="1129" w:type="dxa"/>
            <w:vMerge/>
            <w:hideMark/>
          </w:tcPr>
          <w:p w14:paraId="35F82A74" w14:textId="77777777" w:rsidR="006D3CA0" w:rsidRPr="006D3CA0" w:rsidRDefault="006D3CA0" w:rsidP="006D3CA0">
            <w:pPr>
              <w:rPr>
                <w:lang w:val="en-US" w:eastAsia="zh-CN"/>
              </w:rPr>
            </w:pPr>
          </w:p>
        </w:tc>
        <w:tc>
          <w:tcPr>
            <w:tcW w:w="4536" w:type="dxa"/>
            <w:noWrap/>
            <w:hideMark/>
          </w:tcPr>
          <w:p w14:paraId="0C816183" w14:textId="77777777" w:rsidR="006D3CA0" w:rsidRPr="006D3CA0" w:rsidRDefault="006D3CA0" w:rsidP="006D3CA0">
            <w:pPr>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6D3CA0">
            <w:pPr>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665419">
        <w:trPr>
          <w:trHeight w:val="240"/>
        </w:trPr>
        <w:tc>
          <w:tcPr>
            <w:tcW w:w="1129" w:type="dxa"/>
            <w:vMerge/>
            <w:hideMark/>
          </w:tcPr>
          <w:p w14:paraId="73BABC73" w14:textId="77777777" w:rsidR="006D3CA0" w:rsidRPr="006D3CA0" w:rsidRDefault="006D3CA0" w:rsidP="006D3CA0">
            <w:pPr>
              <w:rPr>
                <w:lang w:val="en-US" w:eastAsia="zh-CN"/>
              </w:rPr>
            </w:pPr>
          </w:p>
        </w:tc>
        <w:tc>
          <w:tcPr>
            <w:tcW w:w="4536" w:type="dxa"/>
            <w:noWrap/>
            <w:hideMark/>
          </w:tcPr>
          <w:p w14:paraId="5DDC7565" w14:textId="77777777" w:rsidR="006D3CA0" w:rsidRPr="006D3CA0" w:rsidRDefault="006D3CA0" w:rsidP="006D3CA0">
            <w:pPr>
              <w:rPr>
                <w:lang w:val="en-US" w:eastAsia="zh-CN"/>
              </w:rPr>
            </w:pPr>
            <w:r w:rsidRPr="006D3CA0">
              <w:rPr>
                <w:lang w:val="en-US" w:eastAsia="zh-CN"/>
              </w:rPr>
              <w:t>Total Memory (MB)</w:t>
            </w:r>
          </w:p>
        </w:tc>
        <w:tc>
          <w:tcPr>
            <w:tcW w:w="3685" w:type="dxa"/>
            <w:noWrap/>
            <w:hideMark/>
          </w:tcPr>
          <w:p w14:paraId="6D909A0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123FCC4" w14:textId="77777777" w:rsidTr="00665419">
        <w:trPr>
          <w:trHeight w:val="240"/>
        </w:trPr>
        <w:tc>
          <w:tcPr>
            <w:tcW w:w="1129" w:type="dxa"/>
            <w:vMerge/>
            <w:hideMark/>
          </w:tcPr>
          <w:p w14:paraId="09F1B343" w14:textId="77777777" w:rsidR="006D3CA0" w:rsidRPr="006D3CA0" w:rsidRDefault="006D3CA0" w:rsidP="006D3CA0">
            <w:pPr>
              <w:rPr>
                <w:lang w:val="en-US" w:eastAsia="zh-CN"/>
              </w:rPr>
            </w:pPr>
          </w:p>
        </w:tc>
        <w:tc>
          <w:tcPr>
            <w:tcW w:w="4536" w:type="dxa"/>
            <w:noWrap/>
            <w:hideMark/>
          </w:tcPr>
          <w:p w14:paraId="1876BC0D" w14:textId="77777777" w:rsidR="006D3CA0" w:rsidRPr="006D3CA0" w:rsidRDefault="006D3CA0" w:rsidP="006D3CA0">
            <w:pPr>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6D3CA0">
            <w:pPr>
              <w:rPr>
                <w:lang w:val="en-US" w:eastAsia="zh-CN"/>
              </w:rPr>
            </w:pPr>
            <w:r w:rsidRPr="006D3CA0">
              <w:rPr>
                <w:lang w:val="en-US" w:eastAsia="zh-CN"/>
              </w:rPr>
              <w:t>1</w:t>
            </w:r>
          </w:p>
        </w:tc>
      </w:tr>
      <w:tr w:rsidR="006D3CA0" w:rsidRPr="006D3CA0" w14:paraId="1B6F3EA9" w14:textId="77777777" w:rsidTr="00665419">
        <w:trPr>
          <w:trHeight w:val="240"/>
        </w:trPr>
        <w:tc>
          <w:tcPr>
            <w:tcW w:w="1129" w:type="dxa"/>
            <w:vMerge/>
            <w:hideMark/>
          </w:tcPr>
          <w:p w14:paraId="1CA4B3F6" w14:textId="77777777" w:rsidR="006D3CA0" w:rsidRPr="006D3CA0" w:rsidRDefault="006D3CA0" w:rsidP="006D3CA0">
            <w:pPr>
              <w:rPr>
                <w:lang w:val="en-US" w:eastAsia="zh-CN"/>
              </w:rPr>
            </w:pPr>
          </w:p>
        </w:tc>
        <w:tc>
          <w:tcPr>
            <w:tcW w:w="4536" w:type="dxa"/>
            <w:noWrap/>
            <w:hideMark/>
          </w:tcPr>
          <w:p w14:paraId="7598A627" w14:textId="77777777" w:rsidR="006D3CA0" w:rsidRPr="006D3CA0" w:rsidRDefault="006D3CA0" w:rsidP="006D3CA0">
            <w:pPr>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6D3CA0">
            <w:pPr>
              <w:rPr>
                <w:lang w:val="en-US" w:eastAsia="zh-CN"/>
              </w:rPr>
            </w:pPr>
            <w:r w:rsidRPr="006D3CA0">
              <w:rPr>
                <w:lang w:val="en-US" w:eastAsia="zh-CN"/>
              </w:rPr>
              <w:t>144x144</w:t>
            </w:r>
          </w:p>
        </w:tc>
      </w:tr>
      <w:tr w:rsidR="006D3CA0" w:rsidRPr="006D3CA0" w14:paraId="04B9E16B" w14:textId="77777777" w:rsidTr="00665419">
        <w:trPr>
          <w:trHeight w:val="240"/>
        </w:trPr>
        <w:tc>
          <w:tcPr>
            <w:tcW w:w="1129" w:type="dxa"/>
            <w:vMerge/>
            <w:hideMark/>
          </w:tcPr>
          <w:p w14:paraId="15C3A97F" w14:textId="77777777" w:rsidR="006D3CA0" w:rsidRPr="006D3CA0" w:rsidRDefault="006D3CA0" w:rsidP="006D3CA0">
            <w:pPr>
              <w:rPr>
                <w:lang w:val="en-US" w:eastAsia="zh-CN"/>
              </w:rPr>
            </w:pPr>
          </w:p>
        </w:tc>
        <w:tc>
          <w:tcPr>
            <w:tcW w:w="4536" w:type="dxa"/>
            <w:noWrap/>
            <w:hideMark/>
          </w:tcPr>
          <w:p w14:paraId="0E4A2749" w14:textId="77777777" w:rsidR="006D3CA0" w:rsidRPr="006D3CA0" w:rsidRDefault="006D3CA0" w:rsidP="006D3CA0">
            <w:pPr>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6D3CA0">
            <w:pPr>
              <w:rPr>
                <w:lang w:val="en-US" w:eastAsia="zh-CN"/>
              </w:rPr>
            </w:pPr>
          </w:p>
        </w:tc>
      </w:tr>
      <w:tr w:rsidR="006D3CA0" w:rsidRPr="006D3CA0" w14:paraId="23579554" w14:textId="77777777" w:rsidTr="00665419">
        <w:trPr>
          <w:trHeight w:val="240"/>
        </w:trPr>
        <w:tc>
          <w:tcPr>
            <w:tcW w:w="1129" w:type="dxa"/>
            <w:vMerge/>
            <w:hideMark/>
          </w:tcPr>
          <w:p w14:paraId="6A0968B6" w14:textId="77777777" w:rsidR="006D3CA0" w:rsidRPr="006D3CA0" w:rsidRDefault="006D3CA0" w:rsidP="006D3CA0">
            <w:pPr>
              <w:rPr>
                <w:lang w:val="en-US" w:eastAsia="zh-CN"/>
              </w:rPr>
            </w:pPr>
          </w:p>
        </w:tc>
        <w:tc>
          <w:tcPr>
            <w:tcW w:w="4536" w:type="dxa"/>
            <w:noWrap/>
            <w:hideMark/>
          </w:tcPr>
          <w:p w14:paraId="0602F9B8" w14:textId="77777777" w:rsidR="006D3CA0" w:rsidRPr="006D3CA0" w:rsidRDefault="006D3CA0" w:rsidP="006D3CA0">
            <w:pPr>
              <w:rPr>
                <w:lang w:val="en-US" w:eastAsia="zh-CN"/>
              </w:rPr>
            </w:pPr>
            <w:r w:rsidRPr="006D3CA0">
              <w:rPr>
                <w:lang w:val="en-US" w:eastAsia="zh-CN"/>
              </w:rPr>
              <w:t>Peak Memory Usage (Total)</w:t>
            </w:r>
          </w:p>
        </w:tc>
        <w:tc>
          <w:tcPr>
            <w:tcW w:w="3685" w:type="dxa"/>
            <w:noWrap/>
            <w:hideMark/>
          </w:tcPr>
          <w:p w14:paraId="3B32B50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F11A3C7" w14:textId="77777777" w:rsidTr="00665419">
        <w:trPr>
          <w:trHeight w:val="240"/>
        </w:trPr>
        <w:tc>
          <w:tcPr>
            <w:tcW w:w="1129" w:type="dxa"/>
            <w:vMerge/>
            <w:hideMark/>
          </w:tcPr>
          <w:p w14:paraId="72086B70" w14:textId="77777777" w:rsidR="006D3CA0" w:rsidRPr="006D3CA0" w:rsidRDefault="006D3CA0" w:rsidP="006D3CA0">
            <w:pPr>
              <w:rPr>
                <w:lang w:val="en-US" w:eastAsia="zh-CN"/>
              </w:rPr>
            </w:pPr>
          </w:p>
        </w:tc>
        <w:tc>
          <w:tcPr>
            <w:tcW w:w="4536" w:type="dxa"/>
            <w:noWrap/>
            <w:hideMark/>
          </w:tcPr>
          <w:p w14:paraId="480EA32B" w14:textId="77777777" w:rsidR="006D3CA0" w:rsidRPr="006D3CA0" w:rsidRDefault="006D3CA0" w:rsidP="006D3CA0">
            <w:pPr>
              <w:rPr>
                <w:lang w:val="en-US" w:eastAsia="zh-CN"/>
              </w:rPr>
            </w:pPr>
            <w:r w:rsidRPr="006D3CA0">
              <w:rPr>
                <w:lang w:val="en-US" w:eastAsia="zh-CN"/>
              </w:rPr>
              <w:t>Peak Memory Usage (per Model)</w:t>
            </w:r>
          </w:p>
        </w:tc>
        <w:tc>
          <w:tcPr>
            <w:tcW w:w="3685" w:type="dxa"/>
            <w:noWrap/>
            <w:hideMark/>
          </w:tcPr>
          <w:p w14:paraId="74968FA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3A1C3ED" w14:textId="77777777" w:rsidTr="00665419">
        <w:trPr>
          <w:trHeight w:val="240"/>
        </w:trPr>
        <w:tc>
          <w:tcPr>
            <w:tcW w:w="1129" w:type="dxa"/>
            <w:vMerge/>
            <w:hideMark/>
          </w:tcPr>
          <w:p w14:paraId="72C4E66D" w14:textId="77777777" w:rsidR="006D3CA0" w:rsidRPr="006D3CA0" w:rsidRDefault="006D3CA0" w:rsidP="006D3CA0">
            <w:pPr>
              <w:rPr>
                <w:lang w:val="en-US" w:eastAsia="zh-CN"/>
              </w:rPr>
            </w:pPr>
          </w:p>
        </w:tc>
        <w:tc>
          <w:tcPr>
            <w:tcW w:w="4536" w:type="dxa"/>
            <w:noWrap/>
            <w:hideMark/>
          </w:tcPr>
          <w:p w14:paraId="06C8DB56" w14:textId="77777777" w:rsidR="006D3CA0" w:rsidRPr="006D3CA0" w:rsidRDefault="006D3CA0" w:rsidP="006D3CA0">
            <w:pPr>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6D3CA0">
            <w:pPr>
              <w:rPr>
                <w:lang w:val="en-US" w:eastAsia="zh-CN"/>
              </w:rPr>
            </w:pPr>
          </w:p>
        </w:tc>
      </w:tr>
      <w:tr w:rsidR="006D3CA0" w:rsidRPr="006D3CA0" w14:paraId="00AC8BA1" w14:textId="77777777" w:rsidTr="00665419">
        <w:trPr>
          <w:trHeight w:val="240"/>
        </w:trPr>
        <w:tc>
          <w:tcPr>
            <w:tcW w:w="1129" w:type="dxa"/>
            <w:vMerge/>
            <w:hideMark/>
          </w:tcPr>
          <w:p w14:paraId="2FE64379" w14:textId="77777777" w:rsidR="006D3CA0" w:rsidRPr="006D3CA0" w:rsidRDefault="006D3CA0" w:rsidP="006D3CA0">
            <w:pPr>
              <w:rPr>
                <w:lang w:val="en-US" w:eastAsia="zh-CN"/>
              </w:rPr>
            </w:pPr>
          </w:p>
        </w:tc>
        <w:tc>
          <w:tcPr>
            <w:tcW w:w="4536" w:type="dxa"/>
            <w:noWrap/>
            <w:hideMark/>
          </w:tcPr>
          <w:p w14:paraId="2FB753C5" w14:textId="77777777" w:rsidR="006D3CA0" w:rsidRPr="006D3CA0" w:rsidRDefault="006D3CA0" w:rsidP="006D3CA0">
            <w:pPr>
              <w:rPr>
                <w:lang w:val="en-US" w:eastAsia="zh-CN"/>
              </w:rPr>
            </w:pPr>
            <w:r w:rsidRPr="006D3CA0">
              <w:rPr>
                <w:lang w:val="en-US" w:eastAsia="zh-CN"/>
              </w:rPr>
              <w:t xml:space="preserve">Other information: </w:t>
            </w:r>
          </w:p>
        </w:tc>
        <w:tc>
          <w:tcPr>
            <w:tcW w:w="3685" w:type="dxa"/>
            <w:noWrap/>
            <w:hideMark/>
          </w:tcPr>
          <w:p w14:paraId="27158C1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1DC44C43" w14:textId="77777777" w:rsidTr="00665419">
        <w:trPr>
          <w:trHeight w:val="240"/>
        </w:trPr>
        <w:tc>
          <w:tcPr>
            <w:tcW w:w="1129" w:type="dxa"/>
            <w:vMerge/>
            <w:hideMark/>
          </w:tcPr>
          <w:p w14:paraId="76754C38" w14:textId="77777777" w:rsidR="006D3CA0" w:rsidRPr="006D3CA0" w:rsidRDefault="006D3CA0" w:rsidP="006D3CA0">
            <w:pPr>
              <w:rPr>
                <w:lang w:val="en-US" w:eastAsia="zh-CN"/>
              </w:rPr>
            </w:pPr>
          </w:p>
        </w:tc>
        <w:tc>
          <w:tcPr>
            <w:tcW w:w="4536" w:type="dxa"/>
            <w:noWrap/>
            <w:hideMark/>
          </w:tcPr>
          <w:p w14:paraId="0CF9EB0C"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6ABADD2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p w14:paraId="6FBAADF9" w14:textId="1D5CFFA2" w:rsidR="006D3CA0" w:rsidRDefault="006D3CA0" w:rsidP="006D3CA0">
      <w:pPr>
        <w:rPr>
          <w:lang w:eastAsia="zh-CN"/>
        </w:rPr>
      </w:pPr>
    </w:p>
    <w:p w14:paraId="13C7B71B" w14:textId="642FD400" w:rsidR="006D3CA0" w:rsidRDefault="006D3CA0" w:rsidP="006D3CA0">
      <w:pPr>
        <w:rPr>
          <w:lang w:eastAsia="zh-CN"/>
        </w:rPr>
      </w:pPr>
      <w:r>
        <w:rPr>
          <w:lang w:eastAsia="zh-CN"/>
        </w:rPr>
        <w:t>What is the benefit (in terms of gain) of the multistage training? Approximately 0.5%</w:t>
      </w:r>
    </w:p>
    <w:p w14:paraId="19E4FC7D" w14:textId="419599FE" w:rsidR="006D3CA0" w:rsidRDefault="006D3CA0" w:rsidP="006D3CA0">
      <w:pPr>
        <w:rPr>
          <w:lang w:eastAsia="zh-CN"/>
        </w:rPr>
      </w:pPr>
      <w:r>
        <w:rPr>
          <w:lang w:eastAsia="zh-CN"/>
        </w:rPr>
        <w:t xml:space="preserve">Why is a switch between L1 and L2 loss performed in different stages of training? </w:t>
      </w:r>
      <w:r w:rsidR="00665419">
        <w:rPr>
          <w:lang w:eastAsia="zh-CN"/>
        </w:rPr>
        <w:t>Was found experimentally to give advantage.</w:t>
      </w:r>
    </w:p>
    <w:p w14:paraId="23416CFB" w14:textId="289E085D" w:rsidR="00665419" w:rsidRDefault="00665419" w:rsidP="006D3CA0">
      <w:pPr>
        <w:rPr>
          <w:lang w:eastAsia="zh-CN"/>
        </w:rPr>
      </w:pPr>
      <w:r>
        <w:rPr>
          <w:lang w:eastAsia="zh-CN"/>
        </w:rPr>
        <w:t>No specific action.</w:t>
      </w:r>
    </w:p>
    <w:p w14:paraId="4E7DC1B5" w14:textId="0E71FA94" w:rsidR="001919D1" w:rsidRPr="00A35725" w:rsidRDefault="001919D1" w:rsidP="001919D1">
      <w:pPr>
        <w:rPr>
          <w:lang w:val="en-US"/>
        </w:rPr>
      </w:pPr>
    </w:p>
    <w:p w14:paraId="3BAE9BEC" w14:textId="046A7A8B" w:rsidR="00185B52" w:rsidRDefault="007D4061" w:rsidP="0048675E">
      <w:pPr>
        <w:pStyle w:val="berschrift9"/>
      </w:pPr>
      <w:hyperlink r:id="rId455"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Xidian Univ.), Y. Liu, M. Li (OPPO)]</w:t>
      </w:r>
    </w:p>
    <w:p w14:paraId="502427AC" w14:textId="77777777"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we modify the basic unit of MMSDAB proposed by JVET-AA0065 and add spatial attention into MMSDAB to make MMSDANet lightweight, called LMSDANet.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1F8ECC95" w14:textId="77777777" w:rsidR="00665419" w:rsidRPr="00665419" w:rsidRDefault="00665419" w:rsidP="00665419">
      <w:pPr>
        <w:rPr>
          <w:lang w:val="x-none" w:bidi="en-US"/>
        </w:rPr>
      </w:pPr>
      <w:r w:rsidRPr="00665419">
        <w:t>In LMSDAB, the branch used to extract multi-scale information is simplified from MMSDAB.</w:t>
      </w:r>
      <w:r w:rsidRPr="00665419">
        <w:rPr>
          <w:lang w:val="x-none" w:bidi="en-US"/>
        </w:rPr>
        <w:t xml:space="preserve"> As shown in Fig. 3,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p>
    <w:p w14:paraId="444B2CE5" w14:textId="122071CA" w:rsidR="00665419" w:rsidRPr="00665419" w:rsidRDefault="00665419" w:rsidP="00665419">
      <w:r w:rsidRPr="00665419">
        <w:rPr>
          <w:noProof/>
        </w:rPr>
        <w:lastRenderedPageBreak/>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77777777" w:rsidR="00665419" w:rsidRPr="00665419" w:rsidRDefault="00665419" w:rsidP="00665419">
      <w:pPr>
        <w:rPr>
          <w:lang w:val="x-none" w:bidi="en-US"/>
        </w:rPr>
      </w:pPr>
      <w:r w:rsidRPr="00665419">
        <w:rPr>
          <w:lang w:val="x-none" w:bidi="en-US"/>
        </w:rPr>
        <w:t>Fig. 1 Network architecture of the proposed LMSDANet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77777777" w:rsidR="00665419" w:rsidRPr="00665419" w:rsidRDefault="00665419" w:rsidP="00665419">
      <w:pPr>
        <w:rPr>
          <w:lang w:val="x-none" w:bidi="en-US"/>
        </w:rPr>
      </w:pPr>
      <w:r w:rsidRPr="00665419">
        <w:rPr>
          <w:lang w:val="x-none" w:bidi="en-US"/>
        </w:rPr>
        <w:t>Fig. 2 Network architecture of the proposed LMSDANet for UV channel.</w:t>
      </w:r>
    </w:p>
    <w:p w14:paraId="64F427E6" w14:textId="77777777" w:rsidR="00665419" w:rsidRPr="00665419" w:rsidRDefault="00665419" w:rsidP="00665419"/>
    <w:p w14:paraId="05AB858A" w14:textId="406F6301" w:rsidR="00665419" w:rsidRPr="00665419" w:rsidRDefault="00665419" w:rsidP="00665419">
      <w:r w:rsidRPr="00665419">
        <w:rPr>
          <w:noProof/>
        </w:rPr>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77777777" w:rsidR="00665419" w:rsidRPr="00665419" w:rsidRDefault="00665419" w:rsidP="00665419">
      <w:pPr>
        <w:rPr>
          <w:lang w:val="x-none" w:bidi="en-US"/>
        </w:rPr>
      </w:pPr>
      <w:r w:rsidRPr="00665419">
        <w:rPr>
          <w:lang w:val="x-none" w:bidi="en-US"/>
        </w:rPr>
        <w:t>Fig. 3 Network architecture of the modified MMSDAB (LMSDAB).</w:t>
      </w:r>
    </w:p>
    <w:p w14:paraId="3A393FD6" w14:textId="77777777" w:rsidR="00665419" w:rsidRPr="00665419" w:rsidRDefault="00665419" w:rsidP="00665419">
      <w:pPr>
        <w:rPr>
          <w:lang w:val="x-none" w:bidi="en-US"/>
        </w:rPr>
      </w:pPr>
      <w:r w:rsidRPr="00665419">
        <w:rPr>
          <w:lang w:val="x-none" w:bidi="en-US"/>
        </w:rPr>
        <w:lastRenderedPageBreak/>
        <w:t>As shown in Figure 4,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59">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77777777" w:rsidR="00665419" w:rsidRPr="00665419" w:rsidRDefault="00665419" w:rsidP="00665419">
      <w:pPr>
        <w:rPr>
          <w:lang w:val="x-none" w:bidi="en-US"/>
        </w:rPr>
      </w:pPr>
      <w:r w:rsidRPr="00665419">
        <w:rPr>
          <w:lang w:val="x-none" w:bidi="en-US"/>
        </w:rPr>
        <w:t>Fig. 4 Network architecture of the MSSAB.</w:t>
      </w:r>
    </w:p>
    <w:tbl>
      <w:tblPr>
        <w:tblW w:w="9340" w:type="dxa"/>
        <w:tblLook w:val="04A0" w:firstRow="1" w:lastRow="0" w:firstColumn="1" w:lastColumn="0" w:noHBand="0" w:noVBand="1"/>
      </w:tblPr>
      <w:tblGrid>
        <w:gridCol w:w="1268"/>
        <w:gridCol w:w="4522"/>
        <w:gridCol w:w="3550"/>
      </w:tblGrid>
      <w:tr w:rsidR="00665419" w:rsidRPr="00665419" w14:paraId="40186A7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665419" w:rsidRDefault="00665419" w:rsidP="00665419">
            <w:pPr>
              <w:rPr>
                <w:b/>
                <w:bCs/>
                <w:u w:val="single"/>
                <w:lang w:val="en-US"/>
              </w:rPr>
            </w:pPr>
            <w:r w:rsidRPr="00665419">
              <w:rPr>
                <w:b/>
                <w:bCs/>
                <w:u w:val="single"/>
                <w:lang w:val="en-US"/>
              </w:rPr>
              <w:t>Network Information in Inference Stage</w:t>
            </w:r>
          </w:p>
        </w:tc>
      </w:tr>
      <w:tr w:rsidR="00665419" w:rsidRPr="00665419" w14:paraId="065B5CA8"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665419">
            <w:pPr>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665419">
            <w:pPr>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665419">
            <w:pPr>
              <w:rPr>
                <w:lang w:val="en-US"/>
              </w:rPr>
            </w:pPr>
            <w:r w:rsidRPr="00665419">
              <w:rPr>
                <w:lang w:val="en-US"/>
              </w:rPr>
              <w:t xml:space="preserve">Intel Core i9 12900k @3.9GHz </w:t>
            </w:r>
          </w:p>
        </w:tc>
      </w:tr>
      <w:tr w:rsidR="00665419" w:rsidRPr="00665419" w14:paraId="39DFC4C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79FE507A"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665419">
            <w:pPr>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665419">
            <w:pPr>
              <w:rPr>
                <w:lang w:val="en-US"/>
              </w:rPr>
            </w:pPr>
            <w:r w:rsidRPr="00665419">
              <w:rPr>
                <w:lang w:val="en-US"/>
              </w:rPr>
              <w:t>LibTorch v1.8</w:t>
            </w:r>
          </w:p>
        </w:tc>
      </w:tr>
      <w:tr w:rsidR="00665419" w:rsidRPr="00665419" w14:paraId="3B0DA1E7"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8C1347"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665419">
            <w:pPr>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665419">
            <w:pPr>
              <w:rPr>
                <w:lang w:val="en-US"/>
              </w:rPr>
            </w:pPr>
            <w:r w:rsidRPr="00665419">
              <w:rPr>
                <w:lang w:val="en-US"/>
              </w:rPr>
              <w:t>0</w:t>
            </w:r>
          </w:p>
        </w:tc>
      </w:tr>
      <w:tr w:rsidR="00665419" w:rsidRPr="00665419" w14:paraId="55743E8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1508E5A0"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665419">
            <w:pPr>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665419">
            <w:pPr>
              <w:rPr>
                <w:lang w:val="en-US"/>
              </w:rPr>
            </w:pPr>
            <w:r w:rsidRPr="00665419">
              <w:rPr>
                <w:lang w:val="en-US"/>
              </w:rPr>
              <w:t>luma up-sampling model: 1.13M/model</w:t>
            </w:r>
          </w:p>
          <w:p w14:paraId="78404A6D" w14:textId="77777777" w:rsidR="00665419" w:rsidRPr="00665419" w:rsidRDefault="00665419" w:rsidP="00665419">
            <w:pPr>
              <w:rPr>
                <w:lang w:val="en-US"/>
              </w:rPr>
            </w:pPr>
            <w:r w:rsidRPr="00665419">
              <w:rPr>
                <w:lang w:val="en-US"/>
              </w:rPr>
              <w:t>chroma up-sampling model: 1.18M/model</w:t>
            </w:r>
          </w:p>
        </w:tc>
      </w:tr>
      <w:tr w:rsidR="00665419" w:rsidRPr="00665419" w14:paraId="16A15F7A"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7903994"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665419">
            <w:pPr>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665419">
            <w:pPr>
              <w:rPr>
                <w:lang w:val="en-US"/>
              </w:rPr>
            </w:pPr>
            <w:r w:rsidRPr="00665419">
              <w:rPr>
                <w:lang w:val="en-US"/>
              </w:rPr>
              <w:t>17.5M</w:t>
            </w:r>
          </w:p>
        </w:tc>
      </w:tr>
      <w:tr w:rsidR="00665419" w:rsidRPr="00665419" w14:paraId="56CCEB7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7D886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665419">
            <w:pPr>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665419">
            <w:pPr>
              <w:rPr>
                <w:lang w:val="en-US"/>
              </w:rPr>
            </w:pPr>
            <w:r w:rsidRPr="00665419">
              <w:rPr>
                <w:lang w:val="en-US"/>
              </w:rPr>
              <w:t>32 (F)</w:t>
            </w:r>
          </w:p>
        </w:tc>
      </w:tr>
      <w:tr w:rsidR="00665419" w:rsidRPr="00665419" w14:paraId="4A707BD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E72C319"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665419">
            <w:pPr>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665419">
            <w:pPr>
              <w:rPr>
                <w:lang w:val="en-US"/>
              </w:rPr>
            </w:pPr>
            <w:r w:rsidRPr="00665419">
              <w:rPr>
                <w:lang w:val="en-US"/>
              </w:rPr>
              <w:t xml:space="preserve">15 models in total: 67 MB </w:t>
            </w:r>
          </w:p>
        </w:tc>
      </w:tr>
      <w:tr w:rsidR="00665419" w:rsidRPr="00665419" w14:paraId="0A92D91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4B94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665419">
            <w:pPr>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665419">
            <w:pPr>
              <w:rPr>
                <w:lang w:val="en-US"/>
              </w:rPr>
            </w:pPr>
            <w:r w:rsidRPr="00665419">
              <w:rPr>
                <w:lang w:val="en-US"/>
              </w:rPr>
              <w:t>964kMAC/pixel</w:t>
            </w:r>
          </w:p>
        </w:tc>
      </w:tr>
      <w:tr w:rsidR="00665419" w:rsidRPr="00665419" w14:paraId="4BB08079"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665419">
            <w:pPr>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665419">
            <w:pPr>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665419">
            <w:pPr>
              <w:rPr>
                <w:lang w:val="en-US"/>
              </w:rPr>
            </w:pPr>
            <w:r w:rsidRPr="00665419">
              <w:rPr>
                <w:lang w:val="en-US"/>
              </w:rPr>
              <w:t>91 for up-sampling the luma, 92 for up-sampling the chroma</w:t>
            </w:r>
          </w:p>
        </w:tc>
      </w:tr>
      <w:tr w:rsidR="00665419" w:rsidRPr="00665419" w14:paraId="6D0AC5C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665419">
            <w:pPr>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665419">
            <w:pPr>
              <w:rPr>
                <w:lang w:val="en-US"/>
              </w:rPr>
            </w:pPr>
            <w:r w:rsidRPr="00665419">
              <w:rPr>
                <w:lang w:val="en-US"/>
              </w:rPr>
              <w:t>0</w:t>
            </w:r>
          </w:p>
        </w:tc>
      </w:tr>
      <w:tr w:rsidR="00665419" w:rsidRPr="00665419" w14:paraId="7D36FF56"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665419">
            <w:pPr>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665419">
            <w:pPr>
              <w:rPr>
                <w:lang w:val="en-US"/>
              </w:rPr>
            </w:pPr>
            <w:r w:rsidRPr="00665419">
              <w:rPr>
                <w:lang w:val="en-US"/>
              </w:rPr>
              <w:t>1</w:t>
            </w:r>
          </w:p>
        </w:tc>
      </w:tr>
      <w:tr w:rsidR="00665419" w:rsidRPr="00665419" w14:paraId="454796DF"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665419">
            <w:pPr>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665419">
            <w:pPr>
              <w:rPr>
                <w:lang w:val="en-US"/>
              </w:rPr>
            </w:pPr>
            <w:r w:rsidRPr="00665419">
              <w:rPr>
                <w:lang w:val="en-US"/>
              </w:rPr>
              <w:t>Whole frame</w:t>
            </w:r>
          </w:p>
        </w:tc>
      </w:tr>
    </w:tbl>
    <w:p w14:paraId="00D92473" w14:textId="5F13E45E" w:rsidR="00665419" w:rsidRPr="00665419" w:rsidRDefault="00665419" w:rsidP="00665419"/>
    <w:tbl>
      <w:tblPr>
        <w:tblW w:w="9340" w:type="dxa"/>
        <w:tblLook w:val="04A0" w:firstRow="1" w:lastRow="0" w:firstColumn="1" w:lastColumn="0" w:noHBand="0" w:noVBand="1"/>
      </w:tblPr>
      <w:tblGrid>
        <w:gridCol w:w="1268"/>
        <w:gridCol w:w="4096"/>
        <w:gridCol w:w="3976"/>
      </w:tblGrid>
      <w:tr w:rsidR="00665419" w:rsidRPr="00665419" w14:paraId="3E0B749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665419" w:rsidRDefault="00665419" w:rsidP="00665419">
            <w:pPr>
              <w:rPr>
                <w:b/>
                <w:bCs/>
                <w:u w:val="single"/>
                <w:lang w:val="en-US"/>
              </w:rPr>
            </w:pPr>
            <w:r w:rsidRPr="00665419">
              <w:rPr>
                <w:b/>
                <w:bCs/>
                <w:u w:val="single"/>
                <w:lang w:val="en-US"/>
              </w:rPr>
              <w:t>Network Information in Training Stage</w:t>
            </w:r>
          </w:p>
        </w:tc>
      </w:tr>
      <w:tr w:rsidR="00665419" w:rsidRPr="00665419" w14:paraId="0B41648C"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665419">
            <w:pPr>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665419">
            <w:pPr>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665419">
            <w:pPr>
              <w:rPr>
                <w:lang w:val="en-US"/>
              </w:rPr>
            </w:pPr>
            <w:r w:rsidRPr="00665419">
              <w:rPr>
                <w:lang w:val="en-US"/>
              </w:rPr>
              <w:t>GPU: NVIDIA 3090 24GB</w:t>
            </w:r>
          </w:p>
        </w:tc>
      </w:tr>
      <w:tr w:rsidR="00665419" w:rsidRPr="00665419" w14:paraId="6E8DC029"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6BAF9C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665419">
            <w:pPr>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665419">
            <w:pPr>
              <w:rPr>
                <w:lang w:val="en-US"/>
              </w:rPr>
            </w:pPr>
            <w:r w:rsidRPr="00665419">
              <w:rPr>
                <w:lang w:val="en-US"/>
              </w:rPr>
              <w:t>PyTorch v1.9</w:t>
            </w:r>
          </w:p>
        </w:tc>
      </w:tr>
      <w:tr w:rsidR="00665419" w:rsidRPr="00665419" w14:paraId="6F4B511D"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F11E8D8"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665419">
            <w:pPr>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665419">
            <w:pPr>
              <w:rPr>
                <w:lang w:val="en-US"/>
              </w:rPr>
            </w:pPr>
            <w:r w:rsidRPr="00665419">
              <w:rPr>
                <w:lang w:val="en-US"/>
              </w:rPr>
              <w:t>1</w:t>
            </w:r>
          </w:p>
        </w:tc>
      </w:tr>
      <w:tr w:rsidR="00665419" w:rsidRPr="00665419" w14:paraId="6A4C09B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3773C7C3"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665419">
            <w:pPr>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665419">
            <w:pPr>
              <w:rPr>
                <w:lang w:val="en-US"/>
              </w:rPr>
            </w:pPr>
            <w:r w:rsidRPr="00665419">
              <w:rPr>
                <w:lang w:val="en-US"/>
              </w:rPr>
              <w:t>luma:50, chroma:50</w:t>
            </w:r>
          </w:p>
        </w:tc>
      </w:tr>
      <w:tr w:rsidR="00665419" w:rsidRPr="00665419" w14:paraId="32073BE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21CE01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665419">
            <w:pPr>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665419">
            <w:pPr>
              <w:rPr>
                <w:lang w:val="en-US"/>
              </w:rPr>
            </w:pPr>
            <w:r w:rsidRPr="00665419">
              <w:rPr>
                <w:lang w:val="en-US"/>
              </w:rPr>
              <w:t>64</w:t>
            </w:r>
          </w:p>
        </w:tc>
      </w:tr>
      <w:tr w:rsidR="00665419" w:rsidRPr="00665419" w14:paraId="6752B61F"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A912CC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665419">
            <w:pPr>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665419">
            <w:pPr>
              <w:rPr>
                <w:lang w:val="en-US"/>
              </w:rPr>
            </w:pPr>
            <w:r w:rsidRPr="00665419">
              <w:rPr>
                <w:lang w:val="en-US"/>
              </w:rPr>
              <w:t>26h/model</w:t>
            </w:r>
          </w:p>
        </w:tc>
      </w:tr>
      <w:tr w:rsidR="00665419" w:rsidRPr="00665419" w14:paraId="09C1CE54"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21AF6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665419">
            <w:pPr>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665419">
            <w:pPr>
              <w:rPr>
                <w:lang w:val="en-US"/>
              </w:rPr>
            </w:pPr>
            <w:r w:rsidRPr="00665419">
              <w:rPr>
                <w:lang w:val="en-US"/>
              </w:rPr>
              <w:t>DIV2K, BVI_DVC</w:t>
            </w:r>
          </w:p>
        </w:tc>
      </w:tr>
      <w:tr w:rsidR="00665419" w:rsidRPr="00665419" w14:paraId="55EA6D9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1520B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665419">
            <w:pPr>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665419">
            <w:pPr>
              <w:rPr>
                <w:lang w:val="en-US"/>
              </w:rPr>
            </w:pPr>
            <w:r w:rsidRPr="00665419">
              <w:rPr>
                <w:lang w:val="en-US"/>
              </w:rPr>
              <w:t>VTM-11.0_NNVC-2.0 + new MCTF, QP {22, 27, 32, 37, 42}</w:t>
            </w:r>
          </w:p>
        </w:tc>
      </w:tr>
      <w:tr w:rsidR="00665419" w:rsidRPr="00665419" w14:paraId="4327F079" w14:textId="77777777" w:rsidTr="00665419">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665419">
            <w:pPr>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665419">
            <w:pPr>
              <w:rPr>
                <w:lang w:val="en-US"/>
              </w:rPr>
            </w:pPr>
            <w:r w:rsidRPr="00665419">
              <w:rPr>
                <w:lang w:val="en-US"/>
              </w:rPr>
              <w:t>L2</w:t>
            </w:r>
          </w:p>
        </w:tc>
      </w:tr>
      <w:tr w:rsidR="00665419" w:rsidRPr="00665419" w14:paraId="4C2C1A3C"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665419">
            <w:pPr>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665419">
            <w:pPr>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665419">
            <w:pPr>
              <w:rPr>
                <w:lang w:val="en-US"/>
              </w:rPr>
            </w:pPr>
          </w:p>
        </w:tc>
      </w:tr>
      <w:tr w:rsidR="00665419" w:rsidRPr="00665419" w14:paraId="617F82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665419">
            <w:pPr>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665419">
            <w:pPr>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665419">
            <w:pPr>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665419">
            <w:pPr>
              <w:rPr>
                <w:lang w:val="en-US"/>
              </w:rPr>
            </w:pPr>
            <w:r w:rsidRPr="00665419">
              <w:rPr>
                <w:lang w:val="en-US"/>
              </w:rPr>
              <w:t>1e-4</w:t>
            </w:r>
          </w:p>
        </w:tc>
      </w:tr>
      <w:tr w:rsidR="00665419" w:rsidRPr="00665419" w14:paraId="40B2FB82"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665419">
            <w:pPr>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665419">
            <w:pPr>
              <w:rPr>
                <w:lang w:val="en-US"/>
              </w:rPr>
            </w:pPr>
            <w:r w:rsidRPr="00665419">
              <w:rPr>
                <w:lang w:val="en-US"/>
              </w:rPr>
              <w:t>ADAM</w:t>
            </w:r>
          </w:p>
        </w:tc>
      </w:tr>
      <w:tr w:rsidR="00665419" w:rsidRPr="00665419" w14:paraId="3A4B57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665419">
            <w:pPr>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665419">
            <w:pPr>
              <w:rPr>
                <w:lang w:val="en-US"/>
              </w:rPr>
            </w:pPr>
          </w:p>
        </w:tc>
      </w:tr>
      <w:tr w:rsidR="00665419" w:rsidRPr="00665419" w14:paraId="74C0FF4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665419">
            <w:pPr>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665419">
            <w:pPr>
              <w:rPr>
                <w:lang w:val="en-US"/>
              </w:rPr>
            </w:pPr>
          </w:p>
        </w:tc>
      </w:tr>
    </w:tbl>
    <w:p w14:paraId="03EBDE8C" w14:textId="557C004D" w:rsidR="001919D1" w:rsidRPr="00A35725" w:rsidRDefault="006A5B01" w:rsidP="001919D1">
      <w:pPr>
        <w:rPr>
          <w:lang w:val="en-US"/>
        </w:rPr>
      </w:pPr>
      <w:r w:rsidRPr="00A35725">
        <w:rPr>
          <w:highlight w:val="yellow"/>
          <w:lang w:val="en-US"/>
        </w:rPr>
        <w:t>Investigate in EE</w:t>
      </w:r>
      <w:r>
        <w:rPr>
          <w:lang w:val="en-US"/>
        </w:rPr>
        <w:t xml:space="preserve"> (replacing the previous EE1-2.2 which was a much more complex version)</w:t>
      </w:r>
    </w:p>
    <w:p w14:paraId="274583D7" w14:textId="1939691E" w:rsidR="00B0633D" w:rsidRDefault="007D4061" w:rsidP="0048675E">
      <w:pPr>
        <w:pStyle w:val="berschrift9"/>
      </w:pPr>
      <w:hyperlink r:id="rId460"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Yoo, J. Lim, S. Kim (LGE)]</w:t>
      </w:r>
    </w:p>
    <w:p w14:paraId="3E1AB139" w14:textId="77777777" w:rsidR="00895678" w:rsidRPr="00895678" w:rsidRDefault="00895678" w:rsidP="00895678">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w:t>
      </w:r>
      <w:r w:rsidRPr="00895678">
        <w:rPr>
          <w:lang w:val="en-US"/>
        </w:rPr>
        <w:lastRenderedPageBreak/>
        <w:t>sampling the current picture to the original picture size</w:t>
      </w:r>
      <w:r w:rsidRPr="00895678">
        <w:t>. The experimental results are shown as follows;</w:t>
      </w:r>
    </w:p>
    <w:p w14:paraId="210DAAA8" w14:textId="77777777" w:rsidR="00895678" w:rsidRPr="00895678" w:rsidRDefault="00895678" w:rsidP="00B3778F">
      <w:pPr>
        <w:numPr>
          <w:ilvl w:val="0"/>
          <w:numId w:val="45"/>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B3778F">
      <w:pPr>
        <w:numPr>
          <w:ilvl w:val="1"/>
          <w:numId w:val="69"/>
        </w:numPr>
      </w:pPr>
      <w:r w:rsidRPr="00895678">
        <w:t>AI: -0.55% (Y), 5.02% (U), 3.83% (V), 99% (EncT), 90% (DecT)</w:t>
      </w:r>
    </w:p>
    <w:p w14:paraId="77CF41DA" w14:textId="77777777" w:rsidR="00895678" w:rsidRPr="00895678" w:rsidRDefault="00895678" w:rsidP="00B3778F">
      <w:pPr>
        <w:numPr>
          <w:ilvl w:val="1"/>
          <w:numId w:val="69"/>
        </w:numPr>
      </w:pPr>
      <w:r w:rsidRPr="00895678">
        <w:t>RA: -1.07% (Y), 3.76% (U), 3.23% (V), 92% (EncT), 79% (DecT)</w:t>
      </w:r>
    </w:p>
    <w:p w14:paraId="651E40AE" w14:textId="77777777" w:rsidR="00895678" w:rsidRPr="00895678" w:rsidRDefault="00895678" w:rsidP="00B3778F">
      <w:pPr>
        <w:numPr>
          <w:ilvl w:val="0"/>
          <w:numId w:val="45"/>
        </w:numPr>
      </w:pPr>
      <w:r w:rsidRPr="00895678">
        <w:rPr>
          <w:rFonts w:hint="eastAsia"/>
        </w:rPr>
        <w:t xml:space="preserve">Test </w:t>
      </w:r>
      <w:r w:rsidRPr="00895678">
        <w:t>2 (Test1 + increasing RPR filters)</w:t>
      </w:r>
    </w:p>
    <w:p w14:paraId="54A4300C" w14:textId="77777777" w:rsidR="00895678" w:rsidRPr="00895678" w:rsidRDefault="00895678" w:rsidP="00B3778F">
      <w:pPr>
        <w:numPr>
          <w:ilvl w:val="1"/>
          <w:numId w:val="70"/>
        </w:numPr>
      </w:pPr>
      <w:r w:rsidRPr="00895678">
        <w:t>AI: -0.55% (Y), 5.00% (U), 3.86% (V), 100% (EncT), 91% (DecT)</w:t>
      </w:r>
    </w:p>
    <w:p w14:paraId="39D41839" w14:textId="77777777" w:rsidR="00895678" w:rsidRPr="00895678" w:rsidRDefault="00895678" w:rsidP="00B3778F">
      <w:pPr>
        <w:numPr>
          <w:ilvl w:val="1"/>
          <w:numId w:val="70"/>
        </w:numPr>
      </w:pPr>
      <w:r w:rsidRPr="00895678">
        <w:t>RA: -1.11% (Y), 3.71% (U), 3.18% (V), 92% (EncT), 79% (DecT)</w:t>
      </w:r>
    </w:p>
    <w:p w14:paraId="18B210B6" w14:textId="77777777" w:rsidR="00895678" w:rsidRPr="00895678" w:rsidRDefault="00895678" w:rsidP="00B3778F">
      <w:pPr>
        <w:numPr>
          <w:ilvl w:val="0"/>
          <w:numId w:val="45"/>
        </w:numPr>
      </w:pPr>
      <w:r w:rsidRPr="00895678">
        <w:rPr>
          <w:rFonts w:hint="eastAsia"/>
        </w:rPr>
        <w:t xml:space="preserve">Test </w:t>
      </w:r>
      <w:r w:rsidRPr="00895678">
        <w:t>3 (Test2 + increasing post-filter)</w:t>
      </w:r>
    </w:p>
    <w:p w14:paraId="0237CCF8" w14:textId="77777777" w:rsidR="00895678" w:rsidRPr="00895678" w:rsidRDefault="00895678" w:rsidP="00B3778F">
      <w:pPr>
        <w:numPr>
          <w:ilvl w:val="1"/>
          <w:numId w:val="70"/>
        </w:numPr>
      </w:pPr>
      <w:r w:rsidRPr="00895678">
        <w:t>AI: -0.57% (Y), 4.60% (U), 3.55% (V), 99% (EncT), 91% (DecT)</w:t>
      </w:r>
    </w:p>
    <w:p w14:paraId="31BEF812" w14:textId="77777777" w:rsidR="00895678" w:rsidRPr="00895678" w:rsidRDefault="00895678" w:rsidP="00B3778F">
      <w:pPr>
        <w:numPr>
          <w:ilvl w:val="1"/>
          <w:numId w:val="70"/>
        </w:numPr>
      </w:pPr>
      <w:r w:rsidRPr="00895678">
        <w:t>RA: -1.12% (Y), 3.36% (U), 2.81% (V), 91% (EncT), 79% (DecT)</w:t>
      </w:r>
    </w:p>
    <w:p w14:paraId="063FAA4E" w14:textId="77777777" w:rsidR="00895678" w:rsidRPr="00895678" w:rsidRDefault="00895678" w:rsidP="00B3778F">
      <w:pPr>
        <w:numPr>
          <w:ilvl w:val="0"/>
          <w:numId w:val="45"/>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B3778F">
      <w:pPr>
        <w:numPr>
          <w:ilvl w:val="1"/>
          <w:numId w:val="70"/>
        </w:numPr>
      </w:pPr>
      <w:r w:rsidRPr="00895678">
        <w:t>AI: -0.57% (Y), 4.60% (U), 3.55% (V), 99% (EncT), 91% (DecT)</w:t>
      </w:r>
    </w:p>
    <w:p w14:paraId="4EB45FB1" w14:textId="77777777" w:rsidR="00895678" w:rsidRPr="00895678" w:rsidRDefault="00895678" w:rsidP="00B3778F">
      <w:pPr>
        <w:numPr>
          <w:ilvl w:val="1"/>
          <w:numId w:val="70"/>
        </w:numPr>
      </w:pPr>
      <w:r w:rsidRPr="00895678">
        <w:t>RA: -1.12% (Y), 3.34% (U), 2.80% (V), 92% (EncT), 79% (DecT)</w:t>
      </w:r>
    </w:p>
    <w:p w14:paraId="78C7F5F2" w14:textId="77777777" w:rsidR="00895678" w:rsidRPr="00895678" w:rsidRDefault="00895678" w:rsidP="00895678"/>
    <w:p w14:paraId="7D6114F3" w14:textId="20754D44" w:rsidR="006A5B01" w:rsidRDefault="00895678" w:rsidP="006A5B01">
      <w:r w:rsidRPr="00A35725">
        <w:rPr>
          <w:highlight w:val="yellow"/>
        </w:rPr>
        <w:t>Investigate in EE1-2</w:t>
      </w:r>
      <w:r>
        <w:t xml:space="preserve"> as another more optimized approach of lower-resolution coding with “conventional” upsampling, still retain the previous results from JVET-Z0065 as comparison point.</w:t>
      </w:r>
    </w:p>
    <w:p w14:paraId="1341B883" w14:textId="190E97AC" w:rsidR="00895678" w:rsidRPr="006A5B01" w:rsidRDefault="00895678" w:rsidP="006A5B01">
      <w:r>
        <w:t>It would be desirable to align the encoder decision in coordination with the proponents of JVET-AB0080, which is a very similar approach implemented on top of VTM18 (whereas JVET-AB0102 was implemented in the NNVC2.0 used in EE1).</w:t>
      </w:r>
    </w:p>
    <w:p w14:paraId="4A825101" w14:textId="1EBE08CB" w:rsidR="001919D1" w:rsidRDefault="001919D1" w:rsidP="001919D1">
      <w:pPr>
        <w:rPr>
          <w:lang w:val="x-none"/>
        </w:rPr>
      </w:pPr>
    </w:p>
    <w:p w14:paraId="47C663C2" w14:textId="77777777" w:rsidR="000B10A4" w:rsidRDefault="007D4061" w:rsidP="00A64C95">
      <w:pPr>
        <w:pStyle w:val="berschrift9"/>
      </w:pPr>
      <w:hyperlink r:id="rId461"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7D4061" w:rsidP="0048675E">
      <w:pPr>
        <w:pStyle w:val="berschrift9"/>
      </w:pPr>
      <w:hyperlink r:id="rId462" w:history="1">
        <w:r w:rsidR="00A60553" w:rsidRPr="00610F83">
          <w:rPr>
            <w:color w:val="0000FF"/>
            <w:u w:val="single"/>
          </w:rPr>
          <w:t>JVET-AB0141</w:t>
        </w:r>
      </w:hyperlink>
      <w:r w:rsidR="00A60553" w:rsidRPr="00610F83">
        <w:t xml:space="preserve"> EE1-related: QP-based loss function design for NN-based in-loop filter [C. Zhou, Z. Lv,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Cb, Cr} are summarized as follows:</w:t>
      </w:r>
    </w:p>
    <w:p w14:paraId="1DC9D08C" w14:textId="77777777" w:rsidR="00895678" w:rsidRPr="00895678" w:rsidRDefault="00895678" w:rsidP="00B3778F">
      <w:pPr>
        <w:numPr>
          <w:ilvl w:val="0"/>
          <w:numId w:val="71"/>
        </w:numPr>
      </w:pPr>
      <w:r w:rsidRPr="00895678">
        <w:t>Compared with NNVC2.0</w:t>
      </w:r>
    </w:p>
    <w:p w14:paraId="62524288" w14:textId="77777777" w:rsidR="00895678" w:rsidRPr="00895678" w:rsidRDefault="00895678" w:rsidP="00895678">
      <w:proofErr w:type="gramStart"/>
      <w:r w:rsidRPr="00895678">
        <w:rPr>
          <w:lang w:val="fr-FR"/>
        </w:rPr>
        <w:lastRenderedPageBreak/>
        <w:t>AI:</w:t>
      </w:r>
      <w:proofErr w:type="gramEnd"/>
      <w:r w:rsidRPr="00895678">
        <w:rPr>
          <w:lang w:val="fr-FR"/>
        </w:rPr>
        <w:t xml:space="preserve"> { -7.22 %, -20.64 %, -21.34 % }</w:t>
      </w:r>
    </w:p>
    <w:p w14:paraId="08CF33AD" w14:textId="77777777" w:rsidR="00895678" w:rsidRPr="00895678" w:rsidRDefault="00895678" w:rsidP="00B3778F">
      <w:pPr>
        <w:numPr>
          <w:ilvl w:val="0"/>
          <w:numId w:val="71"/>
        </w:numPr>
      </w:pPr>
      <w:r w:rsidRPr="00895678">
        <w:t xml:space="preserve">Compared with </w:t>
      </w:r>
      <w:r w:rsidRPr="00895678">
        <w:rPr>
          <w:lang w:val="en-US"/>
        </w:rPr>
        <w:t>NCS-1.0 with the retrained intra model</w:t>
      </w:r>
      <w:r w:rsidRPr="00895678">
        <w:t xml:space="preserve"> </w:t>
      </w:r>
    </w:p>
    <w:p w14:paraId="0FFE2647" w14:textId="77777777" w:rsidR="00895678" w:rsidRPr="00895678" w:rsidRDefault="00895678" w:rsidP="00895678">
      <w:proofErr w:type="gramStart"/>
      <w:r w:rsidRPr="00895678">
        <w:rPr>
          <w:lang w:val="fr-FR"/>
        </w:rPr>
        <w:t>AI:</w:t>
      </w:r>
      <w:proofErr w:type="gramEnd"/>
      <w:r w:rsidRPr="00895678">
        <w:rPr>
          <w:lang w:val="fr-FR"/>
        </w:rPr>
        <w:t xml:space="preserve">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ell as the anchor were retrained from scratch. Would be more interesting to compare against the actual NCS-1.0 filter model. It was verbally reported that comparing against NCS-1.0 would </w:t>
      </w:r>
      <w:r w:rsidR="00B02969">
        <w:rPr>
          <w:lang w:val="fr-FR"/>
        </w:rPr>
        <w:t>give a small loss.</w:t>
      </w:r>
    </w:p>
    <w:p w14:paraId="4C418DC0" w14:textId="3C298C27" w:rsidR="00B02969" w:rsidRDefault="00B02969" w:rsidP="00895678">
      <w:pPr>
        <w:rPr>
          <w:lang w:val="fr-FR"/>
        </w:rPr>
      </w:pPr>
      <w:r>
        <w:rPr>
          <w:lang w:val="fr-FR"/>
        </w:rPr>
        <w:t>It was suggested to update the contribution, correcting the weight factor which was found to be incorrect, and adding the duration of training.</w:t>
      </w:r>
    </w:p>
    <w:p w14:paraId="1FA35C90" w14:textId="542E9DE7" w:rsidR="00B02969" w:rsidRPr="00895678" w:rsidRDefault="00B02969" w:rsidP="00895678">
      <w:pPr>
        <w:rPr>
          <w:lang w:val="fr-FR"/>
        </w:rPr>
      </w:pPr>
      <w:r w:rsidRPr="00A35725">
        <w:rPr>
          <w:highlight w:val="yellow"/>
          <w:lang w:val="fr-FR"/>
        </w:rPr>
        <w:t>Study in EE</w:t>
      </w:r>
    </w:p>
    <w:p w14:paraId="2797A2B4" w14:textId="3CA63E25" w:rsidR="00A60553" w:rsidRDefault="007D4061" w:rsidP="0048675E">
      <w:pPr>
        <w:pStyle w:val="berschrift9"/>
      </w:pPr>
      <w:hyperlink r:id="rId463"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t>RA: -9.43%</w:t>
      </w:r>
      <w:r w:rsidRPr="00661308">
        <w:tab/>
        <w:t>-19.68%</w:t>
      </w:r>
      <w:r w:rsidRPr="00661308">
        <w:tab/>
        <w:t>-19.12%</w:t>
      </w:r>
      <w:r w:rsidRPr="00661308">
        <w:tab/>
        <w:t>Enc</w:t>
      </w:r>
      <w:r w:rsidRPr="00661308">
        <w:rPr>
          <w:rFonts w:hint="eastAsia"/>
        </w:rPr>
        <w:t>T</w:t>
      </w:r>
      <w:r w:rsidRPr="00661308">
        <w:t>: 158%</w:t>
      </w:r>
      <w:r w:rsidRPr="00661308">
        <w:tab/>
        <w:t>DecT: 65467%</w:t>
      </w:r>
    </w:p>
    <w:p w14:paraId="6A540785" w14:textId="77777777" w:rsidR="00661308" w:rsidRPr="00661308" w:rsidRDefault="00661308" w:rsidP="00661308">
      <w:proofErr w:type="gramStart"/>
      <w:r w:rsidRPr="00661308">
        <w:rPr>
          <w:rFonts w:hint="eastAsia"/>
        </w:rPr>
        <w:t>A</w:t>
      </w:r>
      <w:r w:rsidRPr="00661308">
        <w:t>I :</w:t>
      </w:r>
      <w:proofErr w:type="gramEnd"/>
      <w:r w:rsidRPr="00661308">
        <w:t xml:space="preserve"> -7.06%</w:t>
      </w:r>
      <w:r w:rsidRPr="00661308">
        <w:tab/>
      </w:r>
      <w:r w:rsidRPr="00661308">
        <w:tab/>
        <w:t>-15.37%</w:t>
      </w:r>
      <w:r w:rsidRPr="00661308">
        <w:tab/>
        <w:t>-16.46%</w:t>
      </w:r>
      <w:r w:rsidRPr="00661308">
        <w:tab/>
        <w:t>Enc</w:t>
      </w:r>
      <w:r w:rsidRPr="00661308">
        <w:rPr>
          <w:rFonts w:hint="eastAsia"/>
        </w:rPr>
        <w:t>T</w:t>
      </w:r>
      <w:r w:rsidRPr="00661308">
        <w:t>: 172%</w:t>
      </w:r>
      <w:r w:rsidRPr="00661308">
        <w:tab/>
        <w:t>Dec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0CEA42A6" w14:textId="120B9401" w:rsidR="00661308" w:rsidRDefault="00661308" w:rsidP="00661308"/>
    <w:p w14:paraId="61399898" w14:textId="29954B81" w:rsidR="00661308" w:rsidRDefault="00661308" w:rsidP="00661308">
      <w:r>
        <w:t xml:space="preserve">The decoder model of filter #0 is </w:t>
      </w:r>
      <w:r w:rsidR="008C3BC2">
        <w:t>the same as in EE1-1.8.2</w:t>
      </w:r>
      <w:r>
        <w:t>.</w:t>
      </w:r>
    </w:p>
    <w:p w14:paraId="0FB6AC8C" w14:textId="22DB364C" w:rsidR="0058779A" w:rsidRDefault="0058779A" w:rsidP="00661308">
      <w:r w:rsidRPr="00AA7C8D">
        <w:rPr>
          <w:highlight w:val="yellow"/>
        </w:rPr>
        <w:t>Investigate in EE</w:t>
      </w:r>
      <w:r>
        <w:t>. It is agreed that no extensive training cross-check is necessary for including encoder-side optimizations in the software, but training scripts shall be made available</w:t>
      </w:r>
      <w:r w:rsidR="000E05BD">
        <w:t xml:space="preserve"> in order to avoid that somebody overtrains an encoder for CTC.</w:t>
      </w:r>
    </w:p>
    <w:p w14:paraId="4EBECC50" w14:textId="54152906" w:rsidR="000E05BD" w:rsidRPr="00661308" w:rsidRDefault="000E05BD" w:rsidP="00661308">
      <w:r>
        <w:t xml:space="preserve">It was </w:t>
      </w:r>
      <w:r w:rsidR="00244F38">
        <w:t>further agreed</w:t>
      </w:r>
      <w:r>
        <w:t xml:space="preserve"> that extensive usage of trained encoder optimizations is undesirable in the EE experimentation</w:t>
      </w:r>
      <w:r w:rsidR="00244F38">
        <w:t xml:space="preserve">. Methods of encoder optimization should be included in the software as optional part, but not enabled in CTC. Otherwise it is hard to judge whether a benefit reported for a new element is due to encoder optimization or due to its own benefit. Furthermore, if usage of </w:t>
      </w:r>
      <w:r w:rsidR="00244F38">
        <w:lastRenderedPageBreak/>
        <w:t>an additional encoder optimization training would become common, it is an additional burden in the development of technology.</w:t>
      </w:r>
    </w:p>
    <w:p w14:paraId="50AAF8FE" w14:textId="085EB81D" w:rsidR="001919D1" w:rsidRDefault="001919D1" w:rsidP="001919D1">
      <w:pPr>
        <w:rPr>
          <w:lang w:val="x-none"/>
        </w:rPr>
      </w:pPr>
    </w:p>
    <w:p w14:paraId="41625712" w14:textId="77777777" w:rsidR="00E7676F" w:rsidRPr="004C1CA0" w:rsidRDefault="007D4061" w:rsidP="00A35725">
      <w:pPr>
        <w:pStyle w:val="berschrift9"/>
      </w:pPr>
      <w:hyperlink r:id="rId464"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EE1-1.8-related: encoder-only optimization for NN based in-loop filter with a single model) [Z. Xie (OPPO)] [late]</w:t>
      </w:r>
    </w:p>
    <w:p w14:paraId="34C9EBA8" w14:textId="77777777" w:rsidR="00E7676F" w:rsidRPr="001919D1" w:rsidRDefault="00E7676F" w:rsidP="001919D1">
      <w:pPr>
        <w:rPr>
          <w:lang w:val="x-none"/>
        </w:rPr>
      </w:pPr>
    </w:p>
    <w:p w14:paraId="7F498CC9" w14:textId="79A749DA" w:rsidR="00A60553" w:rsidRDefault="007D4061" w:rsidP="0048675E">
      <w:pPr>
        <w:pStyle w:val="berschrift9"/>
      </w:pPr>
      <w:hyperlink r:id="rId465"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 xml:space="preserve">ter mode with reference images and the chroma </w:t>
      </w:r>
      <w:proofErr w:type="gramStart"/>
      <w:r w:rsidRPr="008C3BC2">
        <w:t>inter</w:t>
      </w:r>
      <w:proofErr w:type="gramEnd"/>
      <w:r w:rsidRPr="008C3BC2">
        <w:t xml:space="preserve">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t>Enc</w:t>
      </w:r>
      <w:r w:rsidRPr="008C3BC2">
        <w:rPr>
          <w:rFonts w:hint="eastAsia"/>
        </w:rPr>
        <w:t>T</w:t>
      </w:r>
      <w:r w:rsidRPr="008C3BC2">
        <w:t>: 152%</w:t>
      </w:r>
      <w:r w:rsidRPr="008C3BC2">
        <w:tab/>
        <w:t>DecT: 51248%</w:t>
      </w:r>
    </w:p>
    <w:p w14:paraId="7EA26B52" w14:textId="77777777" w:rsidR="008C3BC2" w:rsidRPr="008C3BC2" w:rsidRDefault="008C3BC2" w:rsidP="008C3BC2">
      <w:proofErr w:type="gramStart"/>
      <w:r w:rsidRPr="008C3BC2">
        <w:rPr>
          <w:rFonts w:hint="eastAsia"/>
        </w:rPr>
        <w:t>A</w:t>
      </w:r>
      <w:r w:rsidRPr="008C3BC2">
        <w:t>I :</w:t>
      </w:r>
      <w:proofErr w:type="gramEnd"/>
      <w:r w:rsidRPr="008C3BC2">
        <w:t xml:space="preserve"> -7.06%</w:t>
      </w:r>
      <w:r w:rsidRPr="008C3BC2">
        <w:tab/>
      </w:r>
      <w:r w:rsidRPr="008C3BC2">
        <w:tab/>
        <w:t>-15.37%</w:t>
      </w:r>
      <w:r w:rsidRPr="008C3BC2">
        <w:tab/>
        <w:t>-16.46%</w:t>
      </w:r>
      <w:r w:rsidRPr="008C3BC2">
        <w:tab/>
        <w:t>Enc</w:t>
      </w:r>
      <w:r w:rsidRPr="008C3BC2">
        <w:rPr>
          <w:rFonts w:hint="eastAsia"/>
        </w:rPr>
        <w:t>T</w:t>
      </w:r>
      <w:r w:rsidRPr="008C3BC2">
        <w:t>: 173%</w:t>
      </w:r>
      <w:r w:rsidRPr="008C3BC2">
        <w:tab/>
        <w:t>Dec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969"/>
        <w:gridCol w:w="3402"/>
      </w:tblGrid>
      <w:tr w:rsidR="008C3BC2" w:rsidRPr="008C3BC2" w14:paraId="4970D440" w14:textId="77777777" w:rsidTr="008C3BC2">
        <w:trPr>
          <w:trHeight w:val="255"/>
          <w:jc w:val="center"/>
        </w:trPr>
        <w:tc>
          <w:tcPr>
            <w:tcW w:w="8465" w:type="dxa"/>
            <w:gridSpan w:val="3"/>
            <w:shd w:val="clear" w:color="auto" w:fill="auto"/>
            <w:vAlign w:val="center"/>
            <w:hideMark/>
          </w:tcPr>
          <w:p w14:paraId="573939F2" w14:textId="77777777" w:rsidR="008C3BC2" w:rsidRPr="008C3BC2" w:rsidRDefault="008C3BC2" w:rsidP="008C3BC2">
            <w:pPr>
              <w:rPr>
                <w:b/>
                <w:bCs/>
                <w:u w:val="single"/>
                <w:lang w:val="en-US"/>
              </w:rPr>
            </w:pPr>
            <w:r w:rsidRPr="008C3BC2">
              <w:rPr>
                <w:b/>
                <w:bCs/>
                <w:u w:val="single"/>
                <w:lang w:val="en-US"/>
              </w:rPr>
              <w:t>Network Information in Training Stage</w:t>
            </w:r>
          </w:p>
        </w:tc>
      </w:tr>
      <w:tr w:rsidR="008C3BC2" w:rsidRPr="008C3BC2" w14:paraId="4F6CD8A5" w14:textId="77777777" w:rsidTr="008C3BC2">
        <w:trPr>
          <w:trHeight w:val="255"/>
          <w:jc w:val="center"/>
        </w:trPr>
        <w:tc>
          <w:tcPr>
            <w:tcW w:w="1094" w:type="dxa"/>
            <w:vMerge w:val="restart"/>
            <w:shd w:val="clear" w:color="auto" w:fill="auto"/>
            <w:vAlign w:val="center"/>
            <w:hideMark/>
          </w:tcPr>
          <w:p w14:paraId="088B8534" w14:textId="77777777" w:rsidR="008C3BC2" w:rsidRPr="008C3BC2" w:rsidRDefault="008C3BC2" w:rsidP="008C3BC2">
            <w:pPr>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8C3BC2">
            <w:pPr>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8C3BC2">
            <w:pPr>
              <w:rPr>
                <w:lang w:val="en-US"/>
              </w:rPr>
            </w:pPr>
            <w:r w:rsidRPr="008C3BC2">
              <w:rPr>
                <w:lang w:val="en-US"/>
              </w:rPr>
              <w:t>Tesla V100 32GB</w:t>
            </w:r>
          </w:p>
        </w:tc>
      </w:tr>
      <w:tr w:rsidR="008C3BC2" w:rsidRPr="008C3BC2" w14:paraId="5E796C09" w14:textId="77777777" w:rsidTr="008C3BC2">
        <w:trPr>
          <w:trHeight w:val="255"/>
          <w:jc w:val="center"/>
        </w:trPr>
        <w:tc>
          <w:tcPr>
            <w:tcW w:w="1094" w:type="dxa"/>
            <w:vMerge/>
            <w:vAlign w:val="center"/>
            <w:hideMark/>
          </w:tcPr>
          <w:p w14:paraId="1DC007E3" w14:textId="77777777" w:rsidR="008C3BC2" w:rsidRPr="008C3BC2" w:rsidRDefault="008C3BC2" w:rsidP="008C3BC2">
            <w:pPr>
              <w:rPr>
                <w:lang w:val="en-US"/>
              </w:rPr>
            </w:pPr>
          </w:p>
        </w:tc>
        <w:tc>
          <w:tcPr>
            <w:tcW w:w="3969" w:type="dxa"/>
            <w:shd w:val="clear" w:color="auto" w:fill="auto"/>
            <w:noWrap/>
            <w:vAlign w:val="center"/>
            <w:hideMark/>
          </w:tcPr>
          <w:p w14:paraId="6AFB500D" w14:textId="77777777" w:rsidR="008C3BC2" w:rsidRPr="008C3BC2" w:rsidRDefault="008C3BC2" w:rsidP="008C3BC2">
            <w:pPr>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8C3BC2">
            <w:pPr>
              <w:rPr>
                <w:lang w:val="en-US"/>
              </w:rPr>
            </w:pPr>
            <w:r w:rsidRPr="008C3BC2">
              <w:rPr>
                <w:lang w:val="en-US"/>
              </w:rPr>
              <w:t>Pytorch v1.9.0</w:t>
            </w:r>
          </w:p>
        </w:tc>
      </w:tr>
      <w:tr w:rsidR="008C3BC2" w:rsidRPr="008C3BC2" w14:paraId="41C87420" w14:textId="77777777" w:rsidTr="008C3BC2">
        <w:trPr>
          <w:trHeight w:val="255"/>
          <w:jc w:val="center"/>
        </w:trPr>
        <w:tc>
          <w:tcPr>
            <w:tcW w:w="1094" w:type="dxa"/>
            <w:vMerge/>
            <w:vAlign w:val="center"/>
            <w:hideMark/>
          </w:tcPr>
          <w:p w14:paraId="733285A9" w14:textId="77777777" w:rsidR="008C3BC2" w:rsidRPr="008C3BC2" w:rsidRDefault="008C3BC2" w:rsidP="008C3BC2">
            <w:pPr>
              <w:rPr>
                <w:lang w:val="en-US"/>
              </w:rPr>
            </w:pPr>
          </w:p>
        </w:tc>
        <w:tc>
          <w:tcPr>
            <w:tcW w:w="3969" w:type="dxa"/>
            <w:shd w:val="clear" w:color="auto" w:fill="auto"/>
            <w:noWrap/>
            <w:vAlign w:val="center"/>
            <w:hideMark/>
          </w:tcPr>
          <w:p w14:paraId="743E8FEA" w14:textId="77777777" w:rsidR="008C3BC2" w:rsidRPr="008C3BC2" w:rsidRDefault="008C3BC2" w:rsidP="008C3BC2">
            <w:pPr>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8C3BC2">
            <w:pPr>
              <w:rPr>
                <w:lang w:val="en-US"/>
              </w:rPr>
            </w:pPr>
            <w:r w:rsidRPr="008C3BC2">
              <w:rPr>
                <w:rFonts w:hint="eastAsia"/>
                <w:lang w:val="en-US"/>
              </w:rPr>
              <w:t>1</w:t>
            </w:r>
          </w:p>
        </w:tc>
      </w:tr>
      <w:tr w:rsidR="008C3BC2" w:rsidRPr="008C3BC2" w14:paraId="77D25AD4" w14:textId="77777777" w:rsidTr="008C3BC2">
        <w:trPr>
          <w:trHeight w:val="255"/>
          <w:jc w:val="center"/>
        </w:trPr>
        <w:tc>
          <w:tcPr>
            <w:tcW w:w="1094" w:type="dxa"/>
            <w:vMerge/>
            <w:vAlign w:val="center"/>
            <w:hideMark/>
          </w:tcPr>
          <w:p w14:paraId="421BCC63" w14:textId="77777777" w:rsidR="008C3BC2" w:rsidRPr="008C3BC2" w:rsidRDefault="008C3BC2" w:rsidP="008C3BC2">
            <w:pPr>
              <w:rPr>
                <w:lang w:val="en-US"/>
              </w:rPr>
            </w:pPr>
          </w:p>
        </w:tc>
        <w:tc>
          <w:tcPr>
            <w:tcW w:w="3969" w:type="dxa"/>
            <w:shd w:val="clear" w:color="auto" w:fill="auto"/>
            <w:noWrap/>
            <w:vAlign w:val="center"/>
            <w:hideMark/>
          </w:tcPr>
          <w:p w14:paraId="3F7CC6DC" w14:textId="77777777" w:rsidR="008C3BC2" w:rsidRPr="008C3BC2" w:rsidRDefault="008C3BC2" w:rsidP="008C3BC2">
            <w:pPr>
              <w:rPr>
                <w:lang w:val="en-US"/>
              </w:rPr>
            </w:pPr>
          </w:p>
        </w:tc>
        <w:tc>
          <w:tcPr>
            <w:tcW w:w="3402" w:type="dxa"/>
            <w:shd w:val="clear" w:color="auto" w:fill="auto"/>
            <w:noWrap/>
            <w:vAlign w:val="center"/>
            <w:hideMark/>
          </w:tcPr>
          <w:p w14:paraId="30E5B80B" w14:textId="77777777" w:rsidR="008C3BC2" w:rsidRPr="008C3BC2" w:rsidRDefault="008C3BC2" w:rsidP="008C3BC2">
            <w:pPr>
              <w:rPr>
                <w:lang w:val="en-US"/>
              </w:rPr>
            </w:pPr>
          </w:p>
        </w:tc>
      </w:tr>
      <w:tr w:rsidR="008C3BC2" w:rsidRPr="008C3BC2" w14:paraId="6FD398F3" w14:textId="77777777" w:rsidTr="008C3BC2">
        <w:trPr>
          <w:trHeight w:val="255"/>
          <w:jc w:val="center"/>
        </w:trPr>
        <w:tc>
          <w:tcPr>
            <w:tcW w:w="1094" w:type="dxa"/>
            <w:vMerge/>
            <w:vAlign w:val="center"/>
            <w:hideMark/>
          </w:tcPr>
          <w:p w14:paraId="5BF3793D" w14:textId="77777777" w:rsidR="008C3BC2" w:rsidRPr="008C3BC2" w:rsidRDefault="008C3BC2" w:rsidP="008C3BC2">
            <w:pPr>
              <w:rPr>
                <w:lang w:val="en-US"/>
              </w:rPr>
            </w:pPr>
          </w:p>
        </w:tc>
        <w:tc>
          <w:tcPr>
            <w:tcW w:w="3969" w:type="dxa"/>
            <w:shd w:val="clear" w:color="auto" w:fill="auto"/>
            <w:noWrap/>
            <w:vAlign w:val="center"/>
            <w:hideMark/>
          </w:tcPr>
          <w:p w14:paraId="267F0DAD" w14:textId="77777777" w:rsidR="008C3BC2" w:rsidRPr="008C3BC2" w:rsidRDefault="008C3BC2" w:rsidP="008C3BC2">
            <w:pPr>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8C3BC2">
            <w:pPr>
              <w:rPr>
                <w:lang w:val="en-US"/>
              </w:rPr>
            </w:pPr>
            <w:r w:rsidRPr="008C3BC2">
              <w:rPr>
                <w:lang w:val="en-US"/>
              </w:rPr>
              <w:t>~100</w:t>
            </w:r>
          </w:p>
        </w:tc>
      </w:tr>
      <w:tr w:rsidR="008C3BC2" w:rsidRPr="008C3BC2" w14:paraId="6D16B453" w14:textId="77777777" w:rsidTr="008C3BC2">
        <w:trPr>
          <w:trHeight w:val="255"/>
          <w:jc w:val="center"/>
        </w:trPr>
        <w:tc>
          <w:tcPr>
            <w:tcW w:w="1094" w:type="dxa"/>
            <w:vMerge/>
            <w:vAlign w:val="center"/>
            <w:hideMark/>
          </w:tcPr>
          <w:p w14:paraId="239F82DD" w14:textId="77777777" w:rsidR="008C3BC2" w:rsidRPr="008C3BC2" w:rsidRDefault="008C3BC2" w:rsidP="008C3BC2">
            <w:pPr>
              <w:rPr>
                <w:lang w:val="en-US"/>
              </w:rPr>
            </w:pPr>
          </w:p>
        </w:tc>
        <w:tc>
          <w:tcPr>
            <w:tcW w:w="3969" w:type="dxa"/>
            <w:shd w:val="clear" w:color="auto" w:fill="auto"/>
            <w:noWrap/>
            <w:vAlign w:val="center"/>
            <w:hideMark/>
          </w:tcPr>
          <w:p w14:paraId="396C1102" w14:textId="77777777" w:rsidR="008C3BC2" w:rsidRPr="008C3BC2" w:rsidRDefault="008C3BC2" w:rsidP="008C3BC2">
            <w:pPr>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8C3BC2">
            <w:pPr>
              <w:rPr>
                <w:lang w:val="en-US"/>
              </w:rPr>
            </w:pPr>
            <w:r w:rsidRPr="008C3BC2">
              <w:rPr>
                <w:lang w:val="en-US"/>
              </w:rPr>
              <w:t>64</w:t>
            </w:r>
          </w:p>
        </w:tc>
      </w:tr>
      <w:tr w:rsidR="008C3BC2" w:rsidRPr="008C3BC2" w14:paraId="65A18F6C" w14:textId="77777777" w:rsidTr="008C3BC2">
        <w:trPr>
          <w:trHeight w:val="255"/>
          <w:jc w:val="center"/>
        </w:trPr>
        <w:tc>
          <w:tcPr>
            <w:tcW w:w="1094" w:type="dxa"/>
            <w:vMerge/>
            <w:vAlign w:val="center"/>
            <w:hideMark/>
          </w:tcPr>
          <w:p w14:paraId="1B10BC9B" w14:textId="77777777" w:rsidR="008C3BC2" w:rsidRPr="008C3BC2" w:rsidRDefault="008C3BC2" w:rsidP="008C3BC2">
            <w:pPr>
              <w:rPr>
                <w:lang w:val="en-US"/>
              </w:rPr>
            </w:pPr>
          </w:p>
        </w:tc>
        <w:tc>
          <w:tcPr>
            <w:tcW w:w="3969" w:type="dxa"/>
            <w:shd w:val="clear" w:color="auto" w:fill="auto"/>
            <w:noWrap/>
            <w:vAlign w:val="center"/>
            <w:hideMark/>
          </w:tcPr>
          <w:p w14:paraId="6C2058CD" w14:textId="77777777" w:rsidR="008C3BC2" w:rsidRPr="008C3BC2" w:rsidRDefault="008C3BC2" w:rsidP="008C3BC2">
            <w:pPr>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8C3BC2">
            <w:pPr>
              <w:rPr>
                <w:lang w:val="en-US"/>
              </w:rPr>
            </w:pPr>
            <w:r w:rsidRPr="008C3BC2">
              <w:rPr>
                <w:lang w:val="en-US"/>
              </w:rPr>
              <w:t>L1</w:t>
            </w:r>
          </w:p>
        </w:tc>
      </w:tr>
      <w:tr w:rsidR="008C3BC2" w:rsidRPr="008C3BC2" w14:paraId="26E7D3D1" w14:textId="77777777" w:rsidTr="008C3BC2">
        <w:trPr>
          <w:trHeight w:val="255"/>
          <w:jc w:val="center"/>
        </w:trPr>
        <w:tc>
          <w:tcPr>
            <w:tcW w:w="1094" w:type="dxa"/>
            <w:vMerge/>
            <w:vAlign w:val="center"/>
            <w:hideMark/>
          </w:tcPr>
          <w:p w14:paraId="0208187A" w14:textId="77777777" w:rsidR="008C3BC2" w:rsidRPr="008C3BC2" w:rsidRDefault="008C3BC2" w:rsidP="008C3BC2">
            <w:pPr>
              <w:rPr>
                <w:lang w:val="en-US"/>
              </w:rPr>
            </w:pPr>
          </w:p>
        </w:tc>
        <w:tc>
          <w:tcPr>
            <w:tcW w:w="3969" w:type="dxa"/>
            <w:shd w:val="clear" w:color="auto" w:fill="auto"/>
            <w:noWrap/>
            <w:vAlign w:val="center"/>
            <w:hideMark/>
          </w:tcPr>
          <w:p w14:paraId="0B9FA590" w14:textId="77777777" w:rsidR="008C3BC2" w:rsidRPr="008C3BC2" w:rsidRDefault="008C3BC2" w:rsidP="008C3BC2">
            <w:pPr>
              <w:rPr>
                <w:lang w:val="en-US"/>
              </w:rPr>
            </w:pPr>
            <w:r w:rsidRPr="008C3BC2">
              <w:rPr>
                <w:lang w:val="en-US"/>
              </w:rPr>
              <w:t xml:space="preserve">Training time (for </w:t>
            </w:r>
            <w:proofErr w:type="gramStart"/>
            <w:r w:rsidRPr="008C3BC2">
              <w:rPr>
                <w:lang w:val="en-US"/>
              </w:rPr>
              <w:t>1  model</w:t>
            </w:r>
            <w:proofErr w:type="gramEnd"/>
            <w:r w:rsidRPr="008C3BC2">
              <w:rPr>
                <w:lang w:val="en-US"/>
              </w:rPr>
              <w:t>):</w:t>
            </w:r>
          </w:p>
        </w:tc>
        <w:tc>
          <w:tcPr>
            <w:tcW w:w="3402" w:type="dxa"/>
            <w:shd w:val="clear" w:color="auto" w:fill="auto"/>
            <w:noWrap/>
            <w:vAlign w:val="center"/>
            <w:hideMark/>
          </w:tcPr>
          <w:p w14:paraId="069F435C" w14:textId="77777777" w:rsidR="008C3BC2" w:rsidRPr="008C3BC2" w:rsidRDefault="008C3BC2" w:rsidP="008C3BC2">
            <w:pPr>
              <w:rPr>
                <w:lang w:val="en-US"/>
              </w:rPr>
            </w:pPr>
            <w:r w:rsidRPr="008C3BC2">
              <w:rPr>
                <w:lang w:val="en-US"/>
              </w:rPr>
              <w:t>~60h</w:t>
            </w:r>
          </w:p>
        </w:tc>
      </w:tr>
      <w:tr w:rsidR="008C3BC2" w:rsidRPr="008C3BC2" w14:paraId="4FEDB26B" w14:textId="77777777" w:rsidTr="008C3BC2">
        <w:trPr>
          <w:trHeight w:val="255"/>
          <w:jc w:val="center"/>
        </w:trPr>
        <w:tc>
          <w:tcPr>
            <w:tcW w:w="1094" w:type="dxa"/>
            <w:vMerge/>
            <w:vAlign w:val="center"/>
            <w:hideMark/>
          </w:tcPr>
          <w:p w14:paraId="26B5B460" w14:textId="77777777" w:rsidR="008C3BC2" w:rsidRPr="008C3BC2" w:rsidRDefault="008C3BC2" w:rsidP="008C3BC2">
            <w:pPr>
              <w:rPr>
                <w:lang w:val="en-US"/>
              </w:rPr>
            </w:pPr>
          </w:p>
        </w:tc>
        <w:tc>
          <w:tcPr>
            <w:tcW w:w="3969" w:type="dxa"/>
            <w:shd w:val="clear" w:color="auto" w:fill="auto"/>
            <w:noWrap/>
            <w:vAlign w:val="center"/>
            <w:hideMark/>
          </w:tcPr>
          <w:p w14:paraId="23D58358" w14:textId="77777777" w:rsidR="008C3BC2" w:rsidRPr="008C3BC2" w:rsidRDefault="008C3BC2" w:rsidP="008C3BC2">
            <w:pPr>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8C3BC2">
            <w:pPr>
              <w:rPr>
                <w:lang w:val="en-US"/>
              </w:rPr>
            </w:pPr>
            <w:r w:rsidRPr="008C3BC2">
              <w:rPr>
                <w:lang w:val="en-US"/>
              </w:rPr>
              <w:t>DIV2K, TVD, BVI-DVC</w:t>
            </w:r>
          </w:p>
        </w:tc>
      </w:tr>
      <w:tr w:rsidR="008C3BC2" w:rsidRPr="008C3BC2" w14:paraId="19940D71" w14:textId="77777777" w:rsidTr="008C3BC2">
        <w:trPr>
          <w:trHeight w:val="255"/>
          <w:jc w:val="center"/>
        </w:trPr>
        <w:tc>
          <w:tcPr>
            <w:tcW w:w="1094" w:type="dxa"/>
            <w:vMerge/>
            <w:vAlign w:val="center"/>
            <w:hideMark/>
          </w:tcPr>
          <w:p w14:paraId="6CE287B0" w14:textId="77777777" w:rsidR="008C3BC2" w:rsidRPr="008C3BC2" w:rsidRDefault="008C3BC2" w:rsidP="008C3BC2">
            <w:pPr>
              <w:rPr>
                <w:lang w:val="en-US"/>
              </w:rPr>
            </w:pPr>
          </w:p>
        </w:tc>
        <w:tc>
          <w:tcPr>
            <w:tcW w:w="3969" w:type="dxa"/>
            <w:shd w:val="clear" w:color="auto" w:fill="auto"/>
            <w:noWrap/>
            <w:vAlign w:val="center"/>
            <w:hideMark/>
          </w:tcPr>
          <w:p w14:paraId="497C5C74" w14:textId="77777777" w:rsidR="008C3BC2" w:rsidRPr="008C3BC2" w:rsidRDefault="008C3BC2" w:rsidP="008C3BC2">
            <w:pPr>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8C3BC2">
            <w:pPr>
              <w:rPr>
                <w:lang w:val="en-US"/>
              </w:rPr>
            </w:pPr>
          </w:p>
        </w:tc>
      </w:tr>
      <w:tr w:rsidR="008C3BC2" w:rsidRPr="008C3BC2" w14:paraId="563DE378" w14:textId="77777777" w:rsidTr="008C3BC2">
        <w:trPr>
          <w:trHeight w:val="255"/>
          <w:jc w:val="center"/>
        </w:trPr>
        <w:tc>
          <w:tcPr>
            <w:tcW w:w="1094" w:type="dxa"/>
            <w:vMerge w:val="restart"/>
            <w:shd w:val="clear" w:color="auto" w:fill="auto"/>
            <w:noWrap/>
            <w:vAlign w:val="center"/>
            <w:hideMark/>
          </w:tcPr>
          <w:p w14:paraId="5FD47573" w14:textId="77777777" w:rsidR="008C3BC2" w:rsidRPr="008C3BC2" w:rsidRDefault="008C3BC2" w:rsidP="008C3BC2">
            <w:pPr>
              <w:rPr>
                <w:lang w:val="en-US"/>
              </w:rPr>
            </w:pPr>
            <w:r w:rsidRPr="008C3BC2">
              <w:rPr>
                <w:lang w:val="en-US"/>
              </w:rPr>
              <w:lastRenderedPageBreak/>
              <w:t>Optional</w:t>
            </w:r>
          </w:p>
        </w:tc>
        <w:tc>
          <w:tcPr>
            <w:tcW w:w="3969" w:type="dxa"/>
            <w:shd w:val="clear" w:color="auto" w:fill="auto"/>
            <w:noWrap/>
            <w:vAlign w:val="center"/>
            <w:hideMark/>
          </w:tcPr>
          <w:p w14:paraId="74AAAEF7" w14:textId="77777777" w:rsidR="008C3BC2" w:rsidRPr="008C3BC2" w:rsidRDefault="008C3BC2" w:rsidP="008C3BC2">
            <w:pPr>
              <w:rPr>
                <w:lang w:val="en-US"/>
              </w:rPr>
            </w:pPr>
          </w:p>
        </w:tc>
        <w:tc>
          <w:tcPr>
            <w:tcW w:w="3402" w:type="dxa"/>
            <w:shd w:val="clear" w:color="auto" w:fill="auto"/>
            <w:noWrap/>
            <w:vAlign w:val="center"/>
            <w:hideMark/>
          </w:tcPr>
          <w:p w14:paraId="5307330A" w14:textId="77777777" w:rsidR="008C3BC2" w:rsidRPr="008C3BC2" w:rsidRDefault="008C3BC2" w:rsidP="008C3BC2">
            <w:pPr>
              <w:rPr>
                <w:lang w:val="en-US"/>
              </w:rPr>
            </w:pPr>
          </w:p>
        </w:tc>
      </w:tr>
      <w:tr w:rsidR="008C3BC2" w:rsidRPr="008C3BC2" w14:paraId="1AEAE73F" w14:textId="77777777" w:rsidTr="008C3BC2">
        <w:trPr>
          <w:trHeight w:val="255"/>
          <w:jc w:val="center"/>
        </w:trPr>
        <w:tc>
          <w:tcPr>
            <w:tcW w:w="1094" w:type="dxa"/>
            <w:vMerge/>
            <w:vAlign w:val="center"/>
            <w:hideMark/>
          </w:tcPr>
          <w:p w14:paraId="1F4C4E75" w14:textId="77777777" w:rsidR="008C3BC2" w:rsidRPr="008C3BC2" w:rsidRDefault="008C3BC2" w:rsidP="008C3BC2">
            <w:pPr>
              <w:rPr>
                <w:lang w:val="en-US"/>
              </w:rPr>
            </w:pPr>
          </w:p>
        </w:tc>
        <w:tc>
          <w:tcPr>
            <w:tcW w:w="3969" w:type="dxa"/>
            <w:shd w:val="clear" w:color="auto" w:fill="auto"/>
            <w:noWrap/>
            <w:vAlign w:val="center"/>
            <w:hideMark/>
          </w:tcPr>
          <w:p w14:paraId="4D6AAC81" w14:textId="77777777" w:rsidR="008C3BC2" w:rsidRPr="008C3BC2" w:rsidRDefault="008C3BC2" w:rsidP="008C3BC2">
            <w:pPr>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8C3BC2">
            <w:pPr>
              <w:rPr>
                <w:lang w:val="en-US"/>
              </w:rPr>
            </w:pPr>
          </w:p>
        </w:tc>
      </w:tr>
      <w:tr w:rsidR="008C3BC2" w:rsidRPr="008C3BC2" w14:paraId="5FEFF06F" w14:textId="77777777" w:rsidTr="008C3BC2">
        <w:trPr>
          <w:trHeight w:val="255"/>
          <w:jc w:val="center"/>
        </w:trPr>
        <w:tc>
          <w:tcPr>
            <w:tcW w:w="1094" w:type="dxa"/>
            <w:vMerge/>
            <w:vAlign w:val="center"/>
            <w:hideMark/>
          </w:tcPr>
          <w:p w14:paraId="40B61548" w14:textId="77777777" w:rsidR="008C3BC2" w:rsidRPr="008C3BC2" w:rsidRDefault="008C3BC2" w:rsidP="008C3BC2">
            <w:pPr>
              <w:rPr>
                <w:lang w:val="en-US"/>
              </w:rPr>
            </w:pPr>
          </w:p>
        </w:tc>
        <w:tc>
          <w:tcPr>
            <w:tcW w:w="3969" w:type="dxa"/>
            <w:shd w:val="clear" w:color="auto" w:fill="auto"/>
            <w:noWrap/>
            <w:vAlign w:val="center"/>
            <w:hideMark/>
          </w:tcPr>
          <w:p w14:paraId="245B4A3E" w14:textId="77777777" w:rsidR="008C3BC2" w:rsidRPr="008C3BC2" w:rsidRDefault="008C3BC2" w:rsidP="008C3BC2">
            <w:pPr>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8C3BC2">
            <w:pPr>
              <w:rPr>
                <w:lang w:val="en-US"/>
              </w:rPr>
            </w:pPr>
          </w:p>
        </w:tc>
      </w:tr>
      <w:tr w:rsidR="008C3BC2" w:rsidRPr="008C3BC2" w14:paraId="14F37FF6" w14:textId="77777777" w:rsidTr="008C3BC2">
        <w:trPr>
          <w:trHeight w:val="255"/>
          <w:jc w:val="center"/>
        </w:trPr>
        <w:tc>
          <w:tcPr>
            <w:tcW w:w="1094" w:type="dxa"/>
            <w:vMerge/>
            <w:vAlign w:val="center"/>
            <w:hideMark/>
          </w:tcPr>
          <w:p w14:paraId="12E7BAC7" w14:textId="77777777" w:rsidR="008C3BC2" w:rsidRPr="008C3BC2" w:rsidRDefault="008C3BC2" w:rsidP="008C3BC2">
            <w:pPr>
              <w:rPr>
                <w:lang w:val="en-US"/>
              </w:rPr>
            </w:pPr>
          </w:p>
        </w:tc>
        <w:tc>
          <w:tcPr>
            <w:tcW w:w="3969" w:type="dxa"/>
            <w:shd w:val="clear" w:color="auto" w:fill="auto"/>
            <w:noWrap/>
            <w:vAlign w:val="center"/>
            <w:hideMark/>
          </w:tcPr>
          <w:p w14:paraId="5EF51FB6" w14:textId="77777777" w:rsidR="008C3BC2" w:rsidRPr="008C3BC2" w:rsidRDefault="008C3BC2" w:rsidP="008C3BC2">
            <w:pPr>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8C3BC2">
            <w:pPr>
              <w:rPr>
                <w:lang w:val="en-US"/>
              </w:rPr>
            </w:pPr>
            <w:r w:rsidRPr="008C3BC2">
              <w:rPr>
                <w:lang w:val="en-US"/>
              </w:rPr>
              <w:t>1e-4</w:t>
            </w:r>
          </w:p>
        </w:tc>
      </w:tr>
      <w:tr w:rsidR="008C3BC2" w:rsidRPr="008C3BC2" w14:paraId="644F4B0F" w14:textId="77777777" w:rsidTr="008C3BC2">
        <w:trPr>
          <w:trHeight w:val="255"/>
          <w:jc w:val="center"/>
        </w:trPr>
        <w:tc>
          <w:tcPr>
            <w:tcW w:w="1094" w:type="dxa"/>
            <w:vMerge/>
            <w:vAlign w:val="center"/>
            <w:hideMark/>
          </w:tcPr>
          <w:p w14:paraId="5C80D004" w14:textId="77777777" w:rsidR="008C3BC2" w:rsidRPr="008C3BC2" w:rsidRDefault="008C3BC2" w:rsidP="008C3BC2">
            <w:pPr>
              <w:rPr>
                <w:lang w:val="en-US"/>
              </w:rPr>
            </w:pPr>
          </w:p>
        </w:tc>
        <w:tc>
          <w:tcPr>
            <w:tcW w:w="3969" w:type="dxa"/>
            <w:shd w:val="clear" w:color="auto" w:fill="auto"/>
            <w:noWrap/>
            <w:vAlign w:val="center"/>
            <w:hideMark/>
          </w:tcPr>
          <w:p w14:paraId="54B90683" w14:textId="77777777" w:rsidR="008C3BC2" w:rsidRPr="008C3BC2" w:rsidRDefault="008C3BC2" w:rsidP="008C3BC2">
            <w:pPr>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8C3BC2">
            <w:pPr>
              <w:rPr>
                <w:lang w:val="en-US"/>
              </w:rPr>
            </w:pPr>
          </w:p>
        </w:tc>
      </w:tr>
      <w:tr w:rsidR="008C3BC2" w:rsidRPr="008C3BC2" w14:paraId="6B049149" w14:textId="77777777" w:rsidTr="008C3BC2">
        <w:trPr>
          <w:trHeight w:val="255"/>
          <w:jc w:val="center"/>
        </w:trPr>
        <w:tc>
          <w:tcPr>
            <w:tcW w:w="1094" w:type="dxa"/>
            <w:vMerge/>
            <w:vAlign w:val="center"/>
            <w:hideMark/>
          </w:tcPr>
          <w:p w14:paraId="50FF5CC9" w14:textId="77777777" w:rsidR="008C3BC2" w:rsidRPr="008C3BC2" w:rsidRDefault="008C3BC2" w:rsidP="008C3BC2">
            <w:pPr>
              <w:rPr>
                <w:lang w:val="en-US"/>
              </w:rPr>
            </w:pPr>
          </w:p>
        </w:tc>
        <w:tc>
          <w:tcPr>
            <w:tcW w:w="3969" w:type="dxa"/>
            <w:shd w:val="clear" w:color="auto" w:fill="auto"/>
            <w:noWrap/>
            <w:vAlign w:val="center"/>
            <w:hideMark/>
          </w:tcPr>
          <w:p w14:paraId="6F9758CB" w14:textId="77777777" w:rsidR="008C3BC2" w:rsidRPr="008C3BC2" w:rsidRDefault="008C3BC2" w:rsidP="008C3BC2">
            <w:pPr>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8C3BC2">
            <w:pPr>
              <w:rPr>
                <w:lang w:val="en-US"/>
              </w:rPr>
            </w:pPr>
            <w:r w:rsidRPr="008C3BC2">
              <w:rPr>
                <w:lang w:val="en-US"/>
              </w:rPr>
              <w:t>ADAM</w:t>
            </w:r>
          </w:p>
        </w:tc>
      </w:tr>
      <w:tr w:rsidR="008C3BC2" w:rsidRPr="008C3BC2" w14:paraId="686EA03B" w14:textId="77777777" w:rsidTr="008C3BC2">
        <w:trPr>
          <w:trHeight w:val="255"/>
          <w:jc w:val="center"/>
        </w:trPr>
        <w:tc>
          <w:tcPr>
            <w:tcW w:w="1094" w:type="dxa"/>
            <w:vMerge/>
            <w:vAlign w:val="center"/>
            <w:hideMark/>
          </w:tcPr>
          <w:p w14:paraId="29468320" w14:textId="77777777" w:rsidR="008C3BC2" w:rsidRPr="008C3BC2" w:rsidRDefault="008C3BC2" w:rsidP="008C3BC2">
            <w:pPr>
              <w:rPr>
                <w:lang w:val="en-US"/>
              </w:rPr>
            </w:pPr>
          </w:p>
        </w:tc>
        <w:tc>
          <w:tcPr>
            <w:tcW w:w="3969" w:type="dxa"/>
            <w:shd w:val="clear" w:color="auto" w:fill="auto"/>
            <w:noWrap/>
            <w:vAlign w:val="center"/>
            <w:hideMark/>
          </w:tcPr>
          <w:p w14:paraId="112121CB" w14:textId="77777777" w:rsidR="008C3BC2" w:rsidRPr="008C3BC2" w:rsidRDefault="008C3BC2" w:rsidP="008C3BC2">
            <w:pPr>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8C3BC2">
            <w:pPr>
              <w:rPr>
                <w:lang w:val="en-US"/>
              </w:rPr>
            </w:pPr>
          </w:p>
        </w:tc>
      </w:tr>
      <w:tr w:rsidR="008C3BC2" w:rsidRPr="008C3BC2" w14:paraId="6E2D48C0" w14:textId="77777777" w:rsidTr="008C3BC2">
        <w:trPr>
          <w:trHeight w:val="255"/>
          <w:jc w:val="center"/>
        </w:trPr>
        <w:tc>
          <w:tcPr>
            <w:tcW w:w="1094" w:type="dxa"/>
            <w:vMerge/>
            <w:vAlign w:val="center"/>
            <w:hideMark/>
          </w:tcPr>
          <w:p w14:paraId="7705D9BD" w14:textId="77777777" w:rsidR="008C3BC2" w:rsidRPr="008C3BC2" w:rsidRDefault="008C3BC2" w:rsidP="008C3BC2">
            <w:pPr>
              <w:rPr>
                <w:lang w:val="en-US"/>
              </w:rPr>
            </w:pPr>
          </w:p>
        </w:tc>
        <w:tc>
          <w:tcPr>
            <w:tcW w:w="3969" w:type="dxa"/>
            <w:shd w:val="clear" w:color="auto" w:fill="auto"/>
            <w:noWrap/>
            <w:vAlign w:val="center"/>
            <w:hideMark/>
          </w:tcPr>
          <w:p w14:paraId="367F0D7D" w14:textId="77777777" w:rsidR="008C3BC2" w:rsidRPr="008C3BC2" w:rsidRDefault="008C3BC2" w:rsidP="008C3BC2">
            <w:pPr>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8C3BC2">
            <w:pPr>
              <w:rPr>
                <w:lang w:val="en-US"/>
              </w:rPr>
            </w:pPr>
          </w:p>
        </w:tc>
      </w:tr>
      <w:tr w:rsidR="008C3BC2" w:rsidRPr="008C3BC2" w14:paraId="1A96F342" w14:textId="77777777" w:rsidTr="008C3BC2">
        <w:trPr>
          <w:trHeight w:val="255"/>
          <w:jc w:val="center"/>
        </w:trPr>
        <w:tc>
          <w:tcPr>
            <w:tcW w:w="1094" w:type="dxa"/>
            <w:vMerge/>
            <w:vAlign w:val="center"/>
            <w:hideMark/>
          </w:tcPr>
          <w:p w14:paraId="5A4CCD6F" w14:textId="77777777" w:rsidR="008C3BC2" w:rsidRPr="008C3BC2" w:rsidRDefault="008C3BC2" w:rsidP="008C3BC2">
            <w:pPr>
              <w:rPr>
                <w:lang w:val="en-US"/>
              </w:rPr>
            </w:pPr>
          </w:p>
        </w:tc>
        <w:tc>
          <w:tcPr>
            <w:tcW w:w="3969" w:type="dxa"/>
            <w:shd w:val="clear" w:color="auto" w:fill="auto"/>
            <w:noWrap/>
            <w:vAlign w:val="center"/>
            <w:hideMark/>
          </w:tcPr>
          <w:p w14:paraId="4F71F384" w14:textId="77777777" w:rsidR="008C3BC2" w:rsidRPr="008C3BC2" w:rsidRDefault="008C3BC2" w:rsidP="008C3BC2">
            <w:pPr>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8C3BC2">
            <w:pPr>
              <w:rPr>
                <w:lang w:val="en-US"/>
              </w:rPr>
            </w:pPr>
          </w:p>
        </w:tc>
      </w:tr>
      <w:tr w:rsidR="008C3BC2" w:rsidRPr="008C3BC2" w14:paraId="482F95F3" w14:textId="77777777" w:rsidTr="008C3BC2">
        <w:trPr>
          <w:trHeight w:val="255"/>
          <w:jc w:val="center"/>
        </w:trPr>
        <w:tc>
          <w:tcPr>
            <w:tcW w:w="1094" w:type="dxa"/>
            <w:vMerge/>
            <w:vAlign w:val="center"/>
            <w:hideMark/>
          </w:tcPr>
          <w:p w14:paraId="2BFEF0F6" w14:textId="77777777" w:rsidR="008C3BC2" w:rsidRPr="008C3BC2" w:rsidRDefault="008C3BC2" w:rsidP="008C3BC2">
            <w:pPr>
              <w:rPr>
                <w:lang w:val="en-US"/>
              </w:rPr>
            </w:pPr>
          </w:p>
        </w:tc>
        <w:tc>
          <w:tcPr>
            <w:tcW w:w="3969" w:type="dxa"/>
            <w:shd w:val="clear" w:color="auto" w:fill="auto"/>
            <w:noWrap/>
            <w:vAlign w:val="center"/>
            <w:hideMark/>
          </w:tcPr>
          <w:p w14:paraId="6E6ED9DE"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8C3BC2">
            <w:pPr>
              <w:rPr>
                <w:lang w:val="en-US"/>
              </w:rPr>
            </w:pPr>
          </w:p>
        </w:tc>
      </w:tr>
      <w:tr w:rsidR="008C3BC2" w:rsidRPr="008C3BC2" w14:paraId="569E10ED" w14:textId="77777777" w:rsidTr="008C3BC2">
        <w:trPr>
          <w:trHeight w:val="255"/>
          <w:jc w:val="center"/>
        </w:trPr>
        <w:tc>
          <w:tcPr>
            <w:tcW w:w="1094" w:type="dxa"/>
            <w:vMerge/>
            <w:vAlign w:val="center"/>
            <w:hideMark/>
          </w:tcPr>
          <w:p w14:paraId="6498638A" w14:textId="77777777" w:rsidR="008C3BC2" w:rsidRPr="008C3BC2" w:rsidRDefault="008C3BC2" w:rsidP="008C3BC2">
            <w:pPr>
              <w:rPr>
                <w:lang w:val="en-US"/>
              </w:rPr>
            </w:pPr>
          </w:p>
        </w:tc>
        <w:tc>
          <w:tcPr>
            <w:tcW w:w="3969" w:type="dxa"/>
            <w:shd w:val="clear" w:color="auto" w:fill="auto"/>
            <w:noWrap/>
            <w:vAlign w:val="center"/>
            <w:hideMark/>
          </w:tcPr>
          <w:p w14:paraId="452FA449" w14:textId="77777777" w:rsidR="008C3BC2" w:rsidRPr="008C3BC2" w:rsidRDefault="008C3BC2" w:rsidP="008C3BC2">
            <w:pPr>
              <w:rPr>
                <w:lang w:val="en-US"/>
              </w:rPr>
            </w:pPr>
          </w:p>
        </w:tc>
        <w:tc>
          <w:tcPr>
            <w:tcW w:w="3402" w:type="dxa"/>
            <w:shd w:val="clear" w:color="auto" w:fill="auto"/>
            <w:noWrap/>
            <w:vAlign w:val="center"/>
            <w:hideMark/>
          </w:tcPr>
          <w:p w14:paraId="4FBE67B9" w14:textId="77777777" w:rsidR="008C3BC2" w:rsidRPr="008C3BC2" w:rsidRDefault="008C3BC2" w:rsidP="008C3BC2">
            <w:pPr>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877"/>
        <w:gridCol w:w="3318"/>
      </w:tblGrid>
      <w:tr w:rsidR="008C3BC2" w:rsidRPr="008C3BC2" w14:paraId="457A3ABD" w14:textId="77777777" w:rsidTr="008C3BC2">
        <w:trPr>
          <w:trHeight w:val="255"/>
          <w:jc w:val="center"/>
        </w:trPr>
        <w:tc>
          <w:tcPr>
            <w:tcW w:w="8465" w:type="dxa"/>
            <w:gridSpan w:val="3"/>
            <w:shd w:val="clear" w:color="auto" w:fill="auto"/>
            <w:vAlign w:val="center"/>
            <w:hideMark/>
          </w:tcPr>
          <w:p w14:paraId="287256D7" w14:textId="77777777" w:rsidR="008C3BC2" w:rsidRPr="008C3BC2" w:rsidRDefault="008C3BC2" w:rsidP="008C3BC2">
            <w:pPr>
              <w:rPr>
                <w:b/>
                <w:bCs/>
                <w:u w:val="single"/>
                <w:lang w:val="en-US"/>
              </w:rPr>
            </w:pPr>
            <w:r w:rsidRPr="008C3BC2">
              <w:rPr>
                <w:b/>
                <w:bCs/>
                <w:u w:val="single"/>
                <w:lang w:val="en-US"/>
              </w:rPr>
              <w:t>Network Information in Inference Stage</w:t>
            </w:r>
          </w:p>
        </w:tc>
      </w:tr>
      <w:tr w:rsidR="008C3BC2" w:rsidRPr="008C3BC2" w14:paraId="571F3218" w14:textId="77777777" w:rsidTr="008C3BC2">
        <w:trPr>
          <w:trHeight w:val="255"/>
          <w:jc w:val="center"/>
        </w:trPr>
        <w:tc>
          <w:tcPr>
            <w:tcW w:w="1094" w:type="dxa"/>
            <w:vMerge w:val="restart"/>
            <w:shd w:val="clear" w:color="auto" w:fill="auto"/>
            <w:vAlign w:val="center"/>
            <w:hideMark/>
          </w:tcPr>
          <w:p w14:paraId="7D2C4D2F" w14:textId="77777777" w:rsidR="008C3BC2" w:rsidRPr="008C3BC2" w:rsidRDefault="008C3BC2" w:rsidP="008C3BC2">
            <w:pPr>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8C3BC2">
            <w:pPr>
              <w:rPr>
                <w:lang w:val="en-US"/>
              </w:rPr>
            </w:pPr>
            <w:r w:rsidRPr="008C3BC2">
              <w:rPr>
                <w:lang w:val="en-US"/>
              </w:rPr>
              <w:t>HW environment:</w:t>
            </w:r>
          </w:p>
        </w:tc>
      </w:tr>
      <w:tr w:rsidR="008C3BC2" w:rsidRPr="008C3BC2" w14:paraId="1991EFC3" w14:textId="77777777" w:rsidTr="008C3BC2">
        <w:trPr>
          <w:trHeight w:val="255"/>
          <w:jc w:val="center"/>
        </w:trPr>
        <w:tc>
          <w:tcPr>
            <w:tcW w:w="1094" w:type="dxa"/>
            <w:vMerge/>
            <w:vAlign w:val="center"/>
            <w:hideMark/>
          </w:tcPr>
          <w:p w14:paraId="62D19B95" w14:textId="77777777" w:rsidR="008C3BC2" w:rsidRPr="008C3BC2" w:rsidRDefault="008C3BC2" w:rsidP="008C3BC2">
            <w:pPr>
              <w:rPr>
                <w:lang w:val="en-US"/>
              </w:rPr>
            </w:pPr>
          </w:p>
        </w:tc>
        <w:tc>
          <w:tcPr>
            <w:tcW w:w="3969" w:type="dxa"/>
            <w:shd w:val="clear" w:color="auto" w:fill="auto"/>
            <w:vAlign w:val="center"/>
            <w:hideMark/>
          </w:tcPr>
          <w:p w14:paraId="1E4A8D4E" w14:textId="77777777" w:rsidR="008C3BC2" w:rsidRPr="008C3BC2" w:rsidRDefault="008C3BC2" w:rsidP="008C3BC2">
            <w:pPr>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8C3BC2">
            <w:pPr>
              <w:rPr>
                <w:lang w:val="en-US"/>
              </w:rPr>
            </w:pPr>
            <w:r w:rsidRPr="008C3BC2">
              <w:rPr>
                <w:lang w:val="en-US"/>
              </w:rPr>
              <w:t>CPU only</w:t>
            </w:r>
          </w:p>
        </w:tc>
      </w:tr>
      <w:tr w:rsidR="008C3BC2" w:rsidRPr="008C3BC2" w14:paraId="03265E24" w14:textId="77777777" w:rsidTr="008C3BC2">
        <w:trPr>
          <w:trHeight w:val="255"/>
          <w:jc w:val="center"/>
        </w:trPr>
        <w:tc>
          <w:tcPr>
            <w:tcW w:w="1094" w:type="dxa"/>
            <w:vMerge/>
            <w:vAlign w:val="center"/>
            <w:hideMark/>
          </w:tcPr>
          <w:p w14:paraId="0EA7B8A6" w14:textId="77777777" w:rsidR="008C3BC2" w:rsidRPr="008C3BC2" w:rsidRDefault="008C3BC2" w:rsidP="008C3BC2">
            <w:pPr>
              <w:rPr>
                <w:lang w:val="en-US"/>
              </w:rPr>
            </w:pPr>
          </w:p>
        </w:tc>
        <w:tc>
          <w:tcPr>
            <w:tcW w:w="3969" w:type="dxa"/>
            <w:shd w:val="clear" w:color="auto" w:fill="auto"/>
            <w:vAlign w:val="center"/>
            <w:hideMark/>
          </w:tcPr>
          <w:p w14:paraId="5363839B" w14:textId="77777777" w:rsidR="008C3BC2" w:rsidRPr="008C3BC2" w:rsidRDefault="008C3BC2" w:rsidP="008C3BC2">
            <w:pPr>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8C3BC2">
            <w:pPr>
              <w:rPr>
                <w:lang w:val="en-US"/>
              </w:rPr>
            </w:pPr>
            <w:r w:rsidRPr="008C3BC2">
              <w:rPr>
                <w:lang w:val="en-US"/>
              </w:rPr>
              <w:t>SADL</w:t>
            </w:r>
          </w:p>
        </w:tc>
      </w:tr>
      <w:tr w:rsidR="008C3BC2" w:rsidRPr="008C3BC2" w14:paraId="5E3C3831" w14:textId="77777777" w:rsidTr="008C3BC2">
        <w:trPr>
          <w:trHeight w:val="255"/>
          <w:jc w:val="center"/>
        </w:trPr>
        <w:tc>
          <w:tcPr>
            <w:tcW w:w="1094" w:type="dxa"/>
            <w:vMerge/>
            <w:vAlign w:val="center"/>
            <w:hideMark/>
          </w:tcPr>
          <w:p w14:paraId="71F636FC" w14:textId="77777777" w:rsidR="008C3BC2" w:rsidRPr="008C3BC2" w:rsidRDefault="008C3BC2" w:rsidP="008C3BC2">
            <w:pPr>
              <w:rPr>
                <w:lang w:val="en-US"/>
              </w:rPr>
            </w:pPr>
          </w:p>
        </w:tc>
        <w:tc>
          <w:tcPr>
            <w:tcW w:w="3969" w:type="dxa"/>
            <w:shd w:val="clear" w:color="auto" w:fill="auto"/>
            <w:vAlign w:val="center"/>
            <w:hideMark/>
          </w:tcPr>
          <w:p w14:paraId="0DA84C53" w14:textId="77777777" w:rsidR="008C3BC2" w:rsidRPr="008C3BC2" w:rsidRDefault="008C3BC2" w:rsidP="008C3BC2">
            <w:pPr>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8C3BC2">
            <w:pPr>
              <w:rPr>
                <w:lang w:val="en-US"/>
              </w:rPr>
            </w:pPr>
            <w:r w:rsidRPr="008C3BC2">
              <w:rPr>
                <w:lang w:val="en-US"/>
              </w:rPr>
              <w:t>0</w:t>
            </w:r>
          </w:p>
        </w:tc>
      </w:tr>
      <w:tr w:rsidR="008C3BC2" w:rsidRPr="008C3BC2" w14:paraId="6AE42419" w14:textId="77777777" w:rsidTr="008C3BC2">
        <w:trPr>
          <w:trHeight w:val="255"/>
          <w:jc w:val="center"/>
        </w:trPr>
        <w:tc>
          <w:tcPr>
            <w:tcW w:w="1094" w:type="dxa"/>
            <w:vMerge/>
            <w:vAlign w:val="center"/>
            <w:hideMark/>
          </w:tcPr>
          <w:p w14:paraId="474486CB" w14:textId="77777777" w:rsidR="008C3BC2" w:rsidRPr="008C3BC2" w:rsidRDefault="008C3BC2" w:rsidP="008C3BC2">
            <w:pPr>
              <w:rPr>
                <w:lang w:val="en-US"/>
              </w:rPr>
            </w:pPr>
          </w:p>
        </w:tc>
        <w:tc>
          <w:tcPr>
            <w:tcW w:w="3969" w:type="dxa"/>
            <w:shd w:val="clear" w:color="auto" w:fill="auto"/>
            <w:vAlign w:val="center"/>
            <w:hideMark/>
          </w:tcPr>
          <w:p w14:paraId="2AF3EF2A" w14:textId="77777777" w:rsidR="008C3BC2" w:rsidRPr="008C3BC2" w:rsidRDefault="008C3BC2" w:rsidP="008C3BC2">
            <w:pPr>
              <w:rPr>
                <w:lang w:val="en-US"/>
              </w:rPr>
            </w:pPr>
          </w:p>
        </w:tc>
        <w:tc>
          <w:tcPr>
            <w:tcW w:w="3402" w:type="dxa"/>
            <w:shd w:val="clear" w:color="auto" w:fill="auto"/>
            <w:vAlign w:val="center"/>
            <w:hideMark/>
          </w:tcPr>
          <w:p w14:paraId="6B2AFACB" w14:textId="77777777" w:rsidR="008C3BC2" w:rsidRPr="008C3BC2" w:rsidRDefault="008C3BC2" w:rsidP="008C3BC2">
            <w:pPr>
              <w:rPr>
                <w:lang w:val="en-US"/>
              </w:rPr>
            </w:pPr>
          </w:p>
        </w:tc>
      </w:tr>
      <w:tr w:rsidR="008C3BC2" w:rsidRPr="008C3BC2" w14:paraId="3F947314" w14:textId="77777777" w:rsidTr="008C3BC2">
        <w:trPr>
          <w:trHeight w:val="255"/>
          <w:jc w:val="center"/>
        </w:trPr>
        <w:tc>
          <w:tcPr>
            <w:tcW w:w="1094" w:type="dxa"/>
            <w:vMerge/>
            <w:vAlign w:val="center"/>
            <w:hideMark/>
          </w:tcPr>
          <w:p w14:paraId="4D49B1B7" w14:textId="77777777" w:rsidR="008C3BC2" w:rsidRPr="008C3BC2" w:rsidRDefault="008C3BC2" w:rsidP="008C3BC2">
            <w:pPr>
              <w:rPr>
                <w:lang w:val="en-US"/>
              </w:rPr>
            </w:pPr>
          </w:p>
        </w:tc>
        <w:tc>
          <w:tcPr>
            <w:tcW w:w="3969" w:type="dxa"/>
            <w:shd w:val="clear" w:color="auto" w:fill="auto"/>
            <w:vAlign w:val="center"/>
            <w:hideMark/>
          </w:tcPr>
          <w:p w14:paraId="1F33A335" w14:textId="77777777" w:rsidR="008C3BC2" w:rsidRPr="008C3BC2" w:rsidRDefault="008C3BC2" w:rsidP="008C3BC2">
            <w:pPr>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8C3BC2">
            <w:pPr>
              <w:rPr>
                <w:lang w:val="en-US"/>
              </w:rPr>
            </w:pPr>
            <w:r w:rsidRPr="008C3BC2">
              <w:rPr>
                <w:lang w:val="en-US"/>
              </w:rPr>
              <w:t>1.9M x 1, 1.56M x 2</w:t>
            </w:r>
          </w:p>
        </w:tc>
      </w:tr>
      <w:tr w:rsidR="008C3BC2" w:rsidRPr="008C3BC2" w14:paraId="6E582BFF" w14:textId="77777777" w:rsidTr="008C3BC2">
        <w:trPr>
          <w:trHeight w:val="255"/>
          <w:jc w:val="center"/>
        </w:trPr>
        <w:tc>
          <w:tcPr>
            <w:tcW w:w="1094" w:type="dxa"/>
            <w:vMerge/>
            <w:vAlign w:val="center"/>
            <w:hideMark/>
          </w:tcPr>
          <w:p w14:paraId="3D0F9730" w14:textId="77777777" w:rsidR="008C3BC2" w:rsidRPr="008C3BC2" w:rsidRDefault="008C3BC2" w:rsidP="008C3BC2">
            <w:pPr>
              <w:rPr>
                <w:lang w:val="en-US"/>
              </w:rPr>
            </w:pPr>
          </w:p>
        </w:tc>
        <w:tc>
          <w:tcPr>
            <w:tcW w:w="3969" w:type="dxa"/>
            <w:shd w:val="clear" w:color="auto" w:fill="auto"/>
            <w:vAlign w:val="center"/>
            <w:hideMark/>
          </w:tcPr>
          <w:p w14:paraId="1A27ECDF" w14:textId="77777777" w:rsidR="008C3BC2" w:rsidRPr="008C3BC2" w:rsidRDefault="008C3BC2" w:rsidP="008C3BC2">
            <w:pPr>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8C3BC2">
            <w:pPr>
              <w:rPr>
                <w:lang w:val="en-US"/>
              </w:rPr>
            </w:pPr>
            <w:r w:rsidRPr="008C3BC2">
              <w:rPr>
                <w:lang w:val="en-US"/>
              </w:rPr>
              <w:t>5.02M</w:t>
            </w:r>
          </w:p>
        </w:tc>
      </w:tr>
      <w:tr w:rsidR="008C3BC2" w:rsidRPr="008C3BC2" w14:paraId="2AD742C6" w14:textId="77777777" w:rsidTr="008C3BC2">
        <w:trPr>
          <w:trHeight w:val="255"/>
          <w:jc w:val="center"/>
        </w:trPr>
        <w:tc>
          <w:tcPr>
            <w:tcW w:w="1094" w:type="dxa"/>
            <w:vMerge/>
            <w:vAlign w:val="center"/>
            <w:hideMark/>
          </w:tcPr>
          <w:p w14:paraId="479CC4D5" w14:textId="77777777" w:rsidR="008C3BC2" w:rsidRPr="008C3BC2" w:rsidRDefault="008C3BC2" w:rsidP="008C3BC2">
            <w:pPr>
              <w:rPr>
                <w:lang w:val="en-US"/>
              </w:rPr>
            </w:pPr>
          </w:p>
        </w:tc>
        <w:tc>
          <w:tcPr>
            <w:tcW w:w="3969" w:type="dxa"/>
            <w:shd w:val="clear" w:color="auto" w:fill="auto"/>
            <w:vAlign w:val="center"/>
            <w:hideMark/>
          </w:tcPr>
          <w:p w14:paraId="6437E822" w14:textId="77777777" w:rsidR="008C3BC2" w:rsidRPr="008C3BC2" w:rsidRDefault="008C3BC2" w:rsidP="008C3BC2">
            <w:pPr>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8C3BC2">
            <w:pPr>
              <w:rPr>
                <w:lang w:val="en-US"/>
              </w:rPr>
            </w:pPr>
            <w:r w:rsidRPr="008C3BC2">
              <w:rPr>
                <w:rFonts w:hint="eastAsia"/>
                <w:lang w:val="en-US"/>
              </w:rPr>
              <w:t>1</w:t>
            </w:r>
            <w:r w:rsidRPr="008C3BC2">
              <w:rPr>
                <w:lang w:val="en-US"/>
              </w:rPr>
              <w:t>6</w:t>
            </w:r>
          </w:p>
        </w:tc>
      </w:tr>
      <w:tr w:rsidR="008C3BC2" w:rsidRPr="008C3BC2" w14:paraId="6B64BB7F" w14:textId="77777777" w:rsidTr="008C3BC2">
        <w:trPr>
          <w:trHeight w:val="255"/>
          <w:jc w:val="center"/>
        </w:trPr>
        <w:tc>
          <w:tcPr>
            <w:tcW w:w="1094" w:type="dxa"/>
            <w:vMerge/>
            <w:vAlign w:val="center"/>
            <w:hideMark/>
          </w:tcPr>
          <w:p w14:paraId="1F296B77" w14:textId="77777777" w:rsidR="008C3BC2" w:rsidRPr="008C3BC2" w:rsidRDefault="008C3BC2" w:rsidP="008C3BC2">
            <w:pPr>
              <w:rPr>
                <w:lang w:val="en-US"/>
              </w:rPr>
            </w:pPr>
          </w:p>
        </w:tc>
        <w:tc>
          <w:tcPr>
            <w:tcW w:w="3969" w:type="dxa"/>
            <w:shd w:val="clear" w:color="auto" w:fill="auto"/>
            <w:vAlign w:val="center"/>
            <w:hideMark/>
          </w:tcPr>
          <w:p w14:paraId="130C7D4A" w14:textId="77777777" w:rsidR="008C3BC2" w:rsidRPr="008C3BC2" w:rsidRDefault="008C3BC2" w:rsidP="008C3BC2">
            <w:pPr>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8C3BC2">
            <w:pPr>
              <w:rPr>
                <w:lang w:val="en-US"/>
              </w:rPr>
            </w:pPr>
            <w:r w:rsidRPr="008C3BC2">
              <w:rPr>
                <w:lang w:val="en-US"/>
              </w:rPr>
              <w:t>10.04MB in all</w:t>
            </w:r>
          </w:p>
        </w:tc>
      </w:tr>
      <w:tr w:rsidR="008C3BC2" w:rsidRPr="008C3BC2" w14:paraId="0718141D" w14:textId="77777777" w:rsidTr="008C3BC2">
        <w:trPr>
          <w:trHeight w:val="255"/>
          <w:jc w:val="center"/>
        </w:trPr>
        <w:tc>
          <w:tcPr>
            <w:tcW w:w="1094" w:type="dxa"/>
            <w:vMerge/>
            <w:vAlign w:val="center"/>
            <w:hideMark/>
          </w:tcPr>
          <w:p w14:paraId="1279E489" w14:textId="77777777" w:rsidR="008C3BC2" w:rsidRPr="008C3BC2" w:rsidRDefault="008C3BC2" w:rsidP="008C3BC2">
            <w:pPr>
              <w:rPr>
                <w:lang w:val="en-US"/>
              </w:rPr>
            </w:pPr>
          </w:p>
        </w:tc>
        <w:tc>
          <w:tcPr>
            <w:tcW w:w="3969" w:type="dxa"/>
            <w:shd w:val="clear" w:color="auto" w:fill="auto"/>
            <w:vAlign w:val="center"/>
            <w:hideMark/>
          </w:tcPr>
          <w:p w14:paraId="694116BC" w14:textId="77777777" w:rsidR="008C3BC2" w:rsidRPr="008C3BC2" w:rsidRDefault="008C3BC2" w:rsidP="008C3BC2">
            <w:pPr>
              <w:rPr>
                <w:lang w:val="en-US"/>
              </w:rPr>
            </w:pPr>
            <w:r w:rsidRPr="008C3BC2">
              <w:rPr>
                <w:lang w:val="en-US"/>
              </w:rPr>
              <w:t>Multiply Accumulate (kMAC/pixel)</w:t>
            </w:r>
          </w:p>
        </w:tc>
        <w:tc>
          <w:tcPr>
            <w:tcW w:w="3402" w:type="dxa"/>
            <w:shd w:val="clear" w:color="auto" w:fill="auto"/>
            <w:vAlign w:val="center"/>
            <w:hideMark/>
          </w:tcPr>
          <w:p w14:paraId="011228A1" w14:textId="77777777" w:rsidR="008C3BC2" w:rsidRPr="008C3BC2" w:rsidRDefault="008C3BC2" w:rsidP="008C3BC2">
            <w:pPr>
              <w:rPr>
                <w:lang w:val="en-US"/>
              </w:rPr>
            </w:pPr>
            <w:r w:rsidRPr="008C3BC2">
              <w:rPr>
                <w:lang w:val="en-US"/>
              </w:rPr>
              <w:t>537K (w/o block extension)</w:t>
            </w:r>
          </w:p>
          <w:p w14:paraId="30AD6568" w14:textId="77777777" w:rsidR="008C3BC2" w:rsidRPr="008C3BC2" w:rsidRDefault="008C3BC2" w:rsidP="008C3BC2">
            <w:pPr>
              <w:rPr>
                <w:lang w:val="en-US"/>
              </w:rPr>
            </w:pPr>
            <w:r w:rsidRPr="008C3BC2">
              <w:rPr>
                <w:lang w:val="en-US"/>
              </w:rPr>
              <w:t>680K (w/ block extension)</w:t>
            </w:r>
          </w:p>
        </w:tc>
      </w:tr>
      <w:tr w:rsidR="008C3BC2" w:rsidRPr="008C3BC2" w14:paraId="52DB1213" w14:textId="77777777" w:rsidTr="008C3BC2">
        <w:trPr>
          <w:trHeight w:val="255"/>
          <w:jc w:val="center"/>
        </w:trPr>
        <w:tc>
          <w:tcPr>
            <w:tcW w:w="1094" w:type="dxa"/>
            <w:vMerge/>
            <w:vAlign w:val="center"/>
            <w:hideMark/>
          </w:tcPr>
          <w:p w14:paraId="41C84688" w14:textId="77777777" w:rsidR="008C3BC2" w:rsidRPr="008C3BC2" w:rsidRDefault="008C3BC2" w:rsidP="008C3BC2">
            <w:pPr>
              <w:rPr>
                <w:lang w:val="en-US"/>
              </w:rPr>
            </w:pPr>
          </w:p>
        </w:tc>
        <w:tc>
          <w:tcPr>
            <w:tcW w:w="3969" w:type="dxa"/>
            <w:shd w:val="clear" w:color="auto" w:fill="auto"/>
            <w:vAlign w:val="center"/>
            <w:hideMark/>
          </w:tcPr>
          <w:p w14:paraId="3B46B51F" w14:textId="77777777" w:rsidR="008C3BC2" w:rsidRPr="008C3BC2" w:rsidRDefault="008C3BC2" w:rsidP="008C3BC2">
            <w:pPr>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8C3BC2">
            <w:pPr>
              <w:rPr>
                <w:lang w:val="en-US"/>
              </w:rPr>
            </w:pPr>
            <w:r w:rsidRPr="008C3BC2">
              <w:rPr>
                <w:lang w:val="en-US"/>
              </w:rPr>
              <w:t>block basis</w:t>
            </w:r>
          </w:p>
        </w:tc>
      </w:tr>
      <w:tr w:rsidR="008C3BC2" w:rsidRPr="008C3BC2" w14:paraId="111D9694" w14:textId="77777777" w:rsidTr="008C3BC2">
        <w:trPr>
          <w:trHeight w:val="255"/>
          <w:jc w:val="center"/>
        </w:trPr>
        <w:tc>
          <w:tcPr>
            <w:tcW w:w="1094" w:type="dxa"/>
            <w:vMerge w:val="restart"/>
            <w:shd w:val="clear" w:color="auto" w:fill="auto"/>
            <w:vAlign w:val="center"/>
            <w:hideMark/>
          </w:tcPr>
          <w:p w14:paraId="39513506" w14:textId="77777777" w:rsidR="008C3BC2" w:rsidRPr="008C3BC2" w:rsidRDefault="008C3BC2" w:rsidP="008C3BC2">
            <w:pPr>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8C3BC2">
            <w:pPr>
              <w:rPr>
                <w:lang w:val="en-US"/>
              </w:rPr>
            </w:pPr>
          </w:p>
        </w:tc>
        <w:tc>
          <w:tcPr>
            <w:tcW w:w="3402" w:type="dxa"/>
            <w:shd w:val="clear" w:color="auto" w:fill="auto"/>
            <w:vAlign w:val="center"/>
            <w:hideMark/>
          </w:tcPr>
          <w:p w14:paraId="79E2E950" w14:textId="77777777" w:rsidR="008C3BC2" w:rsidRPr="008C3BC2" w:rsidRDefault="008C3BC2" w:rsidP="008C3BC2">
            <w:pPr>
              <w:rPr>
                <w:lang w:val="en-US"/>
              </w:rPr>
            </w:pPr>
          </w:p>
        </w:tc>
      </w:tr>
      <w:tr w:rsidR="008C3BC2" w:rsidRPr="008C3BC2" w14:paraId="499836DA" w14:textId="77777777" w:rsidTr="008C3BC2">
        <w:trPr>
          <w:trHeight w:val="255"/>
          <w:jc w:val="center"/>
        </w:trPr>
        <w:tc>
          <w:tcPr>
            <w:tcW w:w="1094" w:type="dxa"/>
            <w:vMerge/>
            <w:vAlign w:val="center"/>
            <w:hideMark/>
          </w:tcPr>
          <w:p w14:paraId="372670A0" w14:textId="77777777" w:rsidR="008C3BC2" w:rsidRPr="008C3BC2" w:rsidRDefault="008C3BC2" w:rsidP="008C3BC2">
            <w:pPr>
              <w:rPr>
                <w:lang w:val="en-US"/>
              </w:rPr>
            </w:pPr>
          </w:p>
        </w:tc>
        <w:tc>
          <w:tcPr>
            <w:tcW w:w="3969" w:type="dxa"/>
            <w:shd w:val="clear" w:color="auto" w:fill="auto"/>
            <w:vAlign w:val="center"/>
            <w:hideMark/>
          </w:tcPr>
          <w:p w14:paraId="58BB8131" w14:textId="77777777" w:rsidR="008C3BC2" w:rsidRPr="008C3BC2" w:rsidRDefault="008C3BC2" w:rsidP="008C3BC2">
            <w:pPr>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8C3BC2">
            <w:pPr>
              <w:rPr>
                <w:lang w:val="en-US"/>
              </w:rPr>
            </w:pPr>
          </w:p>
        </w:tc>
      </w:tr>
      <w:tr w:rsidR="008C3BC2" w:rsidRPr="008C3BC2" w14:paraId="4AB49565" w14:textId="77777777" w:rsidTr="008C3BC2">
        <w:trPr>
          <w:trHeight w:val="255"/>
          <w:jc w:val="center"/>
        </w:trPr>
        <w:tc>
          <w:tcPr>
            <w:tcW w:w="1094" w:type="dxa"/>
            <w:vMerge/>
            <w:vAlign w:val="center"/>
            <w:hideMark/>
          </w:tcPr>
          <w:p w14:paraId="6F7D2FEB" w14:textId="77777777" w:rsidR="008C3BC2" w:rsidRPr="008C3BC2" w:rsidRDefault="008C3BC2" w:rsidP="008C3BC2">
            <w:pPr>
              <w:rPr>
                <w:lang w:val="en-US"/>
              </w:rPr>
            </w:pPr>
          </w:p>
        </w:tc>
        <w:tc>
          <w:tcPr>
            <w:tcW w:w="3969" w:type="dxa"/>
            <w:shd w:val="clear" w:color="auto" w:fill="auto"/>
            <w:vAlign w:val="center"/>
            <w:hideMark/>
          </w:tcPr>
          <w:p w14:paraId="30A44BB3" w14:textId="77777777" w:rsidR="008C3BC2" w:rsidRPr="008C3BC2" w:rsidRDefault="008C3BC2" w:rsidP="008C3BC2">
            <w:pPr>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8C3BC2">
            <w:pPr>
              <w:rPr>
                <w:lang w:val="en-US"/>
              </w:rPr>
            </w:pPr>
          </w:p>
        </w:tc>
      </w:tr>
      <w:tr w:rsidR="008C3BC2" w:rsidRPr="008C3BC2" w14:paraId="11D888BC" w14:textId="77777777" w:rsidTr="008C3BC2">
        <w:trPr>
          <w:trHeight w:val="255"/>
          <w:jc w:val="center"/>
        </w:trPr>
        <w:tc>
          <w:tcPr>
            <w:tcW w:w="1094" w:type="dxa"/>
            <w:vMerge/>
            <w:vAlign w:val="center"/>
            <w:hideMark/>
          </w:tcPr>
          <w:p w14:paraId="0CD40F4C" w14:textId="77777777" w:rsidR="008C3BC2" w:rsidRPr="008C3BC2" w:rsidRDefault="008C3BC2" w:rsidP="008C3BC2">
            <w:pPr>
              <w:rPr>
                <w:lang w:val="en-US"/>
              </w:rPr>
            </w:pPr>
          </w:p>
        </w:tc>
        <w:tc>
          <w:tcPr>
            <w:tcW w:w="3969" w:type="dxa"/>
            <w:shd w:val="clear" w:color="auto" w:fill="auto"/>
            <w:vAlign w:val="center"/>
            <w:hideMark/>
          </w:tcPr>
          <w:p w14:paraId="3E5B94A7" w14:textId="77777777" w:rsidR="008C3BC2" w:rsidRPr="008C3BC2" w:rsidRDefault="008C3BC2" w:rsidP="008C3BC2">
            <w:pPr>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8C3BC2">
            <w:pPr>
              <w:rPr>
                <w:lang w:val="en-US"/>
              </w:rPr>
            </w:pPr>
          </w:p>
        </w:tc>
      </w:tr>
      <w:tr w:rsidR="008C3BC2" w:rsidRPr="008C3BC2" w14:paraId="32D13A2C" w14:textId="77777777" w:rsidTr="008C3BC2">
        <w:trPr>
          <w:trHeight w:val="255"/>
          <w:jc w:val="center"/>
        </w:trPr>
        <w:tc>
          <w:tcPr>
            <w:tcW w:w="1094" w:type="dxa"/>
            <w:vMerge/>
            <w:vAlign w:val="center"/>
            <w:hideMark/>
          </w:tcPr>
          <w:p w14:paraId="3B024A9F" w14:textId="77777777" w:rsidR="008C3BC2" w:rsidRPr="008C3BC2" w:rsidRDefault="008C3BC2" w:rsidP="008C3BC2">
            <w:pPr>
              <w:rPr>
                <w:lang w:val="en-US"/>
              </w:rPr>
            </w:pPr>
          </w:p>
        </w:tc>
        <w:tc>
          <w:tcPr>
            <w:tcW w:w="3969" w:type="dxa"/>
            <w:shd w:val="clear" w:color="auto" w:fill="auto"/>
            <w:vAlign w:val="center"/>
            <w:hideMark/>
          </w:tcPr>
          <w:p w14:paraId="61F583AF" w14:textId="77777777" w:rsidR="008C3BC2" w:rsidRPr="008C3BC2" w:rsidRDefault="008C3BC2" w:rsidP="008C3BC2">
            <w:pPr>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8C3BC2">
            <w:pPr>
              <w:rPr>
                <w:lang w:val="en-US"/>
              </w:rPr>
            </w:pPr>
          </w:p>
        </w:tc>
      </w:tr>
      <w:tr w:rsidR="008C3BC2" w:rsidRPr="008C3BC2" w14:paraId="2299D5CE" w14:textId="77777777" w:rsidTr="008C3BC2">
        <w:trPr>
          <w:trHeight w:val="255"/>
          <w:jc w:val="center"/>
        </w:trPr>
        <w:tc>
          <w:tcPr>
            <w:tcW w:w="1094" w:type="dxa"/>
            <w:vMerge/>
            <w:vAlign w:val="center"/>
            <w:hideMark/>
          </w:tcPr>
          <w:p w14:paraId="1FB1895F" w14:textId="77777777" w:rsidR="008C3BC2" w:rsidRPr="008C3BC2" w:rsidRDefault="008C3BC2" w:rsidP="008C3BC2">
            <w:pPr>
              <w:rPr>
                <w:lang w:val="en-US"/>
              </w:rPr>
            </w:pPr>
          </w:p>
        </w:tc>
        <w:tc>
          <w:tcPr>
            <w:tcW w:w="3969" w:type="dxa"/>
            <w:shd w:val="clear" w:color="auto" w:fill="auto"/>
            <w:vAlign w:val="center"/>
            <w:hideMark/>
          </w:tcPr>
          <w:p w14:paraId="78EFBDC0" w14:textId="77777777" w:rsidR="008C3BC2" w:rsidRPr="008C3BC2" w:rsidRDefault="008C3BC2" w:rsidP="008C3BC2">
            <w:pPr>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8C3BC2">
            <w:pPr>
              <w:rPr>
                <w:lang w:val="en-US"/>
              </w:rPr>
            </w:pPr>
          </w:p>
        </w:tc>
      </w:tr>
      <w:tr w:rsidR="008C3BC2" w:rsidRPr="008C3BC2" w14:paraId="28D70566" w14:textId="77777777" w:rsidTr="008C3BC2">
        <w:trPr>
          <w:trHeight w:val="255"/>
          <w:jc w:val="center"/>
        </w:trPr>
        <w:tc>
          <w:tcPr>
            <w:tcW w:w="1094" w:type="dxa"/>
            <w:vMerge/>
            <w:vAlign w:val="center"/>
            <w:hideMark/>
          </w:tcPr>
          <w:p w14:paraId="02ABF424" w14:textId="77777777" w:rsidR="008C3BC2" w:rsidRPr="008C3BC2" w:rsidRDefault="008C3BC2" w:rsidP="008C3BC2">
            <w:pPr>
              <w:rPr>
                <w:lang w:val="en-US"/>
              </w:rPr>
            </w:pPr>
          </w:p>
        </w:tc>
        <w:tc>
          <w:tcPr>
            <w:tcW w:w="3969" w:type="dxa"/>
            <w:shd w:val="clear" w:color="auto" w:fill="auto"/>
            <w:vAlign w:val="center"/>
            <w:hideMark/>
          </w:tcPr>
          <w:p w14:paraId="19C1B450" w14:textId="77777777" w:rsidR="008C3BC2" w:rsidRPr="008C3BC2" w:rsidRDefault="008C3BC2" w:rsidP="008C3BC2">
            <w:pPr>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8C3BC2">
            <w:pPr>
              <w:rPr>
                <w:lang w:val="en-US"/>
              </w:rPr>
            </w:pPr>
          </w:p>
        </w:tc>
      </w:tr>
      <w:tr w:rsidR="008C3BC2" w:rsidRPr="008C3BC2" w14:paraId="46AF8767" w14:textId="77777777" w:rsidTr="008C3BC2">
        <w:trPr>
          <w:trHeight w:val="255"/>
          <w:jc w:val="center"/>
        </w:trPr>
        <w:tc>
          <w:tcPr>
            <w:tcW w:w="1094" w:type="dxa"/>
            <w:vMerge/>
            <w:vAlign w:val="center"/>
            <w:hideMark/>
          </w:tcPr>
          <w:p w14:paraId="5BF6DC5D" w14:textId="77777777" w:rsidR="008C3BC2" w:rsidRPr="008C3BC2" w:rsidRDefault="008C3BC2" w:rsidP="008C3BC2">
            <w:pPr>
              <w:rPr>
                <w:lang w:val="en-US"/>
              </w:rPr>
            </w:pPr>
          </w:p>
        </w:tc>
        <w:tc>
          <w:tcPr>
            <w:tcW w:w="3969" w:type="dxa"/>
            <w:shd w:val="clear" w:color="auto" w:fill="auto"/>
            <w:vAlign w:val="center"/>
            <w:hideMark/>
          </w:tcPr>
          <w:p w14:paraId="2870D279" w14:textId="77777777" w:rsidR="008C3BC2" w:rsidRPr="008C3BC2" w:rsidRDefault="008C3BC2" w:rsidP="008C3BC2">
            <w:pPr>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8C3BC2">
            <w:pPr>
              <w:rPr>
                <w:lang w:val="en-US"/>
              </w:rPr>
            </w:pPr>
          </w:p>
        </w:tc>
      </w:tr>
      <w:tr w:rsidR="008C3BC2" w:rsidRPr="008C3BC2" w14:paraId="28BBC06A" w14:textId="77777777" w:rsidTr="008C3BC2">
        <w:trPr>
          <w:trHeight w:val="255"/>
          <w:jc w:val="center"/>
        </w:trPr>
        <w:tc>
          <w:tcPr>
            <w:tcW w:w="1094" w:type="dxa"/>
            <w:vMerge/>
            <w:vAlign w:val="center"/>
            <w:hideMark/>
          </w:tcPr>
          <w:p w14:paraId="56EA65CA" w14:textId="77777777" w:rsidR="008C3BC2" w:rsidRPr="008C3BC2" w:rsidRDefault="008C3BC2" w:rsidP="008C3BC2">
            <w:pPr>
              <w:rPr>
                <w:lang w:val="en-US"/>
              </w:rPr>
            </w:pPr>
          </w:p>
        </w:tc>
        <w:tc>
          <w:tcPr>
            <w:tcW w:w="3969" w:type="dxa"/>
            <w:shd w:val="clear" w:color="auto" w:fill="auto"/>
            <w:vAlign w:val="center"/>
            <w:hideMark/>
          </w:tcPr>
          <w:p w14:paraId="794FDB62" w14:textId="77777777" w:rsidR="008C3BC2" w:rsidRPr="008C3BC2" w:rsidRDefault="008C3BC2" w:rsidP="008C3BC2">
            <w:pPr>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8C3BC2">
            <w:pPr>
              <w:rPr>
                <w:lang w:val="en-US"/>
              </w:rPr>
            </w:pPr>
          </w:p>
        </w:tc>
      </w:tr>
      <w:tr w:rsidR="008C3BC2" w:rsidRPr="008C3BC2" w14:paraId="211E5C33" w14:textId="77777777" w:rsidTr="008C3BC2">
        <w:trPr>
          <w:trHeight w:val="255"/>
          <w:jc w:val="center"/>
        </w:trPr>
        <w:tc>
          <w:tcPr>
            <w:tcW w:w="1094" w:type="dxa"/>
            <w:vMerge/>
            <w:vAlign w:val="center"/>
            <w:hideMark/>
          </w:tcPr>
          <w:p w14:paraId="45D162CC" w14:textId="77777777" w:rsidR="008C3BC2" w:rsidRPr="008C3BC2" w:rsidRDefault="008C3BC2" w:rsidP="008C3BC2">
            <w:pPr>
              <w:rPr>
                <w:lang w:val="en-US"/>
              </w:rPr>
            </w:pPr>
          </w:p>
        </w:tc>
        <w:tc>
          <w:tcPr>
            <w:tcW w:w="3969" w:type="dxa"/>
            <w:shd w:val="clear" w:color="auto" w:fill="auto"/>
            <w:vAlign w:val="center"/>
            <w:hideMark/>
          </w:tcPr>
          <w:p w14:paraId="0CC8001C" w14:textId="77777777" w:rsidR="008C3BC2" w:rsidRPr="008C3BC2" w:rsidRDefault="008C3BC2" w:rsidP="008C3BC2">
            <w:pPr>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8C3BC2">
            <w:pPr>
              <w:rPr>
                <w:lang w:val="en-US"/>
              </w:rPr>
            </w:pPr>
          </w:p>
        </w:tc>
      </w:tr>
      <w:tr w:rsidR="008C3BC2" w:rsidRPr="008C3BC2" w14:paraId="2E69D122" w14:textId="77777777" w:rsidTr="008C3BC2">
        <w:trPr>
          <w:trHeight w:val="255"/>
          <w:jc w:val="center"/>
        </w:trPr>
        <w:tc>
          <w:tcPr>
            <w:tcW w:w="1094" w:type="dxa"/>
            <w:vMerge/>
            <w:vAlign w:val="center"/>
            <w:hideMark/>
          </w:tcPr>
          <w:p w14:paraId="24C3C19B" w14:textId="77777777" w:rsidR="008C3BC2" w:rsidRPr="008C3BC2" w:rsidRDefault="008C3BC2" w:rsidP="008C3BC2">
            <w:pPr>
              <w:rPr>
                <w:lang w:val="en-US"/>
              </w:rPr>
            </w:pPr>
          </w:p>
        </w:tc>
        <w:tc>
          <w:tcPr>
            <w:tcW w:w="3969" w:type="dxa"/>
            <w:shd w:val="clear" w:color="auto" w:fill="auto"/>
            <w:vAlign w:val="center"/>
            <w:hideMark/>
          </w:tcPr>
          <w:p w14:paraId="04E7302D"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8C3BC2">
            <w:pPr>
              <w:rPr>
                <w:lang w:val="en-US"/>
              </w:rPr>
            </w:pPr>
          </w:p>
        </w:tc>
      </w:tr>
      <w:tr w:rsidR="008C3BC2" w:rsidRPr="008C3BC2" w14:paraId="0F05F2F4" w14:textId="77777777" w:rsidTr="008C3BC2">
        <w:trPr>
          <w:trHeight w:val="255"/>
          <w:jc w:val="center"/>
        </w:trPr>
        <w:tc>
          <w:tcPr>
            <w:tcW w:w="1094" w:type="dxa"/>
            <w:vMerge/>
            <w:vAlign w:val="center"/>
            <w:hideMark/>
          </w:tcPr>
          <w:p w14:paraId="2C88CEB5" w14:textId="77777777" w:rsidR="008C3BC2" w:rsidRPr="008C3BC2" w:rsidRDefault="008C3BC2" w:rsidP="008C3BC2">
            <w:pPr>
              <w:rPr>
                <w:lang w:val="en-US"/>
              </w:rPr>
            </w:pPr>
          </w:p>
        </w:tc>
        <w:tc>
          <w:tcPr>
            <w:tcW w:w="3969" w:type="dxa"/>
            <w:shd w:val="clear" w:color="auto" w:fill="auto"/>
            <w:vAlign w:val="center"/>
            <w:hideMark/>
          </w:tcPr>
          <w:p w14:paraId="176EC8ED" w14:textId="77777777" w:rsidR="008C3BC2" w:rsidRPr="008C3BC2" w:rsidRDefault="008C3BC2" w:rsidP="008C3BC2">
            <w:pPr>
              <w:rPr>
                <w:lang w:val="en-US"/>
              </w:rPr>
            </w:pPr>
          </w:p>
        </w:tc>
        <w:tc>
          <w:tcPr>
            <w:tcW w:w="3402" w:type="dxa"/>
            <w:shd w:val="clear" w:color="auto" w:fill="auto"/>
            <w:vAlign w:val="center"/>
            <w:hideMark/>
          </w:tcPr>
          <w:p w14:paraId="101EF767" w14:textId="77777777" w:rsidR="008C3BC2" w:rsidRPr="008C3BC2" w:rsidRDefault="008C3BC2" w:rsidP="008C3BC2">
            <w:pPr>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7D4061" w:rsidP="0048675E">
      <w:pPr>
        <w:pStyle w:val="berschrift9"/>
        <w:rPr>
          <w:lang w:val="en-CA"/>
        </w:rPr>
      </w:pPr>
      <w:hyperlink r:id="rId466"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Bytedance)]</w:t>
      </w:r>
    </w:p>
    <w:p w14:paraId="74A723B6" w14:textId="77777777" w:rsidR="00662FEC" w:rsidRPr="00662FEC" w:rsidRDefault="00662FEC" w:rsidP="00662FEC">
      <w:pPr>
        <w:tabs>
          <w:tab w:val="left" w:pos="987"/>
          <w:tab w:val="left" w:pos="2956"/>
        </w:tabs>
      </w:pPr>
      <w:r w:rsidRPr="00662FEC">
        <w:t>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k</w:t>
      </w:r>
      <w:r w:rsidRPr="00662FEC">
        <w:rPr>
          <w:rFonts w:hint="eastAsia"/>
        </w:rPr>
        <w:t>MAC</w:t>
      </w:r>
      <w:r w:rsidRPr="00662FEC">
        <w:t>/pixel than filter set #1 in NCS-1.0. BD-rate changes of {Y, Cb,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03E4E312" w:rsidR="00662FEC" w:rsidRPr="00662FEC" w:rsidRDefault="00662FEC" w:rsidP="00662FEC">
      <w:pPr>
        <w:tabs>
          <w:tab w:val="left" w:pos="987"/>
          <w:tab w:val="left" w:pos="2956"/>
        </w:tabs>
      </w:pPr>
      <w:r>
        <w:rPr>
          <w:iCs/>
          <w:lang w:val="en-US"/>
        </w:rPr>
        <w:lastRenderedPageBreak/>
        <w:t>T</w:t>
      </w:r>
      <w:r w:rsidRPr="00662FEC">
        <w:rPr>
          <w:iCs/>
          <w:lang w:val="en-US"/>
        </w:rPr>
        <w:t xml:space="preserve">he </w:t>
      </w:r>
      <w:r w:rsidRPr="00662FEC">
        <w:t>architecture of the proposed CNN filter</w:t>
      </w:r>
      <w:r>
        <w:t xml:space="preserve"> is shown below</w:t>
      </w:r>
      <w:r w:rsidRPr="00662FEC">
        <w:t>, which comprises three types of basic blocks known as HeadBlock, BackboneBlock, and TailBlock. The design of these blocks follow</w:t>
      </w:r>
      <w:r w:rsidRPr="00662FEC">
        <w:rPr>
          <w:lang w:val="en-US"/>
        </w:rPr>
        <w:t>s</w:t>
      </w:r>
      <w:r w:rsidRPr="00662FEC">
        <w:rPr>
          <w:rFonts w:hint="eastAsia"/>
        </w:rPr>
        <w:t xml:space="preserve"> </w:t>
      </w:r>
      <w:r w:rsidRPr="00662FEC">
        <w:t xml:space="preserve">the principle of wide activation, large receptive field, and multi-scale feature extraction. </w:t>
      </w:r>
    </w:p>
    <w:p w14:paraId="501CE007" w14:textId="04774B56" w:rsidR="00662FEC" w:rsidRPr="00662FEC" w:rsidRDefault="00662FEC" w:rsidP="00662FEC">
      <w:pPr>
        <w:tabs>
          <w:tab w:val="left" w:pos="987"/>
          <w:tab w:val="left" w:pos="2956"/>
        </w:tabs>
        <w:rPr>
          <w:iCs/>
          <w:lang w:val="en-US"/>
        </w:rPr>
      </w:pPr>
      <w:r w:rsidRPr="00662FEC">
        <w:t xml:space="preserve">HeadBlock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BackboneBlocks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ook w:val="04A0" w:firstRow="1" w:lastRow="0" w:firstColumn="1" w:lastColumn="0" w:noHBand="0" w:noVBand="1"/>
      </w:tblPr>
      <w:tblGrid>
        <w:gridCol w:w="1268"/>
        <w:gridCol w:w="4522"/>
        <w:gridCol w:w="3550"/>
      </w:tblGrid>
      <w:tr w:rsidR="00190A4E" w:rsidRPr="00190A4E" w14:paraId="73125817"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Inference Stage</w:t>
            </w:r>
          </w:p>
        </w:tc>
      </w:tr>
      <w:tr w:rsidR="00190A4E" w:rsidRPr="00190A4E" w14:paraId="0A6E1516"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190A4E">
            <w:pPr>
              <w:tabs>
                <w:tab w:val="left" w:pos="987"/>
                <w:tab w:val="left" w:pos="2956"/>
              </w:tabs>
              <w:rPr>
                <w:lang w:val="en-US"/>
              </w:rPr>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190A4E">
            <w:pPr>
              <w:tabs>
                <w:tab w:val="left" w:pos="987"/>
                <w:tab w:val="left" w:pos="2956"/>
              </w:tabs>
              <w:rPr>
                <w:lang w:val="en-US"/>
              </w:rPr>
            </w:pPr>
            <w:r w:rsidRPr="00190A4E">
              <w:rPr>
                <w:lang w:val="en-US"/>
              </w:rPr>
              <w:t>HW environment:</w:t>
            </w:r>
          </w:p>
        </w:tc>
      </w:tr>
      <w:tr w:rsidR="00190A4E" w:rsidRPr="00190A4E" w14:paraId="18307F46"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190A4E">
            <w:pPr>
              <w:tabs>
                <w:tab w:val="left" w:pos="987"/>
                <w:tab w:val="left" w:pos="2956"/>
              </w:tabs>
              <w:rPr>
                <w:lang w:val="en-US"/>
              </w:rPr>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190A4E">
            <w:pPr>
              <w:tabs>
                <w:tab w:val="left" w:pos="987"/>
                <w:tab w:val="left" w:pos="2956"/>
              </w:tabs>
              <w:rPr>
                <w:lang w:val="en-US"/>
              </w:rPr>
            </w:pPr>
            <w:r w:rsidRPr="00190A4E">
              <w:rPr>
                <w:lang w:val="en-US"/>
              </w:rPr>
              <w:t>N/A</w:t>
            </w:r>
          </w:p>
        </w:tc>
      </w:tr>
      <w:tr w:rsidR="00190A4E" w:rsidRPr="00190A4E" w14:paraId="69F2CE8F"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190A4E">
            <w:pPr>
              <w:tabs>
                <w:tab w:val="left" w:pos="987"/>
                <w:tab w:val="left" w:pos="2956"/>
              </w:tabs>
              <w:rPr>
                <w:lang w:val="en-US"/>
              </w:rPr>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190A4E">
            <w:pPr>
              <w:tabs>
                <w:tab w:val="left" w:pos="987"/>
                <w:tab w:val="left" w:pos="2956"/>
              </w:tabs>
              <w:rPr>
                <w:lang w:val="en-US"/>
              </w:rPr>
            </w:pPr>
            <w:r w:rsidRPr="00190A4E">
              <w:rPr>
                <w:lang w:val="en-US"/>
              </w:rPr>
              <w:t>SADL</w:t>
            </w:r>
          </w:p>
        </w:tc>
      </w:tr>
      <w:tr w:rsidR="00190A4E" w:rsidRPr="00190A4E" w14:paraId="20DB8DFC"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5BF8A0A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CEEB43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190A4E">
            <w:pPr>
              <w:tabs>
                <w:tab w:val="left" w:pos="987"/>
                <w:tab w:val="left" w:pos="2956"/>
              </w:tabs>
              <w:rPr>
                <w:lang w:val="en-US"/>
              </w:rPr>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7777777" w:rsidR="00190A4E" w:rsidRPr="00190A4E" w:rsidRDefault="00190A4E" w:rsidP="00190A4E">
            <w:pPr>
              <w:tabs>
                <w:tab w:val="left" w:pos="987"/>
                <w:tab w:val="left" w:pos="2956"/>
              </w:tabs>
              <w:rPr>
                <w:lang w:val="en-US"/>
              </w:rPr>
            </w:pPr>
            <w:r w:rsidRPr="00190A4E">
              <w:rPr>
                <w:lang w:val="en-US"/>
              </w:rPr>
              <w:t xml:space="preserve">regular: </w:t>
            </w:r>
          </w:p>
          <w:p w14:paraId="69855E8C" w14:textId="77777777" w:rsidR="00190A4E" w:rsidRPr="00190A4E" w:rsidRDefault="00190A4E" w:rsidP="00190A4E">
            <w:pPr>
              <w:tabs>
                <w:tab w:val="left" w:pos="987"/>
                <w:tab w:val="left" w:pos="2956"/>
              </w:tabs>
              <w:rPr>
                <w:lang w:val="en-US"/>
              </w:rPr>
            </w:pPr>
            <w:r w:rsidRPr="00190A4E">
              <w:rPr>
                <w:lang w:val="en-US"/>
              </w:rPr>
              <w:t>1.85M/luma model, 0.93M/chroma model, 5.56M in total</w:t>
            </w:r>
          </w:p>
          <w:p w14:paraId="3C890F61" w14:textId="77777777" w:rsidR="00190A4E" w:rsidRPr="00190A4E" w:rsidRDefault="00190A4E" w:rsidP="00190A4E">
            <w:pPr>
              <w:tabs>
                <w:tab w:val="left" w:pos="987"/>
                <w:tab w:val="left" w:pos="2956"/>
              </w:tabs>
              <w:rPr>
                <w:lang w:val="en-US"/>
              </w:rPr>
            </w:pPr>
            <w:r w:rsidRPr="00190A4E">
              <w:rPr>
                <w:lang w:val="en-US"/>
              </w:rPr>
              <w:t xml:space="preserve">compact: </w:t>
            </w:r>
          </w:p>
          <w:p w14:paraId="711FD301" w14:textId="77777777"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62M/luma model, 0.93M/chroma model, 5.1M in total</w:t>
            </w:r>
          </w:p>
        </w:tc>
      </w:tr>
      <w:tr w:rsidR="00190A4E" w:rsidRPr="00190A4E" w14:paraId="67D5D87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190A4E">
            <w:pPr>
              <w:tabs>
                <w:tab w:val="left" w:pos="987"/>
                <w:tab w:val="left" w:pos="2956"/>
              </w:tabs>
              <w:rPr>
                <w:lang w:val="en-US"/>
              </w:rPr>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190A4E">
            <w:pPr>
              <w:tabs>
                <w:tab w:val="left" w:pos="987"/>
                <w:tab w:val="left" w:pos="2956"/>
              </w:tabs>
              <w:rPr>
                <w:lang w:val="en-US"/>
              </w:rPr>
            </w:pPr>
            <w:r w:rsidRPr="00190A4E">
              <w:rPr>
                <w:lang w:val="en-US"/>
              </w:rPr>
              <w:t>16 (I)</w:t>
            </w:r>
          </w:p>
        </w:tc>
      </w:tr>
      <w:tr w:rsidR="00190A4E" w:rsidRPr="00190A4E" w14:paraId="6DBE84A0"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190A4E">
            <w:pPr>
              <w:tabs>
                <w:tab w:val="left" w:pos="987"/>
                <w:tab w:val="left" w:pos="2956"/>
              </w:tabs>
              <w:rPr>
                <w:lang w:val="en-US"/>
              </w:rPr>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77777777" w:rsidR="00190A4E" w:rsidRPr="00190A4E" w:rsidRDefault="00190A4E" w:rsidP="00190A4E">
            <w:pPr>
              <w:tabs>
                <w:tab w:val="left" w:pos="987"/>
                <w:tab w:val="left" w:pos="2956"/>
              </w:tabs>
              <w:rPr>
                <w:lang w:val="en-US"/>
              </w:rPr>
            </w:pPr>
            <w:r w:rsidRPr="00190A4E">
              <w:rPr>
                <w:lang w:val="en-US"/>
              </w:rPr>
              <w:t xml:space="preserve">regular: </w:t>
            </w:r>
          </w:p>
          <w:p w14:paraId="0F926A08" w14:textId="77777777" w:rsidR="00190A4E" w:rsidRPr="00190A4E" w:rsidRDefault="00190A4E" w:rsidP="00190A4E">
            <w:pPr>
              <w:tabs>
                <w:tab w:val="left" w:pos="987"/>
                <w:tab w:val="left" w:pos="2956"/>
              </w:tabs>
              <w:rPr>
                <w:lang w:val="en-US"/>
              </w:rPr>
            </w:pPr>
            <w:r w:rsidRPr="00190A4E">
              <w:rPr>
                <w:lang w:val="en-US"/>
              </w:rPr>
              <w:t>3.7MB/luma model, 1.9MB/chroma model, 11.2M in total</w:t>
            </w:r>
          </w:p>
          <w:p w14:paraId="7EFA6681" w14:textId="77777777" w:rsidR="00190A4E" w:rsidRPr="00190A4E" w:rsidRDefault="00190A4E" w:rsidP="00190A4E">
            <w:pPr>
              <w:tabs>
                <w:tab w:val="left" w:pos="987"/>
                <w:tab w:val="left" w:pos="2956"/>
              </w:tabs>
              <w:rPr>
                <w:lang w:val="en-US"/>
              </w:rPr>
            </w:pPr>
            <w:r w:rsidRPr="00190A4E">
              <w:rPr>
                <w:rFonts w:hint="eastAsia"/>
                <w:lang w:val="en-US"/>
              </w:rPr>
              <w:t>c</w:t>
            </w:r>
            <w:r w:rsidRPr="00190A4E">
              <w:rPr>
                <w:lang w:val="en-US"/>
              </w:rPr>
              <w:t xml:space="preserve">ompact: </w:t>
            </w:r>
          </w:p>
          <w:p w14:paraId="673B6C81" w14:textId="77777777" w:rsidR="00190A4E" w:rsidRPr="00190A4E" w:rsidRDefault="00190A4E" w:rsidP="00190A4E">
            <w:pPr>
              <w:tabs>
                <w:tab w:val="left" w:pos="987"/>
                <w:tab w:val="left" w:pos="2956"/>
              </w:tabs>
              <w:rPr>
                <w:lang w:val="en-US"/>
              </w:rPr>
            </w:pPr>
            <w:r w:rsidRPr="00190A4E">
              <w:rPr>
                <w:lang w:val="en-US"/>
              </w:rPr>
              <w:t>3.3MB/luma model, 1.9MB/chroma model, 10.4M in total</w:t>
            </w:r>
          </w:p>
        </w:tc>
      </w:tr>
      <w:tr w:rsidR="00190A4E" w:rsidRPr="00190A4E" w14:paraId="7B41AB0E"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190A4E">
            <w:pPr>
              <w:tabs>
                <w:tab w:val="left" w:pos="987"/>
                <w:tab w:val="left" w:pos="2956"/>
              </w:tabs>
              <w:rPr>
                <w:lang w:val="en-US"/>
              </w:rPr>
            </w:pPr>
            <w:r w:rsidRPr="00190A4E">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77777777" w:rsidR="00190A4E" w:rsidRPr="00190A4E" w:rsidRDefault="00190A4E" w:rsidP="00190A4E">
            <w:pPr>
              <w:tabs>
                <w:tab w:val="left" w:pos="987"/>
                <w:tab w:val="left" w:pos="2956"/>
              </w:tabs>
              <w:rPr>
                <w:lang w:val="en-US"/>
              </w:rPr>
            </w:pPr>
            <w:r w:rsidRPr="00190A4E">
              <w:rPr>
                <w:lang w:val="en-US"/>
              </w:rPr>
              <w:t xml:space="preserve">regular: </w:t>
            </w:r>
          </w:p>
          <w:p w14:paraId="5B9AED52" w14:textId="77777777" w:rsidR="00190A4E" w:rsidRPr="00190A4E" w:rsidRDefault="00190A4E" w:rsidP="00190A4E">
            <w:pPr>
              <w:tabs>
                <w:tab w:val="left" w:pos="987"/>
                <w:tab w:val="left" w:pos="2956"/>
              </w:tabs>
              <w:rPr>
                <w:lang w:val="en-US"/>
              </w:rPr>
            </w:pPr>
            <w:r w:rsidRPr="00190A4E">
              <w:rPr>
                <w:lang w:val="en-US"/>
              </w:rPr>
              <w:t>537K/pixel (frame-level input)</w:t>
            </w:r>
          </w:p>
          <w:p w14:paraId="618F5B46" w14:textId="77777777" w:rsidR="00190A4E" w:rsidRPr="00190A4E" w:rsidRDefault="00190A4E" w:rsidP="00190A4E">
            <w:pPr>
              <w:tabs>
                <w:tab w:val="left" w:pos="987"/>
                <w:tab w:val="left" w:pos="2956"/>
              </w:tabs>
              <w:rPr>
                <w:lang w:val="en-US"/>
              </w:rPr>
            </w:pPr>
            <w:r w:rsidRPr="00190A4E">
              <w:rPr>
                <w:lang w:val="en-US"/>
              </w:rPr>
              <w:t>680K/pixel (block-level input)</w:t>
            </w:r>
          </w:p>
          <w:p w14:paraId="53AD6944" w14:textId="77777777" w:rsidR="00190A4E" w:rsidRPr="00190A4E" w:rsidRDefault="00190A4E" w:rsidP="00190A4E">
            <w:pPr>
              <w:tabs>
                <w:tab w:val="left" w:pos="987"/>
                <w:tab w:val="left" w:pos="2956"/>
              </w:tabs>
              <w:rPr>
                <w:lang w:val="en-US"/>
              </w:rPr>
            </w:pPr>
            <w:r w:rsidRPr="00190A4E">
              <w:rPr>
                <w:lang w:val="en-US"/>
              </w:rPr>
              <w:t xml:space="preserve">compact: </w:t>
            </w:r>
          </w:p>
          <w:p w14:paraId="3EAC3191" w14:textId="77777777" w:rsidR="00190A4E" w:rsidRPr="00190A4E" w:rsidRDefault="00190A4E" w:rsidP="00190A4E">
            <w:pPr>
              <w:tabs>
                <w:tab w:val="left" w:pos="987"/>
                <w:tab w:val="left" w:pos="2956"/>
              </w:tabs>
              <w:rPr>
                <w:lang w:val="en-US"/>
              </w:rPr>
            </w:pPr>
            <w:r w:rsidRPr="00190A4E">
              <w:rPr>
                <w:lang w:val="en-US"/>
              </w:rPr>
              <w:t>479K/pixel (frame-level input)</w:t>
            </w:r>
          </w:p>
          <w:p w14:paraId="6EF655AC" w14:textId="77777777" w:rsidR="00190A4E" w:rsidRPr="00190A4E" w:rsidRDefault="00190A4E" w:rsidP="00190A4E">
            <w:pPr>
              <w:tabs>
                <w:tab w:val="left" w:pos="987"/>
                <w:tab w:val="left" w:pos="2956"/>
              </w:tabs>
              <w:rPr>
                <w:lang w:val="en-US"/>
              </w:rPr>
            </w:pPr>
            <w:r w:rsidRPr="00190A4E">
              <w:rPr>
                <w:lang w:val="en-US"/>
              </w:rPr>
              <w:t>606K/pixel (block-level input)</w:t>
            </w:r>
          </w:p>
        </w:tc>
      </w:tr>
      <w:tr w:rsidR="00190A4E" w:rsidRPr="00190A4E" w14:paraId="11F24AE2"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190A4E">
            <w:pPr>
              <w:tabs>
                <w:tab w:val="left" w:pos="987"/>
                <w:tab w:val="left" w:pos="2956"/>
              </w:tabs>
              <w:rPr>
                <w:lang w:val="en-US"/>
              </w:rPr>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19A0AD1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190A4E">
            <w:pPr>
              <w:tabs>
                <w:tab w:val="left" w:pos="987"/>
                <w:tab w:val="left" w:pos="2956"/>
              </w:tabs>
              <w:rPr>
                <w:lang w:val="en-US"/>
              </w:rPr>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190A4E">
            <w:pPr>
              <w:tabs>
                <w:tab w:val="left" w:pos="987"/>
                <w:tab w:val="left" w:pos="2956"/>
              </w:tabs>
              <w:rPr>
                <w:lang w:val="en-US"/>
              </w:rPr>
            </w:pPr>
            <w:r w:rsidRPr="00190A4E">
              <w:rPr>
                <w:lang w:val="en-US"/>
              </w:rPr>
              <w:t>regular: 97</w:t>
            </w:r>
          </w:p>
          <w:p w14:paraId="376ADF2B" w14:textId="77777777" w:rsidR="00190A4E" w:rsidRPr="00190A4E" w:rsidRDefault="00190A4E" w:rsidP="00190A4E">
            <w:pPr>
              <w:tabs>
                <w:tab w:val="left" w:pos="987"/>
                <w:tab w:val="left" w:pos="2956"/>
              </w:tabs>
              <w:rPr>
                <w:lang w:val="en-US"/>
              </w:rPr>
            </w:pPr>
            <w:r w:rsidRPr="00190A4E">
              <w:rPr>
                <w:lang w:val="en-US"/>
              </w:rPr>
              <w:t xml:space="preserve">compact: </w:t>
            </w:r>
            <w:r w:rsidRPr="00190A4E">
              <w:rPr>
                <w:rFonts w:hint="eastAsia"/>
                <w:lang w:val="en-US"/>
              </w:rPr>
              <w:t>8</w:t>
            </w:r>
            <w:r w:rsidRPr="00190A4E">
              <w:rPr>
                <w:lang w:val="en-US"/>
              </w:rPr>
              <w:t>5</w:t>
            </w:r>
          </w:p>
          <w:p w14:paraId="1A0053EF" w14:textId="77777777" w:rsidR="00190A4E" w:rsidRPr="00190A4E" w:rsidRDefault="00190A4E" w:rsidP="00190A4E">
            <w:pPr>
              <w:tabs>
                <w:tab w:val="left" w:pos="987"/>
                <w:tab w:val="left" w:pos="2956"/>
              </w:tabs>
              <w:rPr>
                <w:lang w:val="en-US"/>
              </w:rPr>
            </w:pPr>
          </w:p>
        </w:tc>
      </w:tr>
      <w:tr w:rsidR="00190A4E" w:rsidRPr="00190A4E" w14:paraId="18A0546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190A4E">
            <w:pPr>
              <w:tabs>
                <w:tab w:val="left" w:pos="987"/>
                <w:tab w:val="left" w:pos="2956"/>
              </w:tabs>
              <w:rPr>
                <w:lang w:val="en-US"/>
              </w:rPr>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4966533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190A4E">
            <w:pPr>
              <w:tabs>
                <w:tab w:val="left" w:pos="987"/>
                <w:tab w:val="left" w:pos="2956"/>
              </w:tabs>
              <w:rPr>
                <w:lang w:val="en-US"/>
              </w:rPr>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E290D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190A4E">
            <w:pPr>
              <w:tabs>
                <w:tab w:val="left" w:pos="987"/>
                <w:tab w:val="left" w:pos="2956"/>
              </w:tabs>
              <w:rPr>
                <w:lang w:val="en-US"/>
              </w:rPr>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190A4E">
            <w:pPr>
              <w:tabs>
                <w:tab w:val="left" w:pos="987"/>
                <w:tab w:val="left" w:pos="2956"/>
              </w:tabs>
              <w:rPr>
                <w:lang w:val="en-US"/>
              </w:rPr>
            </w:pPr>
            <w:r w:rsidRPr="00190A4E">
              <w:rPr>
                <w:rFonts w:hint="eastAsia"/>
                <w:lang w:val="en-US"/>
              </w:rPr>
              <w:t>1</w:t>
            </w:r>
          </w:p>
        </w:tc>
      </w:tr>
      <w:tr w:rsidR="00190A4E" w:rsidRPr="00190A4E" w14:paraId="741314BF"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190A4E">
            <w:pPr>
              <w:tabs>
                <w:tab w:val="left" w:pos="987"/>
                <w:tab w:val="left" w:pos="2956"/>
              </w:tabs>
              <w:rPr>
                <w:lang w:val="en-US"/>
              </w:rPr>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190A4E">
            <w:pPr>
              <w:tabs>
                <w:tab w:val="left" w:pos="987"/>
                <w:tab w:val="left" w:pos="2956"/>
              </w:tabs>
              <w:rPr>
                <w:i/>
                <w:lang w:val="en-US"/>
              </w:rPr>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190A4E">
            <w:pPr>
              <w:tabs>
                <w:tab w:val="left" w:pos="987"/>
                <w:tab w:val="left" w:pos="2956"/>
              </w:tabs>
              <w:rPr>
                <w:lang w:val="en-US"/>
              </w:rPr>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190A4E">
            <w:pPr>
              <w:tabs>
                <w:tab w:val="left" w:pos="987"/>
                <w:tab w:val="left" w:pos="2956"/>
              </w:tabs>
              <w:rPr>
                <w:lang w:val="en-US"/>
              </w:rPr>
            </w:pPr>
          </w:p>
        </w:tc>
      </w:tr>
      <w:tr w:rsidR="00190A4E" w:rsidRPr="00190A4E" w14:paraId="7F9047A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190A4E">
            <w:pPr>
              <w:tabs>
                <w:tab w:val="left" w:pos="987"/>
                <w:tab w:val="left" w:pos="2956"/>
              </w:tabs>
              <w:rPr>
                <w:lang w:val="en-US"/>
              </w:rPr>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1D4A0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51721FC" w14:textId="77777777" w:rsidR="00190A4E" w:rsidRPr="00190A4E" w:rsidRDefault="00190A4E" w:rsidP="00190A4E">
      <w:pPr>
        <w:tabs>
          <w:tab w:val="left" w:pos="987"/>
          <w:tab w:val="left" w:pos="2956"/>
        </w:tabs>
      </w:pPr>
    </w:p>
    <w:tbl>
      <w:tblPr>
        <w:tblW w:w="9340" w:type="dxa"/>
        <w:tblLook w:val="04A0" w:firstRow="1" w:lastRow="0" w:firstColumn="1" w:lastColumn="0" w:noHBand="0" w:noVBand="1"/>
      </w:tblPr>
      <w:tblGrid>
        <w:gridCol w:w="1268"/>
        <w:gridCol w:w="4096"/>
        <w:gridCol w:w="3976"/>
      </w:tblGrid>
      <w:tr w:rsidR="00190A4E" w:rsidRPr="00190A4E" w14:paraId="2CA3CA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Training Stage</w:t>
            </w:r>
          </w:p>
        </w:tc>
      </w:tr>
      <w:tr w:rsidR="00190A4E" w:rsidRPr="00190A4E" w14:paraId="47C81612"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190A4E">
            <w:pPr>
              <w:tabs>
                <w:tab w:val="left" w:pos="987"/>
                <w:tab w:val="left" w:pos="2956"/>
              </w:tabs>
              <w:rPr>
                <w:lang w:val="en-US"/>
              </w:rPr>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190A4E">
            <w:pPr>
              <w:tabs>
                <w:tab w:val="left" w:pos="987"/>
                <w:tab w:val="left" w:pos="2956"/>
              </w:tabs>
              <w:rPr>
                <w:lang w:val="en-US"/>
              </w:rPr>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190A4E">
            <w:pPr>
              <w:tabs>
                <w:tab w:val="left" w:pos="987"/>
                <w:tab w:val="left" w:pos="2956"/>
              </w:tabs>
              <w:rPr>
                <w:lang w:val="en-US"/>
              </w:rPr>
            </w:pPr>
            <w:r w:rsidRPr="00190A4E">
              <w:rPr>
                <w:lang w:val="en-US"/>
              </w:rPr>
              <w:t>GPU: A100-SXM-80GB</w:t>
            </w:r>
          </w:p>
        </w:tc>
      </w:tr>
      <w:tr w:rsidR="00190A4E" w:rsidRPr="00190A4E" w14:paraId="205997E2"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190A4E">
            <w:pPr>
              <w:tabs>
                <w:tab w:val="left" w:pos="987"/>
                <w:tab w:val="left" w:pos="2956"/>
              </w:tabs>
              <w:rPr>
                <w:lang w:val="en-US"/>
              </w:rPr>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190A4E">
            <w:pPr>
              <w:tabs>
                <w:tab w:val="left" w:pos="987"/>
                <w:tab w:val="left" w:pos="2956"/>
              </w:tabs>
              <w:rPr>
                <w:lang w:val="en-US"/>
              </w:rPr>
            </w:pPr>
            <w:r w:rsidRPr="00190A4E">
              <w:rPr>
                <w:lang w:val="en-US"/>
              </w:rPr>
              <w:t>PyTorch v1.6</w:t>
            </w:r>
          </w:p>
        </w:tc>
      </w:tr>
      <w:tr w:rsidR="00190A4E" w:rsidRPr="00190A4E" w14:paraId="21B7734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190A4E">
            <w:pPr>
              <w:tabs>
                <w:tab w:val="left" w:pos="987"/>
                <w:tab w:val="left" w:pos="2956"/>
              </w:tabs>
              <w:rPr>
                <w:lang w:val="en-US"/>
              </w:rPr>
            </w:pPr>
            <w:r w:rsidRPr="00190A4E">
              <w:rPr>
                <w:rFonts w:hint="eastAsia"/>
                <w:lang w:val="en-US"/>
              </w:rPr>
              <w:t>4</w:t>
            </w:r>
          </w:p>
        </w:tc>
      </w:tr>
      <w:tr w:rsidR="00190A4E" w:rsidRPr="00190A4E" w14:paraId="236A40F1"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BA309A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190A4E">
            <w:pPr>
              <w:tabs>
                <w:tab w:val="left" w:pos="987"/>
                <w:tab w:val="left" w:pos="2956"/>
              </w:tabs>
              <w:rPr>
                <w:lang w:val="en-US"/>
              </w:rPr>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0</w:t>
            </w:r>
          </w:p>
        </w:tc>
      </w:tr>
      <w:tr w:rsidR="00190A4E" w:rsidRPr="00190A4E" w14:paraId="4DC01414"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190A4E">
            <w:pPr>
              <w:tabs>
                <w:tab w:val="left" w:pos="987"/>
                <w:tab w:val="left" w:pos="2956"/>
              </w:tabs>
              <w:rPr>
                <w:lang w:val="en-US"/>
              </w:rPr>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4</w:t>
            </w:r>
          </w:p>
        </w:tc>
      </w:tr>
      <w:tr w:rsidR="00190A4E" w:rsidRPr="00190A4E" w14:paraId="32BF5C4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190A4E">
            <w:pPr>
              <w:tabs>
                <w:tab w:val="left" w:pos="987"/>
                <w:tab w:val="left" w:pos="2956"/>
              </w:tabs>
              <w:rPr>
                <w:lang w:val="en-US"/>
              </w:rPr>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190A4E">
            <w:pPr>
              <w:tabs>
                <w:tab w:val="left" w:pos="987"/>
                <w:tab w:val="left" w:pos="2956"/>
              </w:tabs>
              <w:rPr>
                <w:lang w:val="en-US"/>
              </w:rPr>
            </w:pPr>
            <w:r w:rsidRPr="00190A4E">
              <w:rPr>
                <w:lang w:val="en-US"/>
              </w:rPr>
              <w:t>70h/model</w:t>
            </w:r>
          </w:p>
        </w:tc>
      </w:tr>
      <w:tr w:rsidR="00190A4E" w:rsidRPr="00190A4E" w14:paraId="5B8693FB"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190A4E">
            <w:pPr>
              <w:tabs>
                <w:tab w:val="left" w:pos="987"/>
                <w:tab w:val="left" w:pos="2956"/>
              </w:tabs>
              <w:rPr>
                <w:lang w:val="en-US"/>
              </w:rPr>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190A4E">
            <w:pPr>
              <w:tabs>
                <w:tab w:val="left" w:pos="987"/>
                <w:tab w:val="left" w:pos="2956"/>
              </w:tabs>
              <w:rPr>
                <w:lang w:val="en-US"/>
              </w:rPr>
            </w:pPr>
            <w:r w:rsidRPr="00190A4E">
              <w:rPr>
                <w:rFonts w:hint="eastAsia"/>
                <w:lang w:val="en-US"/>
              </w:rPr>
              <w:t>D</w:t>
            </w:r>
            <w:r w:rsidRPr="00190A4E">
              <w:rPr>
                <w:lang w:val="en-US"/>
              </w:rPr>
              <w:t>IV2K, BVI-DVC</w:t>
            </w:r>
          </w:p>
        </w:tc>
      </w:tr>
      <w:tr w:rsidR="00190A4E" w:rsidRPr="00190A4E" w14:paraId="23A1946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190A4E">
            <w:pPr>
              <w:tabs>
                <w:tab w:val="left" w:pos="987"/>
                <w:tab w:val="left" w:pos="2956"/>
              </w:tabs>
              <w:rPr>
                <w:lang w:val="en-US"/>
              </w:rPr>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190A4E">
            <w:pPr>
              <w:tabs>
                <w:tab w:val="left" w:pos="987"/>
                <w:tab w:val="left" w:pos="2956"/>
              </w:tabs>
              <w:rPr>
                <w:lang w:val="en-US"/>
              </w:rPr>
            </w:pPr>
            <w:r w:rsidRPr="00190A4E">
              <w:rPr>
                <w:rFonts w:hint="eastAsia"/>
                <w:lang w:val="en-US"/>
              </w:rPr>
              <w:t>V</w:t>
            </w:r>
            <w:r w:rsidRPr="00190A4E">
              <w:rPr>
                <w:lang w:val="en-US"/>
              </w:rPr>
              <w:t>TM-11.0 + new MCTF, QP {17, 22, 27, 32, 37, 42}</w:t>
            </w:r>
          </w:p>
        </w:tc>
      </w:tr>
      <w:tr w:rsidR="00190A4E" w:rsidRPr="00190A4E" w14:paraId="24C81CAD" w14:textId="77777777" w:rsidTr="004D2ED4">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1, L2</w:t>
            </w:r>
          </w:p>
        </w:tc>
      </w:tr>
      <w:tr w:rsidR="00190A4E" w:rsidRPr="00190A4E" w14:paraId="7123E588"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190A4E">
            <w:pPr>
              <w:tabs>
                <w:tab w:val="left" w:pos="987"/>
                <w:tab w:val="left" w:pos="2956"/>
              </w:tabs>
              <w:rPr>
                <w:lang w:val="en-US"/>
              </w:rPr>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DA13D4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190A4E">
            <w:pPr>
              <w:tabs>
                <w:tab w:val="left" w:pos="987"/>
                <w:tab w:val="left" w:pos="2956"/>
              </w:tabs>
              <w:rPr>
                <w:lang w:val="en-US"/>
              </w:rPr>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190A4E">
            <w:pPr>
              <w:tabs>
                <w:tab w:val="left" w:pos="987"/>
                <w:tab w:val="left" w:pos="2956"/>
              </w:tabs>
              <w:rPr>
                <w:lang w:val="en-US"/>
              </w:rPr>
            </w:pPr>
          </w:p>
        </w:tc>
      </w:tr>
      <w:tr w:rsidR="00190A4E" w:rsidRPr="00190A4E" w14:paraId="1766984E"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190A4E">
            <w:pPr>
              <w:tabs>
                <w:tab w:val="left" w:pos="987"/>
                <w:tab w:val="left" w:pos="2956"/>
              </w:tabs>
              <w:rPr>
                <w:lang w:val="en-US"/>
              </w:rPr>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190A4E">
            <w:pPr>
              <w:tabs>
                <w:tab w:val="left" w:pos="987"/>
                <w:tab w:val="left" w:pos="2956"/>
              </w:tabs>
              <w:rPr>
                <w:lang w:val="en-US"/>
              </w:rPr>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190A4E">
            <w:pPr>
              <w:tabs>
                <w:tab w:val="left" w:pos="987"/>
                <w:tab w:val="left" w:pos="2956"/>
              </w:tabs>
              <w:rPr>
                <w:lang w:val="en-US"/>
              </w:rPr>
            </w:pPr>
            <w:r w:rsidRPr="00190A4E">
              <w:rPr>
                <w:lang w:val="en-US"/>
              </w:rPr>
              <w:t>1e-4</w:t>
            </w:r>
          </w:p>
        </w:tc>
      </w:tr>
      <w:tr w:rsidR="00190A4E" w:rsidRPr="00190A4E" w14:paraId="4031FF5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190A4E">
            <w:pPr>
              <w:tabs>
                <w:tab w:val="left" w:pos="987"/>
                <w:tab w:val="left" w:pos="2956"/>
              </w:tabs>
              <w:rPr>
                <w:lang w:val="en-US"/>
              </w:rPr>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190A4E">
            <w:pPr>
              <w:tabs>
                <w:tab w:val="left" w:pos="987"/>
                <w:tab w:val="left" w:pos="2956"/>
              </w:tabs>
              <w:rPr>
                <w:lang w:val="en-US"/>
              </w:rPr>
            </w:pPr>
            <w:r w:rsidRPr="00190A4E">
              <w:rPr>
                <w:lang w:val="en-US"/>
              </w:rPr>
              <w:t>ADAM</w:t>
            </w:r>
          </w:p>
        </w:tc>
      </w:tr>
      <w:tr w:rsidR="00190A4E" w:rsidRPr="00190A4E" w14:paraId="76D9C6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190A4E">
            <w:pPr>
              <w:tabs>
                <w:tab w:val="left" w:pos="987"/>
                <w:tab w:val="left" w:pos="2956"/>
              </w:tabs>
              <w:rPr>
                <w:lang w:val="en-US"/>
              </w:rPr>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190A4E">
            <w:pPr>
              <w:tabs>
                <w:tab w:val="left" w:pos="987"/>
                <w:tab w:val="left" w:pos="2956"/>
              </w:tabs>
              <w:rPr>
                <w:lang w:val="en-US"/>
              </w:rPr>
            </w:pPr>
          </w:p>
        </w:tc>
      </w:tr>
      <w:tr w:rsidR="00190A4E" w:rsidRPr="00190A4E" w14:paraId="628533A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EFAE336" w14:textId="426FF15F" w:rsidR="00662FEC" w:rsidRDefault="00190A4E" w:rsidP="00B0633D">
      <w:pPr>
        <w:tabs>
          <w:tab w:val="left" w:pos="987"/>
          <w:tab w:val="left" w:pos="2956"/>
        </w:tabs>
      </w:pPr>
      <w:r>
        <w:t>4 Models (Intra/Inter, Luma/Chroma)</w:t>
      </w:r>
    </w:p>
    <w:p w14:paraId="5B8B9BDB" w14:textId="082A14BE" w:rsidR="00190A4E" w:rsidRDefault="00190A4E" w:rsidP="00B0633D">
      <w:pPr>
        <w:tabs>
          <w:tab w:val="left" w:pos="987"/>
          <w:tab w:val="left" w:pos="2956"/>
        </w:tabs>
      </w:pPr>
      <w:r>
        <w:lastRenderedPageBreak/>
        <w:t>It was pointed out that the parallel branches of the residual blocks have an asymmetry, which might have some impact for the GPU memory allocation. Aspects like may currently not be considered in the computations for memory requirements.</w:t>
      </w:r>
    </w:p>
    <w:p w14:paraId="5DED5843" w14:textId="77777777" w:rsidR="00891136" w:rsidRDefault="00891136" w:rsidP="00891136">
      <w:pPr>
        <w:rPr>
          <w:lang w:val="en-US"/>
        </w:rPr>
      </w:pPr>
      <w:r>
        <w:rPr>
          <w:lang w:val="en-US"/>
        </w:rPr>
        <w:t>Proponents suggest further study outside of EE.</w:t>
      </w:r>
    </w:p>
    <w:p w14:paraId="516A7512" w14:textId="77777777" w:rsidR="00190A4E" w:rsidRPr="00610F83" w:rsidRDefault="00190A4E" w:rsidP="00B0633D">
      <w:pPr>
        <w:tabs>
          <w:tab w:val="left" w:pos="987"/>
          <w:tab w:val="left" w:pos="2956"/>
        </w:tabs>
      </w:pPr>
    </w:p>
    <w:p w14:paraId="1AE6F005" w14:textId="1BEF435A" w:rsidR="00B0633D" w:rsidRPr="00CF512D" w:rsidRDefault="00B0633D" w:rsidP="00B0633D">
      <w:pPr>
        <w:pStyle w:val="berschrift3"/>
      </w:pPr>
      <w:r>
        <w:t xml:space="preserve">Improvements of NNVC </w:t>
      </w:r>
      <w:r w:rsidR="00A60553">
        <w:t xml:space="preserve">technology and/or </w:t>
      </w:r>
      <w:r>
        <w:t xml:space="preserve">base software beyond </w:t>
      </w:r>
      <w:r w:rsidRPr="00CF512D">
        <w:t>EE1 (</w:t>
      </w:r>
      <w:r w:rsidR="008C2DCA">
        <w:t>13</w:t>
      </w:r>
      <w:r w:rsidRPr="00CF512D">
        <w:t>)</w:t>
      </w:r>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Segall</w:t>
      </w:r>
      <w:r w:rsidRPr="00CF512D">
        <w:t>).</w:t>
      </w:r>
    </w:p>
    <w:p w14:paraId="7C869F79" w14:textId="515BCB7E" w:rsidR="00B0633D" w:rsidRDefault="007D4061" w:rsidP="0048675E">
      <w:pPr>
        <w:pStyle w:val="berschrift9"/>
      </w:pPr>
      <w:hyperlink r:id="rId468"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show {-4.42%, -4.83%, -4.11%} and {-7.53%, -8.14%, -7.24%} BD-rate savings for {Y, Cb,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3EA4356F" w:rsidR="001919D1" w:rsidRPr="00AA7C8D" w:rsidRDefault="00FC040E" w:rsidP="001919D1">
      <w:pPr>
        <w:rPr>
          <w:lang w:val="en-US"/>
        </w:rPr>
      </w:pPr>
      <w:r w:rsidRPr="00AA7C8D">
        <w:rPr>
          <w:highlight w:val="yellow"/>
          <w:lang w:val="en-US"/>
        </w:rPr>
        <w:t>Investigate in EE</w:t>
      </w:r>
      <w:r>
        <w:rPr>
          <w:lang w:val="en-US"/>
        </w:rPr>
        <w:t>, replacing the previous EE1-2.3.</w:t>
      </w:r>
    </w:p>
    <w:p w14:paraId="53A0CD08" w14:textId="35E3F65D" w:rsidR="00B0633D" w:rsidRDefault="007D4061" w:rsidP="0048675E">
      <w:pPr>
        <w:pStyle w:val="berschrift9"/>
      </w:pPr>
      <w:hyperlink r:id="rId469" w:history="1">
        <w:r w:rsidR="00B0633D" w:rsidRPr="00610F83">
          <w:rPr>
            <w:color w:val="0000FF"/>
            <w:u w:val="single"/>
          </w:rPr>
          <w:t>JVET-AB0101</w:t>
        </w:r>
      </w:hyperlink>
      <w:r w:rsidR="00B0633D" w:rsidRPr="00610F83">
        <w:t xml:space="preserve"> AHG11: Lightweight CNN filter for RPR-based SR with Wavelet Decomposition [H. Lan, C. Jung (Xidian Univ.), Y. Liu, M. Li (OPPO)]</w:t>
      </w:r>
    </w:p>
    <w:p w14:paraId="450C8ED9" w14:textId="681899BB" w:rsidR="00FC040E" w:rsidRPr="00FC040E" w:rsidRDefault="00FC040E" w:rsidP="00FC040E">
      <w:pPr>
        <w:rPr>
          <w:lang w:val="en-US"/>
        </w:rPr>
      </w:pPr>
      <w:bookmarkStart w:id="123" w:name="OLE_LINK2"/>
      <w:r w:rsidRPr="00FC040E">
        <w:rPr>
          <w:rFonts w:hint="eastAsia"/>
          <w:lang w:val="en-US"/>
        </w:rPr>
        <w:t>T</w:t>
      </w:r>
      <w:r w:rsidRPr="00FC040E">
        <w:t>his contribution</w:t>
      </w:r>
      <w:r w:rsidRPr="00FC040E">
        <w:rPr>
          <w:rFonts w:hint="eastAsia"/>
          <w:lang w:val="en-US"/>
        </w:rPr>
        <w:t xml:space="preserve"> proposes</w:t>
      </w:r>
      <w:bookmarkEnd w:id="123"/>
      <w:r w:rsidRPr="00FC040E">
        <w:rPr>
          <w:rFonts w:hint="eastAsia"/>
          <w:lang w:val="en-US"/>
        </w:rPr>
        <w:t xml:space="preserve">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Pr="00FC040E">
        <w:rPr>
          <w:lang w:val="en-US"/>
        </w:rPr>
        <w:t xml:space="preserve">We adopt wavelet </w:t>
      </w:r>
      <w:bookmarkStart w:id="124" w:name="OLE_LINK7"/>
      <w:r w:rsidRPr="00FC040E">
        <w:rPr>
          <w:lang w:val="en-US"/>
        </w:rPr>
        <w:t>decomposition</w:t>
      </w:r>
      <w:r w:rsidRPr="00FC040E">
        <w:rPr>
          <w:rFonts w:hint="eastAsia"/>
          <w:lang w:val="en-US"/>
        </w:rPr>
        <w:t xml:space="preserve"> </w:t>
      </w:r>
      <w:bookmarkEnd w:id="124"/>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lastRenderedPageBreak/>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470"/>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72"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lastRenderedPageBreak/>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35B37F84" w:rsidR="00764C06" w:rsidRPr="00764C06" w:rsidRDefault="00764C06" w:rsidP="00764C06">
      <w:pPr>
        <w:rPr>
          <w:lang w:val="x-none" w:bidi="en-US"/>
        </w:rPr>
      </w:pPr>
      <w:r w:rsidRPr="00764C06">
        <w:rPr>
          <w:lang w:val="x-none" w:bidi="en-US"/>
        </w:rPr>
        <w:t>(a) Spatial attention block. (b) Channel attention block</w:t>
      </w:r>
    </w:p>
    <w:tbl>
      <w:tblPr>
        <w:tblW w:w="9340" w:type="dxa"/>
        <w:tblLook w:val="04A0" w:firstRow="1" w:lastRow="0" w:firstColumn="1" w:lastColumn="0" w:noHBand="0" w:noVBand="1"/>
      </w:tblPr>
      <w:tblGrid>
        <w:gridCol w:w="1268"/>
        <w:gridCol w:w="4096"/>
        <w:gridCol w:w="3976"/>
      </w:tblGrid>
      <w:tr w:rsidR="00764C06" w:rsidRPr="00764C06" w14:paraId="396949B3"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764C06" w:rsidRDefault="00764C06" w:rsidP="00764C06">
            <w:pPr>
              <w:rPr>
                <w:b/>
                <w:bCs/>
                <w:u w:val="single"/>
                <w:lang w:val="en-US"/>
              </w:rPr>
            </w:pPr>
            <w:r w:rsidRPr="00764C06">
              <w:rPr>
                <w:b/>
                <w:bCs/>
                <w:u w:val="single"/>
                <w:lang w:val="en-US"/>
              </w:rPr>
              <w:t>Network Information in Training Stage</w:t>
            </w:r>
          </w:p>
        </w:tc>
      </w:tr>
      <w:tr w:rsidR="00764C06" w:rsidRPr="00764C06" w14:paraId="66B4DA5A"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764C06">
            <w:pPr>
              <w:rPr>
                <w:lang w:val="en-US"/>
              </w:rPr>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764C06">
            <w:pPr>
              <w:rPr>
                <w:lang w:val="en-US"/>
              </w:rPr>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764C06">
            <w:pPr>
              <w:rPr>
                <w:lang w:val="en-US"/>
              </w:rPr>
            </w:pPr>
            <w:r w:rsidRPr="00764C06">
              <w:rPr>
                <w:lang w:val="en-US"/>
              </w:rPr>
              <w:t xml:space="preserve">GPU: </w:t>
            </w:r>
            <w:r w:rsidRPr="00764C06">
              <w:rPr>
                <w:rFonts w:hint="eastAsia"/>
                <w:lang w:val="en-US"/>
              </w:rPr>
              <w:t>NVIDIA GTX 3090</w:t>
            </w:r>
          </w:p>
        </w:tc>
      </w:tr>
      <w:tr w:rsidR="00764C06" w:rsidRPr="00764C06" w14:paraId="0E7CECC5" w14:textId="77777777" w:rsidTr="004D2ED4">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764C06">
            <w:pPr>
              <w:rPr>
                <w:lang w:val="en-US"/>
              </w:rPr>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764C06">
            <w:pPr>
              <w:rPr>
                <w:lang w:val="en-US"/>
              </w:rPr>
            </w:pPr>
            <w:r w:rsidRPr="00764C06">
              <w:rPr>
                <w:lang w:val="en-US"/>
              </w:rPr>
              <w:t>PyTorch v1.</w:t>
            </w:r>
            <w:r w:rsidRPr="00764C06">
              <w:rPr>
                <w:rFonts w:hint="eastAsia"/>
                <w:lang w:val="en-US"/>
              </w:rPr>
              <w:t>1</w:t>
            </w:r>
            <w:r w:rsidRPr="00764C06">
              <w:rPr>
                <w:lang w:val="en-US"/>
              </w:rPr>
              <w:t>.0</w:t>
            </w:r>
          </w:p>
        </w:tc>
      </w:tr>
      <w:tr w:rsidR="00764C06" w:rsidRPr="00764C06" w14:paraId="43F46A65" w14:textId="77777777" w:rsidTr="004D2ED4">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764C06">
            <w:pPr>
              <w:rPr>
                <w:lang w:val="en-US"/>
              </w:rPr>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764C06">
            <w:pPr>
              <w:rPr>
                <w:lang w:val="en-US"/>
              </w:rPr>
            </w:pPr>
            <w:r w:rsidRPr="00764C06">
              <w:rPr>
                <w:rFonts w:hint="eastAsia"/>
                <w:lang w:val="en-US"/>
              </w:rPr>
              <w:t>1</w:t>
            </w:r>
          </w:p>
        </w:tc>
      </w:tr>
      <w:tr w:rsidR="00764C06" w:rsidRPr="00764C06" w14:paraId="68CDCE27" w14:textId="77777777" w:rsidTr="004D2ED4">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A513794"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1CA3E5F2" w14:textId="77777777" w:rsidTr="004D2ED4">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764C06">
            <w:pPr>
              <w:rPr>
                <w:lang w:val="en-US"/>
              </w:rPr>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764C06">
            <w:pPr>
              <w:rPr>
                <w:lang w:val="en-US"/>
              </w:rPr>
            </w:pPr>
            <w:r w:rsidRPr="00764C06">
              <w:rPr>
                <w:rFonts w:hint="eastAsia"/>
                <w:lang w:val="en-US"/>
              </w:rPr>
              <w:t>3</w:t>
            </w:r>
            <w:r w:rsidRPr="00764C06">
              <w:rPr>
                <w:lang w:val="en-US"/>
              </w:rPr>
              <w:t>00</w:t>
            </w:r>
          </w:p>
        </w:tc>
      </w:tr>
      <w:tr w:rsidR="00764C06" w:rsidRPr="00764C06" w14:paraId="38ABD56D" w14:textId="77777777" w:rsidTr="004D2ED4">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764C06">
            <w:pPr>
              <w:rPr>
                <w:lang w:val="en-US"/>
              </w:rPr>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764C06">
            <w:pPr>
              <w:rPr>
                <w:lang w:val="en-US"/>
              </w:rPr>
            </w:pPr>
            <w:r w:rsidRPr="00764C06">
              <w:rPr>
                <w:rFonts w:hint="eastAsia"/>
                <w:lang w:val="en-US"/>
              </w:rPr>
              <w:t>64</w:t>
            </w:r>
          </w:p>
        </w:tc>
      </w:tr>
      <w:tr w:rsidR="00764C06" w:rsidRPr="00764C06" w14:paraId="2CE12063" w14:textId="77777777" w:rsidTr="004D2ED4">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764C06">
            <w:pPr>
              <w:rPr>
                <w:lang w:val="en-US"/>
              </w:rPr>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764C06">
            <w:pPr>
              <w:rPr>
                <w:lang w:val="x-none" w:bidi="en-US"/>
              </w:rPr>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4D2ED4">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764C06">
            <w:pPr>
              <w:rPr>
                <w:lang w:val="en-US"/>
              </w:rPr>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764C06">
            <w:pPr>
              <w:rPr>
                <w:lang w:val="en-US"/>
              </w:rPr>
            </w:pPr>
            <w:r w:rsidRPr="00764C06">
              <w:rPr>
                <w:lang w:val="en-US"/>
              </w:rPr>
              <w:t>BVI-DVC, DIV2K</w:t>
            </w:r>
          </w:p>
        </w:tc>
      </w:tr>
      <w:tr w:rsidR="00764C06" w:rsidRPr="00764C06" w14:paraId="4F479468" w14:textId="77777777" w:rsidTr="004D2ED4">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764C06">
            <w:pPr>
              <w:rPr>
                <w:lang w:val="en-US"/>
              </w:rPr>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764C06">
            <w:pPr>
              <w:rPr>
                <w:lang w:val="en-US"/>
              </w:rPr>
            </w:pPr>
            <w:r w:rsidRPr="00764C06">
              <w:rPr>
                <w:rFonts w:hint="eastAsia"/>
                <w:lang w:val="en-US"/>
              </w:rPr>
              <w:t>V</w:t>
            </w:r>
            <w:r w:rsidRPr="00764C06">
              <w:rPr>
                <w:lang w:val="en-US"/>
              </w:rPr>
              <w:t>TM-11.0,</w:t>
            </w:r>
            <w:r w:rsidRPr="00764C06">
              <w:rPr>
                <w:rFonts w:hint="eastAsia"/>
                <w:lang w:val="en-US"/>
              </w:rPr>
              <w:t xml:space="preserve"> NNVC-2.</w:t>
            </w:r>
            <w:proofErr w:type="gramStart"/>
            <w:r w:rsidRPr="00764C06">
              <w:rPr>
                <w:rFonts w:hint="eastAsia"/>
                <w:lang w:val="en-US"/>
              </w:rPr>
              <w:t xml:space="preserve">0 </w:t>
            </w:r>
            <w:r w:rsidRPr="00764C06">
              <w:rPr>
                <w:lang w:val="en-US"/>
              </w:rPr>
              <w:t xml:space="preserve"> QP</w:t>
            </w:r>
            <w:proofErr w:type="gramEnd"/>
            <w:r w:rsidRPr="00764C06">
              <w:rPr>
                <w:lang w:val="en-US"/>
              </w:rPr>
              <w:t xml:space="preserve"> {22, 27, 32, 37, 42}</w:t>
            </w:r>
          </w:p>
        </w:tc>
      </w:tr>
      <w:tr w:rsidR="00764C06" w:rsidRPr="00764C06" w14:paraId="57B292D4" w14:textId="77777777" w:rsidTr="004D2ED4">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764C06">
            <w:pPr>
              <w:rPr>
                <w:lang w:val="en-US"/>
              </w:rPr>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764C06">
            <w:pPr>
              <w:rPr>
                <w:lang w:val="en-US"/>
              </w:rPr>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764C06">
            <w:pPr>
              <w:rPr>
                <w:lang w:val="en-US"/>
              </w:rPr>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380285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54A309A6"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764C06">
            <w:pPr>
              <w:rPr>
                <w:lang w:val="en-US"/>
              </w:rPr>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764C06">
            <w:pPr>
              <w:rPr>
                <w:lang w:val="en-US"/>
              </w:rPr>
            </w:pPr>
            <w:r w:rsidRPr="00764C06">
              <w:rPr>
                <w:rFonts w:hint="eastAsia"/>
                <w:lang w:val="en-US"/>
              </w:rPr>
              <w:t>1000/epoch</w:t>
            </w:r>
          </w:p>
        </w:tc>
      </w:tr>
      <w:tr w:rsidR="00764C06" w:rsidRPr="00764C06" w14:paraId="6C91D8D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764C06">
            <w:pPr>
              <w:rPr>
                <w:lang w:val="en-US"/>
              </w:rPr>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764C06">
            <w:pPr>
              <w:rPr>
                <w:lang w:val="en-US"/>
              </w:rPr>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764C06">
            <w:pPr>
              <w:rPr>
                <w:lang w:val="en-US"/>
              </w:rPr>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764C06">
            <w:pPr>
              <w:rPr>
                <w:lang w:val="en-US"/>
              </w:rPr>
            </w:pPr>
            <w:r w:rsidRPr="00764C06">
              <w:rPr>
                <w:lang w:val="en-US"/>
              </w:rPr>
              <w:t>1e-4</w:t>
            </w:r>
          </w:p>
        </w:tc>
      </w:tr>
      <w:tr w:rsidR="00764C06" w:rsidRPr="00764C06" w14:paraId="455750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764C06">
            <w:pPr>
              <w:rPr>
                <w:lang w:val="en-US"/>
              </w:rPr>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764C06">
            <w:pPr>
              <w:rPr>
                <w:lang w:val="en-US"/>
              </w:rPr>
            </w:pPr>
            <w:r w:rsidRPr="00764C06">
              <w:rPr>
                <w:lang w:val="en-US"/>
              </w:rPr>
              <w:t>ADAM</w:t>
            </w:r>
          </w:p>
        </w:tc>
      </w:tr>
      <w:tr w:rsidR="00764C06" w:rsidRPr="00764C06" w14:paraId="65B7099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764C06">
            <w:pPr>
              <w:rPr>
                <w:lang w:val="en-US"/>
              </w:rPr>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764C06">
            <w:pPr>
              <w:rPr>
                <w:lang w:val="en-US"/>
              </w:rPr>
            </w:pPr>
            <w:r w:rsidRPr="00764C06">
              <w:rPr>
                <w:lang w:val="en-US"/>
              </w:rPr>
              <w:t>random flipped</w:t>
            </w:r>
          </w:p>
        </w:tc>
      </w:tr>
      <w:tr w:rsidR="00764C06" w:rsidRPr="00764C06" w14:paraId="5BD445C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764C06">
            <w:pPr>
              <w:rPr>
                <w:lang w:val="en-US"/>
              </w:rPr>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3783D98"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32FA32B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76DFC303" w14:textId="77777777" w:rsidR="00764C06" w:rsidRPr="00764C06" w:rsidRDefault="00764C06" w:rsidP="00764C06">
      <w:pPr>
        <w:rPr>
          <w:lang w:val="en-US"/>
        </w:rPr>
      </w:pPr>
    </w:p>
    <w:tbl>
      <w:tblPr>
        <w:tblStyle w:val="Tabellenraster"/>
        <w:tblW w:w="0" w:type="auto"/>
        <w:tblLook w:val="04A0" w:firstRow="1" w:lastRow="0" w:firstColumn="1" w:lastColumn="0" w:noHBand="0" w:noVBand="1"/>
      </w:tblPr>
      <w:tblGrid>
        <w:gridCol w:w="1253"/>
        <w:gridCol w:w="4467"/>
        <w:gridCol w:w="3630"/>
      </w:tblGrid>
      <w:tr w:rsidR="00764C06" w:rsidRPr="00764C06" w14:paraId="54A30DA5" w14:textId="77777777" w:rsidTr="004D2ED4">
        <w:trPr>
          <w:trHeight w:val="240"/>
        </w:trPr>
        <w:tc>
          <w:tcPr>
            <w:tcW w:w="9350" w:type="dxa"/>
            <w:gridSpan w:val="3"/>
          </w:tcPr>
          <w:p w14:paraId="13A5A476" w14:textId="77777777" w:rsidR="00764C06" w:rsidRPr="00764C06" w:rsidRDefault="00764C06" w:rsidP="00764C06">
            <w:pPr>
              <w:rPr>
                <w:b/>
                <w:bCs/>
                <w:u w:val="single"/>
                <w:lang w:val="en-US"/>
              </w:rPr>
            </w:pPr>
            <w:r w:rsidRPr="00764C06">
              <w:rPr>
                <w:b/>
                <w:bCs/>
                <w:u w:val="single"/>
                <w:lang w:val="en-US"/>
              </w:rPr>
              <w:t>Network Information in Inference Stage</w:t>
            </w:r>
          </w:p>
        </w:tc>
      </w:tr>
      <w:tr w:rsidR="00764C06" w:rsidRPr="00764C06" w14:paraId="7A0E3A60" w14:textId="77777777" w:rsidTr="004D2ED4">
        <w:trPr>
          <w:trHeight w:val="240"/>
        </w:trPr>
        <w:tc>
          <w:tcPr>
            <w:tcW w:w="1129" w:type="dxa"/>
            <w:vMerge w:val="restart"/>
          </w:tcPr>
          <w:p w14:paraId="0E4F576C" w14:textId="77777777" w:rsidR="00764C06" w:rsidRPr="00764C06" w:rsidRDefault="00764C06" w:rsidP="00764C06">
            <w:pPr>
              <w:rPr>
                <w:lang w:val="en-US"/>
              </w:rPr>
            </w:pPr>
            <w:r w:rsidRPr="00764C06">
              <w:rPr>
                <w:lang w:val="en-US"/>
              </w:rPr>
              <w:t>Mandatory</w:t>
            </w:r>
          </w:p>
        </w:tc>
        <w:tc>
          <w:tcPr>
            <w:tcW w:w="8221" w:type="dxa"/>
            <w:gridSpan w:val="2"/>
            <w:noWrap/>
          </w:tcPr>
          <w:p w14:paraId="14D993F7" w14:textId="77777777" w:rsidR="00764C06" w:rsidRPr="00764C06" w:rsidRDefault="00764C06" w:rsidP="00764C06">
            <w:pPr>
              <w:rPr>
                <w:lang w:val="en-US"/>
              </w:rPr>
            </w:pPr>
            <w:r w:rsidRPr="00764C06">
              <w:rPr>
                <w:lang w:val="en-US"/>
              </w:rPr>
              <w:t>HW environment:</w:t>
            </w:r>
          </w:p>
        </w:tc>
      </w:tr>
      <w:tr w:rsidR="00764C06" w:rsidRPr="00764C06" w14:paraId="65EB717D" w14:textId="77777777" w:rsidTr="004D2ED4">
        <w:trPr>
          <w:trHeight w:val="240"/>
        </w:trPr>
        <w:tc>
          <w:tcPr>
            <w:tcW w:w="1129" w:type="dxa"/>
            <w:vMerge/>
          </w:tcPr>
          <w:p w14:paraId="0EE2784D" w14:textId="77777777" w:rsidR="00764C06" w:rsidRPr="00764C06" w:rsidRDefault="00764C06" w:rsidP="00764C06">
            <w:pPr>
              <w:rPr>
                <w:lang w:val="en-US"/>
              </w:rPr>
            </w:pPr>
          </w:p>
        </w:tc>
        <w:tc>
          <w:tcPr>
            <w:tcW w:w="4536" w:type="dxa"/>
            <w:noWrap/>
          </w:tcPr>
          <w:p w14:paraId="212DEC87" w14:textId="77777777" w:rsidR="00764C06" w:rsidRPr="00764C06" w:rsidRDefault="00764C06" w:rsidP="00764C06">
            <w:pPr>
              <w:rPr>
                <w:lang w:val="en-US"/>
              </w:rPr>
            </w:pPr>
            <w:r w:rsidRPr="00764C06">
              <w:rPr>
                <w:lang w:val="en-US"/>
              </w:rPr>
              <w:t>GPU Type</w:t>
            </w:r>
          </w:p>
        </w:tc>
        <w:tc>
          <w:tcPr>
            <w:tcW w:w="3685" w:type="dxa"/>
            <w:noWrap/>
          </w:tcPr>
          <w:p w14:paraId="79D7C69D" w14:textId="77777777" w:rsidR="00764C06" w:rsidRPr="00764C06" w:rsidRDefault="00764C06" w:rsidP="00764C06">
            <w:pPr>
              <w:rPr>
                <w:lang w:val="en-US"/>
              </w:rPr>
            </w:pPr>
            <w:r w:rsidRPr="00764C06">
              <w:rPr>
                <w:lang w:val="en-US"/>
              </w:rPr>
              <w:t>CPU only</w:t>
            </w:r>
          </w:p>
        </w:tc>
      </w:tr>
      <w:tr w:rsidR="00764C06" w:rsidRPr="00764C06" w14:paraId="47BCD040" w14:textId="77777777" w:rsidTr="004D2ED4">
        <w:trPr>
          <w:trHeight w:val="240"/>
        </w:trPr>
        <w:tc>
          <w:tcPr>
            <w:tcW w:w="1129" w:type="dxa"/>
            <w:vMerge/>
          </w:tcPr>
          <w:p w14:paraId="146DBD60" w14:textId="77777777" w:rsidR="00764C06" w:rsidRPr="00764C06" w:rsidRDefault="00764C06" w:rsidP="00764C06">
            <w:pPr>
              <w:rPr>
                <w:lang w:val="en-US"/>
              </w:rPr>
            </w:pPr>
          </w:p>
        </w:tc>
        <w:tc>
          <w:tcPr>
            <w:tcW w:w="4536" w:type="dxa"/>
            <w:noWrap/>
          </w:tcPr>
          <w:p w14:paraId="5106D41B" w14:textId="77777777" w:rsidR="00764C06" w:rsidRPr="00764C06" w:rsidRDefault="00764C06" w:rsidP="00764C06">
            <w:pPr>
              <w:rPr>
                <w:lang w:val="en-US"/>
              </w:rPr>
            </w:pPr>
            <w:r w:rsidRPr="00764C06">
              <w:rPr>
                <w:lang w:val="en-US"/>
              </w:rPr>
              <w:t>Framework:</w:t>
            </w:r>
          </w:p>
        </w:tc>
        <w:tc>
          <w:tcPr>
            <w:tcW w:w="3685" w:type="dxa"/>
            <w:noWrap/>
          </w:tcPr>
          <w:p w14:paraId="0E03ED8C" w14:textId="77777777" w:rsidR="00764C06" w:rsidRPr="00764C06" w:rsidRDefault="00764C06" w:rsidP="00764C06">
            <w:pPr>
              <w:rPr>
                <w:lang w:val="en-US"/>
              </w:rPr>
            </w:pPr>
            <w:r w:rsidRPr="00764C06">
              <w:rPr>
                <w:lang w:val="en-US"/>
              </w:rPr>
              <w:t>Libtorch v1.9.0</w:t>
            </w:r>
          </w:p>
        </w:tc>
      </w:tr>
      <w:tr w:rsidR="00764C06" w:rsidRPr="00764C06" w14:paraId="602AC2D1" w14:textId="77777777" w:rsidTr="004D2ED4">
        <w:trPr>
          <w:trHeight w:val="240"/>
        </w:trPr>
        <w:tc>
          <w:tcPr>
            <w:tcW w:w="1129" w:type="dxa"/>
            <w:vMerge/>
          </w:tcPr>
          <w:p w14:paraId="318E1087" w14:textId="77777777" w:rsidR="00764C06" w:rsidRPr="00764C06" w:rsidRDefault="00764C06" w:rsidP="00764C06">
            <w:pPr>
              <w:rPr>
                <w:lang w:val="en-US"/>
              </w:rPr>
            </w:pPr>
          </w:p>
        </w:tc>
        <w:tc>
          <w:tcPr>
            <w:tcW w:w="4536" w:type="dxa"/>
            <w:noWrap/>
          </w:tcPr>
          <w:p w14:paraId="321CC663" w14:textId="77777777" w:rsidR="00764C06" w:rsidRPr="00764C06" w:rsidRDefault="00764C06" w:rsidP="00764C06">
            <w:pPr>
              <w:rPr>
                <w:lang w:val="en-US"/>
              </w:rPr>
            </w:pPr>
            <w:r w:rsidRPr="00764C06">
              <w:rPr>
                <w:lang w:val="en-US"/>
              </w:rPr>
              <w:t>Number of GPUs per Task</w:t>
            </w:r>
          </w:p>
        </w:tc>
        <w:tc>
          <w:tcPr>
            <w:tcW w:w="3685" w:type="dxa"/>
            <w:noWrap/>
          </w:tcPr>
          <w:p w14:paraId="14F39869" w14:textId="77777777" w:rsidR="00764C06" w:rsidRPr="00764C06" w:rsidRDefault="00764C06" w:rsidP="00764C06">
            <w:pPr>
              <w:rPr>
                <w:lang w:val="en-US"/>
              </w:rPr>
            </w:pPr>
            <w:r w:rsidRPr="00764C06">
              <w:rPr>
                <w:lang w:val="en-US"/>
              </w:rPr>
              <w:t>0</w:t>
            </w:r>
          </w:p>
        </w:tc>
      </w:tr>
      <w:tr w:rsidR="00764C06" w:rsidRPr="00764C06" w14:paraId="5E098373" w14:textId="77777777" w:rsidTr="004D2ED4">
        <w:trPr>
          <w:trHeight w:val="240"/>
        </w:trPr>
        <w:tc>
          <w:tcPr>
            <w:tcW w:w="1129" w:type="dxa"/>
            <w:vMerge/>
          </w:tcPr>
          <w:p w14:paraId="6380C17D" w14:textId="77777777" w:rsidR="00764C06" w:rsidRPr="00764C06" w:rsidRDefault="00764C06" w:rsidP="00764C06">
            <w:pPr>
              <w:rPr>
                <w:lang w:val="en-US"/>
              </w:rPr>
            </w:pPr>
          </w:p>
        </w:tc>
        <w:tc>
          <w:tcPr>
            <w:tcW w:w="4536" w:type="dxa"/>
            <w:noWrap/>
          </w:tcPr>
          <w:p w14:paraId="5D8BB20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5339734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794D3007" w14:textId="77777777" w:rsidTr="004D2ED4">
        <w:trPr>
          <w:trHeight w:val="240"/>
        </w:trPr>
        <w:tc>
          <w:tcPr>
            <w:tcW w:w="1129" w:type="dxa"/>
            <w:vMerge/>
          </w:tcPr>
          <w:p w14:paraId="2E04C63E" w14:textId="77777777" w:rsidR="00764C06" w:rsidRPr="00764C06" w:rsidRDefault="00764C06" w:rsidP="00764C06">
            <w:pPr>
              <w:rPr>
                <w:lang w:val="en-US"/>
              </w:rPr>
            </w:pPr>
          </w:p>
        </w:tc>
        <w:tc>
          <w:tcPr>
            <w:tcW w:w="4536" w:type="dxa"/>
            <w:noWrap/>
          </w:tcPr>
          <w:p w14:paraId="08360ED8" w14:textId="77777777" w:rsidR="00764C06" w:rsidRPr="00764C06" w:rsidRDefault="00764C06" w:rsidP="00764C06">
            <w:pPr>
              <w:rPr>
                <w:lang w:val="en-US"/>
              </w:rPr>
            </w:pPr>
            <w:r w:rsidRPr="00764C06">
              <w:rPr>
                <w:lang w:val="en-US"/>
              </w:rPr>
              <w:t>Number of Parameters (Each Model)</w:t>
            </w:r>
          </w:p>
        </w:tc>
        <w:tc>
          <w:tcPr>
            <w:tcW w:w="3685" w:type="dxa"/>
            <w:noWrap/>
          </w:tcPr>
          <w:p w14:paraId="1CE4318A" w14:textId="77777777" w:rsidR="00764C06" w:rsidRPr="00764C06" w:rsidRDefault="00764C06" w:rsidP="00764C06">
            <w:pPr>
              <w:rPr>
                <w:lang w:val="en-US"/>
              </w:rPr>
            </w:pPr>
            <w:r w:rsidRPr="00764C06">
              <w:rPr>
                <w:rFonts w:hint="eastAsia"/>
                <w:lang w:val="en-US"/>
              </w:rPr>
              <w:t xml:space="preserve">2.38 </w:t>
            </w:r>
            <w:r w:rsidRPr="00764C06">
              <w:rPr>
                <w:lang w:val="en-US"/>
              </w:rPr>
              <w:t>M</w:t>
            </w:r>
          </w:p>
        </w:tc>
      </w:tr>
      <w:tr w:rsidR="00764C06" w:rsidRPr="00764C06" w14:paraId="63CE85F5" w14:textId="77777777" w:rsidTr="004D2ED4">
        <w:trPr>
          <w:trHeight w:val="240"/>
        </w:trPr>
        <w:tc>
          <w:tcPr>
            <w:tcW w:w="1129" w:type="dxa"/>
            <w:vMerge/>
          </w:tcPr>
          <w:p w14:paraId="213885E4" w14:textId="77777777" w:rsidR="00764C06" w:rsidRPr="00764C06" w:rsidRDefault="00764C06" w:rsidP="00764C06">
            <w:pPr>
              <w:rPr>
                <w:lang w:val="en-US"/>
              </w:rPr>
            </w:pPr>
          </w:p>
        </w:tc>
        <w:tc>
          <w:tcPr>
            <w:tcW w:w="4536" w:type="dxa"/>
            <w:noWrap/>
          </w:tcPr>
          <w:p w14:paraId="10752D5C" w14:textId="77777777" w:rsidR="00764C06" w:rsidRPr="00764C06" w:rsidRDefault="00764C06" w:rsidP="00764C06">
            <w:pPr>
              <w:rPr>
                <w:lang w:val="en-US"/>
              </w:rPr>
            </w:pPr>
            <w:r w:rsidRPr="00764C06">
              <w:rPr>
                <w:lang w:val="en-US"/>
              </w:rPr>
              <w:t>Total Number of Parameters (All Models)</w:t>
            </w:r>
          </w:p>
        </w:tc>
        <w:tc>
          <w:tcPr>
            <w:tcW w:w="3685" w:type="dxa"/>
            <w:noWrap/>
          </w:tcPr>
          <w:p w14:paraId="7A59D85E" w14:textId="77777777" w:rsidR="00764C06" w:rsidRPr="00764C06" w:rsidRDefault="00764C06" w:rsidP="00764C06">
            <w:pPr>
              <w:rPr>
                <w:lang w:val="en-US"/>
              </w:rPr>
            </w:pPr>
            <w:r w:rsidRPr="00764C06">
              <w:rPr>
                <w:rFonts w:hint="eastAsia"/>
                <w:lang w:val="en-US"/>
              </w:rPr>
              <w:t xml:space="preserve">14 </w:t>
            </w:r>
            <w:r w:rsidRPr="00764C06">
              <w:rPr>
                <w:lang w:val="en-US"/>
              </w:rPr>
              <w:t>M total</w:t>
            </w:r>
          </w:p>
        </w:tc>
      </w:tr>
      <w:tr w:rsidR="00764C06" w:rsidRPr="00764C06" w14:paraId="3C6AD30D" w14:textId="77777777" w:rsidTr="004D2ED4">
        <w:trPr>
          <w:trHeight w:val="240"/>
        </w:trPr>
        <w:tc>
          <w:tcPr>
            <w:tcW w:w="1129" w:type="dxa"/>
            <w:vMerge/>
          </w:tcPr>
          <w:p w14:paraId="04F5F2EE" w14:textId="77777777" w:rsidR="00764C06" w:rsidRPr="00764C06" w:rsidRDefault="00764C06" w:rsidP="00764C06">
            <w:pPr>
              <w:rPr>
                <w:lang w:val="en-US"/>
              </w:rPr>
            </w:pPr>
          </w:p>
        </w:tc>
        <w:tc>
          <w:tcPr>
            <w:tcW w:w="4536" w:type="dxa"/>
            <w:noWrap/>
          </w:tcPr>
          <w:p w14:paraId="6A754FA7" w14:textId="77777777" w:rsidR="00764C06" w:rsidRPr="00764C06" w:rsidRDefault="00764C06" w:rsidP="00764C06">
            <w:pPr>
              <w:rPr>
                <w:lang w:val="en-US"/>
              </w:rPr>
            </w:pPr>
            <w:r w:rsidRPr="00764C06">
              <w:rPr>
                <w:lang w:val="en-US"/>
              </w:rPr>
              <w:t>Parameter Precision (Bits)</w:t>
            </w:r>
          </w:p>
        </w:tc>
        <w:tc>
          <w:tcPr>
            <w:tcW w:w="3685" w:type="dxa"/>
            <w:noWrap/>
          </w:tcPr>
          <w:p w14:paraId="317DA68A" w14:textId="77777777" w:rsidR="00764C06" w:rsidRPr="00764C06" w:rsidRDefault="00764C06" w:rsidP="00764C06">
            <w:pPr>
              <w:rPr>
                <w:lang w:val="en-US"/>
              </w:rPr>
            </w:pPr>
            <w:r w:rsidRPr="00764C06">
              <w:rPr>
                <w:lang w:val="en-US"/>
              </w:rPr>
              <w:t>32</w:t>
            </w:r>
          </w:p>
        </w:tc>
      </w:tr>
      <w:tr w:rsidR="00764C06" w:rsidRPr="00764C06" w14:paraId="00C35E99" w14:textId="77777777" w:rsidTr="004D2ED4">
        <w:trPr>
          <w:trHeight w:val="240"/>
        </w:trPr>
        <w:tc>
          <w:tcPr>
            <w:tcW w:w="1129" w:type="dxa"/>
            <w:vMerge/>
          </w:tcPr>
          <w:p w14:paraId="692F682C" w14:textId="77777777" w:rsidR="00764C06" w:rsidRPr="00764C06" w:rsidRDefault="00764C06" w:rsidP="00764C06">
            <w:pPr>
              <w:rPr>
                <w:lang w:val="en-US"/>
              </w:rPr>
            </w:pPr>
          </w:p>
        </w:tc>
        <w:tc>
          <w:tcPr>
            <w:tcW w:w="4536" w:type="dxa"/>
            <w:noWrap/>
          </w:tcPr>
          <w:p w14:paraId="5ABC40A4" w14:textId="77777777" w:rsidR="00764C06" w:rsidRPr="00764C06" w:rsidRDefault="00764C06" w:rsidP="00764C06">
            <w:pPr>
              <w:rPr>
                <w:lang w:val="en-US"/>
              </w:rPr>
            </w:pPr>
            <w:r w:rsidRPr="00764C06">
              <w:rPr>
                <w:lang w:val="en-US"/>
              </w:rPr>
              <w:t>Memory Parameter (MB)</w:t>
            </w:r>
          </w:p>
        </w:tc>
        <w:tc>
          <w:tcPr>
            <w:tcW w:w="3685" w:type="dxa"/>
            <w:noWrap/>
          </w:tcPr>
          <w:p w14:paraId="0308B98F" w14:textId="77777777" w:rsidR="00764C06" w:rsidRPr="00764C06" w:rsidRDefault="00764C06" w:rsidP="00764C06">
            <w:pPr>
              <w:rPr>
                <w:lang w:val="en-US"/>
              </w:rPr>
            </w:pPr>
            <w:r w:rsidRPr="00764C06">
              <w:rPr>
                <w:rFonts w:hint="eastAsia"/>
                <w:lang w:val="en-US"/>
              </w:rPr>
              <w:t xml:space="preserve">9.6 </w:t>
            </w:r>
            <w:r w:rsidRPr="00764C06">
              <w:rPr>
                <w:lang w:val="en-US"/>
              </w:rPr>
              <w:t>M total</w:t>
            </w:r>
          </w:p>
        </w:tc>
      </w:tr>
      <w:tr w:rsidR="00764C06" w:rsidRPr="00764C06" w14:paraId="1C03AB89" w14:textId="77777777" w:rsidTr="004D2ED4">
        <w:trPr>
          <w:trHeight w:val="240"/>
        </w:trPr>
        <w:tc>
          <w:tcPr>
            <w:tcW w:w="1129" w:type="dxa"/>
            <w:vMerge/>
          </w:tcPr>
          <w:p w14:paraId="6210B72C" w14:textId="77777777" w:rsidR="00764C06" w:rsidRPr="00764C06" w:rsidRDefault="00764C06" w:rsidP="00764C06">
            <w:pPr>
              <w:rPr>
                <w:lang w:val="en-US"/>
              </w:rPr>
            </w:pPr>
          </w:p>
        </w:tc>
        <w:tc>
          <w:tcPr>
            <w:tcW w:w="4536" w:type="dxa"/>
            <w:noWrap/>
          </w:tcPr>
          <w:p w14:paraId="36500E89" w14:textId="77777777" w:rsidR="00764C06" w:rsidRPr="00764C06" w:rsidRDefault="00764C06" w:rsidP="00764C06">
            <w:pPr>
              <w:rPr>
                <w:lang w:val="en-US"/>
              </w:rPr>
            </w:pPr>
            <w:r w:rsidRPr="00764C06">
              <w:rPr>
                <w:lang w:val="en-US"/>
              </w:rPr>
              <w:t>Multiply Accumulate (MAC)/pixel</w:t>
            </w:r>
          </w:p>
        </w:tc>
        <w:tc>
          <w:tcPr>
            <w:tcW w:w="3685" w:type="dxa"/>
            <w:noWrap/>
          </w:tcPr>
          <w:p w14:paraId="384A78A9" w14:textId="77777777" w:rsidR="00764C06" w:rsidRPr="00764C06" w:rsidRDefault="00764C06" w:rsidP="00764C06">
            <w:pPr>
              <w:rPr>
                <w:lang w:val="en-US"/>
              </w:rPr>
            </w:pPr>
            <w:r w:rsidRPr="00764C06">
              <w:rPr>
                <w:rFonts w:hint="eastAsia"/>
                <w:lang w:val="en-US"/>
              </w:rPr>
              <w:t>2193.9 K/pixel</w:t>
            </w:r>
          </w:p>
        </w:tc>
      </w:tr>
      <w:tr w:rsidR="00764C06" w:rsidRPr="00764C06" w14:paraId="07C2E91F" w14:textId="77777777" w:rsidTr="004D2ED4">
        <w:trPr>
          <w:trHeight w:val="240"/>
        </w:trPr>
        <w:tc>
          <w:tcPr>
            <w:tcW w:w="1129" w:type="dxa"/>
            <w:vMerge w:val="restart"/>
            <w:noWrap/>
          </w:tcPr>
          <w:p w14:paraId="53D86CD4" w14:textId="77777777" w:rsidR="00764C06" w:rsidRPr="00764C06" w:rsidRDefault="00764C06" w:rsidP="00764C06">
            <w:pPr>
              <w:rPr>
                <w:lang w:val="en-US"/>
              </w:rPr>
            </w:pPr>
            <w:r w:rsidRPr="00764C06">
              <w:rPr>
                <w:lang w:val="en-US"/>
              </w:rPr>
              <w:t>Optional</w:t>
            </w:r>
          </w:p>
        </w:tc>
        <w:tc>
          <w:tcPr>
            <w:tcW w:w="4536" w:type="dxa"/>
            <w:noWrap/>
          </w:tcPr>
          <w:p w14:paraId="30D3D47D"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498B803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6C388A80" w14:textId="77777777" w:rsidTr="004D2ED4">
        <w:trPr>
          <w:trHeight w:val="240"/>
        </w:trPr>
        <w:tc>
          <w:tcPr>
            <w:tcW w:w="1129" w:type="dxa"/>
            <w:vMerge/>
          </w:tcPr>
          <w:p w14:paraId="5B75F8A4" w14:textId="77777777" w:rsidR="00764C06" w:rsidRPr="00764C06" w:rsidRDefault="00764C06" w:rsidP="00764C06">
            <w:pPr>
              <w:rPr>
                <w:lang w:val="en-US"/>
              </w:rPr>
            </w:pPr>
          </w:p>
        </w:tc>
        <w:tc>
          <w:tcPr>
            <w:tcW w:w="4536" w:type="dxa"/>
            <w:noWrap/>
          </w:tcPr>
          <w:p w14:paraId="57D09620" w14:textId="77777777" w:rsidR="00764C06" w:rsidRPr="00764C06" w:rsidRDefault="00764C06" w:rsidP="00764C06">
            <w:pPr>
              <w:rPr>
                <w:lang w:val="en-US"/>
              </w:rPr>
            </w:pPr>
            <w:r w:rsidRPr="00764C06">
              <w:rPr>
                <w:lang w:val="en-US"/>
              </w:rPr>
              <w:t>Total Conv. Layers</w:t>
            </w:r>
          </w:p>
        </w:tc>
        <w:tc>
          <w:tcPr>
            <w:tcW w:w="3685" w:type="dxa"/>
            <w:noWrap/>
          </w:tcPr>
          <w:p w14:paraId="781C2EB3" w14:textId="77777777" w:rsidR="00764C06" w:rsidRPr="00764C06" w:rsidRDefault="00764C06" w:rsidP="00764C06">
            <w:pPr>
              <w:rPr>
                <w:lang w:val="en-US"/>
              </w:rPr>
            </w:pPr>
            <w:bookmarkStart w:id="125" w:name="OLE_LINK9"/>
            <w:r w:rsidRPr="00764C06">
              <w:rPr>
                <w:rFonts w:hint="eastAsia"/>
                <w:lang w:val="en-US"/>
              </w:rPr>
              <w:t>57</w:t>
            </w:r>
            <w:r w:rsidRPr="00764C06">
              <w:rPr>
                <w:lang w:val="en-US"/>
              </w:rPr>
              <w:t xml:space="preserve"> Common </w:t>
            </w:r>
            <w:proofErr w:type="gramStart"/>
            <w:r w:rsidRPr="00764C06">
              <w:rPr>
                <w:lang w:val="en-US"/>
              </w:rPr>
              <w:t>convolution</w:t>
            </w:r>
            <w:bookmarkEnd w:id="125"/>
            <w:proofErr w:type="gramEnd"/>
          </w:p>
        </w:tc>
      </w:tr>
      <w:tr w:rsidR="00764C06" w:rsidRPr="00764C06" w14:paraId="6587CC07" w14:textId="77777777" w:rsidTr="004D2ED4">
        <w:trPr>
          <w:trHeight w:val="240"/>
        </w:trPr>
        <w:tc>
          <w:tcPr>
            <w:tcW w:w="1129" w:type="dxa"/>
            <w:vMerge/>
          </w:tcPr>
          <w:p w14:paraId="50264BE8" w14:textId="77777777" w:rsidR="00764C06" w:rsidRPr="00764C06" w:rsidRDefault="00764C06" w:rsidP="00764C06">
            <w:pPr>
              <w:rPr>
                <w:lang w:val="en-US"/>
              </w:rPr>
            </w:pPr>
          </w:p>
        </w:tc>
        <w:tc>
          <w:tcPr>
            <w:tcW w:w="4536" w:type="dxa"/>
            <w:noWrap/>
          </w:tcPr>
          <w:p w14:paraId="683AE36A" w14:textId="77777777" w:rsidR="00764C06" w:rsidRPr="00764C06" w:rsidRDefault="00764C06" w:rsidP="00764C06">
            <w:pPr>
              <w:rPr>
                <w:lang w:val="en-US"/>
              </w:rPr>
            </w:pPr>
            <w:r w:rsidRPr="00764C06">
              <w:rPr>
                <w:lang w:val="en-US"/>
              </w:rPr>
              <w:t>Total FC Layers</w:t>
            </w:r>
          </w:p>
        </w:tc>
        <w:tc>
          <w:tcPr>
            <w:tcW w:w="3685" w:type="dxa"/>
            <w:noWrap/>
          </w:tcPr>
          <w:p w14:paraId="36333512" w14:textId="77777777" w:rsidR="00764C06" w:rsidRPr="00764C06" w:rsidRDefault="00764C06" w:rsidP="00764C06">
            <w:pPr>
              <w:rPr>
                <w:lang w:val="en-US"/>
              </w:rPr>
            </w:pPr>
            <w:r w:rsidRPr="00764C06">
              <w:rPr>
                <w:rFonts w:hint="eastAsia"/>
                <w:lang w:val="en-US"/>
              </w:rPr>
              <w:t>0</w:t>
            </w:r>
          </w:p>
        </w:tc>
      </w:tr>
      <w:tr w:rsidR="00764C06" w:rsidRPr="00764C06" w14:paraId="2525DD40" w14:textId="77777777" w:rsidTr="004D2ED4">
        <w:trPr>
          <w:trHeight w:val="240"/>
        </w:trPr>
        <w:tc>
          <w:tcPr>
            <w:tcW w:w="1129" w:type="dxa"/>
            <w:vMerge/>
          </w:tcPr>
          <w:p w14:paraId="25AB163D" w14:textId="77777777" w:rsidR="00764C06" w:rsidRPr="00764C06" w:rsidRDefault="00764C06" w:rsidP="00764C06">
            <w:pPr>
              <w:rPr>
                <w:lang w:val="en-US"/>
              </w:rPr>
            </w:pPr>
          </w:p>
        </w:tc>
        <w:tc>
          <w:tcPr>
            <w:tcW w:w="4536" w:type="dxa"/>
            <w:noWrap/>
          </w:tcPr>
          <w:p w14:paraId="2F80F901" w14:textId="77777777" w:rsidR="00764C06" w:rsidRPr="00764C06" w:rsidRDefault="00764C06" w:rsidP="00764C06">
            <w:pPr>
              <w:rPr>
                <w:lang w:val="en-US"/>
              </w:rPr>
            </w:pPr>
            <w:r w:rsidRPr="00764C06">
              <w:rPr>
                <w:lang w:val="en-US"/>
              </w:rPr>
              <w:t>Total Memory (MB)</w:t>
            </w:r>
          </w:p>
        </w:tc>
        <w:tc>
          <w:tcPr>
            <w:tcW w:w="3685" w:type="dxa"/>
            <w:noWrap/>
          </w:tcPr>
          <w:p w14:paraId="01DD62D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0B5E9A81" w14:textId="77777777" w:rsidTr="004D2ED4">
        <w:trPr>
          <w:trHeight w:val="240"/>
        </w:trPr>
        <w:tc>
          <w:tcPr>
            <w:tcW w:w="1129" w:type="dxa"/>
            <w:vMerge/>
          </w:tcPr>
          <w:p w14:paraId="38A59F7E" w14:textId="77777777" w:rsidR="00764C06" w:rsidRPr="00764C06" w:rsidRDefault="00764C06" w:rsidP="00764C06">
            <w:pPr>
              <w:rPr>
                <w:lang w:val="en-US"/>
              </w:rPr>
            </w:pPr>
          </w:p>
        </w:tc>
        <w:tc>
          <w:tcPr>
            <w:tcW w:w="4536" w:type="dxa"/>
            <w:noWrap/>
          </w:tcPr>
          <w:p w14:paraId="44E47AF1" w14:textId="77777777" w:rsidR="00764C06" w:rsidRPr="00764C06" w:rsidRDefault="00764C06" w:rsidP="00764C06">
            <w:pPr>
              <w:rPr>
                <w:lang w:val="en-US"/>
              </w:rPr>
            </w:pPr>
            <w:r w:rsidRPr="00764C06">
              <w:rPr>
                <w:lang w:val="en-US"/>
              </w:rPr>
              <w:t>Batch size:</w:t>
            </w:r>
          </w:p>
        </w:tc>
        <w:tc>
          <w:tcPr>
            <w:tcW w:w="3685" w:type="dxa"/>
            <w:noWrap/>
          </w:tcPr>
          <w:p w14:paraId="0C4D450C" w14:textId="77777777" w:rsidR="00764C06" w:rsidRPr="00764C06" w:rsidRDefault="00764C06" w:rsidP="00764C06">
            <w:pPr>
              <w:rPr>
                <w:lang w:val="en-US"/>
              </w:rPr>
            </w:pPr>
            <w:r w:rsidRPr="00764C06">
              <w:rPr>
                <w:lang w:val="en-US"/>
              </w:rPr>
              <w:t>1</w:t>
            </w:r>
          </w:p>
        </w:tc>
      </w:tr>
      <w:tr w:rsidR="00764C06" w:rsidRPr="00764C06" w14:paraId="619B2E02" w14:textId="77777777" w:rsidTr="004D2ED4">
        <w:trPr>
          <w:trHeight w:val="240"/>
        </w:trPr>
        <w:tc>
          <w:tcPr>
            <w:tcW w:w="1129" w:type="dxa"/>
            <w:vMerge/>
          </w:tcPr>
          <w:p w14:paraId="475A02BB" w14:textId="77777777" w:rsidR="00764C06" w:rsidRPr="00764C06" w:rsidRDefault="00764C06" w:rsidP="00764C06">
            <w:pPr>
              <w:rPr>
                <w:lang w:val="en-US"/>
              </w:rPr>
            </w:pPr>
          </w:p>
        </w:tc>
        <w:tc>
          <w:tcPr>
            <w:tcW w:w="4536" w:type="dxa"/>
            <w:noWrap/>
          </w:tcPr>
          <w:p w14:paraId="63279ECA" w14:textId="77777777" w:rsidR="00764C06" w:rsidRPr="00764C06" w:rsidRDefault="00764C06" w:rsidP="00764C06">
            <w:pPr>
              <w:rPr>
                <w:lang w:val="en-US"/>
              </w:rPr>
            </w:pPr>
            <w:r w:rsidRPr="00764C06">
              <w:rPr>
                <w:lang w:val="en-US"/>
              </w:rPr>
              <w:t>Patch size</w:t>
            </w:r>
          </w:p>
        </w:tc>
        <w:tc>
          <w:tcPr>
            <w:tcW w:w="3685" w:type="dxa"/>
            <w:noWrap/>
          </w:tcPr>
          <w:p w14:paraId="0203A9F1" w14:textId="77777777" w:rsidR="00764C06" w:rsidRPr="00764C06" w:rsidRDefault="00764C06" w:rsidP="00764C06">
            <w:pPr>
              <w:rPr>
                <w:lang w:val="en-US"/>
              </w:rPr>
            </w:pPr>
            <w:r w:rsidRPr="00764C06">
              <w:rPr>
                <w:lang w:val="en-US"/>
              </w:rPr>
              <w:t>Whole frame</w:t>
            </w:r>
          </w:p>
        </w:tc>
      </w:tr>
      <w:tr w:rsidR="00764C06" w:rsidRPr="00764C06" w14:paraId="285F335E" w14:textId="77777777" w:rsidTr="004D2ED4">
        <w:trPr>
          <w:trHeight w:val="240"/>
        </w:trPr>
        <w:tc>
          <w:tcPr>
            <w:tcW w:w="1129" w:type="dxa"/>
            <w:vMerge/>
          </w:tcPr>
          <w:p w14:paraId="1940EA0F" w14:textId="77777777" w:rsidR="00764C06" w:rsidRPr="00764C06" w:rsidRDefault="00764C06" w:rsidP="00764C06">
            <w:pPr>
              <w:rPr>
                <w:lang w:val="en-US"/>
              </w:rPr>
            </w:pPr>
          </w:p>
        </w:tc>
        <w:tc>
          <w:tcPr>
            <w:tcW w:w="4536" w:type="dxa"/>
            <w:noWrap/>
          </w:tcPr>
          <w:p w14:paraId="6A5FF812" w14:textId="77777777" w:rsidR="00764C06" w:rsidRPr="00764C06" w:rsidRDefault="00764C06" w:rsidP="00764C06">
            <w:pPr>
              <w:rPr>
                <w:lang w:val="en-US"/>
              </w:rPr>
            </w:pPr>
            <w:r w:rsidRPr="00764C06">
              <w:rPr>
                <w:lang w:val="en-US"/>
              </w:rPr>
              <w:t>Changes to network configuration or weights required to generate rate points</w:t>
            </w:r>
          </w:p>
        </w:tc>
        <w:tc>
          <w:tcPr>
            <w:tcW w:w="3685" w:type="dxa"/>
            <w:noWrap/>
          </w:tcPr>
          <w:p w14:paraId="7EBCB456" w14:textId="77777777" w:rsidR="00764C06" w:rsidRPr="00764C06" w:rsidRDefault="00764C06" w:rsidP="00764C06">
            <w:pPr>
              <w:rPr>
                <w:lang w:val="en-US"/>
              </w:rPr>
            </w:pPr>
          </w:p>
        </w:tc>
      </w:tr>
      <w:tr w:rsidR="00764C06" w:rsidRPr="00764C06" w14:paraId="56075A27" w14:textId="77777777" w:rsidTr="004D2ED4">
        <w:trPr>
          <w:trHeight w:val="240"/>
        </w:trPr>
        <w:tc>
          <w:tcPr>
            <w:tcW w:w="1129" w:type="dxa"/>
            <w:vMerge/>
          </w:tcPr>
          <w:p w14:paraId="674254D1" w14:textId="77777777" w:rsidR="00764C06" w:rsidRPr="00764C06" w:rsidRDefault="00764C06" w:rsidP="00764C06">
            <w:pPr>
              <w:rPr>
                <w:lang w:val="en-US"/>
              </w:rPr>
            </w:pPr>
          </w:p>
        </w:tc>
        <w:tc>
          <w:tcPr>
            <w:tcW w:w="4536" w:type="dxa"/>
            <w:noWrap/>
          </w:tcPr>
          <w:p w14:paraId="76BCD48D" w14:textId="77777777" w:rsidR="00764C06" w:rsidRPr="00764C06" w:rsidRDefault="00764C06" w:rsidP="00764C06">
            <w:pPr>
              <w:rPr>
                <w:lang w:val="en-US"/>
              </w:rPr>
            </w:pPr>
            <w:r w:rsidRPr="00764C06">
              <w:rPr>
                <w:lang w:val="en-US"/>
              </w:rPr>
              <w:t>Peak Memory Usage (Total)</w:t>
            </w:r>
          </w:p>
        </w:tc>
        <w:tc>
          <w:tcPr>
            <w:tcW w:w="3685" w:type="dxa"/>
            <w:noWrap/>
          </w:tcPr>
          <w:p w14:paraId="45332460"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2B53B577" w14:textId="77777777" w:rsidTr="004D2ED4">
        <w:trPr>
          <w:trHeight w:val="240"/>
        </w:trPr>
        <w:tc>
          <w:tcPr>
            <w:tcW w:w="1129" w:type="dxa"/>
            <w:vMerge/>
          </w:tcPr>
          <w:p w14:paraId="731A7DDB" w14:textId="77777777" w:rsidR="00764C06" w:rsidRPr="00764C06" w:rsidRDefault="00764C06" w:rsidP="00764C06">
            <w:pPr>
              <w:rPr>
                <w:lang w:val="en-US"/>
              </w:rPr>
            </w:pPr>
          </w:p>
        </w:tc>
        <w:tc>
          <w:tcPr>
            <w:tcW w:w="4536" w:type="dxa"/>
            <w:noWrap/>
          </w:tcPr>
          <w:p w14:paraId="5A5B25C8" w14:textId="77777777" w:rsidR="00764C06" w:rsidRPr="00764C06" w:rsidRDefault="00764C06" w:rsidP="00764C06">
            <w:pPr>
              <w:rPr>
                <w:lang w:val="en-US"/>
              </w:rPr>
            </w:pPr>
            <w:r w:rsidRPr="00764C06">
              <w:rPr>
                <w:lang w:val="en-US"/>
              </w:rPr>
              <w:t>Peak Memory Usage (per Model)</w:t>
            </w:r>
          </w:p>
        </w:tc>
        <w:tc>
          <w:tcPr>
            <w:tcW w:w="3685" w:type="dxa"/>
            <w:noWrap/>
          </w:tcPr>
          <w:p w14:paraId="75C540CB"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3A15ED5A" w14:textId="77777777" w:rsidTr="004D2ED4">
        <w:trPr>
          <w:trHeight w:val="240"/>
        </w:trPr>
        <w:tc>
          <w:tcPr>
            <w:tcW w:w="1129" w:type="dxa"/>
            <w:vMerge/>
          </w:tcPr>
          <w:p w14:paraId="45656AAD" w14:textId="77777777" w:rsidR="00764C06" w:rsidRPr="00764C06" w:rsidRDefault="00764C06" w:rsidP="00764C06">
            <w:pPr>
              <w:rPr>
                <w:lang w:val="en-US"/>
              </w:rPr>
            </w:pPr>
          </w:p>
        </w:tc>
        <w:tc>
          <w:tcPr>
            <w:tcW w:w="4536" w:type="dxa"/>
            <w:noWrap/>
          </w:tcPr>
          <w:p w14:paraId="5EBA3D85" w14:textId="77777777" w:rsidR="00764C06" w:rsidRPr="00764C06" w:rsidRDefault="00764C06" w:rsidP="00764C06">
            <w:pPr>
              <w:rPr>
                <w:lang w:val="en-US"/>
              </w:rPr>
            </w:pPr>
            <w:r w:rsidRPr="00764C06">
              <w:rPr>
                <w:lang w:val="en-US"/>
              </w:rPr>
              <w:t>Border handling</w:t>
            </w:r>
          </w:p>
        </w:tc>
        <w:tc>
          <w:tcPr>
            <w:tcW w:w="3685" w:type="dxa"/>
            <w:noWrap/>
          </w:tcPr>
          <w:p w14:paraId="29D70CE1" w14:textId="77777777" w:rsidR="00764C06" w:rsidRPr="00764C06" w:rsidRDefault="00764C06" w:rsidP="00764C06">
            <w:pPr>
              <w:rPr>
                <w:lang w:val="en-US"/>
              </w:rPr>
            </w:pPr>
          </w:p>
        </w:tc>
      </w:tr>
      <w:tr w:rsidR="00764C06" w:rsidRPr="00764C06" w14:paraId="27750A3D" w14:textId="77777777" w:rsidTr="004D2ED4">
        <w:trPr>
          <w:trHeight w:val="240"/>
        </w:trPr>
        <w:tc>
          <w:tcPr>
            <w:tcW w:w="1129" w:type="dxa"/>
            <w:vMerge/>
          </w:tcPr>
          <w:p w14:paraId="763F78D3" w14:textId="77777777" w:rsidR="00764C06" w:rsidRPr="00764C06" w:rsidRDefault="00764C06" w:rsidP="00764C06">
            <w:pPr>
              <w:rPr>
                <w:lang w:val="en-US"/>
              </w:rPr>
            </w:pPr>
          </w:p>
        </w:tc>
        <w:tc>
          <w:tcPr>
            <w:tcW w:w="4536" w:type="dxa"/>
            <w:noWrap/>
          </w:tcPr>
          <w:p w14:paraId="7C0B1C67" w14:textId="77777777" w:rsidR="00764C06" w:rsidRPr="00764C06" w:rsidRDefault="00764C06" w:rsidP="00764C06">
            <w:pPr>
              <w:rPr>
                <w:lang w:val="en-US"/>
              </w:rPr>
            </w:pPr>
            <w:r w:rsidRPr="00764C06">
              <w:rPr>
                <w:lang w:val="en-US"/>
              </w:rPr>
              <w:t xml:space="preserve">Other information: </w:t>
            </w:r>
          </w:p>
        </w:tc>
        <w:tc>
          <w:tcPr>
            <w:tcW w:w="3685" w:type="dxa"/>
            <w:noWrap/>
          </w:tcPr>
          <w:p w14:paraId="514D8F08"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914BA4A" w14:textId="77777777" w:rsidTr="004D2ED4">
        <w:trPr>
          <w:trHeight w:val="240"/>
        </w:trPr>
        <w:tc>
          <w:tcPr>
            <w:tcW w:w="1129" w:type="dxa"/>
            <w:vMerge/>
          </w:tcPr>
          <w:p w14:paraId="501681F4" w14:textId="77777777" w:rsidR="00764C06" w:rsidRPr="00764C06" w:rsidRDefault="00764C06" w:rsidP="00764C06">
            <w:pPr>
              <w:rPr>
                <w:lang w:val="en-US"/>
              </w:rPr>
            </w:pPr>
          </w:p>
        </w:tc>
        <w:tc>
          <w:tcPr>
            <w:tcW w:w="4536" w:type="dxa"/>
            <w:noWrap/>
          </w:tcPr>
          <w:p w14:paraId="0A84458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0F6C4EB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According to the first two figures above, the upsampling would be in the loop. Is this really the case? At least in the first overall figure, a downsampling from the reference picture to the prediction seems missing.</w:t>
      </w:r>
    </w:p>
    <w:p w14:paraId="3A3C23DC" w14:textId="3B60D2A9" w:rsidR="00764C06" w:rsidRDefault="00764C06" w:rsidP="001919D1">
      <w:pPr>
        <w:rPr>
          <w:lang w:val="en-US"/>
        </w:rPr>
      </w:pPr>
      <w:r>
        <w:rPr>
          <w:lang w:val="en-US"/>
        </w:rPr>
        <w:lastRenderedPageBreak/>
        <w:t>Information about encoder/decoder run time</w:t>
      </w:r>
      <w:r w:rsidR="004D2ED4">
        <w:rPr>
          <w:lang w:val="en-US"/>
        </w:rPr>
        <w:t>. Also, from PSNR plots shown, rate/quality matching with the full-resolution anchor is not observed. Quality is below the FR anchor for some higher rates.</w:t>
      </w:r>
    </w:p>
    <w:p w14:paraId="0C7E645B" w14:textId="2142A92E" w:rsidR="004D2ED4" w:rsidRDefault="004D2ED4" w:rsidP="001919D1">
      <w:pPr>
        <w:rPr>
          <w:lang w:val="en-US"/>
        </w:rPr>
      </w:pPr>
      <w:r>
        <w:rPr>
          <w:lang w:val="en-US"/>
        </w:rPr>
        <w:t>The approach of having the NN compute a residual on top of the RPR upsampling could be interesting. However, the method is not mature enough compared to other methods that are in the EE – further study recommended.</w:t>
      </w:r>
    </w:p>
    <w:p w14:paraId="15611E15" w14:textId="77777777" w:rsidR="004D2ED4" w:rsidRPr="00AA7C8D" w:rsidRDefault="004D2ED4" w:rsidP="001919D1">
      <w:pPr>
        <w:rPr>
          <w:lang w:val="en-US"/>
        </w:rPr>
      </w:pPr>
    </w:p>
    <w:p w14:paraId="30B08ED7" w14:textId="18C780A2" w:rsidR="00B0633D" w:rsidRDefault="007D4061" w:rsidP="0048675E">
      <w:pPr>
        <w:pStyle w:val="berschrift9"/>
      </w:pPr>
      <w:hyperlink r:id="rId474" w:history="1">
        <w:r w:rsidR="00B0633D" w:rsidRPr="00610F83">
          <w:rPr>
            <w:color w:val="0000FF"/>
            <w:u w:val="single"/>
          </w:rPr>
          <w:t>JVET-AB0107</w:t>
        </w:r>
      </w:hyperlink>
      <w:r w:rsidR="00B0633D" w:rsidRPr="00610F83">
        <w:t xml:space="preserve"> Non-EE1: CNN-based super resolution with luma-only rescaling [C. Lin, Y. Li, J. Li, K. Zhang, L. Zhang (Bytedance)]</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to support luma-only rescaling. When CNNLF (filter set #1</w:t>
      </w:r>
      <w:proofErr w:type="gramStart"/>
      <w:r w:rsidRPr="004D2ED4">
        <w:t>)  in</w:t>
      </w:r>
      <w:proofErr w:type="gramEnd"/>
      <w:r w:rsidRPr="004D2ED4">
        <w:t xml:space="preserve">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Cb,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BD-rate savings for {Y, Cb,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t>The proposed model for luma up-sampling.</w:t>
      </w:r>
    </w:p>
    <w:tbl>
      <w:tblPr>
        <w:tblW w:w="9340" w:type="dxa"/>
        <w:tblLook w:val="04A0" w:firstRow="1" w:lastRow="0" w:firstColumn="1" w:lastColumn="0" w:noHBand="0" w:noVBand="1"/>
      </w:tblPr>
      <w:tblGrid>
        <w:gridCol w:w="1270"/>
        <w:gridCol w:w="4521"/>
        <w:gridCol w:w="3549"/>
      </w:tblGrid>
      <w:tr w:rsidR="004D2ED4" w:rsidRPr="004D2ED4" w14:paraId="756179F9"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D2ED4" w:rsidRDefault="004D2ED4" w:rsidP="004D2ED4">
            <w:pPr>
              <w:rPr>
                <w:b/>
                <w:bCs/>
                <w:u w:val="single"/>
                <w:lang w:val="en-US"/>
              </w:rPr>
            </w:pPr>
            <w:r w:rsidRPr="004D2ED4">
              <w:rPr>
                <w:b/>
                <w:bCs/>
                <w:u w:val="single"/>
                <w:lang w:val="en-US"/>
              </w:rPr>
              <w:t>Network Information in Inference Stage</w:t>
            </w:r>
          </w:p>
        </w:tc>
      </w:tr>
      <w:tr w:rsidR="004D2ED4" w:rsidRPr="004D2ED4" w14:paraId="2DE767E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4D2ED4">
            <w:pPr>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4D2ED4">
            <w:pPr>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4D2ED4">
            <w:pPr>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4D2ED4">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4D2ED4">
            <w:pPr>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4D2ED4">
            <w:pPr>
              <w:rPr>
                <w:lang w:val="en-US"/>
              </w:rPr>
            </w:pPr>
            <w:r w:rsidRPr="004D2ED4">
              <w:rPr>
                <w:lang w:val="en-US"/>
              </w:rPr>
              <w:t>LibTorch v1.10.1</w:t>
            </w:r>
          </w:p>
        </w:tc>
      </w:tr>
      <w:tr w:rsidR="004D2ED4" w:rsidRPr="004D2ED4" w14:paraId="398C5C26"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4D2ED4">
            <w:pPr>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4D2ED4">
            <w:pPr>
              <w:rPr>
                <w:lang w:val="en-US"/>
              </w:rPr>
            </w:pPr>
            <w:r w:rsidRPr="004D2ED4">
              <w:rPr>
                <w:lang w:val="en-US"/>
              </w:rPr>
              <w:t>0</w:t>
            </w:r>
          </w:p>
        </w:tc>
      </w:tr>
      <w:tr w:rsidR="004D2ED4" w:rsidRPr="004D2ED4" w14:paraId="574C8E01" w14:textId="77777777" w:rsidTr="004D2ED4">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4D2ED4">
            <w:pPr>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4D2ED4">
            <w:pPr>
              <w:rPr>
                <w:lang w:val="en-US"/>
              </w:rPr>
            </w:pPr>
            <w:r w:rsidRPr="004D2ED4">
              <w:rPr>
                <w:lang w:val="en-US"/>
              </w:rPr>
              <w:t>1.37 M</w:t>
            </w:r>
          </w:p>
        </w:tc>
      </w:tr>
      <w:tr w:rsidR="004D2ED4" w:rsidRPr="004D2ED4" w14:paraId="26E324A1"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4D2ED4">
            <w:pPr>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4D2ED4">
            <w:pPr>
              <w:rPr>
                <w:lang w:val="en-US"/>
              </w:rPr>
            </w:pPr>
            <w:r w:rsidRPr="004D2ED4">
              <w:rPr>
                <w:lang w:val="en-US"/>
              </w:rPr>
              <w:t>1.37 M</w:t>
            </w:r>
          </w:p>
        </w:tc>
      </w:tr>
      <w:tr w:rsidR="004D2ED4" w:rsidRPr="004D2ED4" w14:paraId="6562F87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4D2ED4">
            <w:pPr>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4D2ED4">
            <w:pPr>
              <w:rPr>
                <w:lang w:val="en-US"/>
              </w:rPr>
            </w:pPr>
            <w:r w:rsidRPr="004D2ED4">
              <w:rPr>
                <w:lang w:val="en-US"/>
              </w:rPr>
              <w:t>32 (F)</w:t>
            </w:r>
          </w:p>
        </w:tc>
      </w:tr>
      <w:tr w:rsidR="004D2ED4" w:rsidRPr="004D2ED4" w14:paraId="72799893"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4D2ED4">
            <w:pPr>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4D2ED4">
            <w:pPr>
              <w:rPr>
                <w:lang w:val="en-US"/>
              </w:rPr>
            </w:pPr>
            <w:r w:rsidRPr="004D2ED4">
              <w:rPr>
                <w:lang w:val="en-US"/>
              </w:rPr>
              <w:t>5.22</w:t>
            </w:r>
          </w:p>
        </w:tc>
      </w:tr>
      <w:tr w:rsidR="004D2ED4" w:rsidRPr="004D2ED4" w14:paraId="7B765B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4D2ED4">
            <w:pPr>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4D2ED4">
            <w:pPr>
              <w:rPr>
                <w:lang w:val="en-US"/>
              </w:rPr>
            </w:pPr>
            <w:r w:rsidRPr="004D2ED4">
              <w:rPr>
                <w:lang w:val="en-US"/>
              </w:rPr>
              <w:t>342 kMAC/pixel</w:t>
            </w:r>
          </w:p>
        </w:tc>
      </w:tr>
      <w:tr w:rsidR="004D2ED4" w:rsidRPr="004D2ED4" w14:paraId="0C8A0083"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4D2ED4">
            <w:pPr>
              <w:rPr>
                <w:lang w:val="en-US"/>
              </w:rPr>
            </w:pPr>
            <w:r w:rsidRPr="004D2ED4">
              <w:rPr>
                <w:lang w:val="en-US"/>
              </w:rPr>
              <w:lastRenderedPageBreak/>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4D2ED4">
            <w:pPr>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4D2ED4">
            <w:pPr>
              <w:rPr>
                <w:lang w:val="en-US"/>
              </w:rPr>
            </w:pPr>
            <w:r w:rsidRPr="004D2ED4">
              <w:rPr>
                <w:lang w:val="en-US"/>
              </w:rPr>
              <w:t>35 for up-sampling the luma, 37 for up-sampling the chroma</w:t>
            </w:r>
          </w:p>
        </w:tc>
      </w:tr>
      <w:tr w:rsidR="004D2ED4" w:rsidRPr="004D2ED4" w14:paraId="4C662C53"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4D2ED4">
            <w:pPr>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4D2ED4">
            <w:pPr>
              <w:rPr>
                <w:lang w:val="en-US"/>
              </w:rPr>
            </w:pPr>
            <w:r w:rsidRPr="004D2ED4">
              <w:rPr>
                <w:rFonts w:hint="eastAsia"/>
                <w:lang w:val="en-US"/>
              </w:rPr>
              <w:t>0</w:t>
            </w:r>
          </w:p>
        </w:tc>
      </w:tr>
      <w:tr w:rsidR="004D2ED4" w:rsidRPr="004D2ED4" w14:paraId="00A778A0"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4D2ED4">
            <w:pPr>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4D2ED4">
            <w:pPr>
              <w:rPr>
                <w:lang w:val="en-US"/>
              </w:rPr>
            </w:pPr>
            <w:r w:rsidRPr="004D2ED4">
              <w:rPr>
                <w:rFonts w:hint="eastAsia"/>
                <w:lang w:val="en-US"/>
              </w:rPr>
              <w:t>1</w:t>
            </w:r>
          </w:p>
        </w:tc>
      </w:tr>
      <w:tr w:rsidR="004D2ED4" w:rsidRPr="004D2ED4" w14:paraId="504AECAD"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4D2ED4">
            <w:pPr>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4D2ED4">
            <w:pPr>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ook w:val="04A0" w:firstRow="1" w:lastRow="0" w:firstColumn="1" w:lastColumn="0" w:noHBand="0" w:noVBand="1"/>
      </w:tblPr>
      <w:tblGrid>
        <w:gridCol w:w="1270"/>
        <w:gridCol w:w="4095"/>
        <w:gridCol w:w="3975"/>
      </w:tblGrid>
      <w:tr w:rsidR="004D2ED4" w:rsidRPr="004D2ED4" w14:paraId="48D917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D2ED4" w:rsidRDefault="004D2ED4" w:rsidP="004D2ED4">
            <w:pPr>
              <w:rPr>
                <w:b/>
                <w:bCs/>
                <w:u w:val="single"/>
                <w:lang w:val="en-US"/>
              </w:rPr>
            </w:pPr>
            <w:r w:rsidRPr="004D2ED4">
              <w:rPr>
                <w:b/>
                <w:bCs/>
                <w:u w:val="single"/>
                <w:lang w:val="en-US"/>
              </w:rPr>
              <w:t>Network Information in Training Stage</w:t>
            </w:r>
          </w:p>
        </w:tc>
      </w:tr>
      <w:tr w:rsidR="004D2ED4" w:rsidRPr="004D2ED4" w14:paraId="4DF2112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4D2ED4">
            <w:pPr>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4D2ED4">
            <w:pPr>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4D2ED4">
            <w:pPr>
              <w:rPr>
                <w:lang w:val="en-US"/>
              </w:rPr>
            </w:pPr>
            <w:r w:rsidRPr="004D2ED4">
              <w:rPr>
                <w:lang w:val="en-US"/>
              </w:rPr>
              <w:t>GPU: Tesla-V100-SXM2-32GB</w:t>
            </w:r>
          </w:p>
        </w:tc>
      </w:tr>
      <w:tr w:rsidR="004D2ED4" w:rsidRPr="004D2ED4" w14:paraId="315E31CC"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4D2ED4">
            <w:pPr>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4D2ED4">
            <w:pPr>
              <w:rPr>
                <w:lang w:val="en-US"/>
              </w:rPr>
            </w:pPr>
            <w:r w:rsidRPr="004D2ED4">
              <w:rPr>
                <w:lang w:val="en-US"/>
              </w:rPr>
              <w:t>PyTorch v1.10</w:t>
            </w:r>
          </w:p>
        </w:tc>
      </w:tr>
      <w:tr w:rsidR="004D2ED4" w:rsidRPr="004D2ED4" w14:paraId="7ACD311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4D2ED4">
            <w:pPr>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4D2ED4">
            <w:pPr>
              <w:rPr>
                <w:lang w:val="en-US"/>
              </w:rPr>
            </w:pPr>
            <w:r w:rsidRPr="004D2ED4">
              <w:rPr>
                <w:lang w:val="en-US"/>
              </w:rPr>
              <w:t>1</w:t>
            </w:r>
          </w:p>
        </w:tc>
      </w:tr>
      <w:tr w:rsidR="004D2ED4" w:rsidRPr="004D2ED4" w14:paraId="792D47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4D2ED4">
            <w:pPr>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4D2ED4">
            <w:pPr>
              <w:rPr>
                <w:lang w:val="en-US"/>
              </w:rPr>
            </w:pPr>
            <w:r w:rsidRPr="004D2ED4">
              <w:rPr>
                <w:lang w:val="en-US"/>
              </w:rPr>
              <w:t>120</w:t>
            </w:r>
          </w:p>
        </w:tc>
      </w:tr>
      <w:tr w:rsidR="004D2ED4" w:rsidRPr="004D2ED4" w14:paraId="19A3DEF4"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4D2ED4">
            <w:pPr>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4D2ED4">
            <w:pPr>
              <w:rPr>
                <w:lang w:val="en-US"/>
              </w:rPr>
            </w:pPr>
            <w:r w:rsidRPr="004D2ED4">
              <w:rPr>
                <w:lang w:val="en-US"/>
              </w:rPr>
              <w:t>16</w:t>
            </w:r>
          </w:p>
        </w:tc>
      </w:tr>
      <w:tr w:rsidR="004D2ED4" w:rsidRPr="004D2ED4" w14:paraId="538B527B"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4D2ED4">
            <w:pPr>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4D2ED4">
            <w:pPr>
              <w:rPr>
                <w:lang w:val="en-US"/>
              </w:rPr>
            </w:pPr>
            <w:r w:rsidRPr="004D2ED4">
              <w:rPr>
                <w:lang w:val="en-US"/>
              </w:rPr>
              <w:t>64 h/model</w:t>
            </w:r>
          </w:p>
        </w:tc>
      </w:tr>
      <w:tr w:rsidR="004D2ED4" w:rsidRPr="004D2ED4" w14:paraId="33548D1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4D2ED4">
            <w:pPr>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4D2ED4">
            <w:pPr>
              <w:rPr>
                <w:lang w:val="en-US"/>
              </w:rPr>
            </w:pPr>
            <w:r w:rsidRPr="004D2ED4">
              <w:rPr>
                <w:lang w:val="en-US"/>
              </w:rPr>
              <w:t>DIV2K</w:t>
            </w:r>
          </w:p>
        </w:tc>
      </w:tr>
      <w:tr w:rsidR="004D2ED4" w:rsidRPr="004D2ED4" w14:paraId="40FF9F7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4D2ED4">
            <w:pPr>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4D2ED4">
            <w:pPr>
              <w:rPr>
                <w:lang w:val="en-US"/>
              </w:rPr>
            </w:pPr>
            <w:r w:rsidRPr="004D2ED4">
              <w:rPr>
                <w:lang w:val="en-US"/>
              </w:rPr>
              <w:t>VTM-11.0 + new MCTF, QP {22, 27, 32, 37, 42}</w:t>
            </w:r>
          </w:p>
        </w:tc>
      </w:tr>
      <w:tr w:rsidR="004D2ED4" w:rsidRPr="004D2ED4" w14:paraId="658E8A65" w14:textId="77777777" w:rsidTr="004D2ED4">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4D2ED4">
            <w:pPr>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4D2ED4">
            <w:pPr>
              <w:rPr>
                <w:lang w:val="en-US"/>
              </w:rPr>
            </w:pPr>
            <w:r w:rsidRPr="004D2ED4">
              <w:rPr>
                <w:lang w:val="en-US"/>
              </w:rPr>
              <w:t>L1</w:t>
            </w:r>
          </w:p>
        </w:tc>
      </w:tr>
      <w:tr w:rsidR="004D2ED4" w:rsidRPr="004D2ED4" w14:paraId="183538C7"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4D2ED4">
            <w:pPr>
              <w:rPr>
                <w:lang w:val="en-US"/>
              </w:rPr>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4D2ED4">
            <w:pPr>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4D2ED4">
            <w:pPr>
              <w:rPr>
                <w:lang w:val="en-US"/>
              </w:rPr>
            </w:pPr>
          </w:p>
        </w:tc>
      </w:tr>
      <w:tr w:rsidR="004D2ED4" w:rsidRPr="004D2ED4" w14:paraId="6F5487CC"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4D2ED4">
            <w:pPr>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4D2ED4">
            <w:pPr>
              <w:rPr>
                <w:lang w:val="en-US"/>
              </w:rPr>
            </w:pPr>
            <w:r w:rsidRPr="004D2ED4">
              <w:rPr>
                <w:lang w:val="en-US"/>
              </w:rPr>
              <w:t>128*128</w:t>
            </w:r>
          </w:p>
        </w:tc>
      </w:tr>
      <w:tr w:rsidR="004D2ED4" w:rsidRPr="004D2ED4" w14:paraId="372BED96"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4D2ED4">
            <w:pPr>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4D2ED4">
            <w:pPr>
              <w:rPr>
                <w:lang w:val="en-US"/>
              </w:rPr>
            </w:pPr>
            <w:r w:rsidRPr="004D2ED4">
              <w:rPr>
                <w:lang w:val="en-US"/>
              </w:rPr>
              <w:t>1e-4</w:t>
            </w:r>
          </w:p>
        </w:tc>
      </w:tr>
      <w:tr w:rsidR="004D2ED4" w:rsidRPr="004D2ED4" w14:paraId="6588A02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4D2ED4">
            <w:pPr>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4D2ED4">
            <w:pPr>
              <w:rPr>
                <w:lang w:val="en-US"/>
              </w:rPr>
            </w:pPr>
            <w:r w:rsidRPr="004D2ED4">
              <w:rPr>
                <w:lang w:val="en-US"/>
              </w:rPr>
              <w:t>ADAM</w:t>
            </w:r>
          </w:p>
        </w:tc>
      </w:tr>
      <w:tr w:rsidR="004D2ED4" w:rsidRPr="004D2ED4" w14:paraId="7447BFC2"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4D2ED4">
            <w:pPr>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4D2ED4">
            <w:pPr>
              <w:rPr>
                <w:lang w:val="en-US"/>
              </w:rPr>
            </w:pPr>
          </w:p>
        </w:tc>
      </w:tr>
      <w:tr w:rsidR="004D2ED4" w:rsidRPr="004D2ED4" w14:paraId="494373C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4D2ED4">
            <w:pPr>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4D2ED4">
            <w:pPr>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Low-resolution coding is performed in 4:4:4 domain. This might be difficult to realize practically (at lest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lastRenderedPageBreak/>
        <w:t xml:space="preserve">In general, it is difficult to compare approaches which do the </w:t>
      </w:r>
      <w:proofErr w:type="gramStart"/>
      <w:r>
        <w:rPr>
          <w:lang w:val="en-US"/>
        </w:rPr>
        <w:t>low resolution</w:t>
      </w:r>
      <w:proofErr w:type="gramEnd"/>
      <w:r>
        <w:rPr>
          <w:lang w:val="en-US"/>
        </w:rPr>
        <w:t xml:space="preserve"> coding with different luma/chroma sampling </w:t>
      </w:r>
      <w:r w:rsidR="00E533A8">
        <w:rPr>
          <w:lang w:val="en-US"/>
        </w:rPr>
        <w:t>schemes. All methods considered so far (including RPR) are using 4:2:0 coding in the downsampled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7D4061" w:rsidP="0048675E">
      <w:pPr>
        <w:pStyle w:val="berschrift9"/>
      </w:pPr>
      <w:hyperlink r:id="rId476" w:history="1">
        <w:r w:rsidR="00B0633D" w:rsidRPr="00610F83">
          <w:rPr>
            <w:color w:val="0000FF"/>
            <w:u w:val="single"/>
          </w:rPr>
          <w:t>JVET-AB0108</w:t>
        </w:r>
      </w:hyperlink>
      <w:r w:rsidR="00B0633D" w:rsidRPr="00610F83">
        <w:t xml:space="preserve"> AHG11: ALF-SPLIT for NCS2.0 [W. Zou, Y. Zhou, C. M. Gu (Xidian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t>NCS-1.0 (filter set #1)</w:t>
      </w:r>
    </w:p>
    <w:p w14:paraId="07C9FB94" w14:textId="0471462C" w:rsidR="00783844" w:rsidRPr="00783844" w:rsidRDefault="00783844" w:rsidP="00B3778F">
      <w:pPr>
        <w:numPr>
          <w:ilvl w:val="0"/>
          <w:numId w:val="48"/>
        </w:numPr>
      </w:pPr>
      <w:bookmarkStart w:id="126" w:name="OLE_LINK53"/>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bookmarkEnd w:id="126"/>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rsidP="00B3778F">
      <w:pPr>
        <w:numPr>
          <w:ilvl w:val="0"/>
          <w:numId w:val="48"/>
        </w:numPr>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709E7AD5" w14:textId="408E9B5F" w:rsidR="00367BB3" w:rsidRPr="00AA7C8D" w:rsidRDefault="00367BB3" w:rsidP="001919D1">
      <w:pPr>
        <w:rPr>
          <w:lang w:val="en-US"/>
        </w:rPr>
      </w:pPr>
      <w:r>
        <w:rPr>
          <w:lang w:val="en-US"/>
        </w:rPr>
        <w:t>No action.</w:t>
      </w:r>
    </w:p>
    <w:p w14:paraId="270BA817" w14:textId="77777777" w:rsidR="009542D8" w:rsidRPr="001919D1" w:rsidRDefault="009542D8" w:rsidP="001919D1">
      <w:pPr>
        <w:rPr>
          <w:lang w:val="x-none"/>
        </w:rPr>
      </w:pPr>
    </w:p>
    <w:p w14:paraId="2C6CD00D" w14:textId="3E3B2C78" w:rsidR="00B0633D" w:rsidRDefault="007D4061" w:rsidP="0048675E">
      <w:pPr>
        <w:pStyle w:val="berschrift9"/>
      </w:pPr>
      <w:hyperlink r:id="rId477" w:history="1">
        <w:r w:rsidR="00B0633D" w:rsidRPr="00610F83">
          <w:rPr>
            <w:color w:val="0000FF"/>
            <w:u w:val="single"/>
          </w:rPr>
          <w:t>JVET-AB0109</w:t>
        </w:r>
      </w:hyperlink>
      <w:r w:rsidR="00B0633D" w:rsidRPr="00610F83">
        <w:t xml:space="preserve"> AHG11: Content-adaptive NN post-filter with new QP normalisation [M. Santamaria, F. Cricri, M. M. Hannuksela (Nokia)]</w:t>
      </w:r>
    </w:p>
    <w:p w14:paraId="6F2EFE3F" w14:textId="77777777" w:rsidR="00367BB3" w:rsidRPr="00367BB3" w:rsidRDefault="00367BB3" w:rsidP="00367BB3">
      <w:r w:rsidRPr="00367BB3">
        <w:t xml:space="preserve">This contribution proposes a change in the normalisation of the slice QP used in </w:t>
      </w:r>
      <w:bookmarkStart w:id="127" w:name="_Hlk116478160"/>
      <w:r w:rsidRPr="00367BB3">
        <w:t>the neural-network post-filter in JVET-Z0082</w:t>
      </w:r>
      <w:bookmarkEnd w:id="127"/>
      <w:r w:rsidRPr="00367BB3">
        <w:t xml:space="preserve">. Compared to VTM 11.0 NNVC 1.0, in the RA configuration, it is reported that the coding gains for class B are -5.42% (Y), -21.75% (U), -17.93% (V); and for class C are -4.00% (Y), -19.5% (U), -16.44 (V) compared to VTM 11.0 NNVC 1.0. </w:t>
      </w:r>
      <w:bookmarkStart w:id="128" w:name="_Hlk116478108"/>
      <w:r w:rsidRPr="00367BB3">
        <w:t>Compared to the JVET-Z0082, in the RA configuration, it is reported that the BD-rates for class B are -0.09% (Y), -0.66% (U), -0.58% (V); and for class C are -0.01% (Y), 0.05% (U) and 0.28% (V).</w:t>
      </w:r>
      <w:bookmarkEnd w:id="128"/>
    </w:p>
    <w:p w14:paraId="7F25DF71" w14:textId="51A29CCE" w:rsidR="001919D1" w:rsidRPr="00AA7C8D" w:rsidRDefault="0057664D" w:rsidP="001919D1">
      <w:pPr>
        <w:rPr>
          <w:lang w:val="en-US"/>
        </w:rPr>
      </w:pPr>
      <w:r>
        <w:rPr>
          <w:lang w:val="en-US"/>
        </w:rPr>
        <w:t>Contribution for information – no specific action requested.</w:t>
      </w:r>
    </w:p>
    <w:p w14:paraId="4B8C71DC" w14:textId="2914B7B0" w:rsidR="00B0633D" w:rsidRDefault="007D4061" w:rsidP="0048675E">
      <w:pPr>
        <w:pStyle w:val="berschrift9"/>
      </w:pPr>
      <w:hyperlink r:id="rId478"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w:t>
      </w:r>
      <w:r w:rsidRPr="00054F8F">
        <w:lastRenderedPageBreak/>
        <w:t xml:space="preserve">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054F8F">
      <w:pPr>
        <w:rPr>
          <w:lang w:val="en-US"/>
        </w:rPr>
      </w:pPr>
      <w:r w:rsidRPr="00054F8F">
        <w:rPr>
          <w:noProof/>
          <w:lang w:val="en-US"/>
        </w:rPr>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3F90477D" w:rsidR="00054F8F" w:rsidRDefault="00054F8F" w:rsidP="00054F8F">
      <w:pPr>
        <w:rPr>
          <w:lang w:val="en-US"/>
        </w:rPr>
      </w:pPr>
      <w:r w:rsidRPr="00054F8F">
        <w:rPr>
          <w:lang w:val="en-US"/>
        </w:rPr>
        <w:t>The frame work of the proposed DFR method</w:t>
      </w:r>
    </w:p>
    <w:p w14:paraId="24CE9B88" w14:textId="77777777" w:rsidR="00054F8F" w:rsidRPr="00054F8F" w:rsidRDefault="00054F8F" w:rsidP="00054F8F">
      <w:pPr>
        <w:rPr>
          <w:lang w:val="en-US"/>
        </w:rPr>
      </w:pPr>
      <w:r w:rsidRPr="00054F8F">
        <w:rPr>
          <w:noProof/>
          <w:lang w:val="en-US"/>
        </w:rPr>
        <w:lastRenderedPageBreak/>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Default="00054F8F" w:rsidP="00054F8F">
      <w:pPr>
        <w:rPr>
          <w:lang w:val="en-US"/>
        </w:rPr>
      </w:pPr>
      <w:r>
        <w:rPr>
          <w:lang w:val="en-US"/>
        </w:rPr>
        <w:t>T</w:t>
      </w:r>
      <w:r w:rsidRPr="00054F8F">
        <w:rPr>
          <w:lang w:val="en-US"/>
        </w:rPr>
        <w:t>he architecture of the DFR network</w:t>
      </w:r>
    </w:p>
    <w:p w14:paraId="5B0F443F" w14:textId="73BA13C7" w:rsidR="00054F8F" w:rsidRDefault="00054F8F" w:rsidP="00054F8F">
      <w:pPr>
        <w:rPr>
          <w:lang w:val="en-US"/>
        </w:rPr>
      </w:pPr>
    </w:p>
    <w:p w14:paraId="4495B2E7" w14:textId="515DB597" w:rsidR="00054F8F" w:rsidRDefault="00054F8F" w:rsidP="00054F8F">
      <w:pPr>
        <w:rPr>
          <w:lang w:val="en-US"/>
        </w:rPr>
      </w:pPr>
      <w:r>
        <w:rPr>
          <w:lang w:val="en-US"/>
        </w:rPr>
        <w:t>Different models used for RA and LB.</w:t>
      </w:r>
    </w:p>
    <w:tbl>
      <w:tblPr>
        <w:tblStyle w:val="Tabellenraster"/>
        <w:tblW w:w="0" w:type="auto"/>
        <w:tblInd w:w="5" w:type="dxa"/>
        <w:tblLook w:val="04A0" w:firstRow="1" w:lastRow="0" w:firstColumn="1" w:lastColumn="0" w:noHBand="0" w:noVBand="1"/>
      </w:tblPr>
      <w:tblGrid>
        <w:gridCol w:w="1252"/>
        <w:gridCol w:w="4043"/>
        <w:gridCol w:w="4050"/>
      </w:tblGrid>
      <w:tr w:rsidR="00054F8F" w:rsidRPr="00054F8F" w14:paraId="553603FC" w14:textId="77777777" w:rsidTr="00034346">
        <w:trPr>
          <w:trHeight w:val="300"/>
        </w:trPr>
        <w:tc>
          <w:tcPr>
            <w:tcW w:w="9345" w:type="dxa"/>
            <w:gridSpan w:val="3"/>
            <w:vAlign w:val="center"/>
            <w:hideMark/>
          </w:tcPr>
          <w:p w14:paraId="4B63F836" w14:textId="77777777" w:rsidR="00054F8F" w:rsidRPr="00054F8F" w:rsidRDefault="00054F8F" w:rsidP="00054F8F">
            <w:pPr>
              <w:rPr>
                <w:b/>
                <w:bCs/>
                <w:u w:val="single"/>
                <w:lang w:val="en-US"/>
              </w:rPr>
            </w:pPr>
            <w:r w:rsidRPr="00054F8F">
              <w:rPr>
                <w:b/>
                <w:bCs/>
                <w:u w:val="single"/>
                <w:lang w:val="en-US"/>
              </w:rPr>
              <w:t>Network Information in Training Stage</w:t>
            </w:r>
          </w:p>
        </w:tc>
      </w:tr>
      <w:tr w:rsidR="00054F8F" w:rsidRPr="00054F8F" w14:paraId="6C82B047" w14:textId="77777777" w:rsidTr="00034346">
        <w:trPr>
          <w:trHeight w:val="300"/>
        </w:trPr>
        <w:tc>
          <w:tcPr>
            <w:tcW w:w="1124" w:type="dxa"/>
            <w:vMerge w:val="restart"/>
            <w:vAlign w:val="center"/>
            <w:hideMark/>
          </w:tcPr>
          <w:p w14:paraId="1443C89F" w14:textId="77777777" w:rsidR="00054F8F" w:rsidRPr="00054F8F" w:rsidRDefault="00054F8F" w:rsidP="00054F8F">
            <w:pPr>
              <w:rPr>
                <w:lang w:val="en-US"/>
              </w:rPr>
            </w:pPr>
            <w:r w:rsidRPr="00054F8F">
              <w:rPr>
                <w:lang w:val="en-US"/>
              </w:rPr>
              <w:t>Mandatory</w:t>
            </w:r>
          </w:p>
        </w:tc>
        <w:tc>
          <w:tcPr>
            <w:tcW w:w="4107" w:type="dxa"/>
            <w:noWrap/>
            <w:vAlign w:val="center"/>
            <w:hideMark/>
          </w:tcPr>
          <w:p w14:paraId="077428B9" w14:textId="77777777" w:rsidR="00054F8F" w:rsidRPr="00054F8F" w:rsidRDefault="00054F8F" w:rsidP="00054F8F">
            <w:pPr>
              <w:rPr>
                <w:lang w:val="en-US"/>
              </w:rPr>
            </w:pPr>
            <w:r w:rsidRPr="00054F8F">
              <w:rPr>
                <w:lang w:val="en-US"/>
              </w:rPr>
              <w:t>GPU Type</w:t>
            </w:r>
          </w:p>
        </w:tc>
        <w:tc>
          <w:tcPr>
            <w:tcW w:w="4114" w:type="dxa"/>
            <w:noWrap/>
            <w:vAlign w:val="center"/>
            <w:hideMark/>
          </w:tcPr>
          <w:p w14:paraId="0E4AF416" w14:textId="77777777" w:rsidR="00054F8F" w:rsidRPr="00054F8F" w:rsidRDefault="00054F8F" w:rsidP="00054F8F">
            <w:pPr>
              <w:rPr>
                <w:lang w:val="en-US"/>
              </w:rPr>
            </w:pPr>
            <w:r w:rsidRPr="00054F8F">
              <w:t>GTX 1080ti 12GB</w:t>
            </w:r>
          </w:p>
        </w:tc>
      </w:tr>
      <w:tr w:rsidR="00054F8F" w:rsidRPr="00054F8F" w14:paraId="0D7A319B" w14:textId="77777777" w:rsidTr="00034346">
        <w:trPr>
          <w:trHeight w:val="300"/>
        </w:trPr>
        <w:tc>
          <w:tcPr>
            <w:tcW w:w="1124" w:type="dxa"/>
            <w:vMerge/>
            <w:vAlign w:val="center"/>
            <w:hideMark/>
          </w:tcPr>
          <w:p w14:paraId="6CB18E26" w14:textId="77777777" w:rsidR="00054F8F" w:rsidRPr="00054F8F" w:rsidRDefault="00054F8F" w:rsidP="00054F8F">
            <w:pPr>
              <w:rPr>
                <w:lang w:val="en-US"/>
              </w:rPr>
            </w:pPr>
          </w:p>
        </w:tc>
        <w:tc>
          <w:tcPr>
            <w:tcW w:w="4107" w:type="dxa"/>
            <w:noWrap/>
            <w:vAlign w:val="center"/>
            <w:hideMark/>
          </w:tcPr>
          <w:p w14:paraId="72A73978" w14:textId="77777777" w:rsidR="00054F8F" w:rsidRPr="00054F8F" w:rsidRDefault="00054F8F" w:rsidP="00054F8F">
            <w:pPr>
              <w:rPr>
                <w:lang w:val="en-US"/>
              </w:rPr>
            </w:pPr>
            <w:r w:rsidRPr="00054F8F">
              <w:rPr>
                <w:lang w:val="en-US"/>
              </w:rPr>
              <w:t>Framework:</w:t>
            </w:r>
          </w:p>
        </w:tc>
        <w:tc>
          <w:tcPr>
            <w:tcW w:w="4114" w:type="dxa"/>
            <w:noWrap/>
            <w:vAlign w:val="center"/>
            <w:hideMark/>
          </w:tcPr>
          <w:p w14:paraId="14549F91" w14:textId="77777777" w:rsidR="00054F8F" w:rsidRPr="00054F8F" w:rsidRDefault="00054F8F" w:rsidP="00054F8F">
            <w:pPr>
              <w:rPr>
                <w:lang w:val="en-US"/>
              </w:rPr>
            </w:pPr>
            <w:r w:rsidRPr="00054F8F">
              <w:rPr>
                <w:lang w:val="en-US"/>
              </w:rPr>
              <w:t>PyTorch v1.9.0</w:t>
            </w:r>
          </w:p>
        </w:tc>
      </w:tr>
      <w:tr w:rsidR="00054F8F" w:rsidRPr="00054F8F" w14:paraId="53022CC0" w14:textId="77777777" w:rsidTr="00034346">
        <w:trPr>
          <w:trHeight w:val="300"/>
        </w:trPr>
        <w:tc>
          <w:tcPr>
            <w:tcW w:w="1124" w:type="dxa"/>
            <w:vMerge/>
            <w:vAlign w:val="center"/>
            <w:hideMark/>
          </w:tcPr>
          <w:p w14:paraId="23CDB611" w14:textId="77777777" w:rsidR="00054F8F" w:rsidRPr="00054F8F" w:rsidRDefault="00054F8F" w:rsidP="00054F8F">
            <w:pPr>
              <w:rPr>
                <w:lang w:val="en-US"/>
              </w:rPr>
            </w:pPr>
          </w:p>
        </w:tc>
        <w:tc>
          <w:tcPr>
            <w:tcW w:w="4107" w:type="dxa"/>
            <w:noWrap/>
            <w:vAlign w:val="center"/>
            <w:hideMark/>
          </w:tcPr>
          <w:p w14:paraId="25CE6AD7" w14:textId="77777777" w:rsidR="00054F8F" w:rsidRPr="00054F8F" w:rsidRDefault="00054F8F" w:rsidP="00054F8F">
            <w:pPr>
              <w:rPr>
                <w:lang w:val="en-US"/>
              </w:rPr>
            </w:pPr>
            <w:r w:rsidRPr="00054F8F">
              <w:rPr>
                <w:lang w:val="en-US"/>
              </w:rPr>
              <w:t>Number of GPUs per Task</w:t>
            </w:r>
          </w:p>
        </w:tc>
        <w:tc>
          <w:tcPr>
            <w:tcW w:w="4114" w:type="dxa"/>
            <w:noWrap/>
            <w:vAlign w:val="center"/>
            <w:hideMark/>
          </w:tcPr>
          <w:p w14:paraId="7AE58A93" w14:textId="77777777" w:rsidR="00054F8F" w:rsidRPr="00054F8F" w:rsidRDefault="00054F8F" w:rsidP="00054F8F">
            <w:pPr>
              <w:rPr>
                <w:lang w:val="en-US"/>
              </w:rPr>
            </w:pPr>
            <w:r w:rsidRPr="00054F8F">
              <w:rPr>
                <w:lang w:val="en-US"/>
              </w:rPr>
              <w:t>8</w:t>
            </w:r>
          </w:p>
        </w:tc>
      </w:tr>
      <w:tr w:rsidR="00054F8F" w:rsidRPr="00054F8F" w14:paraId="666548F0" w14:textId="77777777" w:rsidTr="00034346">
        <w:trPr>
          <w:trHeight w:val="300"/>
        </w:trPr>
        <w:tc>
          <w:tcPr>
            <w:tcW w:w="1124" w:type="dxa"/>
            <w:vMerge/>
            <w:vAlign w:val="center"/>
            <w:hideMark/>
          </w:tcPr>
          <w:p w14:paraId="157BABA0" w14:textId="77777777" w:rsidR="00054F8F" w:rsidRPr="00054F8F" w:rsidRDefault="00054F8F" w:rsidP="00054F8F">
            <w:pPr>
              <w:rPr>
                <w:lang w:val="en-US"/>
              </w:rPr>
            </w:pPr>
          </w:p>
        </w:tc>
        <w:tc>
          <w:tcPr>
            <w:tcW w:w="4107" w:type="dxa"/>
            <w:noWrap/>
            <w:vAlign w:val="center"/>
            <w:hideMark/>
          </w:tcPr>
          <w:p w14:paraId="4473E5D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2D45B60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BB21755" w14:textId="77777777" w:rsidTr="00034346">
        <w:trPr>
          <w:trHeight w:val="300"/>
        </w:trPr>
        <w:tc>
          <w:tcPr>
            <w:tcW w:w="1124" w:type="dxa"/>
            <w:vMerge/>
            <w:vAlign w:val="center"/>
            <w:hideMark/>
          </w:tcPr>
          <w:p w14:paraId="56AC1EF0" w14:textId="77777777" w:rsidR="00054F8F" w:rsidRPr="00054F8F" w:rsidRDefault="00054F8F" w:rsidP="00054F8F">
            <w:pPr>
              <w:rPr>
                <w:lang w:val="en-US"/>
              </w:rPr>
            </w:pPr>
          </w:p>
        </w:tc>
        <w:tc>
          <w:tcPr>
            <w:tcW w:w="4107" w:type="dxa"/>
            <w:noWrap/>
            <w:vAlign w:val="center"/>
            <w:hideMark/>
          </w:tcPr>
          <w:p w14:paraId="242BD1C7" w14:textId="77777777" w:rsidR="00054F8F" w:rsidRPr="00054F8F" w:rsidRDefault="00054F8F" w:rsidP="00054F8F">
            <w:pPr>
              <w:rPr>
                <w:lang w:val="en-US"/>
              </w:rPr>
            </w:pPr>
            <w:r w:rsidRPr="00054F8F">
              <w:rPr>
                <w:lang w:val="en-US"/>
              </w:rPr>
              <w:t>Epoch:</w:t>
            </w:r>
          </w:p>
        </w:tc>
        <w:tc>
          <w:tcPr>
            <w:tcW w:w="4114" w:type="dxa"/>
            <w:noWrap/>
            <w:vAlign w:val="center"/>
            <w:hideMark/>
          </w:tcPr>
          <w:p w14:paraId="401B8B0C" w14:textId="77777777" w:rsidR="00054F8F" w:rsidRPr="00054F8F" w:rsidRDefault="00054F8F" w:rsidP="00054F8F">
            <w:pPr>
              <w:rPr>
                <w:lang w:val="en-US"/>
              </w:rPr>
            </w:pPr>
            <w:r w:rsidRPr="00054F8F">
              <w:rPr>
                <w:lang w:val="en-US"/>
              </w:rPr>
              <w:t>100</w:t>
            </w:r>
          </w:p>
        </w:tc>
      </w:tr>
      <w:tr w:rsidR="00054F8F" w:rsidRPr="00054F8F" w14:paraId="75A9D8D4" w14:textId="77777777" w:rsidTr="00034346">
        <w:trPr>
          <w:trHeight w:val="300"/>
        </w:trPr>
        <w:tc>
          <w:tcPr>
            <w:tcW w:w="1124" w:type="dxa"/>
            <w:vMerge/>
            <w:vAlign w:val="center"/>
            <w:hideMark/>
          </w:tcPr>
          <w:p w14:paraId="7A361F1F" w14:textId="77777777" w:rsidR="00054F8F" w:rsidRPr="00054F8F" w:rsidRDefault="00054F8F" w:rsidP="00054F8F">
            <w:pPr>
              <w:rPr>
                <w:lang w:val="en-US"/>
              </w:rPr>
            </w:pPr>
          </w:p>
        </w:tc>
        <w:tc>
          <w:tcPr>
            <w:tcW w:w="4107" w:type="dxa"/>
            <w:noWrap/>
            <w:vAlign w:val="center"/>
            <w:hideMark/>
          </w:tcPr>
          <w:p w14:paraId="0954E339" w14:textId="77777777" w:rsidR="00054F8F" w:rsidRPr="00054F8F" w:rsidRDefault="00054F8F" w:rsidP="00054F8F">
            <w:pPr>
              <w:rPr>
                <w:lang w:val="en-US"/>
              </w:rPr>
            </w:pPr>
            <w:r w:rsidRPr="00054F8F">
              <w:rPr>
                <w:lang w:val="en-US"/>
              </w:rPr>
              <w:t>Batch size:</w:t>
            </w:r>
          </w:p>
        </w:tc>
        <w:tc>
          <w:tcPr>
            <w:tcW w:w="4114" w:type="dxa"/>
            <w:noWrap/>
            <w:vAlign w:val="center"/>
            <w:hideMark/>
          </w:tcPr>
          <w:p w14:paraId="189DB808" w14:textId="77777777" w:rsidR="00054F8F" w:rsidRPr="00054F8F" w:rsidRDefault="00054F8F" w:rsidP="00054F8F">
            <w:pPr>
              <w:rPr>
                <w:lang w:val="en-US"/>
              </w:rPr>
            </w:pPr>
            <w:r w:rsidRPr="00054F8F">
              <w:rPr>
                <w:lang w:val="en-US"/>
              </w:rPr>
              <w:t>256x256</w:t>
            </w:r>
          </w:p>
        </w:tc>
      </w:tr>
      <w:tr w:rsidR="00054F8F" w:rsidRPr="00054F8F" w14:paraId="3AD18DDA" w14:textId="77777777" w:rsidTr="00034346">
        <w:trPr>
          <w:trHeight w:val="300"/>
        </w:trPr>
        <w:tc>
          <w:tcPr>
            <w:tcW w:w="1124" w:type="dxa"/>
            <w:vMerge/>
            <w:vAlign w:val="center"/>
            <w:hideMark/>
          </w:tcPr>
          <w:p w14:paraId="0FF039A0" w14:textId="77777777" w:rsidR="00054F8F" w:rsidRPr="00054F8F" w:rsidRDefault="00054F8F" w:rsidP="00054F8F">
            <w:pPr>
              <w:rPr>
                <w:lang w:val="en-US"/>
              </w:rPr>
            </w:pPr>
          </w:p>
        </w:tc>
        <w:tc>
          <w:tcPr>
            <w:tcW w:w="4107" w:type="dxa"/>
            <w:noWrap/>
            <w:vAlign w:val="center"/>
            <w:hideMark/>
          </w:tcPr>
          <w:p w14:paraId="0DDF654D" w14:textId="77777777" w:rsidR="00054F8F" w:rsidRPr="00054F8F" w:rsidRDefault="00054F8F" w:rsidP="00054F8F">
            <w:pPr>
              <w:rPr>
                <w:lang w:val="en-US"/>
              </w:rPr>
            </w:pPr>
            <w:r w:rsidRPr="00054F8F">
              <w:rPr>
                <w:lang w:val="en-US"/>
              </w:rPr>
              <w:t>Loss function:</w:t>
            </w:r>
          </w:p>
        </w:tc>
        <w:tc>
          <w:tcPr>
            <w:tcW w:w="4114" w:type="dxa"/>
            <w:noWrap/>
            <w:vAlign w:val="center"/>
            <w:hideMark/>
          </w:tcPr>
          <w:p w14:paraId="4E3DFAF6" w14:textId="77777777" w:rsidR="00054F8F" w:rsidRPr="00054F8F" w:rsidRDefault="00054F8F" w:rsidP="00054F8F">
            <w:pPr>
              <w:rPr>
                <w:lang w:val="en-US"/>
              </w:rPr>
            </w:pPr>
            <w:r w:rsidRPr="00054F8F">
              <w:rPr>
                <w:lang w:val="en-US"/>
              </w:rPr>
              <w:t>L1</w:t>
            </w:r>
          </w:p>
        </w:tc>
      </w:tr>
      <w:tr w:rsidR="00054F8F" w:rsidRPr="00054F8F" w14:paraId="47ADCED8" w14:textId="77777777" w:rsidTr="00034346">
        <w:trPr>
          <w:trHeight w:val="300"/>
        </w:trPr>
        <w:tc>
          <w:tcPr>
            <w:tcW w:w="1124" w:type="dxa"/>
            <w:vMerge/>
            <w:vAlign w:val="center"/>
            <w:hideMark/>
          </w:tcPr>
          <w:p w14:paraId="143BBFE9" w14:textId="77777777" w:rsidR="00054F8F" w:rsidRPr="00054F8F" w:rsidRDefault="00054F8F" w:rsidP="00054F8F">
            <w:pPr>
              <w:rPr>
                <w:lang w:val="en-US"/>
              </w:rPr>
            </w:pPr>
          </w:p>
        </w:tc>
        <w:tc>
          <w:tcPr>
            <w:tcW w:w="4107" w:type="dxa"/>
            <w:noWrap/>
            <w:vAlign w:val="center"/>
            <w:hideMark/>
          </w:tcPr>
          <w:p w14:paraId="533E0DB5" w14:textId="77777777" w:rsidR="00054F8F" w:rsidRPr="00054F8F" w:rsidRDefault="00054F8F" w:rsidP="00054F8F">
            <w:pPr>
              <w:rPr>
                <w:lang w:val="en-US"/>
              </w:rPr>
            </w:pPr>
            <w:r w:rsidRPr="00054F8F">
              <w:rPr>
                <w:lang w:val="en-US"/>
              </w:rPr>
              <w:t>Training time (for 1 model):</w:t>
            </w:r>
          </w:p>
        </w:tc>
        <w:tc>
          <w:tcPr>
            <w:tcW w:w="4114" w:type="dxa"/>
            <w:noWrap/>
            <w:vAlign w:val="center"/>
            <w:hideMark/>
          </w:tcPr>
          <w:p w14:paraId="0EA0BE36" w14:textId="77777777" w:rsidR="00054F8F" w:rsidRPr="00054F8F" w:rsidRDefault="00054F8F" w:rsidP="00054F8F">
            <w:pPr>
              <w:rPr>
                <w:lang w:val="en-US"/>
              </w:rPr>
            </w:pPr>
            <w:r w:rsidRPr="00054F8F">
              <w:rPr>
                <w:lang w:val="en-US"/>
              </w:rPr>
              <w:t>7 Days</w:t>
            </w:r>
          </w:p>
        </w:tc>
      </w:tr>
      <w:tr w:rsidR="00054F8F" w:rsidRPr="00054F8F" w14:paraId="3C864E2B" w14:textId="77777777" w:rsidTr="00034346">
        <w:trPr>
          <w:trHeight w:val="300"/>
        </w:trPr>
        <w:tc>
          <w:tcPr>
            <w:tcW w:w="1124" w:type="dxa"/>
            <w:vMerge/>
            <w:vAlign w:val="center"/>
            <w:hideMark/>
          </w:tcPr>
          <w:p w14:paraId="71E51B45" w14:textId="77777777" w:rsidR="00054F8F" w:rsidRPr="00054F8F" w:rsidRDefault="00054F8F" w:rsidP="00054F8F">
            <w:pPr>
              <w:rPr>
                <w:lang w:val="en-US"/>
              </w:rPr>
            </w:pPr>
          </w:p>
        </w:tc>
        <w:tc>
          <w:tcPr>
            <w:tcW w:w="4107" w:type="dxa"/>
            <w:noWrap/>
            <w:vAlign w:val="center"/>
            <w:hideMark/>
          </w:tcPr>
          <w:p w14:paraId="7D5407FF" w14:textId="77777777" w:rsidR="00054F8F" w:rsidRPr="00054F8F" w:rsidRDefault="00054F8F" w:rsidP="00054F8F">
            <w:pPr>
              <w:rPr>
                <w:lang w:val="en-US"/>
              </w:rPr>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054F8F">
            <w:pPr>
              <w:rPr>
                <w:lang w:val="en-US"/>
              </w:rPr>
            </w:pPr>
            <w:r w:rsidRPr="00054F8F">
              <w:rPr>
                <w:lang w:val="en-US"/>
              </w:rPr>
              <w:t>Vimeo (compressed)</w:t>
            </w:r>
          </w:p>
        </w:tc>
      </w:tr>
      <w:tr w:rsidR="00054F8F" w:rsidRPr="00054F8F" w14:paraId="3843B0DC" w14:textId="77777777" w:rsidTr="00034346">
        <w:trPr>
          <w:trHeight w:val="300"/>
        </w:trPr>
        <w:tc>
          <w:tcPr>
            <w:tcW w:w="1124" w:type="dxa"/>
            <w:vMerge/>
            <w:vAlign w:val="center"/>
            <w:hideMark/>
          </w:tcPr>
          <w:p w14:paraId="07719ACC" w14:textId="77777777" w:rsidR="00054F8F" w:rsidRPr="00054F8F" w:rsidRDefault="00054F8F" w:rsidP="00054F8F">
            <w:pPr>
              <w:rPr>
                <w:lang w:val="en-US"/>
              </w:rPr>
            </w:pPr>
          </w:p>
        </w:tc>
        <w:tc>
          <w:tcPr>
            <w:tcW w:w="4107" w:type="dxa"/>
            <w:noWrap/>
            <w:vAlign w:val="center"/>
            <w:hideMark/>
          </w:tcPr>
          <w:p w14:paraId="2C4C290D" w14:textId="77777777" w:rsidR="00054F8F" w:rsidRPr="00054F8F" w:rsidRDefault="00054F8F" w:rsidP="00054F8F">
            <w:pPr>
              <w:rPr>
                <w:lang w:val="en-US"/>
              </w:rPr>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054F8F">
            <w:pPr>
              <w:rPr>
                <w:lang w:val="en-US"/>
              </w:rPr>
            </w:pPr>
            <w:r w:rsidRPr="00054F8F">
              <w:rPr>
                <w:lang w:val="en-US"/>
              </w:rPr>
              <w:t>QP = 22, 27, 32, 37, 42</w:t>
            </w:r>
          </w:p>
        </w:tc>
      </w:tr>
      <w:tr w:rsidR="00054F8F" w:rsidRPr="00054F8F" w14:paraId="77B80133" w14:textId="77777777" w:rsidTr="00034346">
        <w:trPr>
          <w:trHeight w:val="300"/>
        </w:trPr>
        <w:tc>
          <w:tcPr>
            <w:tcW w:w="1124" w:type="dxa"/>
            <w:vMerge w:val="restart"/>
            <w:noWrap/>
            <w:vAlign w:val="center"/>
            <w:hideMark/>
          </w:tcPr>
          <w:p w14:paraId="17E4BA32" w14:textId="77777777" w:rsidR="00054F8F" w:rsidRPr="00054F8F" w:rsidRDefault="00054F8F" w:rsidP="00054F8F">
            <w:pPr>
              <w:rPr>
                <w:lang w:val="en-US"/>
              </w:rPr>
            </w:pPr>
            <w:r w:rsidRPr="00054F8F">
              <w:rPr>
                <w:lang w:val="en-US"/>
              </w:rPr>
              <w:t>Optional</w:t>
            </w:r>
          </w:p>
        </w:tc>
        <w:tc>
          <w:tcPr>
            <w:tcW w:w="4107" w:type="dxa"/>
            <w:noWrap/>
            <w:vAlign w:val="center"/>
            <w:hideMark/>
          </w:tcPr>
          <w:p w14:paraId="3CC7E00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5AEAAB3C"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647D47B0" w14:textId="77777777" w:rsidTr="00034346">
        <w:trPr>
          <w:trHeight w:val="300"/>
        </w:trPr>
        <w:tc>
          <w:tcPr>
            <w:tcW w:w="1124" w:type="dxa"/>
            <w:vMerge/>
            <w:vAlign w:val="center"/>
            <w:hideMark/>
          </w:tcPr>
          <w:p w14:paraId="6912EAA6" w14:textId="77777777" w:rsidR="00054F8F" w:rsidRPr="00054F8F" w:rsidRDefault="00054F8F" w:rsidP="00054F8F">
            <w:pPr>
              <w:rPr>
                <w:b/>
                <w:bCs/>
                <w:u w:val="single"/>
                <w:lang w:val="en-US"/>
              </w:rPr>
            </w:pPr>
          </w:p>
        </w:tc>
        <w:tc>
          <w:tcPr>
            <w:tcW w:w="4107" w:type="dxa"/>
            <w:noWrap/>
            <w:vAlign w:val="center"/>
            <w:hideMark/>
          </w:tcPr>
          <w:p w14:paraId="15C0DC84" w14:textId="77777777" w:rsidR="00054F8F" w:rsidRPr="00054F8F" w:rsidRDefault="00054F8F" w:rsidP="00054F8F">
            <w:pPr>
              <w:rPr>
                <w:lang w:val="en-US"/>
              </w:rPr>
            </w:pPr>
            <w:r w:rsidRPr="00054F8F">
              <w:rPr>
                <w:lang w:val="en-US"/>
              </w:rPr>
              <w:t>Number of iterations</w:t>
            </w:r>
          </w:p>
        </w:tc>
        <w:tc>
          <w:tcPr>
            <w:tcW w:w="4114" w:type="dxa"/>
            <w:noWrap/>
            <w:vAlign w:val="center"/>
            <w:hideMark/>
          </w:tcPr>
          <w:p w14:paraId="22D8713F" w14:textId="77777777" w:rsidR="00054F8F" w:rsidRPr="00054F8F" w:rsidRDefault="00054F8F" w:rsidP="00054F8F">
            <w:pPr>
              <w:rPr>
                <w:lang w:val="en-US"/>
              </w:rPr>
            </w:pPr>
          </w:p>
        </w:tc>
      </w:tr>
      <w:tr w:rsidR="00054F8F" w:rsidRPr="00054F8F" w14:paraId="52C0BA95" w14:textId="77777777" w:rsidTr="00034346">
        <w:trPr>
          <w:trHeight w:val="300"/>
        </w:trPr>
        <w:tc>
          <w:tcPr>
            <w:tcW w:w="1124" w:type="dxa"/>
            <w:vMerge/>
            <w:vAlign w:val="center"/>
            <w:hideMark/>
          </w:tcPr>
          <w:p w14:paraId="353427EB" w14:textId="77777777" w:rsidR="00054F8F" w:rsidRPr="00054F8F" w:rsidRDefault="00054F8F" w:rsidP="00054F8F">
            <w:pPr>
              <w:rPr>
                <w:b/>
                <w:bCs/>
                <w:u w:val="single"/>
                <w:lang w:val="en-US"/>
              </w:rPr>
            </w:pPr>
          </w:p>
        </w:tc>
        <w:tc>
          <w:tcPr>
            <w:tcW w:w="4107" w:type="dxa"/>
            <w:noWrap/>
            <w:vAlign w:val="center"/>
            <w:hideMark/>
          </w:tcPr>
          <w:p w14:paraId="2CEC3B50" w14:textId="77777777" w:rsidR="00054F8F" w:rsidRPr="00054F8F" w:rsidRDefault="00054F8F" w:rsidP="00054F8F">
            <w:pPr>
              <w:rPr>
                <w:lang w:val="en-US"/>
              </w:rPr>
            </w:pPr>
            <w:r w:rsidRPr="00054F8F">
              <w:rPr>
                <w:lang w:val="en-US"/>
              </w:rPr>
              <w:t>Patch size</w:t>
            </w:r>
          </w:p>
        </w:tc>
        <w:tc>
          <w:tcPr>
            <w:tcW w:w="4114" w:type="dxa"/>
            <w:noWrap/>
            <w:vAlign w:val="center"/>
            <w:hideMark/>
          </w:tcPr>
          <w:p w14:paraId="7DAC36D6" w14:textId="77777777" w:rsidR="00054F8F" w:rsidRPr="00054F8F" w:rsidRDefault="00054F8F" w:rsidP="00054F8F">
            <w:pPr>
              <w:rPr>
                <w:lang w:val="en-US"/>
              </w:rPr>
            </w:pPr>
            <w:r w:rsidRPr="00054F8F">
              <w:rPr>
                <w:lang w:val="en-US"/>
              </w:rPr>
              <w:t>256x256</w:t>
            </w:r>
          </w:p>
        </w:tc>
      </w:tr>
      <w:tr w:rsidR="00054F8F" w:rsidRPr="00054F8F" w14:paraId="0E3217DF" w14:textId="77777777" w:rsidTr="00034346">
        <w:trPr>
          <w:trHeight w:val="300"/>
        </w:trPr>
        <w:tc>
          <w:tcPr>
            <w:tcW w:w="1124" w:type="dxa"/>
            <w:vMerge/>
            <w:vAlign w:val="center"/>
            <w:hideMark/>
          </w:tcPr>
          <w:p w14:paraId="46C2D64C" w14:textId="77777777" w:rsidR="00054F8F" w:rsidRPr="00054F8F" w:rsidRDefault="00054F8F" w:rsidP="00054F8F">
            <w:pPr>
              <w:rPr>
                <w:b/>
                <w:bCs/>
                <w:u w:val="single"/>
                <w:lang w:val="en-US"/>
              </w:rPr>
            </w:pPr>
          </w:p>
        </w:tc>
        <w:tc>
          <w:tcPr>
            <w:tcW w:w="4107" w:type="dxa"/>
            <w:noWrap/>
            <w:vAlign w:val="center"/>
            <w:hideMark/>
          </w:tcPr>
          <w:p w14:paraId="3BA3F83A" w14:textId="77777777" w:rsidR="00054F8F" w:rsidRPr="00054F8F" w:rsidRDefault="00054F8F" w:rsidP="00054F8F">
            <w:pPr>
              <w:rPr>
                <w:lang w:val="en-US"/>
              </w:rPr>
            </w:pPr>
            <w:r w:rsidRPr="00054F8F">
              <w:rPr>
                <w:lang w:val="en-US"/>
              </w:rPr>
              <w:t>Learning rate:</w:t>
            </w:r>
          </w:p>
        </w:tc>
        <w:tc>
          <w:tcPr>
            <w:tcW w:w="4114" w:type="dxa"/>
            <w:noWrap/>
            <w:vAlign w:val="center"/>
            <w:hideMark/>
          </w:tcPr>
          <w:p w14:paraId="1C76A203" w14:textId="77777777" w:rsidR="00054F8F" w:rsidRPr="00054F8F" w:rsidRDefault="00054F8F" w:rsidP="00054F8F">
            <w:pPr>
              <w:rPr>
                <w:lang w:val="en-US"/>
              </w:rPr>
            </w:pPr>
            <w:r w:rsidRPr="00054F8F">
              <w:rPr>
                <w:lang w:val="en-US"/>
              </w:rPr>
              <w:t>1e-4</w:t>
            </w:r>
          </w:p>
        </w:tc>
      </w:tr>
      <w:tr w:rsidR="00054F8F" w:rsidRPr="00054F8F" w14:paraId="5566BFD5" w14:textId="77777777" w:rsidTr="00034346">
        <w:trPr>
          <w:trHeight w:val="300"/>
        </w:trPr>
        <w:tc>
          <w:tcPr>
            <w:tcW w:w="1124" w:type="dxa"/>
            <w:vMerge/>
            <w:vAlign w:val="center"/>
            <w:hideMark/>
          </w:tcPr>
          <w:p w14:paraId="32CA8421" w14:textId="77777777" w:rsidR="00054F8F" w:rsidRPr="00054F8F" w:rsidRDefault="00054F8F" w:rsidP="00054F8F">
            <w:pPr>
              <w:rPr>
                <w:b/>
                <w:bCs/>
                <w:u w:val="single"/>
                <w:lang w:val="en-US"/>
              </w:rPr>
            </w:pPr>
          </w:p>
        </w:tc>
        <w:tc>
          <w:tcPr>
            <w:tcW w:w="4107" w:type="dxa"/>
            <w:noWrap/>
            <w:vAlign w:val="center"/>
            <w:hideMark/>
          </w:tcPr>
          <w:p w14:paraId="1E3BAFB8" w14:textId="77777777" w:rsidR="00054F8F" w:rsidRPr="00054F8F" w:rsidRDefault="00054F8F" w:rsidP="00054F8F">
            <w:pPr>
              <w:rPr>
                <w:lang w:val="en-US"/>
              </w:rPr>
            </w:pPr>
            <w:r w:rsidRPr="00054F8F">
              <w:rPr>
                <w:lang w:val="en-US"/>
              </w:rPr>
              <w:t>Learning rate update strategy</w:t>
            </w:r>
          </w:p>
        </w:tc>
        <w:tc>
          <w:tcPr>
            <w:tcW w:w="4114" w:type="dxa"/>
            <w:noWrap/>
            <w:vAlign w:val="center"/>
            <w:hideMark/>
          </w:tcPr>
          <w:p w14:paraId="72D0F57D" w14:textId="77777777" w:rsidR="00054F8F" w:rsidRPr="00054F8F" w:rsidRDefault="00054F8F" w:rsidP="00054F8F">
            <w:pPr>
              <w:rPr>
                <w:lang w:val="en-US"/>
              </w:rPr>
            </w:pPr>
          </w:p>
        </w:tc>
      </w:tr>
      <w:tr w:rsidR="00054F8F" w:rsidRPr="00054F8F" w14:paraId="6CD44325" w14:textId="77777777" w:rsidTr="00034346">
        <w:trPr>
          <w:trHeight w:val="300"/>
        </w:trPr>
        <w:tc>
          <w:tcPr>
            <w:tcW w:w="1124" w:type="dxa"/>
            <w:vMerge/>
            <w:vAlign w:val="center"/>
            <w:hideMark/>
          </w:tcPr>
          <w:p w14:paraId="61DA3F4B" w14:textId="77777777" w:rsidR="00054F8F" w:rsidRPr="00054F8F" w:rsidRDefault="00054F8F" w:rsidP="00054F8F">
            <w:pPr>
              <w:rPr>
                <w:b/>
                <w:bCs/>
                <w:u w:val="single"/>
                <w:lang w:val="en-US"/>
              </w:rPr>
            </w:pPr>
          </w:p>
        </w:tc>
        <w:tc>
          <w:tcPr>
            <w:tcW w:w="4107" w:type="dxa"/>
            <w:noWrap/>
            <w:vAlign w:val="center"/>
            <w:hideMark/>
          </w:tcPr>
          <w:p w14:paraId="0CBB1630" w14:textId="77777777" w:rsidR="00054F8F" w:rsidRPr="00054F8F" w:rsidRDefault="00054F8F" w:rsidP="00054F8F">
            <w:pPr>
              <w:rPr>
                <w:lang w:val="en-US"/>
              </w:rPr>
            </w:pPr>
            <w:r w:rsidRPr="00054F8F">
              <w:rPr>
                <w:lang w:val="en-US"/>
              </w:rPr>
              <w:t>Optimizer:</w:t>
            </w:r>
          </w:p>
        </w:tc>
        <w:tc>
          <w:tcPr>
            <w:tcW w:w="4114" w:type="dxa"/>
            <w:noWrap/>
            <w:vAlign w:val="center"/>
            <w:hideMark/>
          </w:tcPr>
          <w:p w14:paraId="004EDF2C" w14:textId="77777777" w:rsidR="00054F8F" w:rsidRPr="00054F8F" w:rsidRDefault="00054F8F" w:rsidP="00054F8F">
            <w:pPr>
              <w:rPr>
                <w:lang w:val="en-US"/>
              </w:rPr>
            </w:pPr>
            <w:r w:rsidRPr="00054F8F">
              <w:rPr>
                <w:lang w:val="en-US"/>
              </w:rPr>
              <w:t>ADAM</w:t>
            </w:r>
          </w:p>
        </w:tc>
      </w:tr>
      <w:tr w:rsidR="00054F8F" w:rsidRPr="00054F8F" w14:paraId="3930A337" w14:textId="77777777" w:rsidTr="00034346">
        <w:trPr>
          <w:trHeight w:val="300"/>
        </w:trPr>
        <w:tc>
          <w:tcPr>
            <w:tcW w:w="1124" w:type="dxa"/>
            <w:vMerge/>
            <w:vAlign w:val="center"/>
            <w:hideMark/>
          </w:tcPr>
          <w:p w14:paraId="2620CA12" w14:textId="77777777" w:rsidR="00054F8F" w:rsidRPr="00054F8F" w:rsidRDefault="00054F8F" w:rsidP="00054F8F">
            <w:pPr>
              <w:rPr>
                <w:b/>
                <w:bCs/>
                <w:u w:val="single"/>
                <w:lang w:val="en-US"/>
              </w:rPr>
            </w:pPr>
          </w:p>
        </w:tc>
        <w:tc>
          <w:tcPr>
            <w:tcW w:w="4107" w:type="dxa"/>
            <w:noWrap/>
            <w:vAlign w:val="center"/>
            <w:hideMark/>
          </w:tcPr>
          <w:p w14:paraId="52F4DE7E" w14:textId="77777777" w:rsidR="00054F8F" w:rsidRPr="00054F8F" w:rsidRDefault="00054F8F" w:rsidP="00054F8F">
            <w:pPr>
              <w:rPr>
                <w:lang w:val="en-US"/>
              </w:rPr>
            </w:pPr>
            <w:r w:rsidRPr="00054F8F">
              <w:rPr>
                <w:lang w:val="en-US"/>
              </w:rPr>
              <w:t>Preprocessing:</w:t>
            </w:r>
          </w:p>
        </w:tc>
        <w:tc>
          <w:tcPr>
            <w:tcW w:w="4114" w:type="dxa"/>
            <w:noWrap/>
            <w:vAlign w:val="center"/>
            <w:hideMark/>
          </w:tcPr>
          <w:p w14:paraId="17086C54" w14:textId="77777777" w:rsidR="00054F8F" w:rsidRPr="00054F8F" w:rsidRDefault="00054F8F" w:rsidP="00054F8F">
            <w:pPr>
              <w:rPr>
                <w:lang w:val="en-US"/>
              </w:rPr>
            </w:pPr>
          </w:p>
        </w:tc>
      </w:tr>
      <w:tr w:rsidR="00054F8F" w:rsidRPr="00054F8F" w14:paraId="7EA2FF1F" w14:textId="77777777" w:rsidTr="00034346">
        <w:trPr>
          <w:trHeight w:val="300"/>
        </w:trPr>
        <w:tc>
          <w:tcPr>
            <w:tcW w:w="1124" w:type="dxa"/>
            <w:vMerge/>
            <w:vAlign w:val="center"/>
            <w:hideMark/>
          </w:tcPr>
          <w:p w14:paraId="19F24083" w14:textId="77777777" w:rsidR="00054F8F" w:rsidRPr="00054F8F" w:rsidRDefault="00054F8F" w:rsidP="00054F8F">
            <w:pPr>
              <w:rPr>
                <w:b/>
                <w:bCs/>
                <w:u w:val="single"/>
                <w:lang w:val="en-US"/>
              </w:rPr>
            </w:pPr>
          </w:p>
        </w:tc>
        <w:tc>
          <w:tcPr>
            <w:tcW w:w="4107" w:type="dxa"/>
            <w:noWrap/>
            <w:vAlign w:val="center"/>
            <w:hideMark/>
          </w:tcPr>
          <w:p w14:paraId="7DA198A9" w14:textId="77777777" w:rsidR="00054F8F" w:rsidRPr="00054F8F" w:rsidRDefault="00054F8F" w:rsidP="00054F8F">
            <w:pPr>
              <w:rPr>
                <w:lang w:val="en-US"/>
              </w:rPr>
            </w:pPr>
            <w:r w:rsidRPr="00054F8F">
              <w:rPr>
                <w:lang w:val="en-US"/>
              </w:rPr>
              <w:t>Mini-batch selection process:</w:t>
            </w:r>
          </w:p>
        </w:tc>
        <w:tc>
          <w:tcPr>
            <w:tcW w:w="4114" w:type="dxa"/>
            <w:noWrap/>
            <w:vAlign w:val="center"/>
            <w:hideMark/>
          </w:tcPr>
          <w:p w14:paraId="3B6A78A4" w14:textId="77777777" w:rsidR="00054F8F" w:rsidRPr="00054F8F" w:rsidRDefault="00054F8F" w:rsidP="00054F8F">
            <w:pPr>
              <w:rPr>
                <w:lang w:val="en-US"/>
              </w:rPr>
            </w:pPr>
          </w:p>
        </w:tc>
      </w:tr>
      <w:tr w:rsidR="00054F8F" w:rsidRPr="00054F8F" w14:paraId="353FF0D7" w14:textId="77777777" w:rsidTr="00034346">
        <w:trPr>
          <w:trHeight w:val="300"/>
        </w:trPr>
        <w:tc>
          <w:tcPr>
            <w:tcW w:w="1124" w:type="dxa"/>
            <w:vMerge/>
            <w:vAlign w:val="center"/>
            <w:hideMark/>
          </w:tcPr>
          <w:p w14:paraId="4E223668" w14:textId="77777777" w:rsidR="00054F8F" w:rsidRPr="00054F8F" w:rsidRDefault="00054F8F" w:rsidP="00054F8F">
            <w:pPr>
              <w:rPr>
                <w:b/>
                <w:bCs/>
                <w:u w:val="single"/>
                <w:lang w:val="en-US"/>
              </w:rPr>
            </w:pPr>
          </w:p>
        </w:tc>
        <w:tc>
          <w:tcPr>
            <w:tcW w:w="4107" w:type="dxa"/>
            <w:noWrap/>
            <w:vAlign w:val="center"/>
            <w:hideMark/>
          </w:tcPr>
          <w:p w14:paraId="118E0E39" w14:textId="77777777" w:rsidR="00054F8F" w:rsidRPr="00054F8F" w:rsidRDefault="00054F8F" w:rsidP="00054F8F">
            <w:pPr>
              <w:rPr>
                <w:lang w:val="en-US"/>
              </w:rPr>
            </w:pPr>
            <w:r w:rsidRPr="00054F8F">
              <w:rPr>
                <w:lang w:val="en-US"/>
              </w:rPr>
              <w:t>Training data update strategy:</w:t>
            </w:r>
          </w:p>
        </w:tc>
        <w:tc>
          <w:tcPr>
            <w:tcW w:w="4114" w:type="dxa"/>
            <w:noWrap/>
            <w:vAlign w:val="center"/>
            <w:hideMark/>
          </w:tcPr>
          <w:p w14:paraId="11C45D67" w14:textId="77777777" w:rsidR="00054F8F" w:rsidRPr="00054F8F" w:rsidRDefault="00054F8F" w:rsidP="00054F8F">
            <w:pPr>
              <w:rPr>
                <w:lang w:val="en-US"/>
              </w:rPr>
            </w:pPr>
          </w:p>
        </w:tc>
      </w:tr>
      <w:tr w:rsidR="00054F8F" w:rsidRPr="00054F8F" w14:paraId="6E076DE0" w14:textId="77777777" w:rsidTr="00034346">
        <w:trPr>
          <w:trHeight w:val="300"/>
        </w:trPr>
        <w:tc>
          <w:tcPr>
            <w:tcW w:w="1124" w:type="dxa"/>
            <w:vMerge/>
            <w:vAlign w:val="center"/>
            <w:hideMark/>
          </w:tcPr>
          <w:p w14:paraId="71073953" w14:textId="77777777" w:rsidR="00054F8F" w:rsidRPr="00054F8F" w:rsidRDefault="00054F8F" w:rsidP="00054F8F">
            <w:pPr>
              <w:rPr>
                <w:b/>
                <w:bCs/>
                <w:u w:val="single"/>
                <w:lang w:val="en-US"/>
              </w:rPr>
            </w:pPr>
          </w:p>
        </w:tc>
        <w:tc>
          <w:tcPr>
            <w:tcW w:w="4107" w:type="dxa"/>
            <w:noWrap/>
            <w:vAlign w:val="center"/>
            <w:hideMark/>
          </w:tcPr>
          <w:p w14:paraId="3D2F2175" w14:textId="77777777" w:rsidR="00054F8F" w:rsidRPr="00054F8F" w:rsidRDefault="00054F8F" w:rsidP="00054F8F">
            <w:pPr>
              <w:rPr>
                <w:lang w:val="en-US"/>
              </w:rPr>
            </w:pPr>
            <w:r w:rsidRPr="00054F8F">
              <w:rPr>
                <w:lang w:val="en-US"/>
              </w:rPr>
              <w:t xml:space="preserve">Other information: </w:t>
            </w:r>
          </w:p>
        </w:tc>
        <w:tc>
          <w:tcPr>
            <w:tcW w:w="4114" w:type="dxa"/>
            <w:noWrap/>
            <w:vAlign w:val="center"/>
            <w:hideMark/>
          </w:tcPr>
          <w:p w14:paraId="54236C88" w14:textId="77777777" w:rsidR="00054F8F" w:rsidRPr="00054F8F" w:rsidRDefault="00054F8F" w:rsidP="00054F8F">
            <w:pPr>
              <w:rPr>
                <w:lang w:val="en-US"/>
              </w:rPr>
            </w:pPr>
          </w:p>
        </w:tc>
      </w:tr>
      <w:tr w:rsidR="00054F8F" w:rsidRPr="00054F8F" w14:paraId="168442E7" w14:textId="77777777" w:rsidTr="00034346">
        <w:trPr>
          <w:trHeight w:val="300"/>
        </w:trPr>
        <w:tc>
          <w:tcPr>
            <w:tcW w:w="1124" w:type="dxa"/>
            <w:vMerge/>
            <w:vAlign w:val="center"/>
            <w:hideMark/>
          </w:tcPr>
          <w:p w14:paraId="2E0F2DBA" w14:textId="77777777" w:rsidR="00054F8F" w:rsidRPr="00054F8F" w:rsidRDefault="00054F8F" w:rsidP="00054F8F">
            <w:pPr>
              <w:rPr>
                <w:b/>
                <w:bCs/>
                <w:u w:val="single"/>
                <w:lang w:val="en-US"/>
              </w:rPr>
            </w:pPr>
          </w:p>
        </w:tc>
        <w:tc>
          <w:tcPr>
            <w:tcW w:w="4107" w:type="dxa"/>
            <w:noWrap/>
            <w:vAlign w:val="center"/>
            <w:hideMark/>
          </w:tcPr>
          <w:p w14:paraId="1759FC15" w14:textId="77777777" w:rsidR="00054F8F" w:rsidRPr="00054F8F" w:rsidRDefault="00054F8F" w:rsidP="00054F8F">
            <w:pPr>
              <w:rPr>
                <w:lang w:val="en-US"/>
              </w:rPr>
            </w:pPr>
          </w:p>
        </w:tc>
        <w:tc>
          <w:tcPr>
            <w:tcW w:w="4114" w:type="dxa"/>
            <w:noWrap/>
            <w:vAlign w:val="center"/>
            <w:hideMark/>
          </w:tcPr>
          <w:p w14:paraId="72287E5A" w14:textId="77777777" w:rsidR="00054F8F" w:rsidRPr="00054F8F" w:rsidRDefault="00054F8F" w:rsidP="00054F8F">
            <w:pPr>
              <w:rPr>
                <w:lang w:val="en-US"/>
              </w:rPr>
            </w:pPr>
          </w:p>
        </w:tc>
      </w:tr>
    </w:tbl>
    <w:p w14:paraId="130C4464" w14:textId="309CE9DA" w:rsidR="00054F8F" w:rsidRDefault="00054F8F" w:rsidP="00054F8F">
      <w:pPr>
        <w:rPr>
          <w:lang w:val="en-US"/>
        </w:rPr>
      </w:pPr>
    </w:p>
    <w:tbl>
      <w:tblPr>
        <w:tblStyle w:val="Tabellenraster"/>
        <w:tblW w:w="0" w:type="auto"/>
        <w:tblInd w:w="5" w:type="dxa"/>
        <w:tblLook w:val="04A0" w:firstRow="1" w:lastRow="0" w:firstColumn="1" w:lastColumn="0" w:noHBand="0" w:noVBand="1"/>
      </w:tblPr>
      <w:tblGrid>
        <w:gridCol w:w="1270"/>
        <w:gridCol w:w="4107"/>
        <w:gridCol w:w="3968"/>
      </w:tblGrid>
      <w:tr w:rsidR="00054F8F" w:rsidRPr="00054F8F" w14:paraId="71EB96CF" w14:textId="77777777" w:rsidTr="00034346">
        <w:trPr>
          <w:trHeight w:val="300"/>
        </w:trPr>
        <w:tc>
          <w:tcPr>
            <w:tcW w:w="9345" w:type="dxa"/>
            <w:gridSpan w:val="3"/>
            <w:hideMark/>
          </w:tcPr>
          <w:p w14:paraId="01C4B1F4" w14:textId="77777777" w:rsidR="00054F8F" w:rsidRPr="00054F8F" w:rsidRDefault="00054F8F" w:rsidP="00054F8F">
            <w:pPr>
              <w:rPr>
                <w:b/>
                <w:bCs/>
                <w:u w:val="single"/>
                <w:lang w:val="en-US"/>
              </w:rPr>
            </w:pPr>
            <w:r w:rsidRPr="00054F8F">
              <w:rPr>
                <w:b/>
                <w:bCs/>
                <w:u w:val="single"/>
                <w:lang w:val="en-US"/>
              </w:rPr>
              <w:t>Network Information in Inference Stage</w:t>
            </w:r>
          </w:p>
        </w:tc>
      </w:tr>
      <w:tr w:rsidR="00054F8F" w:rsidRPr="00054F8F" w14:paraId="1AFDA8D7" w14:textId="77777777" w:rsidTr="00034346">
        <w:trPr>
          <w:trHeight w:val="300"/>
        </w:trPr>
        <w:tc>
          <w:tcPr>
            <w:tcW w:w="1270" w:type="dxa"/>
            <w:vMerge w:val="restart"/>
            <w:hideMark/>
          </w:tcPr>
          <w:p w14:paraId="760573BE" w14:textId="77777777" w:rsidR="00054F8F" w:rsidRPr="00054F8F" w:rsidRDefault="00054F8F" w:rsidP="00054F8F">
            <w:pPr>
              <w:rPr>
                <w:lang w:val="en-US"/>
              </w:rPr>
            </w:pPr>
            <w:r w:rsidRPr="00054F8F">
              <w:rPr>
                <w:lang w:val="en-US"/>
              </w:rPr>
              <w:t>Mandatory</w:t>
            </w:r>
          </w:p>
        </w:tc>
        <w:tc>
          <w:tcPr>
            <w:tcW w:w="8075" w:type="dxa"/>
            <w:gridSpan w:val="2"/>
            <w:hideMark/>
          </w:tcPr>
          <w:p w14:paraId="4A362A32" w14:textId="77777777" w:rsidR="00054F8F" w:rsidRPr="00054F8F" w:rsidRDefault="00054F8F" w:rsidP="00054F8F">
            <w:pPr>
              <w:rPr>
                <w:lang w:val="en-US"/>
              </w:rPr>
            </w:pPr>
            <w:r w:rsidRPr="00054F8F">
              <w:rPr>
                <w:lang w:val="en-US"/>
              </w:rPr>
              <w:t>HW environment:</w:t>
            </w:r>
          </w:p>
        </w:tc>
      </w:tr>
      <w:tr w:rsidR="00054F8F" w:rsidRPr="00054F8F" w14:paraId="2B5C03BA" w14:textId="77777777" w:rsidTr="00034346">
        <w:trPr>
          <w:trHeight w:val="300"/>
        </w:trPr>
        <w:tc>
          <w:tcPr>
            <w:tcW w:w="1270" w:type="dxa"/>
            <w:vMerge/>
            <w:hideMark/>
          </w:tcPr>
          <w:p w14:paraId="1043106F" w14:textId="77777777" w:rsidR="00054F8F" w:rsidRPr="00054F8F" w:rsidRDefault="00054F8F" w:rsidP="00054F8F">
            <w:pPr>
              <w:rPr>
                <w:lang w:val="en-US"/>
              </w:rPr>
            </w:pPr>
          </w:p>
        </w:tc>
        <w:tc>
          <w:tcPr>
            <w:tcW w:w="4107" w:type="dxa"/>
            <w:hideMark/>
          </w:tcPr>
          <w:p w14:paraId="77DA1B02" w14:textId="77777777" w:rsidR="00054F8F" w:rsidRPr="00054F8F" w:rsidRDefault="00054F8F" w:rsidP="00054F8F">
            <w:pPr>
              <w:rPr>
                <w:lang w:val="en-US"/>
              </w:rPr>
            </w:pPr>
            <w:r w:rsidRPr="00054F8F">
              <w:rPr>
                <w:lang w:val="en-US"/>
              </w:rPr>
              <w:t>GPU Type</w:t>
            </w:r>
          </w:p>
        </w:tc>
        <w:tc>
          <w:tcPr>
            <w:tcW w:w="3968" w:type="dxa"/>
            <w:hideMark/>
          </w:tcPr>
          <w:p w14:paraId="054B0DC5" w14:textId="77777777" w:rsidR="00054F8F" w:rsidRPr="00054F8F" w:rsidRDefault="00054F8F" w:rsidP="00054F8F">
            <w:pPr>
              <w:rPr>
                <w:lang w:val="en-US"/>
              </w:rPr>
            </w:pPr>
            <w:r w:rsidRPr="00054F8F">
              <w:rPr>
                <w:lang w:val="en-US"/>
              </w:rPr>
              <w:t>CPU only</w:t>
            </w:r>
          </w:p>
        </w:tc>
      </w:tr>
      <w:tr w:rsidR="00054F8F" w:rsidRPr="00054F8F" w14:paraId="6FEDE1C2" w14:textId="77777777" w:rsidTr="00034346">
        <w:trPr>
          <w:trHeight w:val="300"/>
        </w:trPr>
        <w:tc>
          <w:tcPr>
            <w:tcW w:w="1270" w:type="dxa"/>
            <w:vMerge/>
            <w:hideMark/>
          </w:tcPr>
          <w:p w14:paraId="0407C327" w14:textId="77777777" w:rsidR="00054F8F" w:rsidRPr="00054F8F" w:rsidRDefault="00054F8F" w:rsidP="00054F8F">
            <w:pPr>
              <w:rPr>
                <w:lang w:val="en-US"/>
              </w:rPr>
            </w:pPr>
          </w:p>
        </w:tc>
        <w:tc>
          <w:tcPr>
            <w:tcW w:w="4107" w:type="dxa"/>
            <w:hideMark/>
          </w:tcPr>
          <w:p w14:paraId="38D654B5" w14:textId="77777777" w:rsidR="00054F8F" w:rsidRPr="00054F8F" w:rsidRDefault="00054F8F" w:rsidP="00054F8F">
            <w:pPr>
              <w:rPr>
                <w:lang w:val="en-US"/>
              </w:rPr>
            </w:pPr>
            <w:r w:rsidRPr="00054F8F">
              <w:rPr>
                <w:lang w:val="en-US"/>
              </w:rPr>
              <w:t>Framework:</w:t>
            </w:r>
          </w:p>
        </w:tc>
        <w:tc>
          <w:tcPr>
            <w:tcW w:w="3968" w:type="dxa"/>
            <w:hideMark/>
          </w:tcPr>
          <w:p w14:paraId="117C7DAC" w14:textId="77777777" w:rsidR="00054F8F" w:rsidRPr="00054F8F" w:rsidRDefault="00054F8F" w:rsidP="00054F8F">
            <w:pPr>
              <w:rPr>
                <w:lang w:val="en-US"/>
              </w:rPr>
            </w:pPr>
            <w:r w:rsidRPr="00054F8F">
              <w:rPr>
                <w:lang w:val="en-US"/>
              </w:rPr>
              <w:t>PyTorch v1.9.0</w:t>
            </w:r>
          </w:p>
        </w:tc>
      </w:tr>
      <w:tr w:rsidR="00054F8F" w:rsidRPr="00054F8F" w14:paraId="141AF16A" w14:textId="77777777" w:rsidTr="00034346">
        <w:trPr>
          <w:trHeight w:val="300"/>
        </w:trPr>
        <w:tc>
          <w:tcPr>
            <w:tcW w:w="1270" w:type="dxa"/>
            <w:vMerge/>
            <w:hideMark/>
          </w:tcPr>
          <w:p w14:paraId="13FACB1C" w14:textId="77777777" w:rsidR="00054F8F" w:rsidRPr="00054F8F" w:rsidRDefault="00054F8F" w:rsidP="00054F8F">
            <w:pPr>
              <w:rPr>
                <w:lang w:val="en-US"/>
              </w:rPr>
            </w:pPr>
          </w:p>
        </w:tc>
        <w:tc>
          <w:tcPr>
            <w:tcW w:w="4107" w:type="dxa"/>
            <w:hideMark/>
          </w:tcPr>
          <w:p w14:paraId="174EBFED" w14:textId="77777777" w:rsidR="00054F8F" w:rsidRPr="00054F8F" w:rsidRDefault="00054F8F" w:rsidP="00054F8F">
            <w:pPr>
              <w:rPr>
                <w:lang w:val="en-US"/>
              </w:rPr>
            </w:pPr>
            <w:r w:rsidRPr="00054F8F">
              <w:rPr>
                <w:lang w:val="en-US"/>
              </w:rPr>
              <w:t>Number of GPUs per Task</w:t>
            </w:r>
          </w:p>
        </w:tc>
        <w:tc>
          <w:tcPr>
            <w:tcW w:w="3968" w:type="dxa"/>
            <w:hideMark/>
          </w:tcPr>
          <w:p w14:paraId="432596E7" w14:textId="77777777" w:rsidR="00054F8F" w:rsidRPr="00054F8F" w:rsidRDefault="00054F8F" w:rsidP="00054F8F">
            <w:pPr>
              <w:rPr>
                <w:lang w:val="en-US"/>
              </w:rPr>
            </w:pPr>
            <w:r w:rsidRPr="00054F8F">
              <w:rPr>
                <w:rFonts w:hint="eastAsia"/>
                <w:lang w:val="en-US"/>
              </w:rPr>
              <w:t>0</w:t>
            </w:r>
          </w:p>
        </w:tc>
      </w:tr>
      <w:tr w:rsidR="00054F8F" w:rsidRPr="00054F8F" w14:paraId="2C0734AE" w14:textId="77777777" w:rsidTr="00034346">
        <w:trPr>
          <w:trHeight w:val="300"/>
        </w:trPr>
        <w:tc>
          <w:tcPr>
            <w:tcW w:w="1270" w:type="dxa"/>
            <w:vMerge/>
            <w:hideMark/>
          </w:tcPr>
          <w:p w14:paraId="68AC2CA6" w14:textId="77777777" w:rsidR="00054F8F" w:rsidRPr="00054F8F" w:rsidRDefault="00054F8F" w:rsidP="00054F8F">
            <w:pPr>
              <w:rPr>
                <w:lang w:val="en-US"/>
              </w:rPr>
            </w:pPr>
          </w:p>
        </w:tc>
        <w:tc>
          <w:tcPr>
            <w:tcW w:w="4107" w:type="dxa"/>
            <w:hideMark/>
          </w:tcPr>
          <w:p w14:paraId="3039BE8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F6CA1" w14:textId="77777777" w:rsidR="00054F8F" w:rsidRPr="00054F8F" w:rsidRDefault="00054F8F" w:rsidP="00054F8F">
            <w:pPr>
              <w:rPr>
                <w:lang w:val="en-US"/>
              </w:rPr>
            </w:pPr>
          </w:p>
        </w:tc>
      </w:tr>
      <w:tr w:rsidR="00054F8F" w:rsidRPr="00054F8F" w14:paraId="3BC0F34F" w14:textId="77777777" w:rsidTr="00034346">
        <w:trPr>
          <w:trHeight w:val="298"/>
        </w:trPr>
        <w:tc>
          <w:tcPr>
            <w:tcW w:w="1270" w:type="dxa"/>
            <w:vMerge/>
            <w:hideMark/>
          </w:tcPr>
          <w:p w14:paraId="2B7CC909" w14:textId="77777777" w:rsidR="00054F8F" w:rsidRPr="00054F8F" w:rsidRDefault="00054F8F" w:rsidP="00054F8F">
            <w:pPr>
              <w:rPr>
                <w:lang w:val="en-US"/>
              </w:rPr>
            </w:pPr>
          </w:p>
        </w:tc>
        <w:tc>
          <w:tcPr>
            <w:tcW w:w="4107" w:type="dxa"/>
            <w:hideMark/>
          </w:tcPr>
          <w:p w14:paraId="6D391F3B" w14:textId="77777777" w:rsidR="00054F8F" w:rsidRPr="00054F8F" w:rsidRDefault="00054F8F" w:rsidP="00054F8F">
            <w:pPr>
              <w:rPr>
                <w:lang w:val="en-US"/>
              </w:rPr>
            </w:pPr>
            <w:r w:rsidRPr="00054F8F">
              <w:rPr>
                <w:lang w:val="en-US"/>
              </w:rPr>
              <w:t>Number of Parameters (Each Model)</w:t>
            </w:r>
          </w:p>
        </w:tc>
        <w:tc>
          <w:tcPr>
            <w:tcW w:w="3968" w:type="dxa"/>
            <w:hideMark/>
          </w:tcPr>
          <w:p w14:paraId="437006C8" w14:textId="77777777" w:rsidR="00054F8F" w:rsidRPr="00054F8F" w:rsidRDefault="00054F8F" w:rsidP="00054F8F">
            <w:pPr>
              <w:rPr>
                <w:lang w:val="en-US"/>
              </w:rPr>
            </w:pPr>
            <w:r w:rsidRPr="00054F8F">
              <w:rPr>
                <w:rFonts w:hint="eastAsia"/>
                <w:lang w:val="en-US"/>
              </w:rPr>
              <w:t>1</w:t>
            </w:r>
            <w:r w:rsidRPr="00054F8F">
              <w:rPr>
                <w:lang w:val="en-US"/>
              </w:rPr>
              <w:t>1749K (RA) 12607K (LDB)</w:t>
            </w:r>
          </w:p>
        </w:tc>
      </w:tr>
      <w:tr w:rsidR="00054F8F" w:rsidRPr="00054F8F" w14:paraId="38E79E4F" w14:textId="77777777" w:rsidTr="00034346">
        <w:trPr>
          <w:trHeight w:val="320"/>
        </w:trPr>
        <w:tc>
          <w:tcPr>
            <w:tcW w:w="1270" w:type="dxa"/>
            <w:vMerge/>
            <w:hideMark/>
          </w:tcPr>
          <w:p w14:paraId="7442F091" w14:textId="77777777" w:rsidR="00054F8F" w:rsidRPr="00054F8F" w:rsidRDefault="00054F8F" w:rsidP="00054F8F">
            <w:pPr>
              <w:rPr>
                <w:lang w:val="en-US"/>
              </w:rPr>
            </w:pPr>
          </w:p>
        </w:tc>
        <w:tc>
          <w:tcPr>
            <w:tcW w:w="4107" w:type="dxa"/>
            <w:hideMark/>
          </w:tcPr>
          <w:p w14:paraId="4713E6D5" w14:textId="77777777" w:rsidR="00054F8F" w:rsidRPr="00054F8F" w:rsidRDefault="00054F8F" w:rsidP="00054F8F">
            <w:pPr>
              <w:rPr>
                <w:lang w:val="en-US"/>
              </w:rPr>
            </w:pPr>
            <w:r w:rsidRPr="00054F8F">
              <w:rPr>
                <w:lang w:val="en-US"/>
              </w:rPr>
              <w:t>Total Number of Parameters (All Models)</w:t>
            </w:r>
          </w:p>
        </w:tc>
        <w:tc>
          <w:tcPr>
            <w:tcW w:w="3968" w:type="dxa"/>
            <w:hideMark/>
          </w:tcPr>
          <w:p w14:paraId="618B5278" w14:textId="77777777" w:rsidR="00054F8F" w:rsidRPr="00054F8F" w:rsidRDefault="00054F8F" w:rsidP="00054F8F">
            <w:pPr>
              <w:rPr>
                <w:lang w:val="en-US"/>
              </w:rPr>
            </w:pPr>
            <w:r w:rsidRPr="00054F8F">
              <w:rPr>
                <w:rFonts w:hint="eastAsia"/>
                <w:lang w:val="en-US"/>
              </w:rPr>
              <w:t>2</w:t>
            </w:r>
            <w:r w:rsidRPr="00054F8F">
              <w:rPr>
                <w:lang w:val="en-US"/>
              </w:rPr>
              <w:t>4356K</w:t>
            </w:r>
          </w:p>
        </w:tc>
      </w:tr>
      <w:tr w:rsidR="00054F8F" w:rsidRPr="00054F8F" w14:paraId="708682C8" w14:textId="77777777" w:rsidTr="00034346">
        <w:trPr>
          <w:trHeight w:val="300"/>
        </w:trPr>
        <w:tc>
          <w:tcPr>
            <w:tcW w:w="1270" w:type="dxa"/>
            <w:vMerge/>
            <w:hideMark/>
          </w:tcPr>
          <w:p w14:paraId="28B118F0" w14:textId="77777777" w:rsidR="00054F8F" w:rsidRPr="00054F8F" w:rsidRDefault="00054F8F" w:rsidP="00054F8F">
            <w:pPr>
              <w:rPr>
                <w:lang w:val="en-US"/>
              </w:rPr>
            </w:pPr>
          </w:p>
        </w:tc>
        <w:tc>
          <w:tcPr>
            <w:tcW w:w="4107" w:type="dxa"/>
            <w:hideMark/>
          </w:tcPr>
          <w:p w14:paraId="2D1679AB" w14:textId="77777777" w:rsidR="00054F8F" w:rsidRPr="00054F8F" w:rsidRDefault="00054F8F" w:rsidP="00054F8F">
            <w:pPr>
              <w:rPr>
                <w:lang w:val="en-US"/>
              </w:rPr>
            </w:pPr>
            <w:r w:rsidRPr="00054F8F">
              <w:rPr>
                <w:lang w:val="en-US"/>
              </w:rPr>
              <w:t>Parameter Precision (Bits)</w:t>
            </w:r>
          </w:p>
        </w:tc>
        <w:tc>
          <w:tcPr>
            <w:tcW w:w="3968" w:type="dxa"/>
            <w:hideMark/>
          </w:tcPr>
          <w:p w14:paraId="52465DBA" w14:textId="77777777" w:rsidR="00054F8F" w:rsidRPr="00054F8F" w:rsidRDefault="00054F8F" w:rsidP="00054F8F">
            <w:pPr>
              <w:rPr>
                <w:lang w:val="en-US"/>
              </w:rPr>
            </w:pPr>
            <w:r w:rsidRPr="00054F8F">
              <w:rPr>
                <w:rFonts w:hint="eastAsia"/>
                <w:lang w:val="en-US"/>
              </w:rPr>
              <w:t>3</w:t>
            </w:r>
            <w:r w:rsidRPr="00054F8F">
              <w:rPr>
                <w:lang w:val="en-US"/>
              </w:rPr>
              <w:t>2</w:t>
            </w:r>
          </w:p>
        </w:tc>
      </w:tr>
      <w:tr w:rsidR="00054F8F" w:rsidRPr="00054F8F" w14:paraId="05AA841B" w14:textId="77777777" w:rsidTr="00034346">
        <w:trPr>
          <w:trHeight w:val="300"/>
        </w:trPr>
        <w:tc>
          <w:tcPr>
            <w:tcW w:w="1270" w:type="dxa"/>
            <w:vMerge/>
            <w:hideMark/>
          </w:tcPr>
          <w:p w14:paraId="7354272B" w14:textId="77777777" w:rsidR="00054F8F" w:rsidRPr="00054F8F" w:rsidRDefault="00054F8F" w:rsidP="00054F8F">
            <w:pPr>
              <w:rPr>
                <w:lang w:val="en-US"/>
              </w:rPr>
            </w:pPr>
          </w:p>
        </w:tc>
        <w:tc>
          <w:tcPr>
            <w:tcW w:w="4107" w:type="dxa"/>
            <w:hideMark/>
          </w:tcPr>
          <w:p w14:paraId="7E6F87D7" w14:textId="77777777" w:rsidR="00054F8F" w:rsidRPr="00054F8F" w:rsidRDefault="00054F8F" w:rsidP="00054F8F">
            <w:pPr>
              <w:rPr>
                <w:lang w:val="en-US"/>
              </w:rPr>
            </w:pPr>
            <w:r w:rsidRPr="00054F8F">
              <w:rPr>
                <w:lang w:val="en-US"/>
              </w:rPr>
              <w:t>Memory Parameter (MB)</w:t>
            </w:r>
          </w:p>
        </w:tc>
        <w:tc>
          <w:tcPr>
            <w:tcW w:w="3968" w:type="dxa"/>
            <w:hideMark/>
          </w:tcPr>
          <w:p w14:paraId="17BB409D" w14:textId="77777777" w:rsidR="00054F8F" w:rsidRPr="00054F8F" w:rsidRDefault="00054F8F" w:rsidP="00054F8F">
            <w:pPr>
              <w:rPr>
                <w:lang w:val="en-US"/>
              </w:rPr>
            </w:pPr>
            <w:r w:rsidRPr="00054F8F">
              <w:rPr>
                <w:rFonts w:hint="eastAsia"/>
                <w:lang w:val="en-US"/>
              </w:rPr>
              <w:t>4</w:t>
            </w:r>
            <w:r w:rsidRPr="00054F8F">
              <w:rPr>
                <w:lang w:val="en-US"/>
              </w:rPr>
              <w:t>4.9 (RA) 48.2 (LDB)</w:t>
            </w:r>
          </w:p>
        </w:tc>
      </w:tr>
      <w:tr w:rsidR="00054F8F" w:rsidRPr="00054F8F" w14:paraId="021B97C1" w14:textId="77777777" w:rsidTr="00034346">
        <w:trPr>
          <w:trHeight w:val="308"/>
        </w:trPr>
        <w:tc>
          <w:tcPr>
            <w:tcW w:w="1270" w:type="dxa"/>
            <w:vMerge/>
            <w:hideMark/>
          </w:tcPr>
          <w:p w14:paraId="799AB4B4" w14:textId="77777777" w:rsidR="00054F8F" w:rsidRPr="00054F8F" w:rsidRDefault="00054F8F" w:rsidP="00054F8F">
            <w:pPr>
              <w:rPr>
                <w:lang w:val="en-US"/>
              </w:rPr>
            </w:pPr>
          </w:p>
        </w:tc>
        <w:tc>
          <w:tcPr>
            <w:tcW w:w="4107" w:type="dxa"/>
            <w:hideMark/>
          </w:tcPr>
          <w:p w14:paraId="3F1366BC" w14:textId="77777777" w:rsidR="00054F8F" w:rsidRPr="00054F8F" w:rsidRDefault="00054F8F" w:rsidP="00054F8F">
            <w:pPr>
              <w:rPr>
                <w:lang w:val="en-US"/>
              </w:rPr>
            </w:pPr>
            <w:r w:rsidRPr="00054F8F">
              <w:rPr>
                <w:lang w:val="en-US"/>
              </w:rPr>
              <w:t>Multiply Accumulate (kMAC/pixel)</w:t>
            </w:r>
          </w:p>
        </w:tc>
        <w:tc>
          <w:tcPr>
            <w:tcW w:w="3968" w:type="dxa"/>
            <w:hideMark/>
          </w:tcPr>
          <w:p w14:paraId="66591230" w14:textId="77777777" w:rsidR="00054F8F" w:rsidRPr="00054F8F" w:rsidRDefault="00054F8F" w:rsidP="00054F8F">
            <w:pPr>
              <w:rPr>
                <w:lang w:val="en-US"/>
              </w:rPr>
            </w:pPr>
            <w:r w:rsidRPr="00054F8F">
              <w:rPr>
                <w:rFonts w:hint="eastAsia"/>
                <w:lang w:val="en-US"/>
              </w:rPr>
              <w:t>6</w:t>
            </w:r>
            <w:r w:rsidRPr="00054F8F">
              <w:rPr>
                <w:lang w:val="en-US"/>
              </w:rPr>
              <w:t>59 (RA) 765(LDB)</w:t>
            </w:r>
          </w:p>
        </w:tc>
      </w:tr>
      <w:tr w:rsidR="00054F8F" w:rsidRPr="00054F8F" w14:paraId="4479DA02" w14:textId="77777777" w:rsidTr="00034346">
        <w:trPr>
          <w:trHeight w:val="300"/>
        </w:trPr>
        <w:tc>
          <w:tcPr>
            <w:tcW w:w="1270" w:type="dxa"/>
            <w:vMerge/>
            <w:hideMark/>
          </w:tcPr>
          <w:p w14:paraId="77997232" w14:textId="77777777" w:rsidR="00054F8F" w:rsidRPr="00054F8F" w:rsidRDefault="00054F8F" w:rsidP="00054F8F">
            <w:pPr>
              <w:rPr>
                <w:lang w:val="en-US"/>
              </w:rPr>
            </w:pPr>
          </w:p>
        </w:tc>
        <w:tc>
          <w:tcPr>
            <w:tcW w:w="4107" w:type="dxa"/>
            <w:hideMark/>
          </w:tcPr>
          <w:p w14:paraId="54BED303" w14:textId="77777777" w:rsidR="00054F8F" w:rsidRPr="00054F8F" w:rsidRDefault="00054F8F" w:rsidP="00054F8F">
            <w:pPr>
              <w:rPr>
                <w:lang w:val="en-US"/>
              </w:rPr>
            </w:pPr>
            <w:r w:rsidRPr="00054F8F">
              <w:rPr>
                <w:lang w:val="en-US"/>
              </w:rPr>
              <w:t>Calculation Method</w:t>
            </w:r>
          </w:p>
        </w:tc>
        <w:tc>
          <w:tcPr>
            <w:tcW w:w="3968" w:type="dxa"/>
            <w:hideMark/>
          </w:tcPr>
          <w:p w14:paraId="37B20BC2" w14:textId="77777777" w:rsidR="00054F8F" w:rsidRPr="00054F8F" w:rsidRDefault="00054F8F" w:rsidP="00054F8F">
            <w:pPr>
              <w:rPr>
                <w:lang w:val="en-US"/>
              </w:rPr>
            </w:pPr>
            <w:r w:rsidRPr="00054F8F">
              <w:rPr>
                <w:lang w:val="en-US"/>
              </w:rPr>
              <w:t>On a block basis</w:t>
            </w:r>
          </w:p>
        </w:tc>
      </w:tr>
      <w:tr w:rsidR="00054F8F" w:rsidRPr="00054F8F" w14:paraId="4508AC97" w14:textId="77777777" w:rsidTr="00034346">
        <w:trPr>
          <w:trHeight w:val="300"/>
        </w:trPr>
        <w:tc>
          <w:tcPr>
            <w:tcW w:w="1270" w:type="dxa"/>
            <w:vMerge w:val="restart"/>
            <w:hideMark/>
          </w:tcPr>
          <w:p w14:paraId="11AD51FA" w14:textId="77777777" w:rsidR="00054F8F" w:rsidRPr="00054F8F" w:rsidRDefault="00054F8F" w:rsidP="00054F8F">
            <w:pPr>
              <w:rPr>
                <w:lang w:val="en-US"/>
              </w:rPr>
            </w:pPr>
            <w:r w:rsidRPr="00054F8F">
              <w:rPr>
                <w:lang w:val="en-US"/>
              </w:rPr>
              <w:t xml:space="preserve"> Optional</w:t>
            </w:r>
          </w:p>
        </w:tc>
        <w:tc>
          <w:tcPr>
            <w:tcW w:w="4107" w:type="dxa"/>
            <w:hideMark/>
          </w:tcPr>
          <w:p w14:paraId="412E8FBB"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CBD5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F9F7ECE" w14:textId="77777777" w:rsidTr="00034346">
        <w:trPr>
          <w:trHeight w:val="300"/>
        </w:trPr>
        <w:tc>
          <w:tcPr>
            <w:tcW w:w="1270" w:type="dxa"/>
            <w:vMerge/>
            <w:hideMark/>
          </w:tcPr>
          <w:p w14:paraId="78D1EB9A" w14:textId="77777777" w:rsidR="00054F8F" w:rsidRPr="00054F8F" w:rsidRDefault="00054F8F" w:rsidP="00054F8F">
            <w:pPr>
              <w:rPr>
                <w:lang w:val="en-US"/>
              </w:rPr>
            </w:pPr>
          </w:p>
        </w:tc>
        <w:tc>
          <w:tcPr>
            <w:tcW w:w="4107" w:type="dxa"/>
            <w:hideMark/>
          </w:tcPr>
          <w:p w14:paraId="28486F7A" w14:textId="77777777" w:rsidR="00054F8F" w:rsidRPr="00054F8F" w:rsidRDefault="00054F8F" w:rsidP="00054F8F">
            <w:pPr>
              <w:rPr>
                <w:lang w:val="en-US"/>
              </w:rPr>
            </w:pPr>
            <w:r w:rsidRPr="00054F8F">
              <w:rPr>
                <w:lang w:val="en-US"/>
              </w:rPr>
              <w:t>Total Conv. Layers</w:t>
            </w:r>
          </w:p>
        </w:tc>
        <w:tc>
          <w:tcPr>
            <w:tcW w:w="3968" w:type="dxa"/>
            <w:hideMark/>
          </w:tcPr>
          <w:p w14:paraId="7DE970F6" w14:textId="77777777" w:rsidR="00054F8F" w:rsidRPr="00054F8F" w:rsidRDefault="00054F8F" w:rsidP="00054F8F">
            <w:pPr>
              <w:rPr>
                <w:lang w:val="en-US"/>
              </w:rPr>
            </w:pPr>
          </w:p>
        </w:tc>
      </w:tr>
      <w:tr w:rsidR="00054F8F" w:rsidRPr="00054F8F" w14:paraId="09E5EFA7" w14:textId="77777777" w:rsidTr="00034346">
        <w:trPr>
          <w:trHeight w:val="300"/>
        </w:trPr>
        <w:tc>
          <w:tcPr>
            <w:tcW w:w="1270" w:type="dxa"/>
            <w:vMerge/>
            <w:hideMark/>
          </w:tcPr>
          <w:p w14:paraId="24D0A557" w14:textId="77777777" w:rsidR="00054F8F" w:rsidRPr="00054F8F" w:rsidRDefault="00054F8F" w:rsidP="00054F8F">
            <w:pPr>
              <w:rPr>
                <w:lang w:val="en-US"/>
              </w:rPr>
            </w:pPr>
          </w:p>
        </w:tc>
        <w:tc>
          <w:tcPr>
            <w:tcW w:w="4107" w:type="dxa"/>
            <w:hideMark/>
          </w:tcPr>
          <w:p w14:paraId="7363C1DC" w14:textId="77777777" w:rsidR="00054F8F" w:rsidRPr="00054F8F" w:rsidRDefault="00054F8F" w:rsidP="00054F8F">
            <w:pPr>
              <w:rPr>
                <w:lang w:val="en-US"/>
              </w:rPr>
            </w:pPr>
            <w:r w:rsidRPr="00054F8F">
              <w:rPr>
                <w:lang w:val="en-US"/>
              </w:rPr>
              <w:t>Total FC Layers</w:t>
            </w:r>
          </w:p>
        </w:tc>
        <w:tc>
          <w:tcPr>
            <w:tcW w:w="3968" w:type="dxa"/>
            <w:hideMark/>
          </w:tcPr>
          <w:p w14:paraId="55110B28" w14:textId="77777777" w:rsidR="00054F8F" w:rsidRPr="00054F8F" w:rsidRDefault="00054F8F" w:rsidP="00054F8F">
            <w:pPr>
              <w:rPr>
                <w:lang w:val="en-US"/>
              </w:rPr>
            </w:pPr>
          </w:p>
        </w:tc>
      </w:tr>
      <w:tr w:rsidR="00054F8F" w:rsidRPr="00054F8F" w14:paraId="1590EFD0" w14:textId="77777777" w:rsidTr="00034346">
        <w:trPr>
          <w:trHeight w:val="300"/>
        </w:trPr>
        <w:tc>
          <w:tcPr>
            <w:tcW w:w="1270" w:type="dxa"/>
            <w:vMerge/>
            <w:hideMark/>
          </w:tcPr>
          <w:p w14:paraId="55277F48" w14:textId="77777777" w:rsidR="00054F8F" w:rsidRPr="00054F8F" w:rsidRDefault="00054F8F" w:rsidP="00054F8F">
            <w:pPr>
              <w:rPr>
                <w:lang w:val="en-US"/>
              </w:rPr>
            </w:pPr>
          </w:p>
        </w:tc>
        <w:tc>
          <w:tcPr>
            <w:tcW w:w="4107" w:type="dxa"/>
            <w:hideMark/>
          </w:tcPr>
          <w:p w14:paraId="674ACE09" w14:textId="77777777" w:rsidR="00054F8F" w:rsidRPr="00054F8F" w:rsidRDefault="00054F8F" w:rsidP="00054F8F">
            <w:pPr>
              <w:rPr>
                <w:lang w:val="en-US"/>
              </w:rPr>
            </w:pPr>
            <w:r w:rsidRPr="00054F8F">
              <w:rPr>
                <w:lang w:val="en-US"/>
              </w:rPr>
              <w:t>Total Memory (MB)</w:t>
            </w:r>
          </w:p>
        </w:tc>
        <w:tc>
          <w:tcPr>
            <w:tcW w:w="3968" w:type="dxa"/>
            <w:hideMark/>
          </w:tcPr>
          <w:p w14:paraId="3BCF2A27" w14:textId="77777777" w:rsidR="00054F8F" w:rsidRPr="00054F8F" w:rsidRDefault="00054F8F" w:rsidP="00054F8F">
            <w:pPr>
              <w:rPr>
                <w:lang w:val="en-US"/>
              </w:rPr>
            </w:pPr>
          </w:p>
        </w:tc>
      </w:tr>
      <w:tr w:rsidR="00054F8F" w:rsidRPr="00054F8F" w14:paraId="4BEC158A" w14:textId="77777777" w:rsidTr="00034346">
        <w:trPr>
          <w:trHeight w:val="300"/>
        </w:trPr>
        <w:tc>
          <w:tcPr>
            <w:tcW w:w="1270" w:type="dxa"/>
            <w:vMerge/>
            <w:hideMark/>
          </w:tcPr>
          <w:p w14:paraId="744CC9A3" w14:textId="77777777" w:rsidR="00054F8F" w:rsidRPr="00054F8F" w:rsidRDefault="00054F8F" w:rsidP="00054F8F">
            <w:pPr>
              <w:rPr>
                <w:lang w:val="en-US"/>
              </w:rPr>
            </w:pPr>
          </w:p>
        </w:tc>
        <w:tc>
          <w:tcPr>
            <w:tcW w:w="4107" w:type="dxa"/>
            <w:hideMark/>
          </w:tcPr>
          <w:p w14:paraId="40E07291" w14:textId="77777777" w:rsidR="00054F8F" w:rsidRPr="00054F8F" w:rsidRDefault="00054F8F" w:rsidP="00054F8F">
            <w:pPr>
              <w:rPr>
                <w:lang w:val="en-US"/>
              </w:rPr>
            </w:pPr>
            <w:r w:rsidRPr="00054F8F">
              <w:rPr>
                <w:lang w:val="en-US"/>
              </w:rPr>
              <w:t>Batch size:</w:t>
            </w:r>
          </w:p>
        </w:tc>
        <w:tc>
          <w:tcPr>
            <w:tcW w:w="3968" w:type="dxa"/>
            <w:hideMark/>
          </w:tcPr>
          <w:p w14:paraId="7D98045B" w14:textId="77777777" w:rsidR="00054F8F" w:rsidRPr="00054F8F" w:rsidRDefault="00054F8F" w:rsidP="00054F8F">
            <w:pPr>
              <w:rPr>
                <w:lang w:val="en-US"/>
              </w:rPr>
            </w:pPr>
          </w:p>
        </w:tc>
      </w:tr>
      <w:tr w:rsidR="00054F8F" w:rsidRPr="00054F8F" w14:paraId="52DBE7E9" w14:textId="77777777" w:rsidTr="00034346">
        <w:trPr>
          <w:trHeight w:val="300"/>
        </w:trPr>
        <w:tc>
          <w:tcPr>
            <w:tcW w:w="1270" w:type="dxa"/>
            <w:vMerge/>
            <w:hideMark/>
          </w:tcPr>
          <w:p w14:paraId="3B0319FD" w14:textId="77777777" w:rsidR="00054F8F" w:rsidRPr="00054F8F" w:rsidRDefault="00054F8F" w:rsidP="00054F8F">
            <w:pPr>
              <w:rPr>
                <w:lang w:val="en-US"/>
              </w:rPr>
            </w:pPr>
          </w:p>
        </w:tc>
        <w:tc>
          <w:tcPr>
            <w:tcW w:w="4107" w:type="dxa"/>
            <w:hideMark/>
          </w:tcPr>
          <w:p w14:paraId="0108C400" w14:textId="77777777" w:rsidR="00054F8F" w:rsidRPr="00054F8F" w:rsidRDefault="00054F8F" w:rsidP="00054F8F">
            <w:pPr>
              <w:rPr>
                <w:lang w:val="en-US"/>
              </w:rPr>
            </w:pPr>
            <w:r w:rsidRPr="00054F8F">
              <w:rPr>
                <w:lang w:val="en-US"/>
              </w:rPr>
              <w:t>Patch size</w:t>
            </w:r>
          </w:p>
        </w:tc>
        <w:tc>
          <w:tcPr>
            <w:tcW w:w="3968" w:type="dxa"/>
            <w:hideMark/>
          </w:tcPr>
          <w:p w14:paraId="4853D33F" w14:textId="77777777" w:rsidR="00054F8F" w:rsidRPr="00054F8F" w:rsidRDefault="00054F8F" w:rsidP="00054F8F">
            <w:pPr>
              <w:rPr>
                <w:lang w:val="en-US"/>
              </w:rPr>
            </w:pPr>
            <w:r w:rsidRPr="00054F8F">
              <w:rPr>
                <w:rFonts w:hint="eastAsia"/>
                <w:lang w:val="en-US"/>
              </w:rPr>
              <w:t>2</w:t>
            </w:r>
            <w:r w:rsidRPr="00054F8F">
              <w:rPr>
                <w:lang w:val="en-US"/>
              </w:rPr>
              <w:t>56 x 256</w:t>
            </w:r>
          </w:p>
        </w:tc>
      </w:tr>
      <w:tr w:rsidR="00054F8F" w:rsidRPr="00054F8F" w14:paraId="5CB4373C" w14:textId="77777777" w:rsidTr="00034346">
        <w:trPr>
          <w:trHeight w:val="513"/>
        </w:trPr>
        <w:tc>
          <w:tcPr>
            <w:tcW w:w="1270" w:type="dxa"/>
            <w:vMerge/>
            <w:hideMark/>
          </w:tcPr>
          <w:p w14:paraId="595CBAA6" w14:textId="77777777" w:rsidR="00054F8F" w:rsidRPr="00054F8F" w:rsidRDefault="00054F8F" w:rsidP="00054F8F">
            <w:pPr>
              <w:rPr>
                <w:lang w:val="en-US"/>
              </w:rPr>
            </w:pPr>
          </w:p>
        </w:tc>
        <w:tc>
          <w:tcPr>
            <w:tcW w:w="4107" w:type="dxa"/>
            <w:hideMark/>
          </w:tcPr>
          <w:p w14:paraId="55714673" w14:textId="77777777" w:rsidR="00054F8F" w:rsidRPr="00054F8F" w:rsidRDefault="00054F8F" w:rsidP="00054F8F">
            <w:pPr>
              <w:rPr>
                <w:lang w:val="en-US"/>
              </w:rPr>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054F8F">
            <w:pPr>
              <w:rPr>
                <w:lang w:val="en-US"/>
              </w:rPr>
            </w:pPr>
          </w:p>
        </w:tc>
      </w:tr>
      <w:tr w:rsidR="00054F8F" w:rsidRPr="00054F8F" w14:paraId="161DCC53" w14:textId="77777777" w:rsidTr="00034346">
        <w:trPr>
          <w:trHeight w:val="300"/>
        </w:trPr>
        <w:tc>
          <w:tcPr>
            <w:tcW w:w="1270" w:type="dxa"/>
            <w:vMerge/>
            <w:hideMark/>
          </w:tcPr>
          <w:p w14:paraId="08B7D0FE" w14:textId="77777777" w:rsidR="00054F8F" w:rsidRPr="00054F8F" w:rsidRDefault="00054F8F" w:rsidP="00054F8F">
            <w:pPr>
              <w:rPr>
                <w:lang w:val="en-US"/>
              </w:rPr>
            </w:pPr>
          </w:p>
        </w:tc>
        <w:tc>
          <w:tcPr>
            <w:tcW w:w="4107" w:type="dxa"/>
            <w:hideMark/>
          </w:tcPr>
          <w:p w14:paraId="0ED94BBC" w14:textId="77777777" w:rsidR="00054F8F" w:rsidRPr="00054F8F" w:rsidRDefault="00054F8F" w:rsidP="00054F8F">
            <w:pPr>
              <w:rPr>
                <w:lang w:val="en-US"/>
              </w:rPr>
            </w:pPr>
            <w:r w:rsidRPr="00054F8F">
              <w:rPr>
                <w:lang w:val="en-US"/>
              </w:rPr>
              <w:t>Peak Memory Usage (Total)</w:t>
            </w:r>
          </w:p>
        </w:tc>
        <w:tc>
          <w:tcPr>
            <w:tcW w:w="3968" w:type="dxa"/>
            <w:hideMark/>
          </w:tcPr>
          <w:p w14:paraId="413B2C43" w14:textId="77777777" w:rsidR="00054F8F" w:rsidRPr="00054F8F" w:rsidRDefault="00054F8F" w:rsidP="00054F8F">
            <w:pPr>
              <w:rPr>
                <w:lang w:val="en-US"/>
              </w:rPr>
            </w:pPr>
          </w:p>
        </w:tc>
      </w:tr>
      <w:tr w:rsidR="00054F8F" w:rsidRPr="00054F8F" w14:paraId="442BE578" w14:textId="77777777" w:rsidTr="00034346">
        <w:trPr>
          <w:trHeight w:val="300"/>
        </w:trPr>
        <w:tc>
          <w:tcPr>
            <w:tcW w:w="1270" w:type="dxa"/>
            <w:vMerge/>
            <w:hideMark/>
          </w:tcPr>
          <w:p w14:paraId="103458A8" w14:textId="77777777" w:rsidR="00054F8F" w:rsidRPr="00054F8F" w:rsidRDefault="00054F8F" w:rsidP="00054F8F">
            <w:pPr>
              <w:rPr>
                <w:lang w:val="en-US"/>
              </w:rPr>
            </w:pPr>
          </w:p>
        </w:tc>
        <w:tc>
          <w:tcPr>
            <w:tcW w:w="4107" w:type="dxa"/>
            <w:hideMark/>
          </w:tcPr>
          <w:p w14:paraId="4339E9F7" w14:textId="77777777" w:rsidR="00054F8F" w:rsidRPr="00054F8F" w:rsidRDefault="00054F8F" w:rsidP="00054F8F">
            <w:pPr>
              <w:rPr>
                <w:lang w:val="en-US"/>
              </w:rPr>
            </w:pPr>
            <w:r w:rsidRPr="00054F8F">
              <w:rPr>
                <w:lang w:val="en-US"/>
              </w:rPr>
              <w:t>Peak Memory Usage (per Model)</w:t>
            </w:r>
          </w:p>
        </w:tc>
        <w:tc>
          <w:tcPr>
            <w:tcW w:w="3968" w:type="dxa"/>
            <w:hideMark/>
          </w:tcPr>
          <w:p w14:paraId="1FD186C5" w14:textId="77777777" w:rsidR="00054F8F" w:rsidRPr="00054F8F" w:rsidRDefault="00054F8F" w:rsidP="00054F8F">
            <w:pPr>
              <w:rPr>
                <w:lang w:val="en-US"/>
              </w:rPr>
            </w:pPr>
          </w:p>
        </w:tc>
      </w:tr>
      <w:tr w:rsidR="00054F8F" w:rsidRPr="00054F8F" w14:paraId="55CFB0EE" w14:textId="77777777" w:rsidTr="00034346">
        <w:trPr>
          <w:trHeight w:val="300"/>
        </w:trPr>
        <w:tc>
          <w:tcPr>
            <w:tcW w:w="1270" w:type="dxa"/>
            <w:vMerge/>
            <w:hideMark/>
          </w:tcPr>
          <w:p w14:paraId="630F0562" w14:textId="77777777" w:rsidR="00054F8F" w:rsidRPr="00054F8F" w:rsidRDefault="00054F8F" w:rsidP="00054F8F">
            <w:pPr>
              <w:rPr>
                <w:lang w:val="en-US"/>
              </w:rPr>
            </w:pPr>
          </w:p>
        </w:tc>
        <w:tc>
          <w:tcPr>
            <w:tcW w:w="4107" w:type="dxa"/>
            <w:hideMark/>
          </w:tcPr>
          <w:p w14:paraId="524E63CE" w14:textId="77777777" w:rsidR="00054F8F" w:rsidRPr="00054F8F" w:rsidRDefault="00054F8F" w:rsidP="00054F8F">
            <w:pPr>
              <w:rPr>
                <w:lang w:val="en-US"/>
              </w:rPr>
            </w:pPr>
            <w:r w:rsidRPr="00054F8F">
              <w:rPr>
                <w:lang w:val="en-US"/>
              </w:rPr>
              <w:t>Border handling</w:t>
            </w:r>
          </w:p>
        </w:tc>
        <w:tc>
          <w:tcPr>
            <w:tcW w:w="3968" w:type="dxa"/>
            <w:hideMark/>
          </w:tcPr>
          <w:p w14:paraId="2457C28F" w14:textId="77777777" w:rsidR="00054F8F" w:rsidRPr="00054F8F" w:rsidRDefault="00054F8F" w:rsidP="00054F8F">
            <w:pPr>
              <w:rPr>
                <w:lang w:val="en-US"/>
              </w:rPr>
            </w:pPr>
          </w:p>
        </w:tc>
      </w:tr>
      <w:tr w:rsidR="00054F8F" w:rsidRPr="00054F8F" w14:paraId="00CC8098" w14:textId="77777777" w:rsidTr="00034346">
        <w:trPr>
          <w:trHeight w:val="300"/>
        </w:trPr>
        <w:tc>
          <w:tcPr>
            <w:tcW w:w="1270" w:type="dxa"/>
            <w:vMerge/>
            <w:hideMark/>
          </w:tcPr>
          <w:p w14:paraId="1BC37128" w14:textId="77777777" w:rsidR="00054F8F" w:rsidRPr="00054F8F" w:rsidRDefault="00054F8F" w:rsidP="00054F8F">
            <w:pPr>
              <w:rPr>
                <w:lang w:val="en-US"/>
              </w:rPr>
            </w:pPr>
          </w:p>
        </w:tc>
        <w:tc>
          <w:tcPr>
            <w:tcW w:w="4107" w:type="dxa"/>
            <w:hideMark/>
          </w:tcPr>
          <w:p w14:paraId="33D8C514" w14:textId="77777777" w:rsidR="00054F8F" w:rsidRPr="00054F8F" w:rsidRDefault="00054F8F" w:rsidP="00054F8F">
            <w:pPr>
              <w:rPr>
                <w:lang w:val="en-US"/>
              </w:rPr>
            </w:pPr>
            <w:r w:rsidRPr="00054F8F">
              <w:rPr>
                <w:lang w:val="en-US"/>
              </w:rPr>
              <w:t xml:space="preserve">Other information: </w:t>
            </w:r>
          </w:p>
        </w:tc>
        <w:tc>
          <w:tcPr>
            <w:tcW w:w="3968" w:type="dxa"/>
            <w:hideMark/>
          </w:tcPr>
          <w:p w14:paraId="1E0D56ED" w14:textId="77777777" w:rsidR="00054F8F" w:rsidRPr="00054F8F" w:rsidRDefault="00054F8F" w:rsidP="00054F8F">
            <w:pPr>
              <w:rPr>
                <w:lang w:val="en-US"/>
              </w:rPr>
            </w:pPr>
          </w:p>
        </w:tc>
      </w:tr>
      <w:tr w:rsidR="00054F8F" w:rsidRPr="00054F8F" w14:paraId="1E81E82B" w14:textId="77777777" w:rsidTr="00034346">
        <w:trPr>
          <w:trHeight w:val="300"/>
        </w:trPr>
        <w:tc>
          <w:tcPr>
            <w:tcW w:w="1270" w:type="dxa"/>
            <w:vMerge/>
            <w:hideMark/>
          </w:tcPr>
          <w:p w14:paraId="406DE710" w14:textId="77777777" w:rsidR="00054F8F" w:rsidRPr="00054F8F" w:rsidRDefault="00054F8F" w:rsidP="00054F8F">
            <w:pPr>
              <w:rPr>
                <w:lang w:val="en-US"/>
              </w:rPr>
            </w:pPr>
          </w:p>
        </w:tc>
        <w:tc>
          <w:tcPr>
            <w:tcW w:w="4107" w:type="dxa"/>
            <w:hideMark/>
          </w:tcPr>
          <w:p w14:paraId="5346323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470178BE" w14:textId="77777777" w:rsidR="00054F8F" w:rsidRPr="00054F8F" w:rsidRDefault="00054F8F" w:rsidP="00054F8F">
            <w:pPr>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Proponents would like to further improve performanc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7D4061" w:rsidP="0048675E">
      <w:pPr>
        <w:pStyle w:val="berschrift9"/>
      </w:pPr>
      <w:hyperlink r:id="rId481"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Xidian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NnlfOption=2) as anchor, the performance under RA configuration are as follows:</w:t>
      </w:r>
    </w:p>
    <w:p w14:paraId="3A78320D" w14:textId="77777777" w:rsidR="00054F8F" w:rsidRPr="00054F8F" w:rsidRDefault="00054F8F" w:rsidP="00054F8F">
      <w:r w:rsidRPr="00054F8F">
        <w:rPr>
          <w:rFonts w:hint="eastAsia"/>
        </w:rPr>
        <w:t>R</w:t>
      </w:r>
      <w:r w:rsidRPr="00054F8F">
        <w:t>A</w:t>
      </w:r>
      <w:r w:rsidRPr="00054F8F">
        <w:rPr>
          <w:rFonts w:ascii="MS Mincho" w:eastAsia="MS Mincho" w:hAnsi="MS Mincho" w:cs="MS Mincho" w:hint="eastAsia"/>
        </w:rPr>
        <w:t>：</w:t>
      </w:r>
      <w:r w:rsidRPr="00054F8F">
        <w:rPr>
          <w:rFonts w:hint="eastAsia"/>
        </w:rPr>
        <w:t>Class</w:t>
      </w:r>
      <w:r w:rsidRPr="00054F8F">
        <w:t xml:space="preserve">B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77777777" w:rsidR="00054F8F" w:rsidRPr="00054F8F" w:rsidRDefault="00054F8F" w:rsidP="00054F8F">
      <w:r w:rsidRPr="00054F8F">
        <w:rPr>
          <w:rFonts w:hint="eastAsia"/>
        </w:rPr>
        <w:t xml:space="preserve"> </w:t>
      </w:r>
      <w:r w:rsidRPr="00054F8F">
        <w:t xml:space="preserve">    </w:t>
      </w:r>
      <w:r w:rsidRPr="00054F8F">
        <w:rPr>
          <w:rFonts w:hint="eastAsia"/>
        </w:rPr>
        <w:t>Class</w:t>
      </w:r>
      <w:r w:rsidRPr="00054F8F">
        <w:t xml:space="preserve">C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33EE7350" w:rsidR="001919D1" w:rsidRPr="00AA7C8D" w:rsidRDefault="007A43C5" w:rsidP="001919D1">
      <w:pPr>
        <w:rPr>
          <w:lang w:val="en-US"/>
        </w:rPr>
      </w:pPr>
      <w:r>
        <w:rPr>
          <w:lang w:val="en-US"/>
        </w:rPr>
        <w:t>No benefit – no action.</w:t>
      </w:r>
    </w:p>
    <w:p w14:paraId="3B57BF8B" w14:textId="4752A3C1" w:rsidR="00086FE5" w:rsidRDefault="007D4061" w:rsidP="0048675E">
      <w:pPr>
        <w:pStyle w:val="berschrift9"/>
      </w:pPr>
      <w:hyperlink r:id="rId482" w:history="1">
        <w:r w:rsidR="00086FE5" w:rsidRPr="00610F83">
          <w:rPr>
            <w:color w:val="0000FF"/>
            <w:u w:val="single"/>
          </w:rPr>
          <w:t>JVET-AB0125</w:t>
        </w:r>
      </w:hyperlink>
      <w:r w:rsidR="00086FE5" w:rsidRPr="00610F83">
        <w:t xml:space="preserve"> AHG11 - CompressAI models integration using SADL [F. Galpin, F. Levebvre, F. Racapé (InterDigital)]</w:t>
      </w:r>
    </w:p>
    <w:p w14:paraId="1F5799C6" w14:textId="5049DDD5" w:rsidR="007A43C5" w:rsidRPr="007A43C5" w:rsidRDefault="007A43C5" w:rsidP="007A43C5">
      <w:r w:rsidRPr="007A43C5">
        <w:t>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CompressAI [1].</w:t>
      </w:r>
    </w:p>
    <w:p w14:paraId="7EB31692" w14:textId="3CD023A6" w:rsidR="007A43C5" w:rsidRPr="007A43C5" w:rsidRDefault="007A43C5" w:rsidP="007A43C5">
      <w:r w:rsidRPr="007A43C5">
        <w:t>Results on very low-complexity auto-encoders suitable for hardware implementation are presented. Improvement on entropy coding of the model also shows improvement up to -18% bdrate gains on the kodak dataset, compared to the original entropy coding.</w:t>
      </w:r>
    </w:p>
    <w:p w14:paraId="16215B93" w14:textId="4A782F02" w:rsidR="007A43C5" w:rsidRDefault="007A43C5" w:rsidP="007A43C5">
      <w:r w:rsidRPr="149E89DC">
        <w:lastRenderedPageBreak/>
        <w:t>[1] J. Bégaint; F. Racapé; S. Feltman; A. Pushparaja - Compressai: a pytorch library and evaluation platform for end-to-end compression research, 2020/11/5, arXiv preprint arXiv:2011.03029</w:t>
      </w:r>
    </w:p>
    <w:p w14:paraId="7FB046F9" w14:textId="474694B7" w:rsidR="00256537" w:rsidRDefault="00256537" w:rsidP="007A43C5">
      <w:r>
        <w:t>RDOQ optimization consists of three passes, no back propagation.</w:t>
      </w:r>
    </w:p>
    <w:p w14:paraId="79C410FC" w14:textId="1CC748E1" w:rsidR="00256537" w:rsidRDefault="00256537" w:rsidP="007A43C5">
      <w:r>
        <w:t>Both float and integer models of autoencoders could be used.</w:t>
      </w:r>
    </w:p>
    <w:p w14:paraId="24439457" w14:textId="7A153D44" w:rsidR="00256537" w:rsidRDefault="00256537" w:rsidP="007A43C5">
      <w:r>
        <w:t xml:space="preserve">It was suggested to </w:t>
      </w:r>
      <w:r w:rsidRPr="00AA7C8D">
        <w:rPr>
          <w:highlight w:val="yellow"/>
        </w:rPr>
        <w:t>investigate the integerization in EE</w:t>
      </w:r>
      <w:r>
        <w:t xml:space="preserve"> (intra coding)</w:t>
      </w:r>
    </w:p>
    <w:p w14:paraId="1BDC59FC" w14:textId="7E132264" w:rsidR="00256537" w:rsidRDefault="00256537" w:rsidP="007A43C5">
      <w:proofErr w:type="gramStart"/>
      <w:r w:rsidRPr="00AA7C8D">
        <w:rPr>
          <w:highlight w:val="yellow"/>
        </w:rPr>
        <w:t>Decision(</w:t>
      </w:r>
      <w:proofErr w:type="gramEnd"/>
      <w:r w:rsidRPr="00AA7C8D">
        <w:rPr>
          <w:highlight w:val="yellow"/>
        </w:rPr>
        <w:t>SW)</w:t>
      </w:r>
      <w:r>
        <w:t xml:space="preserve">: Adopt JVET-AB0125 in </w:t>
      </w:r>
      <w:r w:rsidR="00A5439A">
        <w:t xml:space="preserve">new version of </w:t>
      </w:r>
      <w:r>
        <w:t>SADL</w:t>
      </w:r>
    </w:p>
    <w:p w14:paraId="48610E1C" w14:textId="77777777" w:rsidR="001919D1" w:rsidRPr="001919D1" w:rsidRDefault="001919D1" w:rsidP="001919D1">
      <w:pPr>
        <w:rPr>
          <w:lang w:val="x-none"/>
        </w:rPr>
      </w:pPr>
    </w:p>
    <w:p w14:paraId="305C1648" w14:textId="30DE6DB4" w:rsidR="00086FE5" w:rsidRDefault="007D4061" w:rsidP="0048675E">
      <w:pPr>
        <w:pStyle w:val="berschrift9"/>
      </w:pPr>
      <w:hyperlink r:id="rId483" w:history="1">
        <w:r w:rsidR="00086FE5" w:rsidRPr="00610F83">
          <w:rPr>
            <w:color w:val="0000FF"/>
            <w:u w:val="single"/>
          </w:rPr>
          <w:t>JVET-AB0126</w:t>
        </w:r>
      </w:hyperlink>
      <w:r w:rsidR="00086FE5" w:rsidRPr="00610F83">
        <w:t xml:space="preserve"> AhG11 - SADL update [F. </w:t>
      </w:r>
      <w:r w:rsidR="00086FE5" w:rsidRPr="0048675E">
        <w:rPr>
          <w:lang w:val="en-CA"/>
        </w:rPr>
        <w:t>Galpin</w:t>
      </w:r>
      <w:r w:rsidR="00086FE5" w:rsidRPr="00610F83">
        <w:t>, T. Dumas, P. Bordes, E. François (InterDigital)]</w:t>
      </w:r>
    </w:p>
    <w:p w14:paraId="7D8FC02B" w14:textId="77777777" w:rsidR="00614377" w:rsidRPr="005B217D" w:rsidRDefault="00614377" w:rsidP="00614377">
      <w:r w:rsidRPr="00CE0D9F">
        <w:t>This contribution presents updates in the Small AdHoc Deep Learning (SADL) library already described in JVET-W0181</w:t>
      </w:r>
      <w:r>
        <w:t>,</w:t>
      </w:r>
      <w:r w:rsidRPr="00CE0D9F">
        <w:t xml:space="preserve"> JVET-Y0110</w:t>
      </w:r>
      <w:r>
        <w:t>, JVET-Z0161 and JVET-AA0086</w:t>
      </w:r>
      <w:r w:rsidRPr="00CE0D9F">
        <w:t>.</w:t>
      </w:r>
    </w:p>
    <w:p w14:paraId="173AE5E9" w14:textId="093E6A83" w:rsidR="00A5439A" w:rsidRDefault="00A5439A" w:rsidP="001919D1">
      <w:pPr>
        <w:rPr>
          <w:lang w:val="en-US"/>
        </w:rPr>
      </w:pPr>
      <w:r>
        <w:rPr>
          <w:lang w:val="en-US"/>
        </w:rPr>
        <w:t>No need for presentation – just for information</w:t>
      </w:r>
    </w:p>
    <w:p w14:paraId="2DA14501" w14:textId="77777777" w:rsidR="00A5439A" w:rsidRDefault="00A5439A" w:rsidP="00A5439A">
      <w:r>
        <w:t xml:space="preserve">It was suggested to </w:t>
      </w:r>
      <w:r w:rsidRPr="00AA7C8D">
        <w:rPr>
          <w:highlight w:val="yellow"/>
        </w:rPr>
        <w:t>introduce a versioning of SADL</w:t>
      </w:r>
      <w:r>
        <w:t>.</w:t>
      </w:r>
    </w:p>
    <w:p w14:paraId="3A88D006" w14:textId="77777777" w:rsidR="00A5439A" w:rsidRPr="00AA7C8D" w:rsidRDefault="00A5439A" w:rsidP="001919D1">
      <w:pPr>
        <w:rPr>
          <w:lang w:val="en-US"/>
        </w:rPr>
      </w:pPr>
    </w:p>
    <w:p w14:paraId="02B35D3C" w14:textId="3227E9F2" w:rsidR="00086FE5" w:rsidRDefault="007D4061" w:rsidP="0048675E">
      <w:pPr>
        <w:pStyle w:val="berschrift9"/>
      </w:pPr>
      <w:hyperlink r:id="rId484" w:history="1">
        <w:r w:rsidR="00086FE5" w:rsidRPr="00610F83">
          <w:rPr>
            <w:color w:val="0000FF"/>
            <w:u w:val="single"/>
          </w:rPr>
          <w:t>JVET-AB0136</w:t>
        </w:r>
      </w:hyperlink>
      <w:r w:rsidR="00086FE5" w:rsidRPr="00610F83">
        <w:t xml:space="preserve"> AHG11: Complexity Reduction on Neural-Network Loop Filter [J. N. Shingala, S. Kadaramandalgi, A. Shyam (Ittiam),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Cb,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the BD-Rate saving for RA (Y, Cb Cr, respectively) is:</w:t>
      </w:r>
    </w:p>
    <w:p w14:paraId="0578CB4E" w14:textId="77777777" w:rsidR="00A5439A" w:rsidRPr="00A5439A" w:rsidRDefault="00A5439A" w:rsidP="00B3778F">
      <w:pPr>
        <w:numPr>
          <w:ilvl w:val="0"/>
          <w:numId w:val="50"/>
        </w:numPr>
      </w:pPr>
      <w:r w:rsidRPr="00A5439A">
        <w:t>CP decomposition with fusing: 4.45%,5.68%,5.19% with worst case block level complexity of 16.2 KMAC/Pixel</w:t>
      </w:r>
    </w:p>
    <w:p w14:paraId="061C121B" w14:textId="77777777" w:rsidR="00A5439A" w:rsidRPr="00A5439A" w:rsidRDefault="00A5439A" w:rsidP="00B3778F">
      <w:pPr>
        <w:numPr>
          <w:ilvl w:val="0"/>
          <w:numId w:val="50"/>
        </w:numPr>
      </w:pPr>
      <w:r w:rsidRPr="00A5439A">
        <w:t>Split Luma Chroma architecture (24L, 8C) + CP decomposition with fusion: 4.66%,8.78%,7.81% with worst case block level complexity of 17.7 KMAC/Pixel</w:t>
      </w:r>
    </w:p>
    <w:p w14:paraId="7DEF5412" w14:textId="77777777" w:rsidR="00A5439A" w:rsidRPr="00A5439A" w:rsidRDefault="00A5439A" w:rsidP="00B3778F">
      <w:pPr>
        <w:numPr>
          <w:ilvl w:val="0"/>
          <w:numId w:val="50"/>
        </w:numPr>
      </w:pPr>
      <w:r w:rsidRPr="00A5439A">
        <w:t>Split Luma Chroma architecture (20L, 8C) + CP decomposition with fusion: 4.11%,8.15%,5.62% with worst case block level complexity of 14.2 KMAC/Pixel</w:t>
      </w:r>
    </w:p>
    <w:p w14:paraId="5599EA84" w14:textId="77777777" w:rsidR="009F495E" w:rsidRDefault="009F495E" w:rsidP="00B3778F">
      <w:pPr>
        <w:numPr>
          <w:ilvl w:val="0"/>
          <w:numId w:val="50"/>
        </w:numPr>
      </w:pPr>
      <w:r>
        <w:rPr>
          <w:noProof/>
        </w:rPr>
        <mc:AlternateContent>
          <mc:Choice Requires="wpg">
            <w:drawing>
              <wp:anchor distT="0" distB="0" distL="114300" distR="114300" simplePos="0" relativeHeight="251687936" behindDoc="0" locked="0" layoutInCell="1" allowOverlap="1" wp14:anchorId="7AC06AFD" wp14:editId="42D55EC6">
                <wp:simplePos x="0" y="0"/>
                <wp:positionH relativeFrom="margin">
                  <wp:posOffset>0</wp:posOffset>
                </wp:positionH>
                <wp:positionV relativeFrom="paragraph">
                  <wp:posOffset>60325</wp:posOffset>
                </wp:positionV>
                <wp:extent cx="6167754" cy="2304499"/>
                <wp:effectExtent l="0" t="0" r="5080" b="19685"/>
                <wp:wrapNone/>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7D4061" w:rsidRPr="002F3F41" w:rsidRDefault="007D4061"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7D4061" w:rsidRPr="00941BE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7D4061" w:rsidRPr="00941BE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7D4061" w:rsidRPr="002F3F41" w:rsidRDefault="007D4061"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7D4061" w:rsidRPr="002F3F41" w:rsidRDefault="007D4061"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7D4061" w:rsidRPr="00941BE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7D4061" w:rsidRPr="002F3F41" w:rsidRDefault="007D4061"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7D4061" w:rsidRPr="002F3F41" w:rsidRDefault="007D4061"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7D4061" w:rsidRPr="00941BED" w:rsidRDefault="007D4061"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7D4061" w:rsidRPr="002F3F41" w:rsidRDefault="007D4061"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7D4061" w:rsidRPr="002F3F41" w:rsidRDefault="007D4061"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C06AFD" id="Group 268" o:spid="_x0000_s1026" style="position:absolute;left:0;text-align:left;margin-left:0;margin-top:4.75pt;width:485.65pt;height:181.45pt;z-index:251687936;mso-position-horizontal-relative:margin;mso-width-relative:margin;mso-height-relative:margin"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7D4061" w:rsidRPr="002F3F41" w:rsidRDefault="007D4061" w:rsidP="009F495E">
                                    <w:pPr>
                                      <w:spacing w:before="0"/>
                                      <w:rPr>
                                        <w:sz w:val="10"/>
                                        <w:szCs w:val="10"/>
                                      </w:rPr>
                                    </w:pPr>
                                    <w:r w:rsidRPr="002F3F41">
                                      <w:rPr>
                                        <w:sz w:val="10"/>
                                        <w:szCs w:val="10"/>
                                      </w:rPr>
                                      <w:t>3x3 conv 3x3x10xM</w:t>
                                    </w:r>
                                  </w:p>
                                  <w:p w14:paraId="7AD416C4" w14:textId="77777777" w:rsidR="007D4061" w:rsidRPr="002F3F41" w:rsidRDefault="007D4061"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7D4061" w:rsidRPr="002F3F41" w:rsidRDefault="007D4061"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7D4061" w:rsidRPr="002F3F41" w:rsidRDefault="007D4061"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7D4061" w:rsidRPr="002F3F41" w:rsidRDefault="007D4061"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7D4061" w:rsidRPr="002F3F41" w:rsidRDefault="007D4061"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7D4061" w:rsidRPr="002F3F41" w:rsidRDefault="007D4061"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7D4061" w:rsidRPr="002F3F41" w:rsidRDefault="007D4061"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7D4061" w:rsidRPr="002F3F41" w:rsidRDefault="007D4061"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7D4061" w:rsidRPr="002F3F41" w:rsidRDefault="007D4061"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7D4061" w:rsidRPr="00941BED" w:rsidRDefault="007D4061"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7D4061" w:rsidRPr="00941BED" w:rsidRDefault="007D4061"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7D4061" w:rsidRPr="00941BED" w:rsidRDefault="007D4061"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7D4061" w:rsidRPr="002F3F41" w:rsidRDefault="007D4061"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7D4061" w:rsidRPr="002F3F41" w:rsidRDefault="007D4061"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7D4061" w:rsidRPr="002F3F41" w:rsidRDefault="007D4061"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7D4061" w:rsidRPr="002F3F41" w:rsidRDefault="007D4061"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7D4061" w:rsidRPr="002F3F41" w:rsidRDefault="007D4061"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7D4061" w:rsidRPr="00941BED" w:rsidRDefault="007D4061"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7D4061" w:rsidRPr="00941BED" w:rsidRDefault="007D4061"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7D4061" w:rsidRPr="002F3F41" w:rsidRDefault="007D4061"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7D4061" w:rsidRPr="002F3F41" w:rsidRDefault="007D4061"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7D4061" w:rsidRPr="002F3F41" w:rsidRDefault="007D4061"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7D4061" w:rsidRPr="002F3F41" w:rsidRDefault="007D4061"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7D4061" w:rsidRPr="00941BED" w:rsidRDefault="007D4061"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7D4061" w:rsidRPr="007D3E5C" w:rsidRDefault="007D4061"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7D4061" w:rsidRPr="00941BED" w:rsidRDefault="007D4061"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7D4061" w:rsidRPr="002F3F41" w:rsidRDefault="007D4061"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7D4061" w:rsidRPr="002F3F41" w:rsidRDefault="007D4061" w:rsidP="009F495E">
                        <w:pPr>
                          <w:spacing w:before="0"/>
                          <w:rPr>
                            <w:sz w:val="10"/>
                            <w:szCs w:val="10"/>
                          </w:rPr>
                        </w:pPr>
                        <w:r w:rsidRPr="002F3F41">
                          <w:rPr>
                            <w:sz w:val="10"/>
                            <w:szCs w:val="10"/>
                          </w:rPr>
                          <w:t>1x1 conv 1x1xRxM</w:t>
                        </w:r>
                      </w:p>
                    </w:txbxContent>
                  </v:textbox>
                </v:shape>
                <w10:wrap anchorx="margin"/>
              </v:group>
            </w:pict>
          </mc:Fallback>
        </mc:AlternateContent>
      </w:r>
    </w:p>
    <w:p w14:paraId="0CC6A033" w14:textId="77777777" w:rsidR="009F495E" w:rsidRDefault="009F495E" w:rsidP="00B3778F">
      <w:pPr>
        <w:numPr>
          <w:ilvl w:val="0"/>
          <w:numId w:val="50"/>
        </w:numPr>
      </w:pPr>
    </w:p>
    <w:p w14:paraId="3AFC7AA0" w14:textId="77777777" w:rsidR="009F495E" w:rsidRDefault="009F495E" w:rsidP="00B3778F">
      <w:pPr>
        <w:numPr>
          <w:ilvl w:val="0"/>
          <w:numId w:val="50"/>
        </w:numPr>
      </w:pPr>
    </w:p>
    <w:p w14:paraId="02F92B83" w14:textId="77777777" w:rsidR="009F495E" w:rsidRDefault="009F495E" w:rsidP="00B3778F">
      <w:pPr>
        <w:numPr>
          <w:ilvl w:val="0"/>
          <w:numId w:val="50"/>
        </w:numPr>
      </w:pPr>
    </w:p>
    <w:p w14:paraId="2C06FCD5" w14:textId="77777777" w:rsidR="009F495E" w:rsidRDefault="009F495E" w:rsidP="00B3778F">
      <w:pPr>
        <w:numPr>
          <w:ilvl w:val="0"/>
          <w:numId w:val="50"/>
        </w:numPr>
      </w:pPr>
    </w:p>
    <w:p w14:paraId="231E52B9" w14:textId="77777777" w:rsidR="009F495E" w:rsidRDefault="009F495E" w:rsidP="00B3778F">
      <w:pPr>
        <w:numPr>
          <w:ilvl w:val="0"/>
          <w:numId w:val="50"/>
        </w:numPr>
      </w:pPr>
    </w:p>
    <w:p w14:paraId="5D58376E" w14:textId="77777777" w:rsidR="009F495E" w:rsidRDefault="009F495E" w:rsidP="00B3778F">
      <w:pPr>
        <w:numPr>
          <w:ilvl w:val="0"/>
          <w:numId w:val="50"/>
        </w:numPr>
      </w:pPr>
    </w:p>
    <w:p w14:paraId="1C5367F5" w14:textId="77777777" w:rsidR="009F495E" w:rsidRDefault="009F495E" w:rsidP="00B3778F">
      <w:pPr>
        <w:numPr>
          <w:ilvl w:val="0"/>
          <w:numId w:val="50"/>
        </w:numPr>
      </w:pPr>
    </w:p>
    <w:p w14:paraId="46C7D22F" w14:textId="77777777" w:rsidR="009F495E" w:rsidRPr="00B60B94" w:rsidRDefault="009F495E" w:rsidP="00B3778F">
      <w:pPr>
        <w:numPr>
          <w:ilvl w:val="0"/>
          <w:numId w:val="50"/>
        </w:numPr>
      </w:pPr>
    </w:p>
    <w:p w14:paraId="7AD7270B" w14:textId="77777777" w:rsidR="009F495E" w:rsidRDefault="009F495E" w:rsidP="00B3778F">
      <w:pPr>
        <w:numPr>
          <w:ilvl w:val="0"/>
          <w:numId w:val="50"/>
        </w:numPr>
      </w:pPr>
    </w:p>
    <w:p w14:paraId="2B01C643" w14:textId="77777777" w:rsidR="009F495E" w:rsidRDefault="009F495E" w:rsidP="00B3778F">
      <w:pPr>
        <w:pStyle w:val="Beschriftung"/>
        <w:numPr>
          <w:ilvl w:val="0"/>
          <w:numId w:val="50"/>
        </w:numPr>
      </w:pPr>
      <w:bookmarkStart w:id="129" w:name="_Ref107346337"/>
    </w:p>
    <w:bookmarkEnd w:id="129"/>
    <w:p w14:paraId="7E1FB627" w14:textId="31EC8406" w:rsidR="009F495E" w:rsidRDefault="009F495E" w:rsidP="00B3778F">
      <w:pPr>
        <w:pStyle w:val="Beschriftung"/>
        <w:numPr>
          <w:ilvl w:val="0"/>
          <w:numId w:val="50"/>
        </w:numPr>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rsidP="00B3778F">
      <w:pPr>
        <w:numPr>
          <w:ilvl w:val="0"/>
          <w:numId w:val="50"/>
        </w:numPr>
        <w:tabs>
          <w:tab w:val="left" w:pos="3211"/>
        </w:tabs>
        <w:spacing w:after="200" w:line="276" w:lineRule="auto"/>
        <w:contextualSpacing/>
      </w:pPr>
    </w:p>
    <w:p w14:paraId="766FD5E1" w14:textId="77777777" w:rsidR="009F495E" w:rsidRDefault="009F495E" w:rsidP="00B3778F">
      <w:pPr>
        <w:numPr>
          <w:ilvl w:val="0"/>
          <w:numId w:val="50"/>
        </w:numPr>
        <w:tabs>
          <w:tab w:val="left" w:pos="3211"/>
        </w:tabs>
        <w:spacing w:after="200" w:line="276" w:lineRule="auto"/>
        <w:contextualSpacing/>
      </w:pPr>
      <w:r>
        <w:rPr>
          <w:noProof/>
        </w:rPr>
        <mc:AlternateContent>
          <mc:Choice Requires="wpg">
            <w:drawing>
              <wp:anchor distT="0" distB="0" distL="114300" distR="114300" simplePos="0" relativeHeight="251686912" behindDoc="0" locked="0" layoutInCell="1" allowOverlap="1" wp14:anchorId="0EA1BD4E" wp14:editId="6DE817F9">
                <wp:simplePos x="0" y="0"/>
                <wp:positionH relativeFrom="column">
                  <wp:posOffset>-547735</wp:posOffset>
                </wp:positionH>
                <wp:positionV relativeFrom="paragraph">
                  <wp:posOffset>204237</wp:posOffset>
                </wp:positionV>
                <wp:extent cx="7230745" cy="3089910"/>
                <wp:effectExtent l="0" t="19050" r="0" b="0"/>
                <wp:wrapNone/>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7D4061" w:rsidRPr="002F3F41" w:rsidRDefault="007D4061"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7D4061" w:rsidRPr="002F3F41" w:rsidRDefault="007D4061"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7D4061" w:rsidRPr="002F3F41" w:rsidRDefault="007D4061"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7D4061" w:rsidRPr="002F3F41" w:rsidRDefault="007D4061"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7D4061" w:rsidRPr="007C457D" w:rsidRDefault="007D4061"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7D4061" w:rsidRPr="007C457D" w:rsidRDefault="007D4061"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7D4061" w:rsidRPr="002F3F41" w:rsidRDefault="007D4061"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7D4061" w:rsidRPr="002F3F41" w:rsidRDefault="007D4061"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7D4061" w:rsidRPr="007C457D" w:rsidRDefault="007D4061"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7D4061" w:rsidRPr="002F3F41" w:rsidRDefault="007D4061"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7D4061" w:rsidRPr="007C457D" w:rsidRDefault="007D4061"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0EA1BD4E" id="Group 1391" o:spid="_x0000_s1143" style="position:absolute;left:0;text-align:left;margin-left:-43.15pt;margin-top:16.1pt;width:569.35pt;height:243.3pt;z-index:251686912;mso-height-relative:margin"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7D4061" w:rsidRPr="007C457D" w:rsidRDefault="007D4061"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7D4061" w:rsidRPr="007C457D" w:rsidRDefault="007D4061"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7D4061" w:rsidRPr="002F3F41" w:rsidRDefault="007D4061"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7D4061" w:rsidRPr="007C457D" w:rsidRDefault="007D4061"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7D4061" w:rsidRPr="007C457D" w:rsidRDefault="007D4061"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7D4061" w:rsidRPr="002F3F41" w:rsidRDefault="007D4061" w:rsidP="009F495E">
                                            <w:pPr>
                                              <w:spacing w:before="0"/>
                                              <w:rPr>
                                                <w:sz w:val="10"/>
                                                <w:szCs w:val="10"/>
                                              </w:rPr>
                                            </w:pPr>
                                            <w:r w:rsidRPr="002F3F41">
                                              <w:rPr>
                                                <w:sz w:val="10"/>
                                                <w:szCs w:val="10"/>
                                              </w:rPr>
                                              <w:t>3x3 conv 3x3x10xM</w:t>
                                            </w:r>
                                          </w:p>
                                          <w:p w14:paraId="1F3FF8A5" w14:textId="77777777" w:rsidR="007D4061" w:rsidRPr="002F3F41" w:rsidRDefault="007D4061"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7D4061" w:rsidRPr="002F3F41" w:rsidRDefault="007D4061"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7D4061" w:rsidRPr="002F3F41" w:rsidRDefault="007D4061"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7D4061" w:rsidRPr="002F3F41" w:rsidRDefault="007D4061"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7D4061" w:rsidRPr="002F3F41" w:rsidRDefault="007D4061"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7D4061" w:rsidRPr="002F3F41" w:rsidRDefault="007D4061"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7D4061" w:rsidRPr="00420191" w:rsidRDefault="007D4061" w:rsidP="009F495E">
                                            <w:pPr>
                                              <w:spacing w:before="0"/>
                                              <w:rPr>
                                                <w:sz w:val="10"/>
                                                <w:szCs w:val="10"/>
                                              </w:rPr>
                                            </w:pPr>
                                            <w:r w:rsidRPr="00420191">
                                              <w:rPr>
                                                <w:sz w:val="10"/>
                                                <w:szCs w:val="10"/>
                                              </w:rPr>
                                              <w:t>Leaky ReLu</w:t>
                                            </w:r>
                                          </w:p>
                                          <w:p w14:paraId="74F9ED57" w14:textId="77777777" w:rsidR="007D4061" w:rsidRPr="002F3F41" w:rsidRDefault="007D4061"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7D4061" w:rsidRPr="007C457D" w:rsidRDefault="007D4061"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7D4061" w:rsidRPr="007C457D" w:rsidRDefault="007D4061"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7D4061" w:rsidRPr="002F3F41" w:rsidRDefault="007D4061"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7D4061" w:rsidRPr="007C457D" w:rsidRDefault="007D4061"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7D4061" w:rsidRPr="002F3F41" w:rsidRDefault="007D4061"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7D4061" w:rsidRPr="002F3F41" w:rsidRDefault="007D4061"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7D4061" w:rsidRPr="007C457D" w:rsidRDefault="007D4061"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7D4061" w:rsidRPr="007C457D" w:rsidRDefault="007D4061"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7D4061" w:rsidRPr="002F3F41" w:rsidRDefault="007D4061"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7D4061" w:rsidRPr="002F3F41" w:rsidRDefault="007D4061"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7D4061" w:rsidRPr="002F3F41" w:rsidRDefault="007D4061"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7D4061" w:rsidRPr="002F3F41" w:rsidRDefault="007D4061"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7D4061" w:rsidRPr="002F3F41"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7D4061" w:rsidRPr="007D3E5C" w:rsidRDefault="007D4061"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7D4061" w:rsidRPr="007C457D" w:rsidRDefault="007D4061"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7D4061" w:rsidRPr="002F3F41" w:rsidRDefault="007D4061"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7D4061" w:rsidRPr="007C457D" w:rsidRDefault="007D4061"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7D4061" w:rsidRPr="007D3E5C" w:rsidRDefault="007D4061"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7D4061" w:rsidRPr="007D3E5C" w:rsidRDefault="007D4061"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7D4061" w:rsidRPr="002F3F41" w:rsidRDefault="007D4061"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7D4061" w:rsidRPr="007D3E5C" w:rsidRDefault="007D4061"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7D4061" w:rsidRPr="007C457D" w:rsidRDefault="007D4061" w:rsidP="009F495E">
                        <w:pPr>
                          <w:spacing w:before="0"/>
                          <w:rPr>
                            <w:sz w:val="10"/>
                            <w:szCs w:val="10"/>
                          </w:rPr>
                        </w:pPr>
                        <w:r w:rsidRPr="007C457D">
                          <w:rPr>
                            <w:sz w:val="10"/>
                            <w:szCs w:val="10"/>
                          </w:rPr>
                          <w:t>Illustration of CP decomposition in Luma layer hidden unit</w:t>
                        </w:r>
                      </w:p>
                    </w:txbxContent>
                  </v:textbox>
                </v:shape>
              </v:group>
            </w:pict>
          </mc:Fallback>
        </mc:AlternateContent>
      </w:r>
    </w:p>
    <w:p w14:paraId="3B6D1AAA" w14:textId="77777777" w:rsidR="009F495E" w:rsidRDefault="009F495E" w:rsidP="00B3778F">
      <w:pPr>
        <w:numPr>
          <w:ilvl w:val="0"/>
          <w:numId w:val="50"/>
        </w:numPr>
        <w:tabs>
          <w:tab w:val="left" w:pos="3211"/>
        </w:tabs>
        <w:spacing w:after="200" w:line="276" w:lineRule="auto"/>
        <w:contextualSpacing/>
      </w:pPr>
    </w:p>
    <w:p w14:paraId="63A4C465" w14:textId="77777777" w:rsidR="009F495E" w:rsidRDefault="009F495E" w:rsidP="00B3778F">
      <w:pPr>
        <w:numPr>
          <w:ilvl w:val="0"/>
          <w:numId w:val="50"/>
        </w:numPr>
        <w:tabs>
          <w:tab w:val="left" w:pos="3211"/>
        </w:tabs>
        <w:spacing w:after="200" w:line="276" w:lineRule="auto"/>
        <w:contextualSpacing/>
      </w:pPr>
    </w:p>
    <w:p w14:paraId="430F5253" w14:textId="77777777" w:rsidR="009F495E" w:rsidRDefault="009F495E" w:rsidP="00B3778F">
      <w:pPr>
        <w:numPr>
          <w:ilvl w:val="0"/>
          <w:numId w:val="50"/>
        </w:numPr>
        <w:tabs>
          <w:tab w:val="left" w:pos="3211"/>
        </w:tabs>
        <w:spacing w:after="200" w:line="276" w:lineRule="auto"/>
        <w:contextualSpacing/>
      </w:pPr>
    </w:p>
    <w:p w14:paraId="3DD608C1" w14:textId="77777777" w:rsidR="009F495E" w:rsidRDefault="009F495E" w:rsidP="00B3778F">
      <w:pPr>
        <w:numPr>
          <w:ilvl w:val="0"/>
          <w:numId w:val="50"/>
        </w:numPr>
        <w:tabs>
          <w:tab w:val="left" w:pos="3211"/>
        </w:tabs>
        <w:spacing w:after="200" w:line="276" w:lineRule="auto"/>
        <w:contextualSpacing/>
      </w:pPr>
    </w:p>
    <w:p w14:paraId="571A9C58" w14:textId="77777777" w:rsidR="009F495E" w:rsidRDefault="009F495E" w:rsidP="00B3778F">
      <w:pPr>
        <w:numPr>
          <w:ilvl w:val="0"/>
          <w:numId w:val="50"/>
        </w:numPr>
        <w:tabs>
          <w:tab w:val="left" w:pos="3211"/>
        </w:tabs>
        <w:spacing w:after="200" w:line="276" w:lineRule="auto"/>
        <w:contextualSpacing/>
      </w:pPr>
    </w:p>
    <w:p w14:paraId="32ECB9B5" w14:textId="77777777" w:rsidR="009F495E" w:rsidRDefault="009F495E" w:rsidP="00B3778F">
      <w:pPr>
        <w:numPr>
          <w:ilvl w:val="0"/>
          <w:numId w:val="50"/>
        </w:numPr>
        <w:tabs>
          <w:tab w:val="left" w:pos="3211"/>
        </w:tabs>
        <w:spacing w:after="200" w:line="276" w:lineRule="auto"/>
        <w:contextualSpacing/>
      </w:pPr>
    </w:p>
    <w:p w14:paraId="3E9D1126" w14:textId="77777777" w:rsidR="009F495E" w:rsidRDefault="009F495E" w:rsidP="00B3778F">
      <w:pPr>
        <w:numPr>
          <w:ilvl w:val="0"/>
          <w:numId w:val="50"/>
        </w:numPr>
        <w:tabs>
          <w:tab w:val="left" w:pos="3211"/>
        </w:tabs>
        <w:spacing w:after="200" w:line="276" w:lineRule="auto"/>
        <w:contextualSpacing/>
      </w:pPr>
    </w:p>
    <w:p w14:paraId="2AA7A1B8" w14:textId="77777777" w:rsidR="009F495E" w:rsidRDefault="009F495E" w:rsidP="00B3778F">
      <w:pPr>
        <w:numPr>
          <w:ilvl w:val="0"/>
          <w:numId w:val="50"/>
        </w:numPr>
        <w:tabs>
          <w:tab w:val="left" w:pos="3211"/>
        </w:tabs>
        <w:spacing w:after="200" w:line="276" w:lineRule="auto"/>
        <w:contextualSpacing/>
      </w:pPr>
    </w:p>
    <w:p w14:paraId="7BF3CB2F" w14:textId="77777777" w:rsidR="009F495E" w:rsidRDefault="009F495E" w:rsidP="00B3778F">
      <w:pPr>
        <w:numPr>
          <w:ilvl w:val="0"/>
          <w:numId w:val="50"/>
        </w:numPr>
        <w:tabs>
          <w:tab w:val="left" w:pos="3211"/>
        </w:tabs>
        <w:spacing w:after="200" w:line="276" w:lineRule="auto"/>
        <w:contextualSpacing/>
      </w:pPr>
    </w:p>
    <w:p w14:paraId="52C6C4E2" w14:textId="77777777" w:rsidR="009F495E" w:rsidRDefault="009F495E" w:rsidP="00B3778F">
      <w:pPr>
        <w:numPr>
          <w:ilvl w:val="0"/>
          <w:numId w:val="50"/>
        </w:numPr>
        <w:tabs>
          <w:tab w:val="left" w:pos="3211"/>
        </w:tabs>
        <w:spacing w:after="200" w:line="276" w:lineRule="auto"/>
        <w:contextualSpacing/>
      </w:pPr>
    </w:p>
    <w:p w14:paraId="2E7BE0DA" w14:textId="77777777" w:rsidR="009F495E" w:rsidRDefault="009F495E" w:rsidP="00B3778F">
      <w:pPr>
        <w:numPr>
          <w:ilvl w:val="0"/>
          <w:numId w:val="50"/>
        </w:numPr>
        <w:tabs>
          <w:tab w:val="left" w:pos="3211"/>
        </w:tabs>
        <w:spacing w:after="200" w:line="276" w:lineRule="auto"/>
        <w:contextualSpacing/>
      </w:pPr>
    </w:p>
    <w:p w14:paraId="616DE15C" w14:textId="77777777" w:rsidR="009F495E" w:rsidRDefault="009F495E" w:rsidP="00B3778F">
      <w:pPr>
        <w:numPr>
          <w:ilvl w:val="0"/>
          <w:numId w:val="50"/>
        </w:numPr>
        <w:tabs>
          <w:tab w:val="left" w:pos="3211"/>
        </w:tabs>
        <w:spacing w:after="200" w:line="276" w:lineRule="auto"/>
        <w:contextualSpacing/>
      </w:pPr>
    </w:p>
    <w:p w14:paraId="4F6B8247" w14:textId="77777777" w:rsidR="009F495E" w:rsidRDefault="009F495E" w:rsidP="00B3778F">
      <w:pPr>
        <w:numPr>
          <w:ilvl w:val="0"/>
          <w:numId w:val="50"/>
        </w:numPr>
        <w:tabs>
          <w:tab w:val="left" w:pos="3211"/>
        </w:tabs>
        <w:spacing w:after="200" w:line="276" w:lineRule="auto"/>
        <w:contextualSpacing/>
      </w:pPr>
    </w:p>
    <w:p w14:paraId="6A71C14C" w14:textId="77777777" w:rsidR="009F495E" w:rsidRDefault="009F495E" w:rsidP="00B3778F">
      <w:pPr>
        <w:numPr>
          <w:ilvl w:val="0"/>
          <w:numId w:val="50"/>
        </w:numPr>
        <w:tabs>
          <w:tab w:val="left" w:pos="3211"/>
        </w:tabs>
        <w:spacing w:after="200" w:line="276" w:lineRule="auto"/>
        <w:contextualSpacing/>
      </w:pPr>
    </w:p>
    <w:p w14:paraId="291162D8" w14:textId="77777777" w:rsidR="009F495E" w:rsidRDefault="009F495E" w:rsidP="00B3778F">
      <w:pPr>
        <w:numPr>
          <w:ilvl w:val="0"/>
          <w:numId w:val="50"/>
        </w:numPr>
        <w:tabs>
          <w:tab w:val="left" w:pos="3211"/>
        </w:tabs>
        <w:spacing w:after="200" w:line="276" w:lineRule="auto"/>
        <w:contextualSpacing/>
      </w:pPr>
    </w:p>
    <w:p w14:paraId="1B09B0F8" w14:textId="77777777" w:rsidR="009F495E" w:rsidRPr="002743B2" w:rsidRDefault="009F495E" w:rsidP="00B3778F">
      <w:pPr>
        <w:numPr>
          <w:ilvl w:val="0"/>
          <w:numId w:val="50"/>
        </w:numPr>
        <w:tabs>
          <w:tab w:val="left" w:pos="3211"/>
        </w:tabs>
        <w:spacing w:after="200" w:line="276" w:lineRule="auto"/>
        <w:contextualSpacing/>
        <w:jc w:val="center"/>
        <w:rPr>
          <w:b/>
          <w:bCs/>
        </w:rPr>
      </w:pPr>
    </w:p>
    <w:p w14:paraId="5DD6CBEB" w14:textId="77777777" w:rsidR="009F495E" w:rsidRDefault="009F495E" w:rsidP="00B3778F">
      <w:pPr>
        <w:numPr>
          <w:ilvl w:val="0"/>
          <w:numId w:val="50"/>
        </w:numPr>
        <w:tabs>
          <w:tab w:val="left" w:pos="3211"/>
        </w:tabs>
        <w:spacing w:after="200" w:line="276" w:lineRule="auto"/>
        <w:contextualSpacing/>
        <w:jc w:val="center"/>
        <w:rPr>
          <w:b/>
          <w:bCs/>
        </w:rPr>
      </w:pPr>
      <w:bookmarkStart w:id="130" w:name="_Ref108532404"/>
    </w:p>
    <w:bookmarkEnd w:id="130"/>
    <w:p w14:paraId="1459EE8F" w14:textId="4532236D" w:rsidR="009F495E" w:rsidRPr="00B60B94" w:rsidRDefault="009F495E" w:rsidP="00B3778F">
      <w:pPr>
        <w:numPr>
          <w:ilvl w:val="0"/>
          <w:numId w:val="50"/>
        </w:numPr>
        <w:tabs>
          <w:tab w:val="left" w:pos="3211"/>
        </w:tabs>
        <w:spacing w:after="200" w:line="276" w:lineRule="auto"/>
        <w:contextualSpacing/>
        <w:jc w:val="center"/>
        <w:rPr>
          <w:b/>
          <w:bCs/>
          <w:sz w:val="20"/>
          <w:szCs w:val="18"/>
        </w:rPr>
      </w:pPr>
      <w:r w:rsidRPr="00B60B94">
        <w:rPr>
          <w:b/>
          <w:bCs/>
          <w:sz w:val="20"/>
          <w:szCs w:val="18"/>
        </w:rPr>
        <w:t>Split luma and chroma model + CP Decomposition + fusion of 1x1 conv layer</w:t>
      </w:r>
    </w:p>
    <w:p w14:paraId="5921A4E9" w14:textId="77777777" w:rsidR="009F495E" w:rsidRDefault="009F495E" w:rsidP="00B3778F">
      <w:pPr>
        <w:numPr>
          <w:ilvl w:val="0"/>
          <w:numId w:val="50"/>
        </w:numPr>
        <w:tabs>
          <w:tab w:val="left" w:pos="3211"/>
        </w:tabs>
        <w:spacing w:after="200" w:line="276" w:lineRule="auto"/>
        <w:contextualSpacing/>
        <w:jc w:val="center"/>
        <w:rPr>
          <w:b/>
          <w:bCs/>
        </w:rPr>
      </w:pPr>
    </w:p>
    <w:p w14:paraId="16CA3FB5" w14:textId="77777777" w:rsidR="008A62EB" w:rsidRPr="002743B2" w:rsidRDefault="008A62EB" w:rsidP="00B3778F">
      <w:pPr>
        <w:numPr>
          <w:ilvl w:val="0"/>
          <w:numId w:val="50"/>
        </w:numPr>
        <w:tabs>
          <w:tab w:val="left" w:pos="3211"/>
        </w:tabs>
        <w:spacing w:after="200" w:line="276" w:lineRule="auto"/>
        <w:contextualSpacing/>
        <w:jc w:val="center"/>
        <w:rPr>
          <w:b/>
          <w:bCs/>
          <w:sz w:val="20"/>
        </w:rPr>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497"/>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lastRenderedPageBreak/>
              <w:t>Split luma+chroma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ook w:val="04A0" w:firstRow="1" w:lastRow="0" w:firstColumn="1" w:lastColumn="0" w:noHBand="0" w:noVBand="1"/>
      </w:tblPr>
      <w:tblGrid>
        <w:gridCol w:w="1270"/>
        <w:gridCol w:w="100"/>
        <w:gridCol w:w="3899"/>
        <w:gridCol w:w="142"/>
        <w:gridCol w:w="1418"/>
        <w:gridCol w:w="1275"/>
        <w:gridCol w:w="73"/>
        <w:gridCol w:w="1349"/>
        <w:gridCol w:w="138"/>
      </w:tblGrid>
      <w:tr w:rsidR="008A62EB" w:rsidRPr="006C576B" w14:paraId="0A823BB9" w14:textId="77777777" w:rsidTr="008A62EB">
        <w:trPr>
          <w:trHeight w:val="255"/>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6C576B" w:rsidRDefault="008A62EB" w:rsidP="00AA7C8D">
            <w:pPr>
              <w:rPr>
                <w:b/>
                <w:bCs/>
                <w:color w:val="000000"/>
                <w:sz w:val="20"/>
                <w:u w:val="single"/>
                <w:lang w:val="en-IN" w:eastAsia="en-IN"/>
              </w:rPr>
            </w:pPr>
            <w:r w:rsidRPr="00AA7C8D">
              <w:rPr>
                <w:b/>
                <w:bCs/>
                <w:u w:val="single"/>
                <w:lang w:val="en-US"/>
              </w:rPr>
              <w:t>Network</w:t>
            </w:r>
            <w:r w:rsidRPr="006C576B">
              <w:rPr>
                <w:b/>
                <w:bCs/>
                <w:color w:val="000000"/>
                <w:sz w:val="20"/>
                <w:u w:val="single"/>
                <w:lang w:val="en-IN" w:eastAsia="en-IN"/>
              </w:rPr>
              <w:t xml:space="preserve"> Information in Training Stage</w:t>
            </w:r>
          </w:p>
        </w:tc>
      </w:tr>
      <w:tr w:rsidR="008A62EB" w:rsidRPr="006C576B" w14:paraId="5862F1E3" w14:textId="77777777" w:rsidTr="008A62EB">
        <w:trPr>
          <w:trHeight w:val="255"/>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GPU Typ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034346">
            <w:pPr>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Framewor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Tensorflow 2.8.0</w:t>
            </w:r>
          </w:p>
        </w:tc>
      </w:tr>
      <w:tr w:rsidR="008A62EB" w:rsidRPr="006C576B" w14:paraId="20EA41B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GPUs per Tas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Epoch:</w:t>
            </w:r>
          </w:p>
        </w:tc>
        <w:tc>
          <w:tcPr>
            <w:tcW w:w="4395" w:type="dxa"/>
            <w:gridSpan w:val="6"/>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034346">
            <w:pPr>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034346">
            <w:pPr>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034346">
            <w:pPr>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034346">
            <w:pPr>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034346">
            <w:pPr>
              <w:spacing w:before="0"/>
              <w:jc w:val="center"/>
              <w:rPr>
                <w:color w:val="000000"/>
                <w:sz w:val="20"/>
                <w:lang w:val="en-IN" w:eastAsia="en-IN"/>
              </w:rPr>
            </w:pPr>
          </w:p>
        </w:tc>
      </w:tr>
      <w:tr w:rsidR="008A62EB" w:rsidRPr="006C576B" w14:paraId="4259188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B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tim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034346">
            <w:pPr>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034346">
            <w:pPr>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8A62EB">
        <w:trPr>
          <w:trHeight w:val="240"/>
        </w:trPr>
        <w:tc>
          <w:tcPr>
            <w:tcW w:w="1194" w:type="dxa"/>
            <w:gridSpan w:val="2"/>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8A62EB">
        <w:trPr>
          <w:trHeight w:val="270"/>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iterations</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8A62EB">
        <w:trPr>
          <w:trHeight w:val="780"/>
        </w:trPr>
        <w:tc>
          <w:tcPr>
            <w:tcW w:w="1194" w:type="dxa"/>
            <w:gridSpan w:val="2"/>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earning rate:</w:t>
            </w:r>
          </w:p>
        </w:tc>
        <w:tc>
          <w:tcPr>
            <w:tcW w:w="4395" w:type="dxa"/>
            <w:gridSpan w:val="6"/>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  </w:t>
            </w:r>
            <w:proofErr w:type="gramStart"/>
            <w:r w:rsidRPr="006C576B">
              <w:rPr>
                <w:color w:val="000000"/>
                <w:sz w:val="20"/>
                <w:lang w:val="en-IN" w:eastAsia="en-IN"/>
              </w:rPr>
              <w:t xml:space="preserve">Epoch </w:t>
            </w:r>
            <w:r>
              <w:rPr>
                <w:color w:val="000000"/>
                <w:sz w:val="20"/>
                <w:lang w:val="en-IN" w:eastAsia="en-IN"/>
              </w:rPr>
              <w:t>:</w:t>
            </w:r>
            <w:proofErr w:type="gramEnd"/>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Optimizer:</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oss function:</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reprocessing:</w:t>
            </w:r>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8A62EB">
        <w:trPr>
          <w:trHeight w:val="938"/>
        </w:trPr>
        <w:tc>
          <w:tcPr>
            <w:tcW w:w="1194" w:type="dxa"/>
            <w:gridSpan w:val="2"/>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Other information: </w:t>
            </w:r>
          </w:p>
        </w:tc>
        <w:tc>
          <w:tcPr>
            <w:tcW w:w="4395" w:type="dxa"/>
            <w:gridSpan w:val="6"/>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034346">
            <w:pPr>
              <w:spacing w:before="0"/>
              <w:jc w:val="left"/>
              <w:rPr>
                <w:rFonts w:ascii="Calibri" w:hAnsi="Calibri" w:cs="Calibri"/>
                <w:color w:val="000000"/>
                <w:sz w:val="21"/>
                <w:szCs w:val="21"/>
                <w:lang w:val="en-IN" w:eastAsia="en-IN"/>
              </w:rPr>
            </w:pPr>
          </w:p>
        </w:tc>
      </w:tr>
      <w:tr w:rsidR="008A62EB" w:rsidRPr="006C576B" w14:paraId="406800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8A62EB" w14:paraId="227F25AE" w14:textId="77777777" w:rsidTr="008A62EB">
        <w:trPr>
          <w:gridAfter w:val="1"/>
          <w:wAfter w:w="138" w:type="dxa"/>
          <w:trHeight w:val="240"/>
        </w:trPr>
        <w:tc>
          <w:tcPr>
            <w:tcW w:w="9350" w:type="dxa"/>
            <w:gridSpan w:val="8"/>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8A62EB" w:rsidRDefault="008A62EB" w:rsidP="008A62EB">
            <w:pPr>
              <w:rPr>
                <w:b/>
                <w:bCs/>
                <w:u w:val="single"/>
                <w:lang w:val="en-US"/>
              </w:rPr>
            </w:pPr>
            <w:r w:rsidRPr="008A62EB">
              <w:rPr>
                <w:b/>
                <w:bCs/>
                <w:u w:val="single"/>
                <w:lang w:val="en-US"/>
              </w:rPr>
              <w:t>Network Information in Inference Stage</w:t>
            </w:r>
          </w:p>
        </w:tc>
      </w:tr>
      <w:tr w:rsidR="008A62EB" w:rsidRPr="008A62EB" w14:paraId="1205DA26" w14:textId="77777777" w:rsidTr="008A62EB">
        <w:trPr>
          <w:gridAfter w:val="1"/>
          <w:wAfter w:w="138" w:type="dxa"/>
          <w:trHeight w:val="240"/>
        </w:trPr>
        <w:tc>
          <w:tcPr>
            <w:tcW w:w="5235" w:type="dxa"/>
            <w:gridSpan w:val="4"/>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8A62EB">
            <w:pPr>
              <w:rPr>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8A62EB" w:rsidRDefault="008A62EB" w:rsidP="008A62EB">
            <w:pPr>
              <w:rPr>
                <w:b/>
                <w:bCs/>
                <w:u w:val="single"/>
                <w:lang w:val="en-US"/>
              </w:rPr>
            </w:pPr>
            <w:r w:rsidRPr="008A62EB">
              <w:rPr>
                <w:b/>
                <w:bCs/>
                <w:u w:val="single"/>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8A62EB" w:rsidRDefault="008A62EB" w:rsidP="008A62EB">
            <w:pPr>
              <w:rPr>
                <w:b/>
                <w:bCs/>
                <w:u w:val="single"/>
                <w:lang w:val="en-US"/>
              </w:rPr>
            </w:pPr>
            <w:r w:rsidRPr="008A62EB">
              <w:rPr>
                <w:b/>
                <w:bCs/>
                <w:u w:val="single"/>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8A62EB" w:rsidRDefault="008A62EB" w:rsidP="008A62EB">
            <w:pPr>
              <w:rPr>
                <w:b/>
                <w:bCs/>
                <w:u w:val="single"/>
                <w:lang w:val="en-US"/>
              </w:rPr>
            </w:pPr>
            <w:r w:rsidRPr="008A62EB">
              <w:rPr>
                <w:b/>
                <w:bCs/>
                <w:u w:val="single"/>
                <w:lang w:val="en-US"/>
              </w:rPr>
              <w:t>Split LC (24L, 8C)</w:t>
            </w:r>
          </w:p>
        </w:tc>
      </w:tr>
      <w:tr w:rsidR="008A62EB" w:rsidRPr="008A62EB" w14:paraId="44C70B7D" w14:textId="77777777" w:rsidTr="008A62EB">
        <w:trPr>
          <w:gridAfter w:val="1"/>
          <w:wAfter w:w="138" w:type="dxa"/>
          <w:trHeight w:val="240"/>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8A62EB">
            <w:pPr>
              <w:rPr>
                <w:lang w:val="en-US"/>
              </w:rPr>
            </w:pPr>
            <w:r w:rsidRPr="008A62EB">
              <w:rPr>
                <w:lang w:val="en-US"/>
              </w:rPr>
              <w:t>Mandatory</w:t>
            </w:r>
          </w:p>
        </w:tc>
        <w:tc>
          <w:tcPr>
            <w:tcW w:w="8256" w:type="dxa"/>
            <w:gridSpan w:val="7"/>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8A62EB">
            <w:pPr>
              <w:rPr>
                <w:lang w:val="en-US"/>
              </w:rPr>
            </w:pPr>
            <w:r w:rsidRPr="008A62EB">
              <w:rPr>
                <w:lang w:val="en-US"/>
              </w:rPr>
              <w:t>HW environment:</w:t>
            </w:r>
          </w:p>
        </w:tc>
      </w:tr>
      <w:tr w:rsidR="008A62EB" w:rsidRPr="008A62EB" w14:paraId="37182900"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310A3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04D5351" w14:textId="77777777" w:rsidR="008A62EB" w:rsidRPr="008A62EB" w:rsidRDefault="008A62EB" w:rsidP="008A62EB">
            <w:pPr>
              <w:rPr>
                <w:lang w:val="en-US"/>
              </w:rPr>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8A62EB">
            <w:pPr>
              <w:rPr>
                <w:lang w:val="en-US"/>
              </w:rPr>
            </w:pPr>
            <w:r w:rsidRPr="008A62EB">
              <w:rPr>
                <w:lang w:val="en-US"/>
              </w:rPr>
              <w:t>CPU only</w:t>
            </w:r>
          </w:p>
        </w:tc>
      </w:tr>
      <w:tr w:rsidR="008A62EB" w:rsidRPr="008A62EB" w14:paraId="462BD56F"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4E9AA0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2BF3BC" w14:textId="77777777" w:rsidR="008A62EB" w:rsidRPr="008A62EB" w:rsidRDefault="008A62EB" w:rsidP="008A62EB">
            <w:pPr>
              <w:rPr>
                <w:lang w:val="en-US"/>
              </w:rPr>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8A62EB">
            <w:pPr>
              <w:rPr>
                <w:lang w:val="en-US"/>
              </w:rPr>
            </w:pPr>
            <w:r w:rsidRPr="008A62EB">
              <w:rPr>
                <w:lang w:val="en-US"/>
              </w:rPr>
              <w:t>Tensorflow 2.8.0</w:t>
            </w:r>
          </w:p>
        </w:tc>
      </w:tr>
      <w:tr w:rsidR="008A62EB" w:rsidRPr="008A62EB" w14:paraId="1EFF93AC"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1AA7D3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36F565B" w14:textId="77777777" w:rsidR="008A62EB" w:rsidRPr="008A62EB" w:rsidRDefault="008A62EB" w:rsidP="008A62EB">
            <w:pPr>
              <w:rPr>
                <w:lang w:val="en-US"/>
              </w:rPr>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8A62EB">
            <w:pPr>
              <w:rPr>
                <w:lang w:val="en-US"/>
              </w:rPr>
            </w:pPr>
            <w:r w:rsidRPr="008A62EB">
              <w:rPr>
                <w:lang w:val="en-US"/>
              </w:rPr>
              <w:t>0</w:t>
            </w:r>
          </w:p>
        </w:tc>
      </w:tr>
      <w:tr w:rsidR="008A62EB" w:rsidRPr="008A62EB" w14:paraId="692E7E9D"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4DD0EC20"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2FF5BC5"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8A62EB">
            <w:pPr>
              <w:rPr>
                <w:lang w:val="en-US"/>
              </w:rPr>
            </w:pPr>
            <w:r w:rsidRPr="008A62EB">
              <w:rPr>
                <w:lang w:val="en-US"/>
              </w:rPr>
              <w:t> </w:t>
            </w:r>
          </w:p>
        </w:tc>
      </w:tr>
      <w:tr w:rsidR="008A62EB" w:rsidRPr="008A62EB" w14:paraId="031A4248"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7BC4B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DACB1AD" w14:textId="77777777" w:rsidR="008A62EB" w:rsidRPr="008A62EB" w:rsidRDefault="008A62EB" w:rsidP="008A62EB">
            <w:pPr>
              <w:rPr>
                <w:lang w:val="en-US"/>
              </w:rPr>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8A62EB">
            <w:pPr>
              <w:rPr>
                <w:lang w:val="en-US"/>
              </w:rPr>
            </w:pPr>
            <w:r w:rsidRPr="008A62EB">
              <w:rPr>
                <w:lang w:val="en-US"/>
              </w:rPr>
              <w:t>36974</w:t>
            </w:r>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8A62EB">
            <w:pPr>
              <w:rPr>
                <w:lang w:val="en-US"/>
              </w:rPr>
            </w:pPr>
            <w:r w:rsidRPr="008A62EB">
              <w:rPr>
                <w:lang w:val="en-US"/>
              </w:rPr>
              <w:t>46066</w:t>
            </w:r>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8A62EB">
            <w:pPr>
              <w:rPr>
                <w:lang w:val="en-US"/>
              </w:rPr>
            </w:pPr>
            <w:r w:rsidRPr="008A62EB">
              <w:rPr>
                <w:lang w:val="en-US"/>
              </w:rPr>
              <w:t>57014</w:t>
            </w:r>
          </w:p>
        </w:tc>
      </w:tr>
      <w:tr w:rsidR="008A62EB" w:rsidRPr="008A62EB" w14:paraId="31299311"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16D73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EF81A81" w14:textId="77777777" w:rsidR="008A62EB" w:rsidRPr="008A62EB" w:rsidRDefault="008A62EB" w:rsidP="008A62EB">
            <w:pPr>
              <w:rPr>
                <w:lang w:val="en-US"/>
              </w:rPr>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8A62EB">
            <w:pPr>
              <w:rPr>
                <w:lang w:val="en-US"/>
              </w:rPr>
            </w:pPr>
            <w:r w:rsidRPr="008A62EB">
              <w:rPr>
                <w:lang w:val="en-US"/>
              </w:rPr>
              <w:t>73948</w:t>
            </w:r>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8A62EB">
            <w:pPr>
              <w:rPr>
                <w:lang w:val="en-US"/>
              </w:rPr>
            </w:pPr>
            <w:r w:rsidRPr="008A62EB">
              <w:rPr>
                <w:lang w:val="en-US"/>
              </w:rPr>
              <w:t>92132</w:t>
            </w:r>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8A62EB">
            <w:pPr>
              <w:rPr>
                <w:lang w:val="en-US"/>
              </w:rPr>
            </w:pPr>
            <w:r w:rsidRPr="008A62EB">
              <w:rPr>
                <w:lang w:val="en-US"/>
              </w:rPr>
              <w:t>114028</w:t>
            </w:r>
          </w:p>
        </w:tc>
      </w:tr>
      <w:tr w:rsidR="008A62EB" w:rsidRPr="008A62EB" w14:paraId="58A8ACCE"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2FBB56A"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D6B6CDD" w14:textId="77777777" w:rsidR="008A62EB" w:rsidRPr="008A62EB" w:rsidRDefault="008A62EB" w:rsidP="008A62EB">
            <w:pPr>
              <w:rPr>
                <w:lang w:val="en-US"/>
              </w:rPr>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8A62EB">
            <w:pPr>
              <w:rPr>
                <w:lang w:val="en-US"/>
              </w:rPr>
            </w:pPr>
            <w:r w:rsidRPr="008A62EB">
              <w:rPr>
                <w:lang w:val="en-US"/>
              </w:rPr>
              <w:t>Floating (32bits)</w:t>
            </w:r>
          </w:p>
        </w:tc>
      </w:tr>
      <w:tr w:rsidR="008A62EB" w:rsidRPr="008A62EB" w14:paraId="7812E986"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59FA49BB"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EB5E2D" w14:textId="77777777" w:rsidR="008A62EB" w:rsidRPr="008A62EB" w:rsidRDefault="008A62EB" w:rsidP="008A62EB">
            <w:pPr>
              <w:rPr>
                <w:lang w:val="en-US"/>
              </w:rPr>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8A62EB">
            <w:pPr>
              <w:rPr>
                <w:lang w:val="en-US"/>
              </w:rPr>
            </w:pPr>
            <w:r w:rsidRPr="008A62EB">
              <w:rPr>
                <w:lang w:val="en-US"/>
              </w:rPr>
              <w:t>0.282</w:t>
            </w:r>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8A62EB">
            <w:pPr>
              <w:rPr>
                <w:lang w:val="en-US"/>
              </w:rPr>
            </w:pPr>
            <w:r w:rsidRPr="008A62EB">
              <w:rPr>
                <w:lang w:val="en-US"/>
              </w:rPr>
              <w:t>0.368</w:t>
            </w:r>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8A62EB">
            <w:pPr>
              <w:rPr>
                <w:lang w:val="en-US"/>
              </w:rPr>
            </w:pPr>
            <w:r w:rsidRPr="008A62EB">
              <w:rPr>
                <w:lang w:val="en-US"/>
              </w:rPr>
              <w:t>0.435</w:t>
            </w:r>
          </w:p>
        </w:tc>
      </w:tr>
      <w:tr w:rsidR="008A62EB" w:rsidRPr="008A62EB" w14:paraId="6F2B498B"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0895B2D8"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FAB101" w14:textId="77777777" w:rsidR="008A62EB" w:rsidRPr="008A62EB" w:rsidRDefault="008A62EB" w:rsidP="008A62EB">
            <w:pPr>
              <w:rPr>
                <w:lang w:val="en-US"/>
              </w:rPr>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8A62EB">
            <w:pPr>
              <w:rPr>
                <w:lang w:val="en-US"/>
              </w:rPr>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8A62EB">
            <w:pPr>
              <w:rPr>
                <w:lang w:val="en-US"/>
              </w:rPr>
            </w:pPr>
            <w:r w:rsidRPr="008A62EB">
              <w:rPr>
                <w:lang w:val="en-US"/>
              </w:rPr>
              <w:t>14.2</w:t>
            </w:r>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8A62EB">
            <w:pPr>
              <w:rPr>
                <w:lang w:val="en-US"/>
              </w:rPr>
            </w:pPr>
            <w:r w:rsidRPr="008A62EB">
              <w:rPr>
                <w:lang w:val="en-US"/>
              </w:rPr>
              <w:t>17.7</w:t>
            </w:r>
          </w:p>
        </w:tc>
      </w:tr>
      <w:tr w:rsidR="008A62EB" w:rsidRPr="008A62EB" w14:paraId="55449BA8" w14:textId="77777777" w:rsidTr="008A62EB">
        <w:trPr>
          <w:gridAfter w:val="1"/>
          <w:wAfter w:w="138" w:type="dxa"/>
          <w:trHeight w:val="240"/>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8A62EB">
            <w:pPr>
              <w:rPr>
                <w:lang w:val="en-US"/>
              </w:rPr>
            </w:pPr>
            <w:r w:rsidRPr="008A62EB">
              <w:rPr>
                <w:lang w:val="en-US"/>
              </w:rPr>
              <w:t>Optional</w:t>
            </w:r>
          </w:p>
        </w:tc>
        <w:tc>
          <w:tcPr>
            <w:tcW w:w="4141" w:type="dxa"/>
            <w:gridSpan w:val="3"/>
            <w:tcBorders>
              <w:top w:val="nil"/>
              <w:left w:val="nil"/>
              <w:bottom w:val="single" w:sz="8" w:space="0" w:color="auto"/>
              <w:right w:val="single" w:sz="8" w:space="0" w:color="auto"/>
            </w:tcBorders>
            <w:noWrap/>
            <w:vAlign w:val="center"/>
            <w:hideMark/>
          </w:tcPr>
          <w:p w14:paraId="2D754043"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8A62EB">
            <w:pPr>
              <w:rPr>
                <w:lang w:val="en-US"/>
              </w:rPr>
            </w:pPr>
          </w:p>
        </w:tc>
      </w:tr>
      <w:tr w:rsidR="008A62EB" w:rsidRPr="008A62EB" w14:paraId="3AA4A83D"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AB3833E" w14:textId="77777777" w:rsidR="008A62EB" w:rsidRPr="008A62EB" w:rsidRDefault="008A62EB" w:rsidP="008A62EB">
            <w:pPr>
              <w:rPr>
                <w:lang w:val="en-US"/>
              </w:rPr>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8A62EB">
            <w:pPr>
              <w:rPr>
                <w:lang w:val="en-US"/>
              </w:rPr>
            </w:pPr>
            <w:r w:rsidRPr="008A62EB">
              <w:rPr>
                <w:lang w:val="en-US"/>
              </w:rPr>
              <w:t>88</w:t>
            </w:r>
          </w:p>
        </w:tc>
      </w:tr>
      <w:tr w:rsidR="008A62EB" w:rsidRPr="008A62EB" w14:paraId="40F8FE01"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6A3FB7B" w14:textId="77777777" w:rsidR="008A62EB" w:rsidRPr="008A62EB" w:rsidRDefault="008A62EB" w:rsidP="008A62EB">
            <w:pPr>
              <w:rPr>
                <w:lang w:val="en-US"/>
              </w:rPr>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8A62EB">
            <w:pPr>
              <w:rPr>
                <w:lang w:val="en-US"/>
              </w:rPr>
            </w:pPr>
            <w:r w:rsidRPr="008A62EB">
              <w:rPr>
                <w:lang w:val="en-US"/>
              </w:rPr>
              <w:t>0</w:t>
            </w:r>
          </w:p>
        </w:tc>
      </w:tr>
      <w:tr w:rsidR="008A62EB" w:rsidRPr="008A62EB" w14:paraId="0C8FC125"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7F531FE" w14:textId="77777777" w:rsidR="008A62EB" w:rsidRPr="008A62EB" w:rsidRDefault="008A62EB" w:rsidP="008A62EB">
            <w:pPr>
              <w:rPr>
                <w:lang w:val="en-US"/>
              </w:rPr>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8A62EB">
            <w:pPr>
              <w:rPr>
                <w:lang w:val="en-US"/>
              </w:rPr>
            </w:pPr>
          </w:p>
        </w:tc>
      </w:tr>
      <w:tr w:rsidR="008A62EB" w:rsidRPr="008A62EB" w14:paraId="799B6A1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479CB5F" w14:textId="77777777" w:rsidR="008A62EB" w:rsidRPr="008A62EB" w:rsidRDefault="008A62EB" w:rsidP="008A62EB">
            <w:pPr>
              <w:rPr>
                <w:lang w:val="en-US"/>
              </w:rPr>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8A62EB">
            <w:pPr>
              <w:rPr>
                <w:lang w:val="en-US"/>
              </w:rPr>
            </w:pPr>
          </w:p>
        </w:tc>
      </w:tr>
      <w:tr w:rsidR="008A62EB" w:rsidRPr="008A62EB" w14:paraId="370F6F86"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A21AC7" w14:textId="77777777" w:rsidR="008A62EB" w:rsidRPr="008A62EB" w:rsidRDefault="008A62EB" w:rsidP="008A62EB">
            <w:pPr>
              <w:rPr>
                <w:lang w:val="en-US"/>
              </w:rPr>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8A62EB">
            <w:pPr>
              <w:rPr>
                <w:lang w:val="en-US"/>
              </w:rPr>
            </w:pPr>
            <w:r w:rsidRPr="008A62EB">
              <w:rPr>
                <w:lang w:val="en-IN"/>
              </w:rPr>
              <w:t xml:space="preserve">72x72 (4 luma and 2 chroma </w:t>
            </w:r>
            <w:proofErr w:type="gramStart"/>
            <w:r w:rsidRPr="008A62EB">
              <w:rPr>
                <w:lang w:val="en-IN"/>
              </w:rPr>
              <w:t>planes )</w:t>
            </w:r>
            <w:proofErr w:type="gramEnd"/>
          </w:p>
        </w:tc>
      </w:tr>
      <w:tr w:rsidR="008A62EB" w:rsidRPr="008A62EB" w14:paraId="3480CF9F"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8F56E94" w14:textId="77777777" w:rsidR="008A62EB" w:rsidRPr="008A62EB" w:rsidRDefault="008A62EB" w:rsidP="008A62EB">
            <w:pPr>
              <w:rPr>
                <w:lang w:val="en-US"/>
              </w:rPr>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8A62EB">
            <w:pPr>
              <w:rPr>
                <w:lang w:val="en-US"/>
              </w:rPr>
            </w:pPr>
          </w:p>
        </w:tc>
      </w:tr>
      <w:tr w:rsidR="008A62EB" w:rsidRPr="008A62EB" w14:paraId="6E551C9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CC6BDDC" w14:textId="77777777" w:rsidR="008A62EB" w:rsidRPr="008A62EB" w:rsidRDefault="008A62EB" w:rsidP="008A62EB">
            <w:pPr>
              <w:rPr>
                <w:lang w:val="en-US"/>
              </w:rPr>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8A62EB">
            <w:pPr>
              <w:rPr>
                <w:lang w:val="en-US"/>
              </w:rPr>
            </w:pPr>
          </w:p>
        </w:tc>
      </w:tr>
      <w:tr w:rsidR="008A62EB" w:rsidRPr="008A62EB" w14:paraId="4CACBC8B"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FC620B3" w14:textId="77777777" w:rsidR="008A62EB" w:rsidRPr="008A62EB" w:rsidRDefault="008A62EB" w:rsidP="008A62EB">
            <w:pPr>
              <w:rPr>
                <w:lang w:val="en-US"/>
              </w:rPr>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8A62EB">
            <w:pPr>
              <w:rPr>
                <w:lang w:val="en-US"/>
              </w:rPr>
            </w:pPr>
          </w:p>
        </w:tc>
      </w:tr>
      <w:tr w:rsidR="008A62EB" w:rsidRPr="008A62EB" w14:paraId="67DDE607"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4114CDC" w14:textId="77777777" w:rsidR="008A62EB" w:rsidRPr="008A62EB" w:rsidRDefault="008A62EB" w:rsidP="008A62EB">
            <w:pPr>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8A62EB">
            <w:pPr>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682BD7E8" w14:textId="1EF3C4B7" w:rsidR="004C138C" w:rsidRDefault="004C138C" w:rsidP="008A62EB">
      <w:r w:rsidRPr="00AA7C8D">
        <w:rPr>
          <w:highlight w:val="yellow"/>
        </w:rPr>
        <w:lastRenderedPageBreak/>
        <w:t>Investigate in EE.</w:t>
      </w:r>
      <w:r>
        <w:t xml:space="preserve"> Would be desirable to also test with integerization.</w:t>
      </w:r>
    </w:p>
    <w:p w14:paraId="4046BB7C" w14:textId="77777777" w:rsidR="001919D1" w:rsidRPr="001919D1" w:rsidRDefault="001919D1" w:rsidP="001919D1">
      <w:pPr>
        <w:rPr>
          <w:lang w:val="x-none"/>
        </w:rPr>
      </w:pPr>
    </w:p>
    <w:p w14:paraId="2E83C2EA" w14:textId="7595A24B" w:rsidR="00A60553" w:rsidRDefault="007D4061" w:rsidP="0048675E">
      <w:pPr>
        <w:pStyle w:val="berschrift9"/>
      </w:pPr>
      <w:hyperlink r:id="rId485"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Bordes (InterDigital)]</w:t>
      </w:r>
    </w:p>
    <w:p w14:paraId="4D6A9678" w14:textId="77777777"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Cb and Cr </w:t>
      </w:r>
      <w:r w:rsidRPr="1F9F501C">
        <w:rPr>
          <w:lang w:eastAsia="ja-JP"/>
        </w:rPr>
        <w:t>in AI and RA respectively.</w:t>
      </w:r>
    </w:p>
    <w:p w14:paraId="03E9872A" w14:textId="2276EB39"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Cb, and CR </w:t>
      </w:r>
      <w:r w:rsidRPr="1F9F501C">
        <w:rPr>
          <w:lang w:eastAsia="ja-JP"/>
        </w:rPr>
        <w:t>in AI and RA respectively.</w:t>
      </w:r>
    </w:p>
    <w:p w14:paraId="3DAAC54B" w14:textId="7322B936" w:rsidR="0074422C" w:rsidRDefault="0074422C" w:rsidP="00B11EBD">
      <w:pPr>
        <w:rPr>
          <w:lang w:eastAsia="ja-JP"/>
        </w:rPr>
      </w:pPr>
      <w:r>
        <w:rPr>
          <w:lang w:eastAsia="ja-JP"/>
        </w:rPr>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proofErr w:type="gramStart"/>
            <w:r w:rsidRPr="00B66C7F">
              <w:rPr>
                <w:color w:val="000000"/>
                <w:lang w:val="fr-FR"/>
              </w:rPr>
              <w:t>GPU:</w:t>
            </w:r>
            <w:proofErr w:type="gramEnd"/>
            <w:r w:rsidRPr="00B66C7F">
              <w:rPr>
                <w:color w:val="000000"/>
                <w:lang w:val="fr-FR"/>
              </w:rPr>
              <w:t xml:space="preserve">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r w:rsidRPr="00B66C7F">
              <w:rPr>
                <w:color w:val="000000"/>
                <w:lang w:eastAsia="zh-CN"/>
              </w:rPr>
              <w:t xml:space="preserve">Tensorflow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converted into YCbCr.</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r w:rsidRPr="00B66C7F">
              <w:rPr>
                <w:color w:val="00000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color w:val="000000"/>
                <w:lang w:eastAsia="zh-CN"/>
              </w:rPr>
            </w:pPr>
            <w:r>
              <w:rPr>
                <w:color w:val="000000"/>
                <w:lang w:eastAsia="zh-CN"/>
              </w:rPr>
              <w:t>See [1].</w:t>
            </w:r>
          </w:p>
        </w:tc>
      </w:tr>
    </w:tbl>
    <w:p w14:paraId="75272D2C" w14:textId="7E1946DC"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378BACF8"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EE527A">
        <w:rPr>
          <w:highlight w:val="yellow"/>
        </w:rPr>
        <w:t>Decision: Include in EE1.</w:t>
      </w:r>
    </w:p>
    <w:p w14:paraId="6A7FF301" w14:textId="3A893803" w:rsidR="00A60553" w:rsidRDefault="007D4061" w:rsidP="0048675E">
      <w:pPr>
        <w:pStyle w:val="berschrift9"/>
      </w:pPr>
      <w:hyperlink r:id="rId486"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77777777"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 xml:space="preserve">The switch is signaled in the bit-stream.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when compared to the NCS-1.0 software with NnalfOption=1 (filter set 0)</w:t>
      </w:r>
      <w:r w:rsidRPr="00911F02">
        <w:t>.</w:t>
      </w:r>
    </w:p>
    <w:p w14:paraId="51CA7C9F" w14:textId="55360C72"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7D4061" w:rsidP="00EF135D">
      <w:pPr>
        <w:pStyle w:val="berschrift9"/>
      </w:pPr>
      <w:hyperlink r:id="rId487"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slces.</w:t>
      </w:r>
    </w:p>
    <w:p w14:paraId="6BCD8B71" w14:textId="77777777"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7D4061" w:rsidP="0048675E">
      <w:pPr>
        <w:pStyle w:val="berschrift9"/>
      </w:pPr>
      <w:hyperlink r:id="rId488"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7777777" w:rsidR="00B11EBD" w:rsidRDefault="00B11EBD" w:rsidP="00B11EBD">
      <w:r w:rsidRPr="00911F02">
        <w:rPr>
          <w:lang w:eastAsia="zh-CN"/>
        </w:rPr>
        <w:t>This contribution proposes a</w:t>
      </w:r>
      <w:r>
        <w:rPr>
          <w:lang w:eastAsia="zh-CN"/>
        </w:rPr>
        <w:t>n adjustment to the residual that is output by the NNLFin</w:t>
      </w:r>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 xml:space="preserve">a residual network based NNLF was proposed to predict the residual between the reconstructed image and the original image to get better coding performance. It is proposed to apply an offset to the residuals at the frame level, which is signal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28456CB6" w14:textId="7777777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77777777" w:rsidR="00B11EBD" w:rsidRDefault="00B11EBD" w:rsidP="00B11EBD">
      <w:r>
        <w:t>It was observed that the method increases the decoding time.  The proponent suggested that this could be because the NNLF was being used more frequencly.</w:t>
      </w:r>
    </w:p>
    <w:p w14:paraId="6096D7EF" w14:textId="77777777" w:rsidR="00B11EBD" w:rsidRDefault="00B11EBD" w:rsidP="00B11EBD">
      <w:r>
        <w:t>It was reported that different offset values are used for luma and chroma.</w:t>
      </w:r>
    </w:p>
    <w:p w14:paraId="15E6CD75" w14:textId="77777777" w:rsidR="00B11EBD" w:rsidRPr="00CE6509" w:rsidRDefault="00B11EBD" w:rsidP="00B11EBD">
      <w:r>
        <w:t>A participant asked if the proponents had compared the proposal with residual scaling.  It was reported that the proposal was enabled in addition to residual scaling.</w:t>
      </w:r>
    </w:p>
    <w:p w14:paraId="336165C0" w14:textId="07279215" w:rsidR="001919D1" w:rsidRDefault="001919D1" w:rsidP="001919D1">
      <w:pPr>
        <w:rPr>
          <w:lang w:val="x-none"/>
        </w:rPr>
      </w:pPr>
    </w:p>
    <w:p w14:paraId="0E264600" w14:textId="64782C19" w:rsidR="0086205A" w:rsidRPr="000451F4" w:rsidRDefault="007D4061" w:rsidP="00EF135D">
      <w:pPr>
        <w:pStyle w:val="berschrift9"/>
      </w:pPr>
      <w:hyperlink r:id="rId489"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slces.</w:t>
      </w:r>
    </w:p>
    <w:p w14:paraId="2910E8DB" w14:textId="77777777" w:rsidR="00B11EBD" w:rsidRPr="00EE527A" w:rsidRDefault="00B11EBD" w:rsidP="00B11EBD">
      <w:pPr>
        <w:rPr>
          <w:lang w:val="en-US"/>
        </w:rPr>
      </w:pPr>
      <w:r>
        <w:rPr>
          <w:lang w:val="en-US"/>
        </w:rPr>
        <w:t>Minor differences were reported for random access.  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7D4061" w:rsidP="0048675E">
      <w:pPr>
        <w:pStyle w:val="berschrift9"/>
      </w:pPr>
      <w:hyperlink r:id="rId490"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4EE002ED" w14:textId="2F5CCBC1"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lastRenderedPageBreak/>
        <w:t>One participant suggested studying the method in the EE.</w:t>
      </w:r>
    </w:p>
    <w:p w14:paraId="682C9825" w14:textId="290C0CE7" w:rsidR="00956252" w:rsidRDefault="00956252" w:rsidP="00B11EBD">
      <w:r>
        <w:t>One participant</w:t>
      </w:r>
      <w:r w:rsidR="00B11EBD">
        <w:t xml:space="preserve"> commented that it would be desireabl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4FDC84B0" w14:textId="3B76210C" w:rsidR="00B11EBD" w:rsidRDefault="00B11EBD" w:rsidP="00B11EBD">
      <w:r w:rsidRPr="00EE527A">
        <w:rPr>
          <w:highlight w:val="yellow"/>
        </w:rPr>
        <w:t>Decision</w:t>
      </w:r>
      <w:r>
        <w:t>: Include JVET-AB0158 and JVET-AB0159 in the EE1</w:t>
      </w:r>
      <w:r w:rsidR="00956252">
        <w:t>.  Test the combination if feasible.</w:t>
      </w:r>
    </w:p>
    <w:p w14:paraId="563DC309" w14:textId="5A0C4E85" w:rsidR="004366B2" w:rsidRDefault="004366B2" w:rsidP="004366B2"/>
    <w:p w14:paraId="5826B61B" w14:textId="7140A028" w:rsidR="0086205A" w:rsidRPr="000451F4" w:rsidRDefault="007D4061" w:rsidP="00EF135D">
      <w:pPr>
        <w:pStyle w:val="berschrift9"/>
      </w:pPr>
      <w:hyperlink r:id="rId491"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77777777" w:rsidR="00B11EBD" w:rsidRDefault="00B11EBD" w:rsidP="00B11EBD">
      <w:pPr>
        <w:rPr>
          <w:lang w:val="en-US"/>
        </w:rPr>
      </w:pPr>
      <w:r>
        <w:rPr>
          <w:lang w:val="en-US"/>
        </w:rPr>
        <w:t>It was reported that the method was only used for B-slces.</w:t>
      </w:r>
    </w:p>
    <w:p w14:paraId="4877D09A" w14:textId="77777777" w:rsidR="00B11EBD" w:rsidRDefault="00B11EBD" w:rsidP="00B11EBD">
      <w:pPr>
        <w:rPr>
          <w:lang w:val="en-US"/>
        </w:rPr>
      </w:pPr>
      <w:r>
        <w:rPr>
          <w:lang w:val="en-US"/>
        </w:rPr>
        <w:t>Minor differences were reported for random access.  The low delay results were reported to match perfectly.</w:t>
      </w:r>
    </w:p>
    <w:p w14:paraId="378A795D" w14:textId="3934BBD6" w:rsidR="00B11EBD" w:rsidRPr="00EE527A" w:rsidRDefault="00B11EBD" w:rsidP="00B11EBD">
      <w:pPr>
        <w:rPr>
          <w:lang w:val="en-US"/>
        </w:rPr>
      </w:pPr>
      <w:r>
        <w:rPr>
          <w:lang w:val="en-US"/>
        </w:rPr>
        <w:t xml:space="preserve">The </w:t>
      </w:r>
      <w:r w:rsidR="00547B45">
        <w:rPr>
          <w:lang w:val="en-US"/>
        </w:rPr>
        <w:t>crosschecker</w:t>
      </w:r>
      <w:r>
        <w:rPr>
          <w:lang w:val="en-US"/>
        </w:rPr>
        <w:t xml:space="preserve"> expressed some preference for JVET-AB0159.</w:t>
      </w:r>
    </w:p>
    <w:p w14:paraId="252D372F" w14:textId="281C39D7" w:rsidR="0086205A" w:rsidRDefault="0086205A" w:rsidP="004366B2"/>
    <w:p w14:paraId="27283869" w14:textId="7BF21F90" w:rsidR="000D7876" w:rsidRPr="00CF512D" w:rsidRDefault="000D7876" w:rsidP="00430D17">
      <w:pPr>
        <w:pStyle w:val="berschrift2"/>
        <w:rPr>
          <w:lang w:val="en-CA" w:eastAsia="de-DE"/>
        </w:rPr>
      </w:pPr>
      <w:bookmarkStart w:id="131" w:name="_Ref79763246"/>
      <w:bookmarkStart w:id="132" w:name="_Ref92384863"/>
      <w:bookmarkStart w:id="133" w:name="_Ref108361735"/>
      <w:bookmarkStart w:id="134" w:name="_Ref60325505"/>
      <w:bookmarkEnd w:id="121"/>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131"/>
      <w:bookmarkEnd w:id="132"/>
      <w:bookmarkEnd w:id="133"/>
    </w:p>
    <w:p w14:paraId="78A2A648" w14:textId="12D2239A" w:rsidR="00E94770" w:rsidRPr="00CF512D" w:rsidRDefault="00E94770" w:rsidP="00B0633D">
      <w:pPr>
        <w:pStyle w:val="berschrift3"/>
      </w:pPr>
      <w:bookmarkStart w:id="135" w:name="_Ref95131949"/>
      <w:r w:rsidRPr="00CF512D">
        <w:t>Summary and BoG reports</w:t>
      </w:r>
      <w:bookmarkEnd w:id="135"/>
    </w:p>
    <w:p w14:paraId="1A7003AB" w14:textId="6A6EC1DF" w:rsidR="004366B2" w:rsidRDefault="004366B2" w:rsidP="004366B2">
      <w:bookmarkStart w:id="136"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7D4061" w:rsidP="00A64C95">
      <w:pPr>
        <w:pStyle w:val="berschrift9"/>
      </w:pPr>
      <w:hyperlink r:id="rId492"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Seregin, J. Chen, G. Li, K. Naser, J. Ström, M. Winken, X. Xiu,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93"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94"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lastRenderedPageBreak/>
        <w:t xml:space="preserve">Test results can be found in input JVET contributions, cross-check results are uploaded to </w:t>
      </w:r>
      <w:hyperlink r:id="rId495"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ellenraster"/>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2444" w:type="pct"/>
          </w:tcPr>
          <w:p w14:paraId="7C4B19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s</w:t>
            </w:r>
          </w:p>
        </w:tc>
        <w:tc>
          <w:tcPr>
            <w:tcW w:w="1155" w:type="pct"/>
          </w:tcPr>
          <w:p w14:paraId="682903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er</w:t>
            </w:r>
          </w:p>
        </w:tc>
        <w:tc>
          <w:tcPr>
            <w:tcW w:w="924" w:type="pct"/>
          </w:tcPr>
          <w:p w14:paraId="088A13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w:t>
            </w:r>
          </w:p>
        </w:tc>
        <w:tc>
          <w:tcPr>
            <w:tcW w:w="2444" w:type="pct"/>
          </w:tcPr>
          <w:p w14:paraId="081751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ed complexity spatial GPM</w:t>
            </w:r>
          </w:p>
        </w:tc>
        <w:tc>
          <w:tcPr>
            <w:tcW w:w="1155" w:type="pct"/>
          </w:tcPr>
          <w:p w14:paraId="0194CA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4390B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5B6D03EC"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496" w:history="1">
              <w:r w:rsidR="005439B6" w:rsidRPr="005439B6">
                <w:rPr>
                  <w:rStyle w:val="Hyperlink"/>
                </w:rPr>
                <w:t>JVET-AB0129</w:t>
              </w:r>
            </w:hyperlink>
          </w:p>
        </w:tc>
        <w:tc>
          <w:tcPr>
            <w:tcW w:w="924" w:type="pct"/>
          </w:tcPr>
          <w:p w14:paraId="003C61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27794E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73BAD585"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497"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2</w:t>
            </w:r>
          </w:p>
        </w:tc>
        <w:tc>
          <w:tcPr>
            <w:tcW w:w="2444" w:type="pct"/>
          </w:tcPr>
          <w:p w14:paraId="241A34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ing the number of GPM partition types and intra mode derivation</w:t>
            </w:r>
          </w:p>
        </w:tc>
        <w:tc>
          <w:tcPr>
            <w:tcW w:w="1155" w:type="pct"/>
          </w:tcPr>
          <w:p w14:paraId="1C4CC6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4869B6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1A7F144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183A7E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71A8F3D"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498" w:history="1">
              <w:r w:rsidR="005439B6" w:rsidRPr="005439B6">
                <w:rPr>
                  <w:rStyle w:val="Hyperlink"/>
                </w:rPr>
                <w:t>JVET-AB0163</w:t>
              </w:r>
            </w:hyperlink>
          </w:p>
        </w:tc>
        <w:tc>
          <w:tcPr>
            <w:tcW w:w="924" w:type="pct"/>
          </w:tcPr>
          <w:p w14:paraId="70F5C9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203503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2CCE22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8</w:t>
            </w:r>
          </w:p>
          <w:p w14:paraId="7AFB74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3</w:t>
            </w:r>
          </w:p>
        </w:tc>
        <w:tc>
          <w:tcPr>
            <w:tcW w:w="2444" w:type="pct"/>
          </w:tcPr>
          <w:p w14:paraId="7740B677" w14:textId="77777777" w:rsidR="005439B6" w:rsidRPr="005439B6" w:rsidRDefault="005439B6" w:rsidP="005439B6">
            <w:r w:rsidRPr="005439B6">
              <w:t>Adaptive blending for spatial GPM</w:t>
            </w:r>
          </w:p>
        </w:tc>
        <w:tc>
          <w:tcPr>
            <w:tcW w:w="1155" w:type="pct"/>
          </w:tcPr>
          <w:p w14:paraId="08A4F10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ABFBF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69174565"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499" w:history="1">
              <w:r w:rsidR="005439B6" w:rsidRPr="005439B6">
                <w:rPr>
                  <w:rStyle w:val="Hyperlink"/>
                </w:rPr>
                <w:t>JVET-AB0154</w:t>
              </w:r>
            </w:hyperlink>
          </w:p>
        </w:tc>
        <w:tc>
          <w:tcPr>
            <w:tcW w:w="924" w:type="pct"/>
          </w:tcPr>
          <w:p w14:paraId="3CCE182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498219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F2151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4</w:t>
            </w:r>
          </w:p>
        </w:tc>
        <w:tc>
          <w:tcPr>
            <w:tcW w:w="2444" w:type="pct"/>
          </w:tcPr>
          <w:p w14:paraId="5D3778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maller and bigger block sizes for spatial GPM</w:t>
            </w:r>
          </w:p>
        </w:tc>
        <w:tc>
          <w:tcPr>
            <w:tcW w:w="1155" w:type="pct"/>
          </w:tcPr>
          <w:p w14:paraId="341B70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BB62C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6DB7E40"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00" w:history="1">
              <w:r w:rsidR="005439B6" w:rsidRPr="005439B6">
                <w:rPr>
                  <w:rStyle w:val="Hyperlink"/>
                </w:rPr>
                <w:t>JVET-AB0154</w:t>
              </w:r>
            </w:hyperlink>
          </w:p>
        </w:tc>
        <w:tc>
          <w:tcPr>
            <w:tcW w:w="924" w:type="pct"/>
          </w:tcPr>
          <w:p w14:paraId="1D871B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633A4E7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EE1FB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5</w:t>
            </w:r>
          </w:p>
        </w:tc>
        <w:tc>
          <w:tcPr>
            <w:tcW w:w="2444" w:type="pct"/>
          </w:tcPr>
          <w:p w14:paraId="7E06EE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3 + Test 1.4</w:t>
            </w:r>
          </w:p>
        </w:tc>
        <w:tc>
          <w:tcPr>
            <w:tcW w:w="1155" w:type="pct"/>
          </w:tcPr>
          <w:p w14:paraId="6AFDA0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F0EE4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196721E8"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01" w:history="1">
              <w:r w:rsidR="005439B6" w:rsidRPr="005439B6">
                <w:rPr>
                  <w:rStyle w:val="Hyperlink"/>
                </w:rPr>
                <w:t>JVET-AB0154</w:t>
              </w:r>
            </w:hyperlink>
          </w:p>
        </w:tc>
        <w:tc>
          <w:tcPr>
            <w:tcW w:w="924" w:type="pct"/>
          </w:tcPr>
          <w:p w14:paraId="248C741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B4E295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093BA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w:t>
            </w:r>
          </w:p>
        </w:tc>
        <w:tc>
          <w:tcPr>
            <w:tcW w:w="2444" w:type="pct"/>
          </w:tcPr>
          <w:p w14:paraId="6B662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ombination of spatial GPM tests</w:t>
            </w:r>
          </w:p>
          <w:p w14:paraId="497D0D8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D7D5E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a: Test 1.5 + Test 1.2</w:t>
            </w:r>
          </w:p>
          <w:p w14:paraId="2DB02E6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AF0D9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b: Test 1.6a + Test 1.1</w:t>
            </w:r>
          </w:p>
        </w:tc>
        <w:tc>
          <w:tcPr>
            <w:tcW w:w="1155" w:type="pct"/>
          </w:tcPr>
          <w:p w14:paraId="64DA59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27AB0C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680E821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0FA1EE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52418A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75AC8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30BD64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OPPO</w:t>
            </w:r>
          </w:p>
          <w:p w14:paraId="6CC25E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77AD313E" w14:textId="77777777" w:rsidR="005439B6" w:rsidRPr="005439B6" w:rsidRDefault="007D4061" w:rsidP="005439B6">
            <w:hyperlink r:id="rId502" w:history="1">
              <w:r w:rsidR="005439B6" w:rsidRPr="005439B6">
                <w:rPr>
                  <w:rStyle w:val="Hyperlink"/>
                </w:rPr>
                <w:t>JVET-AB0155</w:t>
              </w:r>
            </w:hyperlink>
          </w:p>
        </w:tc>
        <w:tc>
          <w:tcPr>
            <w:tcW w:w="924" w:type="pct"/>
          </w:tcPr>
          <w:p w14:paraId="4A4719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Alibaba</w:t>
            </w:r>
          </w:p>
          <w:p w14:paraId="24B688B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09A6F4BA"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03" w:history="1">
              <w:r w:rsidR="005439B6" w:rsidRPr="005439B6">
                <w:rPr>
                  <w:rStyle w:val="Hyperlink"/>
                </w:rPr>
                <w:t>JVET-AB0208</w:t>
              </w:r>
            </w:hyperlink>
          </w:p>
          <w:p w14:paraId="650731C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00E62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22D5ACF4"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04" w:history="1">
              <w:r w:rsidR="005439B6" w:rsidRPr="005439B6">
                <w:rPr>
                  <w:rStyle w:val="Hyperlink"/>
                </w:rPr>
                <w:t>JVET-AB0212</w:t>
              </w:r>
            </w:hyperlink>
          </w:p>
          <w:p w14:paraId="7A58C0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39E32F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DDI</w:t>
            </w:r>
          </w:p>
          <w:p w14:paraId="5BA86F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 Kidani</w:t>
            </w:r>
          </w:p>
          <w:p w14:paraId="67D37D79"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05"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7a</w:t>
            </w:r>
          </w:p>
        </w:tc>
        <w:tc>
          <w:tcPr>
            <w:tcW w:w="2444" w:type="pct"/>
          </w:tcPr>
          <w:p w14:paraId="565E43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w:t>
            </w:r>
          </w:p>
        </w:tc>
        <w:tc>
          <w:tcPr>
            <w:tcW w:w="1155" w:type="pct"/>
          </w:tcPr>
          <w:p w14:paraId="79552F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5404CF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7A8A177" w14:textId="77777777" w:rsidR="005439B6" w:rsidRPr="005439B6" w:rsidRDefault="007D4061" w:rsidP="005439B6">
            <w:hyperlink r:id="rId506" w:history="1">
              <w:r w:rsidR="005439B6" w:rsidRPr="005439B6">
                <w:rPr>
                  <w:rStyle w:val="Hyperlink"/>
                </w:rPr>
                <w:t>JVET-AB0091</w:t>
              </w:r>
            </w:hyperlink>
          </w:p>
        </w:tc>
        <w:tc>
          <w:tcPr>
            <w:tcW w:w="924" w:type="pct"/>
          </w:tcPr>
          <w:p w14:paraId="7B4736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5F68EC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ECF4853"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07"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b</w:t>
            </w:r>
          </w:p>
        </w:tc>
        <w:tc>
          <w:tcPr>
            <w:tcW w:w="2444" w:type="pct"/>
          </w:tcPr>
          <w:p w14:paraId="6858FC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as an additional mode</w:t>
            </w:r>
          </w:p>
        </w:tc>
        <w:tc>
          <w:tcPr>
            <w:tcW w:w="1155" w:type="pct"/>
          </w:tcPr>
          <w:p w14:paraId="38CD72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CABA3C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1FB6DD84"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08" w:history="1">
              <w:r w:rsidR="005439B6" w:rsidRPr="005439B6">
                <w:rPr>
                  <w:rStyle w:val="Hyperlink"/>
                </w:rPr>
                <w:t>JVET-AB0091</w:t>
              </w:r>
            </w:hyperlink>
          </w:p>
        </w:tc>
        <w:tc>
          <w:tcPr>
            <w:tcW w:w="924" w:type="pct"/>
          </w:tcPr>
          <w:p w14:paraId="455CCA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3D9F6C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2BDCBC0F"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09"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c</w:t>
            </w:r>
          </w:p>
        </w:tc>
        <w:tc>
          <w:tcPr>
            <w:tcW w:w="2444" w:type="pct"/>
          </w:tcPr>
          <w:p w14:paraId="66D08A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with CCCM parameter derivation</w:t>
            </w:r>
          </w:p>
        </w:tc>
        <w:tc>
          <w:tcPr>
            <w:tcW w:w="1155" w:type="pct"/>
          </w:tcPr>
          <w:p w14:paraId="6970A3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14EF9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6DD8849E"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10" w:history="1">
              <w:r w:rsidR="005439B6" w:rsidRPr="005439B6">
                <w:rPr>
                  <w:rStyle w:val="Hyperlink"/>
                </w:rPr>
                <w:t>JVET-AB0091</w:t>
              </w:r>
            </w:hyperlink>
          </w:p>
        </w:tc>
        <w:tc>
          <w:tcPr>
            <w:tcW w:w="924" w:type="pct"/>
          </w:tcPr>
          <w:p w14:paraId="2664A6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E4D7A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D65EFA3"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11"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a</w:t>
            </w:r>
          </w:p>
        </w:tc>
        <w:tc>
          <w:tcPr>
            <w:tcW w:w="2444" w:type="pct"/>
          </w:tcPr>
          <w:p w14:paraId="7ADA82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w:t>
            </w:r>
          </w:p>
        </w:tc>
        <w:tc>
          <w:tcPr>
            <w:tcW w:w="1155" w:type="pct"/>
          </w:tcPr>
          <w:p w14:paraId="2BBCCA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04A30286" w14:textId="77777777" w:rsidR="005439B6" w:rsidRPr="005439B6" w:rsidRDefault="005439B6" w:rsidP="005439B6">
            <w:pPr>
              <w:tabs>
                <w:tab w:val="clear" w:pos="360"/>
                <w:tab w:val="clear" w:pos="1080"/>
              </w:tabs>
              <w:overflowPunct/>
              <w:autoSpaceDE/>
              <w:autoSpaceDN/>
              <w:adjustRightInd/>
              <w:textAlignment w:val="auto"/>
            </w:pPr>
            <w:r w:rsidRPr="005439B6">
              <w:t>X. Li</w:t>
            </w:r>
          </w:p>
          <w:p w14:paraId="7CA47A6F" w14:textId="77777777" w:rsidR="005439B6" w:rsidRPr="005439B6" w:rsidRDefault="007D4061" w:rsidP="005439B6">
            <w:pPr>
              <w:tabs>
                <w:tab w:val="clear" w:pos="360"/>
                <w:tab w:val="clear" w:pos="1080"/>
              </w:tabs>
              <w:overflowPunct/>
              <w:autoSpaceDE/>
              <w:autoSpaceDN/>
              <w:adjustRightInd/>
              <w:textAlignment w:val="auto"/>
            </w:pPr>
            <w:hyperlink r:id="rId512"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C99AB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1E59A1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u w:val="single"/>
              </w:rPr>
              <w:t>JVET-</w:t>
            </w:r>
            <w:hyperlink r:id="rId513" w:history="1">
              <w:r w:rsidRPr="005439B6">
                <w:rPr>
                  <w:rStyle w:val="Hyperlink"/>
                </w:rPr>
                <w:t>AB0227</w:t>
              </w:r>
            </w:hyperlink>
          </w:p>
          <w:p w14:paraId="6F906C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29538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01B3C5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b</w:t>
            </w:r>
          </w:p>
        </w:tc>
        <w:tc>
          <w:tcPr>
            <w:tcW w:w="2444" w:type="pct"/>
          </w:tcPr>
          <w:p w14:paraId="331221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 as additional modes</w:t>
            </w:r>
          </w:p>
        </w:tc>
        <w:tc>
          <w:tcPr>
            <w:tcW w:w="1155" w:type="pct"/>
          </w:tcPr>
          <w:p w14:paraId="598F33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BF6C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BACFBCE"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14" w:history="1">
              <w:r w:rsidR="005439B6" w:rsidRPr="005439B6">
                <w:rPr>
                  <w:rStyle w:val="Hyperlink"/>
                </w:rPr>
                <w:t>JVET-AB0092</w:t>
              </w:r>
            </w:hyperlink>
          </w:p>
        </w:tc>
        <w:tc>
          <w:tcPr>
            <w:tcW w:w="924" w:type="pct"/>
          </w:tcPr>
          <w:p w14:paraId="36450D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122CE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5FC92D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u w:val="single"/>
              </w:rPr>
            </w:pPr>
            <w:r w:rsidRPr="005439B6">
              <w:rPr>
                <w:u w:val="single"/>
              </w:rPr>
              <w:t>JVET-</w:t>
            </w:r>
            <w:hyperlink r:id="rId515" w:history="1">
              <w:r w:rsidRPr="005439B6">
                <w:rPr>
                  <w:rStyle w:val="Hyperlink"/>
                </w:rPr>
                <w:t>AB0227</w:t>
              </w:r>
            </w:hyperlink>
          </w:p>
          <w:p w14:paraId="43D17A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663BD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6D18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33EC98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9</w:t>
            </w:r>
          </w:p>
        </w:tc>
        <w:tc>
          <w:tcPr>
            <w:tcW w:w="2444" w:type="pct"/>
          </w:tcPr>
          <w:p w14:paraId="1307D3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elf-aware filter estimation for CCLM</w:t>
            </w:r>
          </w:p>
        </w:tc>
        <w:tc>
          <w:tcPr>
            <w:tcW w:w="1155" w:type="pct"/>
          </w:tcPr>
          <w:p w14:paraId="2E47F3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19510C8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Zhang</w:t>
            </w:r>
          </w:p>
          <w:p w14:paraId="555AA901"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16" w:history="1">
              <w:r w:rsidR="005439B6" w:rsidRPr="005439B6">
                <w:rPr>
                  <w:rStyle w:val="Hyperlink"/>
                </w:rPr>
                <w:t>JVET-AB0169</w:t>
              </w:r>
            </w:hyperlink>
          </w:p>
        </w:tc>
        <w:tc>
          <w:tcPr>
            <w:tcW w:w="924" w:type="pct"/>
          </w:tcPr>
          <w:p w14:paraId="12125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CFD8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1AEA7E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0</w:t>
            </w:r>
          </w:p>
        </w:tc>
        <w:tc>
          <w:tcPr>
            <w:tcW w:w="2444" w:type="pct"/>
          </w:tcPr>
          <w:p w14:paraId="567FE2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based multiple reference line intra prediction</w:t>
            </w:r>
          </w:p>
        </w:tc>
        <w:tc>
          <w:tcPr>
            <w:tcW w:w="1155" w:type="pct"/>
          </w:tcPr>
          <w:p w14:paraId="030E1D5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F88C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4D98E31D" w14:textId="77777777" w:rsidR="005439B6" w:rsidRPr="005439B6" w:rsidRDefault="007D4061" w:rsidP="005439B6">
            <w:pPr>
              <w:rPr>
                <w:u w:val="single"/>
              </w:rPr>
            </w:pPr>
            <w:hyperlink r:id="rId517" w:history="1">
              <w:r w:rsidR="005439B6" w:rsidRPr="005439B6">
                <w:rPr>
                  <w:rStyle w:val="Hyperlink"/>
                </w:rPr>
                <w:t>JVET-AB0156</w:t>
              </w:r>
            </w:hyperlink>
          </w:p>
          <w:p w14:paraId="7D4D9E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25B86C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F385DA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206D8C10"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18"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a</w:t>
            </w:r>
          </w:p>
        </w:tc>
        <w:tc>
          <w:tcPr>
            <w:tcW w:w="2444" w:type="pct"/>
          </w:tcPr>
          <w:p w14:paraId="62BDFB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prediction fusion</w:t>
            </w:r>
          </w:p>
        </w:tc>
        <w:tc>
          <w:tcPr>
            <w:tcW w:w="1155" w:type="pct"/>
          </w:tcPr>
          <w:p w14:paraId="2D645F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EBF83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437A322"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19" w:history="1">
              <w:r w:rsidR="005439B6" w:rsidRPr="005439B6">
                <w:rPr>
                  <w:rStyle w:val="Hyperlink"/>
                </w:rPr>
                <w:t>JVET-AB0148</w:t>
              </w:r>
            </w:hyperlink>
          </w:p>
        </w:tc>
        <w:tc>
          <w:tcPr>
            <w:tcW w:w="924" w:type="pct"/>
          </w:tcPr>
          <w:p w14:paraId="357A0C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640FF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26A50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b</w:t>
            </w:r>
          </w:p>
        </w:tc>
        <w:tc>
          <w:tcPr>
            <w:tcW w:w="2444" w:type="pct"/>
          </w:tcPr>
          <w:p w14:paraId="7D6A3D1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reference fusion</w:t>
            </w:r>
          </w:p>
        </w:tc>
        <w:tc>
          <w:tcPr>
            <w:tcW w:w="1155" w:type="pct"/>
          </w:tcPr>
          <w:p w14:paraId="6FB723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5FC7A4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090CFD6B"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20" w:history="1">
              <w:r w:rsidR="005439B6" w:rsidRPr="005439B6">
                <w:rPr>
                  <w:rStyle w:val="Hyperlink"/>
                </w:rPr>
                <w:t>JVET-AB0148</w:t>
              </w:r>
            </w:hyperlink>
          </w:p>
        </w:tc>
        <w:tc>
          <w:tcPr>
            <w:tcW w:w="924" w:type="pct"/>
          </w:tcPr>
          <w:p w14:paraId="5262B5C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FE39C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49FEAA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a</w:t>
            </w:r>
          </w:p>
        </w:tc>
        <w:tc>
          <w:tcPr>
            <w:tcW w:w="2444" w:type="pct"/>
          </w:tcPr>
          <w:p w14:paraId="7F15A0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a</w:t>
            </w:r>
          </w:p>
        </w:tc>
        <w:tc>
          <w:tcPr>
            <w:tcW w:w="1155" w:type="pct"/>
          </w:tcPr>
          <w:p w14:paraId="7BCADFD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0FA02D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24AB8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7A66F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7054D27"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21" w:history="1">
              <w:r w:rsidR="005439B6" w:rsidRPr="005439B6">
                <w:rPr>
                  <w:rStyle w:val="Hyperlink"/>
                </w:rPr>
                <w:t>JVET-AB0157</w:t>
              </w:r>
            </w:hyperlink>
          </w:p>
        </w:tc>
        <w:tc>
          <w:tcPr>
            <w:tcW w:w="924" w:type="pct"/>
          </w:tcPr>
          <w:p w14:paraId="416D96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26C56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E6EDC9F"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22"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b</w:t>
            </w:r>
          </w:p>
        </w:tc>
        <w:tc>
          <w:tcPr>
            <w:tcW w:w="2444" w:type="pct"/>
          </w:tcPr>
          <w:p w14:paraId="113870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b</w:t>
            </w:r>
          </w:p>
        </w:tc>
        <w:tc>
          <w:tcPr>
            <w:tcW w:w="1155" w:type="pct"/>
          </w:tcPr>
          <w:p w14:paraId="3D3F96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758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6EB55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D390C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509D316B"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23" w:history="1">
              <w:r w:rsidR="005439B6" w:rsidRPr="005439B6">
                <w:rPr>
                  <w:rStyle w:val="Hyperlink"/>
                </w:rPr>
                <w:t>JVET-AB0157</w:t>
              </w:r>
            </w:hyperlink>
          </w:p>
        </w:tc>
        <w:tc>
          <w:tcPr>
            <w:tcW w:w="924" w:type="pct"/>
          </w:tcPr>
          <w:p w14:paraId="397DAE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59F8CB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4E6AC69"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24"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a</w:t>
            </w:r>
          </w:p>
        </w:tc>
        <w:tc>
          <w:tcPr>
            <w:tcW w:w="2444" w:type="pct"/>
          </w:tcPr>
          <w:p w14:paraId="497A3C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selection scheme for CCCM modes</w:t>
            </w:r>
          </w:p>
        </w:tc>
        <w:tc>
          <w:tcPr>
            <w:tcW w:w="1155" w:type="pct"/>
          </w:tcPr>
          <w:p w14:paraId="717A38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8D9EF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5BCD366F"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25" w:history="1">
              <w:r w:rsidR="005439B6" w:rsidRPr="005439B6">
                <w:rPr>
                  <w:rStyle w:val="Hyperlink"/>
                </w:rPr>
                <w:t>JVET-AB0143</w:t>
              </w:r>
            </w:hyperlink>
          </w:p>
        </w:tc>
        <w:tc>
          <w:tcPr>
            <w:tcW w:w="924" w:type="pct"/>
          </w:tcPr>
          <w:p w14:paraId="6AAE38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8AC5B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47338E1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b</w:t>
            </w:r>
          </w:p>
        </w:tc>
        <w:tc>
          <w:tcPr>
            <w:tcW w:w="2444" w:type="pct"/>
          </w:tcPr>
          <w:p w14:paraId="0E15907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3a and CCCM fusion instead of MMLM fusion</w:t>
            </w:r>
          </w:p>
        </w:tc>
        <w:tc>
          <w:tcPr>
            <w:tcW w:w="1155" w:type="pct"/>
          </w:tcPr>
          <w:p w14:paraId="6C53F4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BC97A1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2B5DB7F9"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26" w:history="1">
              <w:r w:rsidR="005439B6" w:rsidRPr="005439B6">
                <w:rPr>
                  <w:rStyle w:val="Hyperlink"/>
                </w:rPr>
                <w:t>JVET-AB0143</w:t>
              </w:r>
            </w:hyperlink>
          </w:p>
        </w:tc>
        <w:tc>
          <w:tcPr>
            <w:tcW w:w="924" w:type="pct"/>
          </w:tcPr>
          <w:p w14:paraId="45678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00FD6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6AA092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4</w:t>
            </w:r>
          </w:p>
        </w:tc>
        <w:tc>
          <w:tcPr>
            <w:tcW w:w="2444" w:type="pct"/>
          </w:tcPr>
          <w:p w14:paraId="2CC293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adaptation for camera-captured content</w:t>
            </w:r>
          </w:p>
        </w:tc>
        <w:tc>
          <w:tcPr>
            <w:tcW w:w="1155" w:type="pct"/>
          </w:tcPr>
          <w:p w14:paraId="3F94B3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6ABE93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4C1FEC6E"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27" w:history="1">
              <w:r w:rsidR="005439B6" w:rsidRPr="005439B6">
                <w:rPr>
                  <w:rStyle w:val="Hyperlink"/>
                </w:rPr>
                <w:t>JVET-AB0130</w:t>
              </w:r>
            </w:hyperlink>
          </w:p>
        </w:tc>
        <w:tc>
          <w:tcPr>
            <w:tcW w:w="924" w:type="pct"/>
          </w:tcPr>
          <w:p w14:paraId="7FBE09E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fino</w:t>
            </w:r>
          </w:p>
          <w:p w14:paraId="388FE4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Ruiz Coll</w:t>
            </w:r>
          </w:p>
          <w:p w14:paraId="03467164"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28"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5</w:t>
            </w:r>
          </w:p>
        </w:tc>
        <w:tc>
          <w:tcPr>
            <w:tcW w:w="2444" w:type="pct"/>
          </w:tcPr>
          <w:p w14:paraId="2D15F1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orizontal and vertical planar modes</w:t>
            </w:r>
          </w:p>
        </w:tc>
        <w:tc>
          <w:tcPr>
            <w:tcW w:w="1155" w:type="pct"/>
          </w:tcPr>
          <w:p w14:paraId="3DEAD4C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74F218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06A305E0"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29" w:history="1">
              <w:r w:rsidR="005439B6" w:rsidRPr="005439B6">
                <w:rPr>
                  <w:rStyle w:val="Hyperlink"/>
                </w:rPr>
                <w:t>JVET-AB0127</w:t>
              </w:r>
            </w:hyperlink>
          </w:p>
        </w:tc>
        <w:tc>
          <w:tcPr>
            <w:tcW w:w="924" w:type="pct"/>
          </w:tcPr>
          <w:p w14:paraId="372523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LUS</w:t>
            </w:r>
          </w:p>
          <w:p w14:paraId="26C986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Kim</w:t>
            </w:r>
          </w:p>
          <w:p w14:paraId="1C3D1B5C"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30"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6</w:t>
            </w:r>
          </w:p>
        </w:tc>
        <w:tc>
          <w:tcPr>
            <w:tcW w:w="2444" w:type="pct"/>
          </w:tcPr>
          <w:p w14:paraId="42D053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icture-level geometry transform</w:t>
            </w:r>
          </w:p>
        </w:tc>
        <w:tc>
          <w:tcPr>
            <w:tcW w:w="1155" w:type="pct"/>
          </w:tcPr>
          <w:p w14:paraId="4D0F4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E053E5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Jia</w:t>
            </w:r>
          </w:p>
          <w:p w14:paraId="0A355657"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31" w:history="1">
              <w:r w:rsidR="005439B6" w:rsidRPr="005439B6">
                <w:rPr>
                  <w:rStyle w:val="Hyperlink"/>
                </w:rPr>
                <w:t>JVET-AB0165</w:t>
              </w:r>
            </w:hyperlink>
          </w:p>
        </w:tc>
        <w:tc>
          <w:tcPr>
            <w:tcW w:w="924" w:type="pct"/>
          </w:tcPr>
          <w:p w14:paraId="3B3E0D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568807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 Andrivon</w:t>
            </w:r>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a</w:t>
            </w:r>
          </w:p>
        </w:tc>
        <w:tc>
          <w:tcPr>
            <w:tcW w:w="2444" w:type="pct"/>
          </w:tcPr>
          <w:p w14:paraId="6241A2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 xml:space="preserve">AmvpMerge for the low-delay picture </w:t>
            </w:r>
          </w:p>
        </w:tc>
        <w:tc>
          <w:tcPr>
            <w:tcW w:w="1155" w:type="pct"/>
          </w:tcPr>
          <w:p w14:paraId="0AF9C8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2B90245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53CDEF65"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32" w:history="1">
              <w:r w:rsidR="005439B6" w:rsidRPr="005439B6">
                <w:rPr>
                  <w:rStyle w:val="Hyperlink"/>
                </w:rPr>
                <w:t>JVET-AB0078</w:t>
              </w:r>
            </w:hyperlink>
          </w:p>
        </w:tc>
        <w:tc>
          <w:tcPr>
            <w:tcW w:w="924" w:type="pct"/>
          </w:tcPr>
          <w:p w14:paraId="1E65E9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46C858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b</w:t>
            </w:r>
          </w:p>
        </w:tc>
        <w:tc>
          <w:tcPr>
            <w:tcW w:w="2444" w:type="pct"/>
          </w:tcPr>
          <w:p w14:paraId="7379BF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1a without template matching-based MV refinement</w:t>
            </w:r>
          </w:p>
        </w:tc>
        <w:tc>
          <w:tcPr>
            <w:tcW w:w="1155" w:type="pct"/>
          </w:tcPr>
          <w:p w14:paraId="20AAB2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4F8402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1662F73A"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33" w:history="1">
              <w:r w:rsidR="005439B6" w:rsidRPr="005439B6">
                <w:rPr>
                  <w:rStyle w:val="Hyperlink"/>
                </w:rPr>
                <w:t>JVET-AB0078</w:t>
              </w:r>
            </w:hyperlink>
          </w:p>
        </w:tc>
        <w:tc>
          <w:tcPr>
            <w:tcW w:w="924" w:type="pct"/>
          </w:tcPr>
          <w:p w14:paraId="6DB3264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0CD0C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2</w:t>
            </w:r>
          </w:p>
        </w:tc>
        <w:tc>
          <w:tcPr>
            <w:tcW w:w="2444" w:type="pct"/>
          </w:tcPr>
          <w:p w14:paraId="6D4E1B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FA6A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E0C2F8"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34" w:history="1">
              <w:r w:rsidR="005439B6" w:rsidRPr="005439B6">
                <w:rPr>
                  <w:rStyle w:val="Hyperlink"/>
                </w:rPr>
                <w:t>JVET-AB0079</w:t>
              </w:r>
            </w:hyperlink>
          </w:p>
        </w:tc>
        <w:tc>
          <w:tcPr>
            <w:tcW w:w="924" w:type="pct"/>
          </w:tcPr>
          <w:p w14:paraId="0AA4854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499BE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793A69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4</w:t>
            </w:r>
          </w:p>
          <w:p w14:paraId="50FA1D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263CBA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2BD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3</w:t>
            </w:r>
          </w:p>
        </w:tc>
        <w:tc>
          <w:tcPr>
            <w:tcW w:w="2444" w:type="pct"/>
          </w:tcPr>
          <w:p w14:paraId="03A85D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OC based BCW weights derivation</w:t>
            </w:r>
          </w:p>
        </w:tc>
        <w:tc>
          <w:tcPr>
            <w:tcW w:w="1155" w:type="pct"/>
          </w:tcPr>
          <w:p w14:paraId="6D1DFF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2D51D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34EAD103"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35" w:history="1">
              <w:r w:rsidR="005439B6" w:rsidRPr="005439B6">
                <w:rPr>
                  <w:rStyle w:val="Hyperlink"/>
                </w:rPr>
                <w:t>JVET-AB0124</w:t>
              </w:r>
            </w:hyperlink>
          </w:p>
        </w:tc>
        <w:tc>
          <w:tcPr>
            <w:tcW w:w="924" w:type="pct"/>
          </w:tcPr>
          <w:p w14:paraId="2F6142D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414E41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 -L. Liao</w:t>
            </w:r>
          </w:p>
          <w:p w14:paraId="723CF7BA"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36"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a</w:t>
            </w:r>
          </w:p>
        </w:tc>
        <w:tc>
          <w:tcPr>
            <w:tcW w:w="2444" w:type="pct"/>
          </w:tcPr>
          <w:p w14:paraId="163958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removing negative BCW weights</w:t>
            </w:r>
          </w:p>
        </w:tc>
        <w:tc>
          <w:tcPr>
            <w:tcW w:w="1155" w:type="pct"/>
          </w:tcPr>
          <w:p w14:paraId="30F4CCC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A6011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129EA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C493D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0C41757"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37" w:history="1">
              <w:r w:rsidR="005439B6" w:rsidRPr="005439B6">
                <w:rPr>
                  <w:rStyle w:val="Hyperlink"/>
                </w:rPr>
                <w:t>JVET-AB0140</w:t>
              </w:r>
            </w:hyperlink>
          </w:p>
        </w:tc>
        <w:tc>
          <w:tcPr>
            <w:tcW w:w="924" w:type="pct"/>
          </w:tcPr>
          <w:p w14:paraId="0DC036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1F7BA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b</w:t>
            </w:r>
          </w:p>
        </w:tc>
        <w:tc>
          <w:tcPr>
            <w:tcW w:w="2444" w:type="pct"/>
          </w:tcPr>
          <w:p w14:paraId="2C0DFAA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negative BCW weights</w:t>
            </w:r>
          </w:p>
          <w:p w14:paraId="2F55C8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1155" w:type="pct"/>
          </w:tcPr>
          <w:p w14:paraId="08F831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47CE0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CD138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Qualcomm</w:t>
            </w:r>
          </w:p>
          <w:p w14:paraId="1773D7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23042F1"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38" w:history="1">
              <w:r w:rsidR="005439B6" w:rsidRPr="005439B6">
                <w:rPr>
                  <w:rStyle w:val="Hyperlink"/>
                </w:rPr>
                <w:t>JVET-AB0140</w:t>
              </w:r>
            </w:hyperlink>
          </w:p>
        </w:tc>
        <w:tc>
          <w:tcPr>
            <w:tcW w:w="924" w:type="pct"/>
          </w:tcPr>
          <w:p w14:paraId="208504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Kwai</w:t>
            </w:r>
          </w:p>
          <w:p w14:paraId="29FEDA8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a</w:t>
            </w:r>
          </w:p>
        </w:tc>
        <w:tc>
          <w:tcPr>
            <w:tcW w:w="2444" w:type="pct"/>
          </w:tcPr>
          <w:p w14:paraId="682FC6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w:t>
            </w:r>
          </w:p>
        </w:tc>
        <w:tc>
          <w:tcPr>
            <w:tcW w:w="1155" w:type="pct"/>
          </w:tcPr>
          <w:p w14:paraId="0BF07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233C41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p w14:paraId="59B4624F"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39" w:history="1">
              <w:r w:rsidR="005439B6" w:rsidRPr="005439B6">
                <w:rPr>
                  <w:rStyle w:val="Hyperlink"/>
                </w:rPr>
                <w:t>JVET-AB0118</w:t>
              </w:r>
            </w:hyperlink>
          </w:p>
        </w:tc>
        <w:tc>
          <w:tcPr>
            <w:tcW w:w="924" w:type="pct"/>
          </w:tcPr>
          <w:p w14:paraId="782C43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ncent</w:t>
            </w:r>
          </w:p>
          <w:p w14:paraId="55290D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F. Chen</w:t>
            </w:r>
          </w:p>
          <w:p w14:paraId="23047D79"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40"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b</w:t>
            </w:r>
          </w:p>
        </w:tc>
        <w:tc>
          <w:tcPr>
            <w:tcW w:w="2444" w:type="pct"/>
          </w:tcPr>
          <w:p w14:paraId="0F0C50B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 without template matching for SbTMVP</w:t>
            </w:r>
          </w:p>
        </w:tc>
        <w:tc>
          <w:tcPr>
            <w:tcW w:w="1155" w:type="pct"/>
          </w:tcPr>
          <w:p w14:paraId="668258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18DBBA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tc>
        <w:tc>
          <w:tcPr>
            <w:tcW w:w="924" w:type="pct"/>
          </w:tcPr>
          <w:p w14:paraId="2565AA6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6</w:t>
            </w:r>
          </w:p>
        </w:tc>
        <w:tc>
          <w:tcPr>
            <w:tcW w:w="2444" w:type="pct"/>
          </w:tcPr>
          <w:p w14:paraId="1527F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MVR for affine merge coded blocks</w:t>
            </w:r>
          </w:p>
        </w:tc>
        <w:tc>
          <w:tcPr>
            <w:tcW w:w="1155" w:type="pct"/>
          </w:tcPr>
          <w:p w14:paraId="39986AA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740F2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Chen</w:t>
            </w:r>
          </w:p>
          <w:p w14:paraId="01936F1D"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41" w:history="1">
              <w:r w:rsidR="005439B6" w:rsidRPr="005439B6">
                <w:rPr>
                  <w:rStyle w:val="Hyperlink"/>
                </w:rPr>
                <w:t>JVET-AB0112</w:t>
              </w:r>
            </w:hyperlink>
          </w:p>
        </w:tc>
        <w:tc>
          <w:tcPr>
            <w:tcW w:w="924" w:type="pct"/>
          </w:tcPr>
          <w:p w14:paraId="101A65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FB2FC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Vishwanath</w:t>
            </w:r>
          </w:p>
          <w:p w14:paraId="7092FB53"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42"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7</w:t>
            </w:r>
          </w:p>
        </w:tc>
        <w:tc>
          <w:tcPr>
            <w:tcW w:w="2444" w:type="pct"/>
          </w:tcPr>
          <w:p w14:paraId="3E5BA4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weights for MHP</w:t>
            </w:r>
          </w:p>
        </w:tc>
        <w:tc>
          <w:tcPr>
            <w:tcW w:w="1155" w:type="pct"/>
          </w:tcPr>
          <w:p w14:paraId="5CC4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66A27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617147D3"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43" w:history="1">
              <w:r w:rsidR="005439B6" w:rsidRPr="005439B6">
                <w:rPr>
                  <w:rStyle w:val="Hyperlink"/>
                </w:rPr>
                <w:t>JVET-AB0153</w:t>
              </w:r>
            </w:hyperlink>
          </w:p>
        </w:tc>
        <w:tc>
          <w:tcPr>
            <w:tcW w:w="924" w:type="pct"/>
          </w:tcPr>
          <w:p w14:paraId="51DD47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11403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Kim</w:t>
            </w:r>
          </w:p>
          <w:p w14:paraId="67CBBAAE"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44"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a</w:t>
            </w:r>
          </w:p>
        </w:tc>
        <w:tc>
          <w:tcPr>
            <w:tcW w:w="2444" w:type="pct"/>
          </w:tcPr>
          <w:p w14:paraId="315E2C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w:t>
            </w:r>
          </w:p>
        </w:tc>
        <w:tc>
          <w:tcPr>
            <w:tcW w:w="1155" w:type="pct"/>
          </w:tcPr>
          <w:p w14:paraId="04D19F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78D274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CC1BA99"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45" w:history="1">
              <w:r w:rsidR="005439B6" w:rsidRPr="005439B6">
                <w:rPr>
                  <w:rStyle w:val="Hyperlink"/>
                </w:rPr>
                <w:t>JVET-AB0131</w:t>
              </w:r>
            </w:hyperlink>
          </w:p>
        </w:tc>
        <w:tc>
          <w:tcPr>
            <w:tcW w:w="924" w:type="pct"/>
          </w:tcPr>
          <w:p w14:paraId="6F205E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7CB4D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5D6DF7D2"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46"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b</w:t>
            </w:r>
          </w:p>
        </w:tc>
        <w:tc>
          <w:tcPr>
            <w:tcW w:w="2444" w:type="pct"/>
          </w:tcPr>
          <w:p w14:paraId="538B686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s using luma block vector</w:t>
            </w:r>
          </w:p>
        </w:tc>
        <w:tc>
          <w:tcPr>
            <w:tcW w:w="1155" w:type="pct"/>
          </w:tcPr>
          <w:p w14:paraId="26313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9E798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tc>
        <w:tc>
          <w:tcPr>
            <w:tcW w:w="924" w:type="pct"/>
          </w:tcPr>
          <w:p w14:paraId="54C514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2</w:t>
            </w:r>
          </w:p>
        </w:tc>
        <w:tc>
          <w:tcPr>
            <w:tcW w:w="2444" w:type="pct"/>
          </w:tcPr>
          <w:p w14:paraId="2467F1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block vector derived from IntraTMP for IBC</w:t>
            </w:r>
          </w:p>
        </w:tc>
        <w:tc>
          <w:tcPr>
            <w:tcW w:w="1155" w:type="pct"/>
          </w:tcPr>
          <w:p w14:paraId="429DB0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694C94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04FA2E44"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47" w:history="1">
              <w:r w:rsidR="005439B6" w:rsidRPr="005439B6">
                <w:rPr>
                  <w:rStyle w:val="Hyperlink"/>
                </w:rPr>
                <w:t>JVET-AB0061</w:t>
              </w:r>
            </w:hyperlink>
          </w:p>
        </w:tc>
        <w:tc>
          <w:tcPr>
            <w:tcW w:w="924" w:type="pct"/>
          </w:tcPr>
          <w:p w14:paraId="0CCDA4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81EF7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66FD9472"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48"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3</w:t>
            </w:r>
          </w:p>
        </w:tc>
        <w:tc>
          <w:tcPr>
            <w:tcW w:w="2444" w:type="pct"/>
          </w:tcPr>
          <w:p w14:paraId="4B523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luma and chroma block vectors derived from IntraTMP for IBC</w:t>
            </w:r>
          </w:p>
        </w:tc>
        <w:tc>
          <w:tcPr>
            <w:tcW w:w="1155" w:type="pct"/>
          </w:tcPr>
          <w:p w14:paraId="2CDA4B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D89BB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7F758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270578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17EF46E4"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49" w:history="1">
              <w:r w:rsidR="005439B6" w:rsidRPr="005439B6">
                <w:rPr>
                  <w:rStyle w:val="Hyperlink"/>
                </w:rPr>
                <w:t>JVET-AB0132</w:t>
              </w:r>
            </w:hyperlink>
          </w:p>
        </w:tc>
        <w:tc>
          <w:tcPr>
            <w:tcW w:w="924" w:type="pct"/>
          </w:tcPr>
          <w:p w14:paraId="517F6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1FC98E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125A818E"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50"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rPr>
            </w:pPr>
            <w:r w:rsidRPr="005439B6">
              <w:rPr>
                <w:b/>
                <w:bCs/>
              </w:rPr>
              <w:lastRenderedPageBreak/>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4.1</w:t>
            </w:r>
          </w:p>
        </w:tc>
        <w:tc>
          <w:tcPr>
            <w:tcW w:w="2444" w:type="pct"/>
          </w:tcPr>
          <w:p w14:paraId="3EA7F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Modification of LFNST for MIP coded blocks</w:t>
            </w:r>
          </w:p>
        </w:tc>
        <w:tc>
          <w:tcPr>
            <w:tcW w:w="1155" w:type="pct"/>
          </w:tcPr>
          <w:p w14:paraId="4D8102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dian MMC Lab.</w:t>
            </w:r>
          </w:p>
          <w:p w14:paraId="69448B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Y. Huo</w:t>
            </w:r>
          </w:p>
          <w:p w14:paraId="05A275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H. Qiao</w:t>
            </w:r>
          </w:p>
          <w:p w14:paraId="4481A03D"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51" w:history="1">
              <w:r w:rsidR="005439B6" w:rsidRPr="005439B6">
                <w:rPr>
                  <w:rStyle w:val="Hyperlink"/>
                </w:rPr>
                <w:t>JVET-AB0067</w:t>
              </w:r>
            </w:hyperlink>
          </w:p>
        </w:tc>
        <w:tc>
          <w:tcPr>
            <w:tcW w:w="924" w:type="pct"/>
          </w:tcPr>
          <w:p w14:paraId="3BED12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10EFCB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A583B7E"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pPr>
            <w:hyperlink r:id="rId552"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5.1</w:t>
            </w:r>
          </w:p>
        </w:tc>
        <w:tc>
          <w:tcPr>
            <w:tcW w:w="2444" w:type="pct"/>
          </w:tcPr>
          <w:p w14:paraId="5F56F7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fixed-filter-output based taps for ALF</w:t>
            </w:r>
          </w:p>
        </w:tc>
        <w:tc>
          <w:tcPr>
            <w:tcW w:w="1155" w:type="pct"/>
          </w:tcPr>
          <w:p w14:paraId="265231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A34926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Yin</w:t>
            </w:r>
          </w:p>
          <w:p w14:paraId="0DE1BFE8" w14:textId="77777777" w:rsidR="005439B6" w:rsidRPr="005439B6" w:rsidRDefault="007D4061" w:rsidP="005439B6">
            <w:pPr>
              <w:tabs>
                <w:tab w:val="clear" w:pos="360"/>
                <w:tab w:val="clear" w:pos="720"/>
                <w:tab w:val="clear" w:pos="1080"/>
                <w:tab w:val="clear" w:pos="1440"/>
              </w:tabs>
              <w:overflowPunct/>
              <w:autoSpaceDE/>
              <w:autoSpaceDN/>
              <w:adjustRightInd/>
              <w:textAlignment w:val="auto"/>
              <w:rPr>
                <w:u w:val="single"/>
              </w:rPr>
            </w:pPr>
            <w:hyperlink r:id="rId553" w:history="1">
              <w:r w:rsidR="005439B6" w:rsidRPr="005439B6">
                <w:rPr>
                  <w:rStyle w:val="Hyperlink"/>
                </w:rPr>
                <w:t>JVET-AB0184</w:t>
              </w:r>
            </w:hyperlink>
          </w:p>
          <w:p w14:paraId="288BE1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19486B2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0A43B1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620CB2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77777777" w:rsidR="005439B6" w:rsidRPr="005439B6" w:rsidRDefault="005439B6" w:rsidP="005439B6">
      <w:r w:rsidRPr="005439B6">
        <w:t xml:space="preserve">These tests are based on the spatial GPM mode described in JVET-AA EE2-1.4 (JVET-AA0118), with the original algorithm as follows: a candidate list is built which includes partition split and two intra prediction modes shown in </w:t>
      </w:r>
      <w:r w:rsidRPr="005439B6">
        <w:fldChar w:fldCharType="begin"/>
      </w:r>
      <w:r w:rsidRPr="005439B6">
        <w:instrText xml:space="preserve"> REF _Ref116842432 \h  \* MERGEFORMAT </w:instrText>
      </w:r>
      <w:r w:rsidRPr="005439B6">
        <w:fldChar w:fldCharType="separate"/>
      </w:r>
      <w:r w:rsidRPr="005439B6">
        <w:t>Figure 1</w:t>
      </w:r>
      <w:r w:rsidRPr="005439B6">
        <w:fldChar w:fldCharType="end"/>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pt;height:93pt;mso-width-percent:0;mso-height-percent:0;mso-width-percent:0;mso-height-percent:0" o:ole="">
            <v:imagedata r:id="rId554" o:title=""/>
          </v:shape>
          <o:OLEObject Type="Embed" ProgID="Visio.Drawing.15" ShapeID="_x0000_i1025" DrawAspect="Content" ObjectID="_1729622010" r:id="rId555"/>
        </w:object>
      </w:r>
      <w:r w:rsidR="005439B6" w:rsidRPr="005439B6">
        <w:t xml:space="preserve">      </w:t>
      </w:r>
      <w:r w:rsidRPr="005439B6">
        <w:rPr>
          <w:noProof/>
        </w:rPr>
        <w:object w:dxaOrig="10441" w:dyaOrig="3090" w14:anchorId="737BF678">
          <v:shape id="_x0000_i1026" type="#_x0000_t75" alt="" style="width:312pt;height:95.4pt;mso-width-percent:0;mso-height-percent:0;mso-width-percent:0;mso-height-percent:0" o:ole="">
            <v:imagedata r:id="rId556" o:title=""/>
          </v:shape>
          <o:OLEObject Type="Embed" ProgID="Visio.Drawing.15" ShapeID="_x0000_i1026" DrawAspect="Content" ObjectID="_1729622011" r:id="rId557"/>
        </w:object>
      </w:r>
    </w:p>
    <w:p w14:paraId="61F1F4F2"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1</w:t>
      </w:r>
      <w:r w:rsidRPr="005439B6">
        <w:fldChar w:fldCharType="end"/>
      </w:r>
      <w:r w:rsidRPr="005439B6">
        <w:rPr>
          <w:b/>
          <w:bCs/>
        </w:rPr>
        <w:t>. Spatial GPM candidates</w:t>
      </w:r>
    </w:p>
    <w:p w14:paraId="1A4EE067" w14:textId="77777777" w:rsidR="005439B6" w:rsidRPr="005439B6" w:rsidRDefault="005439B6" w:rsidP="005439B6">
      <w:r w:rsidRPr="005439B6">
        <w:t xml:space="preserve">The list is reordered using template shown in </w:t>
      </w:r>
      <w:r w:rsidRPr="005439B6">
        <w:fldChar w:fldCharType="begin"/>
      </w:r>
      <w:r w:rsidRPr="005439B6">
        <w:instrText xml:space="preserve"> REF _Ref116842471 \h  \* MERGEFORMAT </w:instrText>
      </w:r>
      <w:r w:rsidRPr="005439B6">
        <w:fldChar w:fldCharType="separate"/>
      </w:r>
      <w:r w:rsidRPr="005439B6">
        <w:t>Figure 2</w:t>
      </w:r>
      <w:r w:rsidRPr="005439B6">
        <w:fldChar w:fldCharType="end"/>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7" type="#_x0000_t75" alt="" style="width:270pt;height:231pt;mso-width-percent:0;mso-height-percent:0;mso-width-percent:0;mso-height-percent:0" o:ole="">
            <v:imagedata r:id="rId558" o:title="" cropbottom="4981f" cropright="8298f"/>
          </v:shape>
          <o:OLEObject Type="Embed" ProgID="Visio.Drawing.15" ShapeID="_x0000_i1027" DrawAspect="Content" ObjectID="_1729622012" r:id="rId559"/>
        </w:object>
      </w:r>
    </w:p>
    <w:p w14:paraId="253457B1"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2</w:t>
      </w:r>
      <w:r w:rsidRPr="005439B6">
        <w:fldChar w:fldCharType="end"/>
      </w:r>
      <w:r w:rsidRPr="005439B6">
        <w:rPr>
          <w:b/>
          <w:bCs/>
        </w:rPr>
        <w:t>. 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77777777" w:rsidR="005439B6" w:rsidRPr="005439B6" w:rsidRDefault="005439B6" w:rsidP="005439B6">
      <w:r w:rsidRPr="005439B6">
        <w:t>On top of this base algorithm, Tests 1.1 through to 1.6 test various aspects as summarised in the below table:</w:t>
      </w:r>
    </w:p>
    <w:p w14:paraId="6C1DF56A" w14:textId="77777777" w:rsidR="005439B6" w:rsidRPr="005439B6" w:rsidRDefault="005439B6" w:rsidP="005439B6"/>
    <w:tbl>
      <w:tblPr>
        <w:tblStyle w:val="Tabellenraster"/>
        <w:tblW w:w="0" w:type="auto"/>
        <w:tblInd w:w="200" w:type="dxa"/>
        <w:tblLook w:val="04A0" w:firstRow="1" w:lastRow="0" w:firstColumn="1" w:lastColumn="0" w:noHBand="0" w:noVBand="1"/>
      </w:tblPr>
      <w:tblGrid>
        <w:gridCol w:w="1491"/>
        <w:gridCol w:w="1534"/>
        <w:gridCol w:w="1536"/>
        <w:gridCol w:w="1530"/>
        <w:gridCol w:w="1531"/>
        <w:gridCol w:w="1528"/>
      </w:tblGrid>
      <w:tr w:rsidR="005439B6" w:rsidRPr="005439B6" w14:paraId="1A2AA7F4" w14:textId="77777777" w:rsidTr="005439B6">
        <w:tc>
          <w:tcPr>
            <w:tcW w:w="1558" w:type="dxa"/>
          </w:tcPr>
          <w:p w14:paraId="545CC344"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1558" w:type="dxa"/>
          </w:tcPr>
          <w:p w14:paraId="05BBE6F1"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Partition modes</w:t>
            </w:r>
          </w:p>
        </w:tc>
        <w:tc>
          <w:tcPr>
            <w:tcW w:w="1558" w:type="dxa"/>
          </w:tcPr>
          <w:p w14:paraId="149759D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Intra prediction modes</w:t>
            </w:r>
          </w:p>
        </w:tc>
        <w:tc>
          <w:tcPr>
            <w:tcW w:w="1558" w:type="dxa"/>
          </w:tcPr>
          <w:p w14:paraId="0D5F0A24"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mplate size</w:t>
            </w:r>
          </w:p>
        </w:tc>
        <w:tc>
          <w:tcPr>
            <w:tcW w:w="1559" w:type="dxa"/>
          </w:tcPr>
          <w:p w14:paraId="1214C9EB"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Extended block size</w:t>
            </w:r>
          </w:p>
        </w:tc>
        <w:tc>
          <w:tcPr>
            <w:tcW w:w="1559" w:type="dxa"/>
          </w:tcPr>
          <w:p w14:paraId="4292F0B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Adaptive blending</w:t>
            </w:r>
          </w:p>
        </w:tc>
      </w:tr>
      <w:tr w:rsidR="005439B6" w:rsidRPr="005439B6" w14:paraId="17F0896B" w14:textId="77777777" w:rsidTr="005439B6">
        <w:tc>
          <w:tcPr>
            <w:tcW w:w="1558" w:type="dxa"/>
          </w:tcPr>
          <w:p w14:paraId="717A09F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1</w:t>
            </w:r>
          </w:p>
        </w:tc>
        <w:tc>
          <w:tcPr>
            <w:tcW w:w="1558" w:type="dxa"/>
          </w:tcPr>
          <w:p w14:paraId="71DC354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27F486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6AD07FD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5BC5A6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48845653"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2C9724EC" w14:textId="77777777" w:rsidTr="005439B6">
        <w:tc>
          <w:tcPr>
            <w:tcW w:w="1558" w:type="dxa"/>
          </w:tcPr>
          <w:p w14:paraId="01D48A7E"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2</w:t>
            </w:r>
          </w:p>
        </w:tc>
        <w:tc>
          <w:tcPr>
            <w:tcW w:w="1558" w:type="dxa"/>
          </w:tcPr>
          <w:p w14:paraId="51D1B53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Adaptive derivation algorithm</w:t>
            </w:r>
          </w:p>
        </w:tc>
        <w:tc>
          <w:tcPr>
            <w:tcW w:w="1558" w:type="dxa"/>
          </w:tcPr>
          <w:p w14:paraId="7522476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3F1A9A14"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7A95D2BE"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60C2CF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54DCC117" w14:textId="77777777" w:rsidTr="005439B6">
        <w:tc>
          <w:tcPr>
            <w:tcW w:w="1558" w:type="dxa"/>
          </w:tcPr>
          <w:p w14:paraId="3D703FC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3</w:t>
            </w:r>
          </w:p>
        </w:tc>
        <w:tc>
          <w:tcPr>
            <w:tcW w:w="1558" w:type="dxa"/>
          </w:tcPr>
          <w:p w14:paraId="164CCC6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B49797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6CC55DA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6AA611C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c>
          <w:tcPr>
            <w:tcW w:w="1559" w:type="dxa"/>
          </w:tcPr>
          <w:p w14:paraId="0004D7F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F35FFBB" w14:textId="77777777" w:rsidTr="005439B6">
        <w:tc>
          <w:tcPr>
            <w:tcW w:w="1558" w:type="dxa"/>
          </w:tcPr>
          <w:p w14:paraId="33E88452"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4</w:t>
            </w:r>
          </w:p>
        </w:tc>
        <w:tc>
          <w:tcPr>
            <w:tcW w:w="1558" w:type="dxa"/>
          </w:tcPr>
          <w:p w14:paraId="7A2913E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4EC93A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52E848C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343BCF9B"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5984FB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5D6ACBA9" w14:textId="77777777" w:rsidTr="005439B6">
        <w:tc>
          <w:tcPr>
            <w:tcW w:w="1558" w:type="dxa"/>
          </w:tcPr>
          <w:p w14:paraId="05A09F4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5</w:t>
            </w:r>
          </w:p>
        </w:tc>
        <w:tc>
          <w:tcPr>
            <w:tcW w:w="1558" w:type="dxa"/>
          </w:tcPr>
          <w:p w14:paraId="7E0A068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61A976A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3D39F08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72CE7C8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68B69E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4788156" w14:textId="77777777" w:rsidTr="005439B6">
        <w:tc>
          <w:tcPr>
            <w:tcW w:w="1558" w:type="dxa"/>
          </w:tcPr>
          <w:p w14:paraId="6513FF43"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lastRenderedPageBreak/>
              <w:t>Test 1.6a</w:t>
            </w:r>
          </w:p>
        </w:tc>
        <w:tc>
          <w:tcPr>
            <w:tcW w:w="1558" w:type="dxa"/>
          </w:tcPr>
          <w:p w14:paraId="4B34AA9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3E82643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2B4B4C4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02B9FF6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4881AC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7B0BE9CC" w14:textId="77777777" w:rsidTr="005439B6">
        <w:tc>
          <w:tcPr>
            <w:tcW w:w="1558" w:type="dxa"/>
          </w:tcPr>
          <w:p w14:paraId="7E06BBC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b</w:t>
            </w:r>
          </w:p>
        </w:tc>
        <w:tc>
          <w:tcPr>
            <w:tcW w:w="1558" w:type="dxa"/>
          </w:tcPr>
          <w:p w14:paraId="635F6F1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5F362B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3C22A14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179120E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5A7A25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439B6" w:rsidRDefault="005439B6" w:rsidP="00B3778F">
      <w:pPr>
        <w:numPr>
          <w:ilvl w:val="0"/>
          <w:numId w:val="67"/>
        </w:numPr>
      </w:pPr>
      <w:r w:rsidRPr="005439B6">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439B6" w:rsidRDefault="005439B6" w:rsidP="00B3778F">
      <w:pPr>
        <w:numPr>
          <w:ilvl w:val="0"/>
          <w:numId w:val="66"/>
        </w:numPr>
      </w:pPr>
      <w:r w:rsidRPr="005439B6">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77777777" w:rsidR="005439B6" w:rsidRPr="005439B6" w:rsidRDefault="005439B6" w:rsidP="00B3778F">
      <w:pPr>
        <w:numPr>
          <w:ilvl w:val="0"/>
          <w:numId w:val="65"/>
        </w:numPr>
      </w:pPr>
      <w:r w:rsidRPr="005439B6">
        <w:t xml:space="preserve">Template size (left and above): 1 or 4 </w:t>
      </w:r>
    </w:p>
    <w:p w14:paraId="6BDB3B4B" w14:textId="77777777" w:rsidR="005439B6" w:rsidRPr="005439B6" w:rsidRDefault="005439B6" w:rsidP="005439B6"/>
    <w:p w14:paraId="547EA4A8" w14:textId="77777777" w:rsidR="005439B6" w:rsidRPr="005439B6" w:rsidRDefault="005439B6" w:rsidP="00B3778F">
      <w:pPr>
        <w:numPr>
          <w:ilvl w:val="0"/>
          <w:numId w:val="65"/>
        </w:numPr>
      </w:pPr>
      <w:r w:rsidRPr="005439B6">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5439B6" w:rsidRDefault="005439B6" w:rsidP="00B3778F">
      <w:pPr>
        <w:numPr>
          <w:ilvl w:val="0"/>
          <w:numId w:val="65"/>
        </w:numPr>
      </w:pPr>
      <w:r w:rsidRPr="005439B6">
        <w:t>Adaptive blending:</w:t>
      </w:r>
    </w:p>
    <w:p w14:paraId="116F46A7" w14:textId="77777777" w:rsidR="005439B6" w:rsidRPr="005439B6" w:rsidRDefault="005439B6" w:rsidP="005439B6">
      <w:r w:rsidRPr="005439B6">
        <w:t xml:space="preserve">Adaptive blending is tested for spatial GPM, where blending depth τ shown in </w:t>
      </w:r>
      <w:r w:rsidRPr="005439B6">
        <w:fldChar w:fldCharType="begin"/>
      </w:r>
      <w:r w:rsidRPr="005439B6">
        <w:instrText xml:space="preserve"> REF _Ref116843097 \h  \* MERGEFORMAT </w:instrText>
      </w:r>
      <w:r w:rsidRPr="005439B6">
        <w:fldChar w:fldCharType="separate"/>
      </w:r>
      <w:r w:rsidRPr="005439B6">
        <w:t>Figure 3</w:t>
      </w:r>
      <w:r w:rsidRPr="005439B6">
        <w:fldChar w:fldCharType="end"/>
      </w:r>
      <w:r w:rsidRPr="005439B6">
        <w:t xml:space="preserve"> is derived as follows:</w:t>
      </w:r>
    </w:p>
    <w:p w14:paraId="74F62F69" w14:textId="77777777" w:rsidR="005439B6" w:rsidRPr="005439B6" w:rsidRDefault="005439B6" w:rsidP="00B3778F">
      <w:pPr>
        <w:numPr>
          <w:ilvl w:val="0"/>
          <w:numId w:val="59"/>
        </w:numPr>
        <w:rPr>
          <w:iCs/>
        </w:rPr>
      </w:pPr>
      <w:r w:rsidRPr="005439B6">
        <w:rPr>
          <w:iCs/>
        </w:rPr>
        <w:t xml:space="preserve">If </w:t>
      </w:r>
      <w:proofErr w:type="gramStart"/>
      <w:r w:rsidRPr="005439B6">
        <w:rPr>
          <w:iCs/>
        </w:rPr>
        <w:t>min(</w:t>
      </w:r>
      <w:proofErr w:type="gramEnd"/>
      <w:r w:rsidRPr="005439B6">
        <w:rPr>
          <w:iCs/>
        </w:rPr>
        <w:t xml:space="preserve">width, height)==4, 1/2 </w:t>
      </w:r>
      <w:r w:rsidRPr="005439B6">
        <w:rPr>
          <w:i/>
          <w:iCs/>
        </w:rPr>
        <w:t>τ</w:t>
      </w:r>
      <w:r w:rsidRPr="005439B6">
        <w:rPr>
          <w:iCs/>
        </w:rPr>
        <w:t xml:space="preserve"> is selected</w:t>
      </w:r>
    </w:p>
    <w:p w14:paraId="2385B892"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8, </w:t>
      </w:r>
      <w:r w:rsidRPr="005439B6">
        <w:rPr>
          <w:i/>
          <w:iCs/>
        </w:rPr>
        <w:t>τ</w:t>
      </w:r>
      <w:r w:rsidRPr="005439B6">
        <w:rPr>
          <w:iCs/>
        </w:rPr>
        <w:t xml:space="preserve"> is selected</w:t>
      </w:r>
    </w:p>
    <w:p w14:paraId="5C068264"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16, 2 </w:t>
      </w:r>
      <w:r w:rsidRPr="005439B6">
        <w:rPr>
          <w:i/>
          <w:iCs/>
        </w:rPr>
        <w:t>τ</w:t>
      </w:r>
      <w:r w:rsidRPr="005439B6">
        <w:rPr>
          <w:iCs/>
        </w:rPr>
        <w:t xml:space="preserve"> is selected</w:t>
      </w:r>
    </w:p>
    <w:p w14:paraId="00C52FDE" w14:textId="77777777" w:rsidR="005439B6" w:rsidRPr="005439B6" w:rsidRDefault="005439B6" w:rsidP="00B3778F">
      <w:pPr>
        <w:numPr>
          <w:ilvl w:val="0"/>
          <w:numId w:val="59"/>
        </w:numPr>
        <w:rPr>
          <w:iCs/>
        </w:rPr>
      </w:pPr>
      <w:r w:rsidRPr="005439B6">
        <w:rPr>
          <w:iCs/>
        </w:rPr>
        <w:t xml:space="preserve">else if </w:t>
      </w:r>
      <w:proofErr w:type="gramStart"/>
      <w:r w:rsidRPr="005439B6">
        <w:rPr>
          <w:iCs/>
        </w:rPr>
        <w:t>min(</w:t>
      </w:r>
      <w:proofErr w:type="gramEnd"/>
      <w:r w:rsidRPr="005439B6">
        <w:rPr>
          <w:iCs/>
        </w:rPr>
        <w:t xml:space="preserve">width, height)==32, 4 </w:t>
      </w:r>
      <w:r w:rsidRPr="005439B6">
        <w:rPr>
          <w:i/>
          <w:iCs/>
        </w:rPr>
        <w:t>τ</w:t>
      </w:r>
      <w:r w:rsidRPr="005439B6">
        <w:rPr>
          <w:iCs/>
        </w:rPr>
        <w:t xml:space="preserve"> is selected</w:t>
      </w:r>
    </w:p>
    <w:p w14:paraId="27C9FC97" w14:textId="77777777" w:rsidR="005439B6" w:rsidRPr="005439B6" w:rsidRDefault="005439B6" w:rsidP="00B3778F">
      <w:pPr>
        <w:numPr>
          <w:ilvl w:val="0"/>
          <w:numId w:val="59"/>
        </w:numPr>
        <w:rPr>
          <w:iCs/>
        </w:rPr>
      </w:pPr>
      <w:r w:rsidRPr="005439B6">
        <w:rPr>
          <w:iCs/>
        </w:rPr>
        <w:lastRenderedPageBreak/>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77777777" w:rsidR="005439B6" w:rsidRPr="005439B6" w:rsidRDefault="005439B6" w:rsidP="005439B6">
      <w:pPr>
        <w:rPr>
          <w:b/>
          <w:bCs/>
        </w:rPr>
      </w:pPr>
      <w:r w:rsidRPr="005439B6">
        <w:rPr>
          <w:b/>
          <w:bCs/>
        </w:rPr>
        <w:t xml:space="preserve">Figure </w:t>
      </w:r>
      <w:r w:rsidRPr="005439B6">
        <w:fldChar w:fldCharType="begin"/>
      </w:r>
      <w:r w:rsidRPr="005439B6">
        <w:rPr>
          <w:b/>
          <w:bCs/>
        </w:rPr>
        <w:instrText xml:space="preserve"> SEQ Figure \* ARABIC </w:instrText>
      </w:r>
      <w:r w:rsidRPr="005439B6">
        <w:fldChar w:fldCharType="separate"/>
      </w:r>
      <w:r w:rsidRPr="005439B6">
        <w:rPr>
          <w:b/>
          <w:bCs/>
        </w:rPr>
        <w:t>3</w:t>
      </w:r>
      <w:r w:rsidRPr="005439B6">
        <w:fldChar w:fldCharType="end"/>
      </w:r>
      <w:r w:rsidRPr="005439B6">
        <w:rPr>
          <w:b/>
          <w:bCs/>
        </w:rPr>
        <w:t>. 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7D4061"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3FF118C5"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7D4061"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72B0A0"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 </w:t>
      </w:r>
    </w:p>
    <w:p w14:paraId="1EA5EBDB" w14:textId="77777777" w:rsidR="005439B6" w:rsidRPr="005439B6" w:rsidRDefault="005439B6" w:rsidP="005439B6">
      <w:r w:rsidRPr="005439B6">
        <w:t>In Test 1.7a, the non-linear model is applied to all the 6 CCLM modes when slope adjustment factor is equal to 0 without any additional signaling.</w:t>
      </w:r>
    </w:p>
    <w:p w14:paraId="5E55FF4F" w14:textId="77777777" w:rsidR="005439B6" w:rsidRPr="005439B6" w:rsidRDefault="005439B6" w:rsidP="005439B6">
      <w:r w:rsidRPr="005439B6">
        <w:t>In Test 1.7b, the non-linear model is signaled as an additional mode. When one of the 6 CCLM mode is enabled to the current block, an extra flag is signaled to indicate whether to use the non-linear model.</w:t>
      </w:r>
    </w:p>
    <w:p w14:paraId="24304FDE" w14:textId="77777777" w:rsidR="005439B6" w:rsidRPr="005439B6" w:rsidRDefault="005439B6" w:rsidP="005439B6">
      <w:r w:rsidRPr="005439B6">
        <w:lastRenderedPageBreak/>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7D4061" w:rsidP="005439B6">
      <w:pPr>
        <w:rPr>
          <w:b/>
          <w:bCs/>
        </w:rPr>
      </w:pPr>
      <m:oMathPara>
        <m:oMath>
          <m:eqArr>
            <m:eqArrPr>
              <m:maxDist m:val="1"/>
              <m:ctrlPr>
                <w:rPr>
                  <w:rFonts w:ascii="Cambria Math" w:hAnsi="Cambria Math"/>
                  <w:b/>
                  <w:bCs/>
                  <w:i/>
                </w:rPr>
              </m:ctrlPr>
            </m:eqArrPr>
            <m:e>
              <w:bookmarkStart w:id="137" w:name="_Ref107993679"/>
              <w:bookmarkStart w:id="138" w:name="_Ref107993791"/>
              <w:bookmarkStart w:id="139"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137"/>
              <w:bookmarkEnd w:id="138"/>
              <w:bookmarkEnd w:id="139"/>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7D4061"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77777777" w:rsidR="005439B6" w:rsidRPr="005439B6" w:rsidRDefault="005439B6" w:rsidP="005439B6">
      <w:r w:rsidRPr="005439B6">
        <w:t>For signalling, one flag is signaled to indicate whether GLM is enabled to both Cb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77777777" w:rsidR="005439B6" w:rsidRPr="005439B6" w:rsidRDefault="005439B6" w:rsidP="005439B6">
      <w:r w:rsidRPr="005439B6">
        <w:t>In Test 1.8b, the original GLM mode is reserved and the new GLM mode is signalled as an additional mode by signal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7777777" w:rsidR="005439B6" w:rsidRPr="005439B6" w:rsidRDefault="005439B6" w:rsidP="005439B6">
      <w:r w:rsidRPr="005439B6">
        <w:t xml:space="preserve">In the test, N luma downsampling candidates are predefined for CCLM mode. For each downsampling candidate, SAD cost is calculated between the reconstructed neighbors (1 above row and 1 left column) and their corresponding predictor derived by using CCLM with the downsampling candidate. The filter candidate with the least SAD cost is selected as the down-sampling filter to perform the CCLM prediction for the current block as shown in </w:t>
      </w:r>
      <w:r w:rsidRPr="005439B6">
        <w:fldChar w:fldCharType="begin"/>
      </w:r>
      <w:r w:rsidRPr="005439B6">
        <w:instrText xml:space="preserve"> REF _Ref116848587 \h  \* MERGEFORMAT </w:instrText>
      </w:r>
      <w:r w:rsidRPr="005439B6">
        <w:fldChar w:fldCharType="separate"/>
      </w:r>
      <w:r w:rsidRPr="005439B6">
        <w:t>Figure 4</w:t>
      </w:r>
      <w:r w:rsidRPr="005439B6">
        <w:fldChar w:fldCharType="end"/>
      </w:r>
      <w:r w:rsidRPr="005439B6">
        <w:t>.</w:t>
      </w:r>
    </w:p>
    <w:p w14:paraId="0A69D833" w14:textId="77777777" w:rsidR="005439B6" w:rsidRPr="005439B6" w:rsidRDefault="005439B6" w:rsidP="005439B6">
      <w:r w:rsidRPr="005439B6">
        <w:rPr>
          <w:noProof/>
        </w:rPr>
        <w:lastRenderedPageBreak/>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1"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77777777" w:rsidR="005439B6" w:rsidRPr="005439B6" w:rsidRDefault="005439B6" w:rsidP="005439B6">
      <w:pPr>
        <w:rPr>
          <w:b/>
          <w:bCs/>
        </w:rPr>
      </w:pPr>
      <w:bookmarkStart w:id="140" w:name="_Ref116848587"/>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4</w:t>
      </w:r>
      <w:r w:rsidRPr="005439B6">
        <w:fldChar w:fldCharType="end"/>
      </w:r>
      <w:bookmarkEnd w:id="140"/>
      <w:r w:rsidRPr="005439B6">
        <w:rPr>
          <w:b/>
          <w:bCs/>
        </w:rPr>
        <w:t>. Self-aware filter estimation for CCLM</w:t>
      </w:r>
    </w:p>
    <w:p w14:paraId="7055A50F" w14:textId="77777777" w:rsidR="005439B6" w:rsidRPr="005439B6" w:rsidRDefault="005439B6" w:rsidP="005439B6">
      <w:r w:rsidRPr="005439B6">
        <w:t>In the test, number of the downsampling filters is set to 32 and is specified in the below table.</w:t>
      </w:r>
    </w:p>
    <w:tbl>
      <w:tblPr>
        <w:tblStyle w:val="Tabellenraster"/>
        <w:tblW w:w="9723"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bottom w:w="57" w:type="dxa"/>
        </w:tblCellMar>
        <w:tblLook w:val="04A0" w:firstRow="1" w:lastRow="0" w:firstColumn="1" w:lastColumn="0" w:noHBand="0" w:noVBand="1"/>
      </w:tblPr>
      <w:tblGrid>
        <w:gridCol w:w="1214"/>
        <w:gridCol w:w="1216"/>
        <w:gridCol w:w="1216"/>
        <w:gridCol w:w="1361"/>
        <w:gridCol w:w="1179"/>
        <w:gridCol w:w="1322"/>
        <w:gridCol w:w="1134"/>
        <w:gridCol w:w="1081"/>
      </w:tblGrid>
      <w:tr w:rsidR="005439B6" w:rsidRPr="005439B6" w14:paraId="21D3F748" w14:textId="77777777" w:rsidTr="005439B6">
        <w:trPr>
          <w:trHeight w:val="82"/>
          <w:jc w:val="center"/>
        </w:trPr>
        <w:tc>
          <w:tcPr>
            <w:tcW w:w="1214" w:type="dxa"/>
            <w:vAlign w:val="center"/>
          </w:tcPr>
          <w:p w14:paraId="20AA1E2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0</w:t>
            </w:r>
          </w:p>
        </w:tc>
        <w:tc>
          <w:tcPr>
            <w:tcW w:w="1216" w:type="dxa"/>
            <w:vAlign w:val="center"/>
          </w:tcPr>
          <w:p w14:paraId="3953484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w:t>
            </w:r>
          </w:p>
        </w:tc>
        <w:tc>
          <w:tcPr>
            <w:tcW w:w="1216" w:type="dxa"/>
            <w:vAlign w:val="center"/>
          </w:tcPr>
          <w:p w14:paraId="4B08E0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w:t>
            </w:r>
          </w:p>
        </w:tc>
        <w:tc>
          <w:tcPr>
            <w:tcW w:w="1361" w:type="dxa"/>
            <w:vAlign w:val="center"/>
          </w:tcPr>
          <w:p w14:paraId="2E8644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w:t>
            </w:r>
          </w:p>
        </w:tc>
        <w:tc>
          <w:tcPr>
            <w:tcW w:w="1179" w:type="dxa"/>
            <w:vAlign w:val="center"/>
          </w:tcPr>
          <w:p w14:paraId="70096B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4</w:t>
            </w:r>
          </w:p>
        </w:tc>
        <w:tc>
          <w:tcPr>
            <w:tcW w:w="1322" w:type="dxa"/>
            <w:vAlign w:val="center"/>
          </w:tcPr>
          <w:p w14:paraId="347D15B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5</w:t>
            </w:r>
          </w:p>
        </w:tc>
        <w:tc>
          <w:tcPr>
            <w:tcW w:w="1134" w:type="dxa"/>
            <w:vAlign w:val="center"/>
          </w:tcPr>
          <w:p w14:paraId="3DB712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6</w:t>
            </w:r>
          </w:p>
        </w:tc>
        <w:tc>
          <w:tcPr>
            <w:tcW w:w="1081" w:type="dxa"/>
            <w:vAlign w:val="center"/>
          </w:tcPr>
          <w:p w14:paraId="334CBB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7</w:t>
            </w:r>
          </w:p>
        </w:tc>
      </w:tr>
      <w:tr w:rsidR="005439B6" w:rsidRPr="005439B6" w14:paraId="052B2EF4" w14:textId="77777777" w:rsidTr="005439B6">
        <w:trPr>
          <w:trHeight w:val="490"/>
          <w:jc w:val="center"/>
        </w:trPr>
        <w:tc>
          <w:tcPr>
            <w:tcW w:w="1214" w:type="dxa"/>
            <w:vAlign w:val="center"/>
          </w:tcPr>
          <w:p w14:paraId="5BC244FE" w14:textId="72FF758B"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216" w:type="dxa"/>
            <w:vAlign w:val="center"/>
          </w:tcPr>
          <w:p w14:paraId="46DDBB2F" w14:textId="40674C73"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4362DE07" w14:textId="311D5930"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42EC9839" w14:textId="723A3155"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79" w:type="dxa"/>
            <w:vAlign w:val="center"/>
          </w:tcPr>
          <w:p w14:paraId="099888D8" w14:textId="69A3170E"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22" w:type="dxa"/>
            <w:vAlign w:val="center"/>
          </w:tcPr>
          <w:p w14:paraId="3BC67A8B" w14:textId="77271262"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34" w:type="dxa"/>
            <w:vAlign w:val="center"/>
          </w:tcPr>
          <w:p w14:paraId="4858098D" w14:textId="2165F507"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74734501" w14:textId="75CF08AA"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r>
      <w:tr w:rsidR="005439B6" w:rsidRPr="005439B6" w14:paraId="77018795" w14:textId="77777777" w:rsidTr="005439B6">
        <w:trPr>
          <w:trHeight w:val="22"/>
          <w:jc w:val="center"/>
        </w:trPr>
        <w:tc>
          <w:tcPr>
            <w:tcW w:w="1214" w:type="dxa"/>
            <w:vAlign w:val="center"/>
          </w:tcPr>
          <w:p w14:paraId="64B4F6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8</w:t>
            </w:r>
          </w:p>
        </w:tc>
        <w:tc>
          <w:tcPr>
            <w:tcW w:w="1216" w:type="dxa"/>
            <w:vAlign w:val="center"/>
          </w:tcPr>
          <w:p w14:paraId="0D56A94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9</w:t>
            </w:r>
          </w:p>
        </w:tc>
        <w:tc>
          <w:tcPr>
            <w:tcW w:w="1216" w:type="dxa"/>
            <w:vAlign w:val="center"/>
          </w:tcPr>
          <w:p w14:paraId="50A992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0</w:t>
            </w:r>
          </w:p>
        </w:tc>
        <w:tc>
          <w:tcPr>
            <w:tcW w:w="1361" w:type="dxa"/>
            <w:vAlign w:val="center"/>
          </w:tcPr>
          <w:p w14:paraId="145743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1</w:t>
            </w:r>
          </w:p>
        </w:tc>
        <w:tc>
          <w:tcPr>
            <w:tcW w:w="1179" w:type="dxa"/>
            <w:vAlign w:val="center"/>
          </w:tcPr>
          <w:p w14:paraId="72CAD4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2</w:t>
            </w:r>
          </w:p>
        </w:tc>
        <w:tc>
          <w:tcPr>
            <w:tcW w:w="1322" w:type="dxa"/>
            <w:vAlign w:val="center"/>
          </w:tcPr>
          <w:p w14:paraId="6A33F3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3</w:t>
            </w:r>
          </w:p>
        </w:tc>
        <w:tc>
          <w:tcPr>
            <w:tcW w:w="1134" w:type="dxa"/>
            <w:vAlign w:val="center"/>
          </w:tcPr>
          <w:p w14:paraId="6616CD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4</w:t>
            </w:r>
          </w:p>
        </w:tc>
        <w:tc>
          <w:tcPr>
            <w:tcW w:w="1081" w:type="dxa"/>
            <w:vAlign w:val="center"/>
          </w:tcPr>
          <w:p w14:paraId="13CE93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5</w:t>
            </w:r>
          </w:p>
        </w:tc>
      </w:tr>
      <w:tr w:rsidR="005439B6" w:rsidRPr="005439B6" w14:paraId="07B46CCD" w14:textId="77777777" w:rsidTr="005439B6">
        <w:trPr>
          <w:trHeight w:val="490"/>
          <w:jc w:val="center"/>
        </w:trPr>
        <w:tc>
          <w:tcPr>
            <w:tcW w:w="1214" w:type="dxa"/>
            <w:vAlign w:val="center"/>
          </w:tcPr>
          <w:p w14:paraId="10BB5D03" w14:textId="389B8104"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7EEBF58E" w14:textId="02D3ECBA"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3D385501" w14:textId="5449EE1C"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361" w:type="dxa"/>
            <w:vAlign w:val="center"/>
          </w:tcPr>
          <w:p w14:paraId="3521CA20" w14:textId="0E013EF6"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179" w:type="dxa"/>
            <w:vAlign w:val="center"/>
          </w:tcPr>
          <w:p w14:paraId="6C540164" w14:textId="7CDF754A"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322" w:type="dxa"/>
            <w:vAlign w:val="center"/>
          </w:tcPr>
          <w:p w14:paraId="6DC65C60" w14:textId="49CAA372"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134" w:type="dxa"/>
            <w:vAlign w:val="center"/>
          </w:tcPr>
          <w:p w14:paraId="6DD2C33C" w14:textId="1EBA0211"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081" w:type="dxa"/>
            <w:vAlign w:val="center"/>
          </w:tcPr>
          <w:p w14:paraId="4998D872" w14:textId="128DAE87"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2</m:t>
                          </m:r>
                        </m:e>
                        <m:e>
                          <m:r>
                            <w:rPr>
                              <w:rFonts w:ascii="Cambria Math" w:hAnsi="Cambria Math"/>
                            </w:rPr>
                            <m:t>1</m:t>
                          </m:r>
                        </m:e>
                      </m:mr>
                    </m:m>
                  </m:e>
                </m:d>
              </m:oMath>
            </m:oMathPara>
          </w:p>
        </w:tc>
      </w:tr>
      <w:tr w:rsidR="005439B6" w:rsidRPr="005439B6" w14:paraId="45977298" w14:textId="77777777" w:rsidTr="005439B6">
        <w:trPr>
          <w:trHeight w:val="21"/>
          <w:jc w:val="center"/>
        </w:trPr>
        <w:tc>
          <w:tcPr>
            <w:tcW w:w="1214" w:type="dxa"/>
            <w:vAlign w:val="center"/>
          </w:tcPr>
          <w:p w14:paraId="2FBEB0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6</w:t>
            </w:r>
          </w:p>
        </w:tc>
        <w:tc>
          <w:tcPr>
            <w:tcW w:w="1216" w:type="dxa"/>
            <w:vAlign w:val="center"/>
          </w:tcPr>
          <w:p w14:paraId="418E37D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7</w:t>
            </w:r>
          </w:p>
        </w:tc>
        <w:tc>
          <w:tcPr>
            <w:tcW w:w="1216" w:type="dxa"/>
            <w:vAlign w:val="center"/>
          </w:tcPr>
          <w:p w14:paraId="080036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8</w:t>
            </w:r>
          </w:p>
        </w:tc>
        <w:tc>
          <w:tcPr>
            <w:tcW w:w="1361" w:type="dxa"/>
            <w:vAlign w:val="center"/>
          </w:tcPr>
          <w:p w14:paraId="0B46031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9</w:t>
            </w:r>
          </w:p>
        </w:tc>
        <w:tc>
          <w:tcPr>
            <w:tcW w:w="1179" w:type="dxa"/>
            <w:vAlign w:val="center"/>
          </w:tcPr>
          <w:p w14:paraId="17F09F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0</w:t>
            </w:r>
          </w:p>
        </w:tc>
        <w:tc>
          <w:tcPr>
            <w:tcW w:w="1322" w:type="dxa"/>
            <w:vAlign w:val="center"/>
          </w:tcPr>
          <w:p w14:paraId="051A79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1</w:t>
            </w:r>
          </w:p>
        </w:tc>
        <w:tc>
          <w:tcPr>
            <w:tcW w:w="1134" w:type="dxa"/>
            <w:vAlign w:val="center"/>
          </w:tcPr>
          <w:p w14:paraId="63A1B10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2</w:t>
            </w:r>
          </w:p>
        </w:tc>
        <w:tc>
          <w:tcPr>
            <w:tcW w:w="1081" w:type="dxa"/>
            <w:vAlign w:val="center"/>
          </w:tcPr>
          <w:p w14:paraId="4D11F95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3</w:t>
            </w:r>
          </w:p>
        </w:tc>
      </w:tr>
      <w:tr w:rsidR="005439B6" w:rsidRPr="005439B6" w14:paraId="6C93F641" w14:textId="77777777" w:rsidTr="005439B6">
        <w:trPr>
          <w:trHeight w:val="633"/>
          <w:jc w:val="center"/>
        </w:trPr>
        <w:tc>
          <w:tcPr>
            <w:tcW w:w="1214" w:type="dxa"/>
            <w:vAlign w:val="center"/>
          </w:tcPr>
          <w:p w14:paraId="5E1411F3" w14:textId="7D1159ED"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216" w:type="dxa"/>
            <w:vAlign w:val="center"/>
          </w:tcPr>
          <w:p w14:paraId="43018439" w14:textId="4FA7CFCB"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m:oMathPara>
          </w:p>
        </w:tc>
        <w:tc>
          <w:tcPr>
            <w:tcW w:w="1216" w:type="dxa"/>
            <w:vAlign w:val="center"/>
          </w:tcPr>
          <w:p w14:paraId="2C3A5C98" w14:textId="14A295C3"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61" w:type="dxa"/>
            <w:vAlign w:val="center"/>
          </w:tcPr>
          <w:p w14:paraId="55FEFD8C" w14:textId="36F6E554"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3</m:t>
                          </m:r>
                        </m:e>
                        <m:e>
                          <m:r>
                            <w:rPr>
                              <w:rFonts w:ascii="Cambria Math" w:hAnsi="Cambria Math"/>
                            </w:rPr>
                            <m:t>6</m:t>
                          </m:r>
                        </m:e>
                        <m:e>
                          <m:r>
                            <w:rPr>
                              <w:rFonts w:ascii="Cambria Math" w:hAnsi="Cambria Math"/>
                            </w:rPr>
                            <m:t>3</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79" w:type="dxa"/>
            <w:vAlign w:val="center"/>
          </w:tcPr>
          <w:p w14:paraId="3251C4E5" w14:textId="6611BE1E"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22" w:type="dxa"/>
            <w:vAlign w:val="center"/>
          </w:tcPr>
          <w:p w14:paraId="05FB414A" w14:textId="64555BB7"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134" w:type="dxa"/>
            <w:vAlign w:val="center"/>
          </w:tcPr>
          <w:p w14:paraId="13045AEC" w14:textId="2C50E0DE"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081" w:type="dxa"/>
            <w:vAlign w:val="center"/>
          </w:tcPr>
          <w:p w14:paraId="2920DB90" w14:textId="4BA48AFC" w:rsidR="005439B6" w:rsidRPr="005439B6" w:rsidRDefault="007D4061" w:rsidP="005439B6">
            <w:pPr>
              <w:tabs>
                <w:tab w:val="clear" w:pos="360"/>
                <w:tab w:val="clear" w:pos="720"/>
                <w:tab w:val="clear" w:pos="1080"/>
                <w:tab w:val="clear" w:pos="1440"/>
              </w:tabs>
              <w:overflowPunct/>
              <w:autoSpaceDE/>
              <w:autoSpaceDN/>
              <w:adjustRightInd/>
              <w:textAlignment w:val="auto"/>
              <w:rPr>
                <w:i/>
              </w:rPr>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r>
      <w:tr w:rsidR="005439B6" w:rsidRPr="005439B6" w14:paraId="30C4B692" w14:textId="77777777" w:rsidTr="005439B6">
        <w:trPr>
          <w:trHeight w:val="196"/>
          <w:jc w:val="center"/>
        </w:trPr>
        <w:tc>
          <w:tcPr>
            <w:tcW w:w="1214" w:type="dxa"/>
            <w:vAlign w:val="center"/>
          </w:tcPr>
          <w:p w14:paraId="035B1E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4</w:t>
            </w:r>
          </w:p>
        </w:tc>
        <w:tc>
          <w:tcPr>
            <w:tcW w:w="1216" w:type="dxa"/>
            <w:vAlign w:val="center"/>
          </w:tcPr>
          <w:p w14:paraId="59B70D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5</w:t>
            </w:r>
          </w:p>
        </w:tc>
        <w:tc>
          <w:tcPr>
            <w:tcW w:w="1216" w:type="dxa"/>
            <w:vAlign w:val="center"/>
          </w:tcPr>
          <w:p w14:paraId="5E9592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6</w:t>
            </w:r>
          </w:p>
        </w:tc>
        <w:tc>
          <w:tcPr>
            <w:tcW w:w="1361" w:type="dxa"/>
            <w:vAlign w:val="center"/>
          </w:tcPr>
          <w:p w14:paraId="2B201A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7</w:t>
            </w:r>
          </w:p>
        </w:tc>
        <w:tc>
          <w:tcPr>
            <w:tcW w:w="1179" w:type="dxa"/>
            <w:vAlign w:val="center"/>
          </w:tcPr>
          <w:p w14:paraId="09A08B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8</w:t>
            </w:r>
          </w:p>
        </w:tc>
        <w:tc>
          <w:tcPr>
            <w:tcW w:w="1322" w:type="dxa"/>
            <w:vAlign w:val="center"/>
          </w:tcPr>
          <w:p w14:paraId="6F06119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9</w:t>
            </w:r>
          </w:p>
        </w:tc>
        <w:tc>
          <w:tcPr>
            <w:tcW w:w="1134" w:type="dxa"/>
            <w:vAlign w:val="center"/>
          </w:tcPr>
          <w:p w14:paraId="56DD5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0</w:t>
            </w:r>
          </w:p>
        </w:tc>
        <w:tc>
          <w:tcPr>
            <w:tcW w:w="1081" w:type="dxa"/>
            <w:vAlign w:val="center"/>
          </w:tcPr>
          <w:p w14:paraId="050BCD0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1</w:t>
            </w:r>
          </w:p>
        </w:tc>
      </w:tr>
      <w:tr w:rsidR="005439B6" w:rsidRPr="005439B6" w14:paraId="102758A5" w14:textId="77777777" w:rsidTr="005439B6">
        <w:trPr>
          <w:trHeight w:val="491"/>
          <w:jc w:val="center"/>
        </w:trPr>
        <w:tc>
          <w:tcPr>
            <w:tcW w:w="1214" w:type="dxa"/>
            <w:vAlign w:val="center"/>
          </w:tcPr>
          <w:p w14:paraId="059CC7A6" w14:textId="00C234E4"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216" w:type="dxa"/>
            <w:vAlign w:val="center"/>
          </w:tcPr>
          <w:p w14:paraId="6AA3DF27" w14:textId="2260DB19"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216" w:type="dxa"/>
            <w:vAlign w:val="center"/>
          </w:tcPr>
          <w:p w14:paraId="2BB4CFAF" w14:textId="71ECFCB1"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5290315C" w14:textId="621E0AEB" w:rsidR="005439B6" w:rsidRPr="005439B6" w:rsidRDefault="007D4061" w:rsidP="005439B6">
            <w:pPr>
              <w:tabs>
                <w:tab w:val="clear" w:pos="360"/>
                <w:tab w:val="clear" w:pos="720"/>
                <w:tab w:val="clear" w:pos="1080"/>
                <w:tab w:val="clear" w:pos="1440"/>
              </w:tabs>
              <w:overflowPunct/>
              <w:autoSpaceDE/>
              <w:autoSpaceDN/>
              <w:adjustRightInd/>
              <w:textAlignment w:val="auto"/>
            </w:pPr>
            <m:oMath>
              <m:f>
                <m:fPr>
                  <m:ctrlPr>
                    <w:rPr>
                      <w:rFonts w:ascii="Cambria Math" w:hAnsi="Cambria Math"/>
                      <w:i/>
                    </w:rPr>
                  </m:ctrlPr>
                </m:fPr>
                <m:num>
                  <m:r>
                    <w:rPr>
                      <w:rFonts w:ascii="Cambria Math" w:hAnsi="Cambria Math"/>
                    </w:rPr>
                    <m:t>1</m:t>
                  </m:r>
                </m:num>
                <m:den>
                  <m:r>
                    <w:rPr>
                      <w:rFonts w:ascii="Cambria Math" w:hAnsi="Cambria Math"/>
                    </w:rPr>
                    <m:t>4</m:t>
                  </m:r>
                </m:den>
              </m:f>
            </m:oMath>
            <w:r w:rsidR="005439B6" w:rsidRPr="005439B6">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w:p>
        </w:tc>
        <w:tc>
          <w:tcPr>
            <w:tcW w:w="1179" w:type="dxa"/>
            <w:vAlign w:val="center"/>
          </w:tcPr>
          <w:p w14:paraId="00C26686" w14:textId="5ED55D39"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322" w:type="dxa"/>
            <w:vAlign w:val="center"/>
          </w:tcPr>
          <w:p w14:paraId="3CE3DCD3" w14:textId="744B9AD9"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34" w:type="dxa"/>
            <w:vAlign w:val="center"/>
          </w:tcPr>
          <w:p w14:paraId="0C9B62B3" w14:textId="1F0B1E3D"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40261603" w14:textId="54D47AB1" w:rsidR="005439B6" w:rsidRPr="005439B6" w:rsidRDefault="007D4061"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lastRenderedPageBreak/>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7777777" w:rsidR="005439B6" w:rsidRPr="005439B6" w:rsidRDefault="005439B6" w:rsidP="00B3778F">
      <w:pPr>
        <w:numPr>
          <w:ilvl w:val="0"/>
          <w:numId w:val="60"/>
        </w:numPr>
      </w:pPr>
      <w:r w:rsidRPr="005439B6">
        <w:t>PLANAR mode is excluded from the intra-prediction-mode candidate list</w:t>
      </w:r>
    </w:p>
    <w:p w14:paraId="3E0615C1" w14:textId="77777777" w:rsidR="005439B6" w:rsidRPr="005439B6" w:rsidRDefault="005439B6" w:rsidP="00B3778F">
      <w:pPr>
        <w:numPr>
          <w:ilvl w:val="0"/>
          <w:numId w:val="60"/>
        </w:numPr>
      </w:pPr>
      <w:r w:rsidRPr="005439B6">
        <w:t>DC mode is added after the 5 neighboring modes and DIMD modes</w:t>
      </w:r>
    </w:p>
    <w:p w14:paraId="0A7D6D53" w14:textId="1274CE3C" w:rsidR="005439B6" w:rsidRPr="005439B6" w:rsidRDefault="005439B6" w:rsidP="00B3778F">
      <w:pPr>
        <w:numPr>
          <w:ilvl w:val="0"/>
          <w:numId w:val="60"/>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77777777" w:rsidR="005439B6" w:rsidRPr="005439B6" w:rsidRDefault="005439B6" w:rsidP="005439B6">
      <w:r w:rsidRPr="005439B6">
        <w:t xml:space="preserve">There are 5x10 = 50, which are sorted in the ascending order by SAD cost in the template area shown in </w:t>
      </w:r>
      <w:r w:rsidRPr="005439B6">
        <w:fldChar w:fldCharType="begin"/>
      </w:r>
      <w:r w:rsidRPr="005439B6">
        <w:instrText xml:space="preserve"> REF _Ref116849646 \h  \* MERGEFORMAT </w:instrText>
      </w:r>
      <w:r w:rsidRPr="005439B6">
        <w:fldChar w:fldCharType="separate"/>
      </w:r>
      <w:r w:rsidRPr="005439B6">
        <w:t>Figure 5</w:t>
      </w:r>
      <w:r w:rsidRPr="005439B6">
        <w:fldChar w:fldCharType="end"/>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77777777" w:rsidR="005439B6" w:rsidRPr="005439B6" w:rsidRDefault="005439B6" w:rsidP="005439B6">
      <w:pPr>
        <w:rPr>
          <w:b/>
          <w:bCs/>
        </w:rPr>
      </w:pPr>
      <w:bookmarkStart w:id="141" w:name="_Ref116849646"/>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5</w:t>
      </w:r>
      <w:r w:rsidRPr="005439B6">
        <w:fldChar w:fldCharType="end"/>
      </w:r>
      <w:bookmarkEnd w:id="141"/>
      <w:r w:rsidRPr="005439B6">
        <w:rPr>
          <w:b/>
          <w:bCs/>
        </w:rPr>
        <w:t>. Template area</w:t>
      </w:r>
    </w:p>
    <w:p w14:paraId="11090A45" w14:textId="77777777" w:rsidR="005439B6" w:rsidRPr="005439B6" w:rsidRDefault="005439B6" w:rsidP="005439B6">
      <w:pPr>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B3778F">
      <w:pPr>
        <w:numPr>
          <w:ilvl w:val="0"/>
          <w:numId w:val="61"/>
        </w:numPr>
      </w:pPr>
      <w:r w:rsidRPr="005439B6">
        <w:lastRenderedPageBreak/>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B3778F">
      <w:pPr>
        <w:numPr>
          <w:ilvl w:val="0"/>
          <w:numId w:val="61"/>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B3778F">
      <w:pPr>
        <w:numPr>
          <w:ilvl w:val="0"/>
          <w:numId w:val="61"/>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7D4061"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77777777" w:rsidR="005439B6" w:rsidRPr="005439B6" w:rsidRDefault="005439B6" w:rsidP="005439B6">
      <w:r w:rsidRPr="005439B6">
        <w:t>In ECM, there are 3 types of neighbo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77777777" w:rsidR="005439B6" w:rsidRPr="005439B6" w:rsidRDefault="005439B6" w:rsidP="00B3778F">
      <w:pPr>
        <w:numPr>
          <w:ilvl w:val="0"/>
          <w:numId w:val="62"/>
        </w:numPr>
      </w:pPr>
      <w:r w:rsidRPr="005439B6">
        <w:t xml:space="preserve">Extend the CCLM template selection to CCCM to use left, top or top and left templates for model derivation. </w:t>
      </w:r>
    </w:p>
    <w:p w14:paraId="7F104C03" w14:textId="77777777" w:rsidR="005439B6" w:rsidRPr="005439B6" w:rsidRDefault="005439B6" w:rsidP="00B3778F">
      <w:pPr>
        <w:numPr>
          <w:ilvl w:val="0"/>
          <w:numId w:val="62"/>
        </w:numPr>
      </w:pPr>
      <w:r w:rsidRPr="005439B6">
        <w:t xml:space="preserve">Existed in ECM MMLM fusion is replaced with multi-model CCCM fusion. More specifically, the predictors of a non-CCLM chroma mode can be fused with the predictors of multi-model CCCM mode. The derivation of fusion weights is kept unchanged. </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Test 1.14: IntraTMP adaptation for camera-captured content</w:t>
      </w:r>
    </w:p>
    <w:p w14:paraId="092D7084" w14:textId="77777777" w:rsidR="005439B6" w:rsidRPr="005439B6" w:rsidRDefault="005439B6" w:rsidP="005439B6">
      <w:r w:rsidRPr="005439B6">
        <w:lastRenderedPageBreak/>
        <w:t xml:space="preserve">In the test, IntraTMP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w:t>
      </w:r>
      <w:proofErr w:type="gramStart"/>
      <w:r w:rsidRPr="005439B6">
        <w:t>min(</w:t>
      </w:r>
      <w:proofErr w:type="gramEnd"/>
      <w:r w:rsidRPr="005439B6">
        <w:t>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77777777" w:rsidR="005439B6" w:rsidRPr="005439B6" w:rsidRDefault="005439B6" w:rsidP="005439B6">
      <w:r w:rsidRPr="005439B6">
        <w:t xml:space="preserve">In ECM, planar mode predicts the current sample from the reconstructed values of 4 reference samples as shown in </w:t>
      </w:r>
      <w:r w:rsidRPr="005439B6">
        <w:fldChar w:fldCharType="begin"/>
      </w:r>
      <w:r w:rsidRPr="005439B6">
        <w:instrText xml:space="preserve"> REF _Ref116851949 \h  \* MERGEFORMAT </w:instrText>
      </w:r>
      <w:r w:rsidRPr="005439B6">
        <w:fldChar w:fldCharType="separate"/>
      </w:r>
      <w:r w:rsidRPr="005439B6">
        <w:t>Figure 6</w:t>
      </w:r>
      <w:r w:rsidRPr="005439B6">
        <w:fldChar w:fldCharType="end"/>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8" type="#_x0000_t75" alt="" style="width:235.2pt;height:180.6pt;mso-width-percent:0;mso-height-percent:0;mso-width-percent:0;mso-height-percent:0" o:ole="">
            <v:imagedata r:id="rId563" o:title=""/>
          </v:shape>
          <o:OLEObject Type="Embed" ProgID="Visio.Drawing.15" ShapeID="_x0000_i1028" DrawAspect="Content" ObjectID="_1729622013" r:id="rId564"/>
        </w:object>
      </w:r>
    </w:p>
    <w:p w14:paraId="12FE9375" w14:textId="77777777" w:rsidR="005439B6" w:rsidRPr="005439B6" w:rsidRDefault="005439B6" w:rsidP="005439B6">
      <w:pPr>
        <w:rPr>
          <w:b/>
          <w:bCs/>
        </w:rPr>
      </w:pPr>
      <w:bookmarkStart w:id="142" w:name="_Ref116851949"/>
      <w:bookmarkStart w:id="143" w:name="_Ref107409879"/>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6</w:t>
      </w:r>
      <w:r w:rsidRPr="005439B6">
        <w:fldChar w:fldCharType="end"/>
      </w:r>
      <w:bookmarkEnd w:id="142"/>
      <w:r w:rsidRPr="005439B6">
        <w:rPr>
          <w:b/>
          <w:bCs/>
        </w:rPr>
        <w:t>. The reference samples used in planar mode</w:t>
      </w:r>
    </w:p>
    <w:bookmarkEnd w:id="143"/>
    <w:p w14:paraId="4B6BA0A8" w14:textId="77777777" w:rsidR="005439B6" w:rsidRPr="005439B6" w:rsidRDefault="005439B6" w:rsidP="005439B6">
      <w:r w:rsidRPr="005439B6">
        <w:t xml:space="preserve">In Test 1.15, two additional planar mode: horizontal planar mode and vertical planar mode are tested. </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lastRenderedPageBreak/>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7777777" w:rsidR="005439B6" w:rsidRPr="005439B6" w:rsidRDefault="005439B6" w:rsidP="005439B6">
      <w:r w:rsidRPr="005439B6">
        <w:t>In the test, three geometry transforms are supported at picture level: horizontal flip, vertical flip, and 180°-rotation. It is signal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Default="00B94BB7" w:rsidP="004366B2">
      <w:r>
        <w:t>In the category of GPM proposals (</w:t>
      </w:r>
      <w:proofErr w:type="gramStart"/>
      <w:r>
        <w:t>1.1..</w:t>
      </w:r>
      <w:proofErr w:type="gramEnd"/>
      <w:r>
        <w:t xml:space="preserve">1.6), best tradeoff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implementability, it was agreed to adopt 1.6b. </w:t>
      </w:r>
      <w:r w:rsidR="00A14C46" w:rsidRPr="00A64C95">
        <w:rPr>
          <w:highlight w:val="yellow"/>
        </w:rPr>
        <w:t xml:space="preserve">Decision: </w:t>
      </w:r>
      <w:r w:rsidR="00A14C46" w:rsidRPr="000F64C8">
        <w:t>Adopt</w:t>
      </w:r>
      <w:r w:rsidR="00A14C46">
        <w:t xml:space="preserve"> JVET-AB0155 test 1.6b.</w:t>
      </w:r>
    </w:p>
    <w:p w14:paraId="6122F1BB" w14:textId="18F27AD6" w:rsidR="004A020B" w:rsidRDefault="004A020B" w:rsidP="004366B2">
      <w:r>
        <w:lastRenderedPageBreak/>
        <w:t>1.7x (non-linear CCLM) is not asserted to be a good tradeoff in terms of encoder runtime vs. compression benefit.</w:t>
      </w:r>
    </w:p>
    <w:p w14:paraId="295F1D24" w14:textId="1AF4290B" w:rsidR="000F64C8" w:rsidRDefault="000F64C8" w:rsidP="004366B2">
      <w:r>
        <w:t xml:space="preserve">1.8x is asserted to be a straightforward extension of the gradient linear model in ECM6 (which is knowmn to be mainly beneficial for screen content, but also enabled for camera captured content, where it gives some benefit in chroma. Both 1.8a and 1.8b have a decent tradeoff, where 1.8b has slightly increased encoder runtime, as it has to decide between two different GLM modes. It has however benefit in compression for screen content. </w:t>
      </w:r>
      <w:r w:rsidRPr="00A64C95">
        <w:rPr>
          <w:highlight w:val="yellow"/>
        </w:rPr>
        <w:t>Decision:</w:t>
      </w:r>
      <w:r>
        <w:t xml:space="preserve"> Adopt JVET-AB0092 test 1.8b.</w:t>
      </w:r>
    </w:p>
    <w:p w14:paraId="23D75627" w14:textId="63A4F330" w:rsidR="00541D31" w:rsidRDefault="00541D31" w:rsidP="004366B2">
      <w:r>
        <w:t>For 1.9, the gain in compression is lower than in the last meeting (likely due to the inclusion of CCCM and GLM in ECM6). Though not fully reflected in run time, the derivation of subsampling filters adds additional processing, and in general, the tradeoff is not good (even chroma loss for general CTC, only some gain fro screen content). No action to be taken.</w:t>
      </w:r>
    </w:p>
    <w:p w14:paraId="4A127199" w14:textId="7D0AFEF5" w:rsidR="00C54D01" w:rsidRDefault="00C54D01" w:rsidP="004366B2">
      <w:r>
        <w:t xml:space="preserve">1.10-1.12: Combinaton 1.12a provides a reasonable tradeoff (4% enc. RT increase, 0.26% luma rate reduction). Intra reference fusion (1.11b, 1.12b) has losses, gains of 1.10 (MRL with TM, using a similar template method as TIMD) and 1.11a (prediction fusion) are additive. </w:t>
      </w:r>
      <w:r w:rsidRPr="00A64C95">
        <w:rPr>
          <w:highlight w:val="yellow"/>
        </w:rPr>
        <w:t>Decision:</w:t>
      </w:r>
      <w:r>
        <w:t xml:space="preserve"> Adopt JVET-AB0157 test 1.12a.</w:t>
      </w:r>
    </w:p>
    <w:p w14:paraId="7F1829A1" w14:textId="0A831C1B" w:rsidR="00F902ED" w:rsidRDefault="00F902ED" w:rsidP="004366B2">
      <w:r>
        <w:t xml:space="preserve">1.13a is asserted to have an attractive tradeoff compression vs. run time. The additional benefit of 1.13b is marginal. </w:t>
      </w:r>
      <w:r w:rsidRPr="00A64C95">
        <w:rPr>
          <w:highlight w:val="yellow"/>
        </w:rPr>
        <w:t>Decision</w:t>
      </w:r>
      <w:r>
        <w:t>: Adopt JVET-AB0143 test 1.13a</w:t>
      </w:r>
      <w:ins w:id="144" w:author="Jens-Rainer Ohm" w:date="2022-11-10T21:37:00Z">
        <w:r w:rsidR="001869D5">
          <w:t>.</w:t>
        </w:r>
      </w:ins>
    </w:p>
    <w:p w14:paraId="5FB73965" w14:textId="2B2B6D9D" w:rsidR="00EF5E91" w:rsidRDefault="00EF5E91" w:rsidP="004366B2">
      <w:r>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188C87F7" w:rsidR="00EF5E91" w:rsidRDefault="00EF5E91" w:rsidP="004366B2">
      <w:r w:rsidRPr="00A64C95">
        <w:rPr>
          <w:highlight w:val="yellow"/>
        </w:rPr>
        <w:t>Decision</w:t>
      </w:r>
      <w:r>
        <w:t xml:space="preserve">: Adopt JVET-AB0130 test 1.14. </w:t>
      </w:r>
      <w:proofErr w:type="gramStart"/>
      <w:r w:rsidRPr="00A64C95">
        <w:rPr>
          <w:highlight w:val="yellow"/>
        </w:rPr>
        <w:t>Decision(</w:t>
      </w:r>
      <w:proofErr w:type="gramEnd"/>
      <w:r w:rsidRPr="00A64C95">
        <w:rPr>
          <w:highlight w:val="yellow"/>
        </w:rPr>
        <w:t>CTC)</w:t>
      </w:r>
      <w:r>
        <w:t>: Enable Intra TMP in classes A-E.</w:t>
      </w:r>
    </w:p>
    <w:p w14:paraId="6248C607" w14:textId="4052A5A8" w:rsidR="00EF5E91" w:rsidRDefault="00EF5E91" w:rsidP="004366B2">
      <w:r>
        <w:t xml:space="preserve">1.15: </w:t>
      </w:r>
      <w:r w:rsidR="00435A41">
        <w:t>S</w:t>
      </w:r>
      <w:r>
        <w:t>ignificant increase in encoder run time, no good tradeoff.</w:t>
      </w:r>
    </w:p>
    <w:p w14:paraId="74B053A3" w14:textId="02270B70" w:rsidR="00EF5E91"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p>
    <w:p w14:paraId="257A91E4" w14:textId="55A141C5" w:rsidR="00F902ED" w:rsidRDefault="00F902ED" w:rsidP="004366B2"/>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Test 2.1: AmvpMerge for the low-delay picture</w:t>
      </w:r>
    </w:p>
    <w:p w14:paraId="1474BE99" w14:textId="77777777" w:rsidR="00195628" w:rsidRPr="00195628" w:rsidRDefault="00195628" w:rsidP="00195628">
      <w:r w:rsidRPr="00195628">
        <w:t>In ECM, AmvpMerge mode is designed to apply bilateral matching based candidate reordering. Therefore, AmvpMerge has not been applied for the low-delay picture due to the reference pictures being all forward pictures.</w:t>
      </w:r>
    </w:p>
    <w:p w14:paraId="5DC0BF09" w14:textId="77777777" w:rsidR="00195628" w:rsidRPr="00195628" w:rsidRDefault="00195628" w:rsidP="00195628">
      <w:r w:rsidRPr="00195628">
        <w:lastRenderedPageBreak/>
        <w:t xml:space="preserve">In the test, AmvpMerge is enabled for low-delay pictures by bypassing bilateral matching and template matching based candidate reordering, and MV refinement. </w:t>
      </w:r>
    </w:p>
    <w:p w14:paraId="466D92BD" w14:textId="77777777" w:rsidR="00195628" w:rsidRPr="00195628" w:rsidRDefault="00195628" w:rsidP="00195628">
      <w:r w:rsidRPr="00195628">
        <w:t>In Test 2.1a, AmvpMerg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77777777"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B3778F">
      <w:pPr>
        <w:numPr>
          <w:ilvl w:val="0"/>
          <w:numId w:val="63"/>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B3778F">
      <w:pPr>
        <w:numPr>
          <w:ilvl w:val="0"/>
          <w:numId w:val="63"/>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77777777" w:rsidR="00195628" w:rsidRPr="00195628" w:rsidRDefault="00195628" w:rsidP="00195628">
      <w:r w:rsidRPr="00195628">
        <w:t>In ECM, TMVP for AMVP mode is derived by fetching motion information from the center or the bottom-right of the collocated block. And a similar strategy is also applied to SbTMVP mode, where the motion information from the left neighboring position is used as a motion shift, which is then employed to obtain TMVPs at sub-CU level.</w:t>
      </w:r>
    </w:p>
    <w:p w14:paraId="5F60BF84" w14:textId="77777777" w:rsidR="00195628" w:rsidRPr="00195628" w:rsidRDefault="00195628" w:rsidP="00195628">
      <w:r w:rsidRPr="00195628">
        <w:lastRenderedPageBreak/>
        <w:t>In the test, two aspects are evaluated:</w:t>
      </w:r>
    </w:p>
    <w:p w14:paraId="1DA014FB" w14:textId="77777777" w:rsidR="00195628" w:rsidRPr="00195628" w:rsidRDefault="00195628" w:rsidP="00B3778F">
      <w:pPr>
        <w:numPr>
          <w:ilvl w:val="0"/>
          <w:numId w:val="64"/>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B3778F">
      <w:pPr>
        <w:numPr>
          <w:ilvl w:val="0"/>
          <w:numId w:val="64"/>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77777777" w:rsidR="00195628" w:rsidRPr="00195628" w:rsidRDefault="00195628" w:rsidP="00195628">
      <w:r w:rsidRPr="00195628">
        <w:t>Extended weight table represented by syntax element add_hyp_weight_idx for MHP is tested in the following configurations:</w:t>
      </w:r>
    </w:p>
    <w:p w14:paraId="6986BA7C" w14:textId="77777777" w:rsidR="00195628" w:rsidRPr="00195628" w:rsidRDefault="00195628" w:rsidP="00195628">
      <w:r w:rsidRPr="00195628">
        <w:t>Test 2.7a: wt = {2, 1, -1, -2} / 8</w:t>
      </w:r>
    </w:p>
    <w:p w14:paraId="70AD0C6C" w14:textId="77777777" w:rsidR="00195628" w:rsidRPr="00195628" w:rsidRDefault="00195628" w:rsidP="00195628">
      <w:r w:rsidRPr="00195628">
        <w:t>Test 2.7b: wt = {3, 2, 1, -1, -2, -3} / 8</w:t>
      </w:r>
    </w:p>
    <w:p w14:paraId="39C28239" w14:textId="7C841C9E" w:rsidR="00195628" w:rsidRDefault="00195628" w:rsidP="00195628">
      <w:r w:rsidRPr="00195628">
        <w:t>Test 2.7c: wt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lastRenderedPageBreak/>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6">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66">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5C834C21" w:rsidR="00C54D01" w:rsidRDefault="0021605D" w:rsidP="004366B2">
      <w:r>
        <w:t xml:space="preserve">Test 2.1a/b: Several experts expressed opinion that enabling AmvpMerg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proofErr w:type="gramStart"/>
      <w:r w:rsidR="00574C7F" w:rsidRPr="00A64C95">
        <w:rPr>
          <w:highlight w:val="yellow"/>
        </w:rPr>
        <w:t>Decision(</w:t>
      </w:r>
      <w:proofErr w:type="gramEnd"/>
      <w:r w:rsidR="00574C7F" w:rsidRPr="00A64C95">
        <w:rPr>
          <w:highlight w:val="yellow"/>
        </w:rPr>
        <w:t>CTC)</w:t>
      </w:r>
      <w:r w:rsidR="00574C7F">
        <w:t>: JVET-AB0078, enable AmvpMerge (including TM based MV refinement) for LB, test 2.1a</w:t>
      </w:r>
    </w:p>
    <w:p w14:paraId="011AF1A6" w14:textId="77777777" w:rsidR="00F20A43" w:rsidRDefault="00F20A43" w:rsidP="004366B2"/>
    <w:p w14:paraId="340C7251" w14:textId="38C2986C" w:rsidR="00390BDA" w:rsidRDefault="00871167" w:rsidP="004366B2">
      <w:r>
        <w:t xml:space="preserve">Tests 2.2-2.4: In the combination tests, encoder run time is increased by 7% in RA, 4% in LB. This does not appear to be a reasonable tradeoff compared to &lt;0.2% bit rate reduction. It is reported that currently another encoder is investigated for the combination test, however only partial results are available. Comparing 2.2 and 2.3 against each other, 2.2 has clearly the better tradeoff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doubled. It is also noted that the number of weights is increased compared to ECM which uses 5 weights (one of them negative). </w:t>
      </w:r>
      <w:r w:rsidR="00F20A43" w:rsidRPr="00A64C95">
        <w:rPr>
          <w:highlight w:val="yellow"/>
        </w:rPr>
        <w:t>Decision</w:t>
      </w:r>
      <w:r w:rsidR="00F20A43">
        <w:t>: Adopt JVET-AB0079, test 2.2a</w:t>
      </w:r>
      <w:ins w:id="145" w:author="Jens-Rainer Ohm" w:date="2022-11-10T21:38:00Z">
        <w:r w:rsidR="001869D5">
          <w:t>.</w:t>
        </w:r>
      </w:ins>
    </w:p>
    <w:p w14:paraId="19DD4B2E" w14:textId="77777777" w:rsidR="00F20A43" w:rsidRDefault="00F20A43" w:rsidP="004366B2"/>
    <w:p w14:paraId="0766589F" w14:textId="7C4D426E" w:rsidR="00F20A43" w:rsidRDefault="00F20A43" w:rsidP="004366B2">
      <w:r>
        <w:t xml:space="preserve">Test 2.5 </w:t>
      </w:r>
      <w:r w:rsidR="0050455B">
        <w:t>(only a was kept) uses two collocated pictures and more offsets for temporal motion info derivation. The cross-check JVET-AB0150 reports an issue related to SBTmvp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t xml:space="preserve"> </w:t>
      </w:r>
      <w:r w:rsidR="000226AB" w:rsidRPr="00B3778F">
        <w:t>A</w:t>
      </w:r>
      <w:r w:rsidR="00C8241A">
        <w:t xml:space="preserve">fter review of JVET-AB0150, </w:t>
      </w:r>
      <w:r w:rsidR="000226AB">
        <w:t xml:space="preserve">the method was not confirmed by the cross-checkers, such that it was concluded </w:t>
      </w:r>
      <w:r w:rsidR="00021D4E">
        <w:t>not</w:t>
      </w:r>
      <w:r w:rsidR="00C8241A">
        <w:t xml:space="preserve"> to be included in ECM. </w:t>
      </w:r>
      <w:r w:rsidR="00021D4E">
        <w:t>Further study.</w:t>
      </w:r>
    </w:p>
    <w:p w14:paraId="5FAA324B" w14:textId="1F5844FC" w:rsidR="00C8241A" w:rsidRDefault="00C8241A" w:rsidP="004366B2"/>
    <w:p w14:paraId="185B33F1" w14:textId="3B82E712" w:rsidR="00C8241A" w:rsidRDefault="00C8241A" w:rsidP="004366B2">
      <w:r>
        <w:t xml:space="preserve">Test 2.6: First pass of DMVR </w:t>
      </w:r>
      <w:r w:rsidR="00740191">
        <w:t xml:space="preserve">(CU based) </w:t>
      </w:r>
      <w:r>
        <w:t>is used in affine coded blocks, as from ECM</w:t>
      </w:r>
      <w:r w:rsidR="00740191">
        <w:t xml:space="preserve">. The proposal is well understood, and gives a reasonable tradeoff (2% enc/dec run time increase, 0.15% rate reduction). </w:t>
      </w:r>
      <w:r w:rsidR="00740191" w:rsidRPr="00A64C95">
        <w:rPr>
          <w:highlight w:val="yellow"/>
        </w:rPr>
        <w:t>Decision</w:t>
      </w:r>
      <w:r w:rsidR="00740191">
        <w:t>: Adopt JVET-AB0112 Test 2.6.</w:t>
      </w:r>
    </w:p>
    <w:p w14:paraId="27E768B2" w14:textId="73A82F41" w:rsidR="00740191" w:rsidRDefault="00740191" w:rsidP="004366B2"/>
    <w:p w14:paraId="1629D278" w14:textId="44636FD8" w:rsidR="00740191" w:rsidRDefault="008658FA" w:rsidP="004366B2">
      <w:r>
        <w:t>Test 2.7x: The increased number of weights imposes increases in encoder runtime, which are not justified by the relatively small gains (&lt;0.05% in CTC, slightly more screen content). No action.</w:t>
      </w:r>
    </w:p>
    <w:p w14:paraId="7770C4A6" w14:textId="77777777" w:rsidR="00574C7F" w:rsidRDefault="00574C7F" w:rsidP="004366B2"/>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Test 3.1: IntraTMP for chroma component</w:t>
      </w:r>
    </w:p>
    <w:p w14:paraId="183D2530" w14:textId="77777777" w:rsidR="00E518E5" w:rsidRPr="00E518E5" w:rsidRDefault="00E518E5" w:rsidP="00E518E5">
      <w:r w:rsidRPr="00E518E5">
        <w:t>In ECM, IntraTMP is applied to luma only. In the test, the mode is extended to chroma components, a single flag is used to indicate whether it is applied for both Cb and Cr components.</w:t>
      </w:r>
    </w:p>
    <w:p w14:paraId="7CC868A4" w14:textId="77777777" w:rsidR="00E518E5" w:rsidRPr="00E518E5" w:rsidRDefault="00E518E5" w:rsidP="00E518E5">
      <w:pPr>
        <w:rPr>
          <w:b/>
          <w:bCs/>
        </w:rPr>
      </w:pPr>
      <w:r w:rsidRPr="00E518E5">
        <w:rPr>
          <w:b/>
          <w:bCs/>
        </w:rPr>
        <w:t>Test 3.2: Using block vector derived from IntraTMP for IBC</w:t>
      </w:r>
    </w:p>
    <w:p w14:paraId="2F636359" w14:textId="77777777" w:rsidR="00E518E5" w:rsidRPr="00E518E5" w:rsidRDefault="00E518E5" w:rsidP="00E518E5">
      <w:r w:rsidRPr="00E518E5">
        <w:t>In the test, block vector (BV) derived from the intra template matching prediction (IntraTMP) is used for intra block copy (IBC). The stored IntraTMP BV of the neighbo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77777777"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10C4EA8A" w:rsidR="000F64C8" w:rsidRDefault="00486960" w:rsidP="004366B2">
      <w:r>
        <w:t>The IntraTMP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ring IntraTMP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64C95">
        <w:rPr>
          <w:highlight w:val="yellow"/>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77777777" w:rsidR="000B2241" w:rsidRPr="000B2241" w:rsidRDefault="000B2241" w:rsidP="000B2241">
      <w:r w:rsidRPr="000B2241">
        <w:t xml:space="preserve">In the test, LFNST is enabled for MIP coded blocks of width and height greater than or equal to 4 and DIMD process is applied to MIP prediction before the upsampling of the current block to derive intra prediction mode as shown in </w:t>
      </w:r>
      <w:r w:rsidRPr="000B2241">
        <w:fldChar w:fldCharType="begin"/>
      </w:r>
      <w:r w:rsidRPr="000B2241">
        <w:instrText xml:space="preserve"> REF _Ref116887349 \h  \* MERGEFORMAT </w:instrText>
      </w:r>
      <w:r w:rsidRPr="000B2241">
        <w:fldChar w:fldCharType="separate"/>
      </w:r>
      <w:r w:rsidRPr="000B2241">
        <w:t>Figure 7</w:t>
      </w:r>
      <w:r w:rsidRPr="000B2241">
        <w:fldChar w:fldCharType="end"/>
      </w:r>
      <w:r w:rsidRPr="000B2241">
        <w:t xml:space="preserve"> 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29" type="#_x0000_t75" alt="" style="width:469.2pt;height:143.4pt;mso-width-percent:0;mso-height-percent:0;mso-width-percent:0;mso-height-percent:0" o:ole="">
            <v:imagedata r:id="rId568" o:title=""/>
          </v:shape>
          <o:OLEObject Type="Embed" ProgID="Visio.Drawing.15" ShapeID="_x0000_i1029" DrawAspect="Content" ObjectID="_1729622014" r:id="rId569"/>
        </w:object>
      </w:r>
    </w:p>
    <w:p w14:paraId="087C7CEB" w14:textId="77777777" w:rsidR="000B2241" w:rsidRPr="000B2241" w:rsidRDefault="000B2241" w:rsidP="000B2241">
      <w:pPr>
        <w:rPr>
          <w:b/>
          <w:bCs/>
        </w:rPr>
      </w:pPr>
      <w:bookmarkStart w:id="146" w:name="_Ref116887349"/>
      <w:r w:rsidRPr="000B2241">
        <w:rPr>
          <w:b/>
          <w:bCs/>
        </w:rPr>
        <w:t xml:space="preserve">Figure </w:t>
      </w:r>
      <w:r w:rsidRPr="000B2241">
        <w:rPr>
          <w:b/>
          <w:bCs/>
        </w:rPr>
        <w:fldChar w:fldCharType="begin"/>
      </w:r>
      <w:r w:rsidRPr="000B2241">
        <w:rPr>
          <w:b/>
          <w:bCs/>
        </w:rPr>
        <w:instrText xml:space="preserve"> SEQ Figure \* ARABIC </w:instrText>
      </w:r>
      <w:r w:rsidRPr="000B2241">
        <w:rPr>
          <w:b/>
          <w:bCs/>
        </w:rPr>
        <w:fldChar w:fldCharType="separate"/>
      </w:r>
      <w:r w:rsidRPr="000B2241">
        <w:rPr>
          <w:b/>
          <w:bCs/>
        </w:rPr>
        <w:t>7</w:t>
      </w:r>
      <w:r w:rsidRPr="000B2241">
        <w:fldChar w:fldCharType="end"/>
      </w:r>
      <w:bookmarkEnd w:id="146"/>
      <w:r w:rsidRPr="000B2241">
        <w:rPr>
          <w:b/>
          <w:bCs/>
        </w:rPr>
        <w:t>. 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Encoder runtime increase in AI is likely due to the additional checks for using small blocks. DIMD processing is the same as already used, but the input is different (MIP prediction before upsampling)</w:t>
      </w:r>
    </w:p>
    <w:p w14:paraId="785BE6F0" w14:textId="34506E6E" w:rsidR="000B2241" w:rsidRDefault="005A241F" w:rsidP="004366B2">
      <w:r>
        <w:t xml:space="preserve">Encoder run time increase in RA is comparably low with almost </w:t>
      </w:r>
      <w:proofErr w:type="gramStart"/>
      <w:r>
        <w:t>0.1% bit</w:t>
      </w:r>
      <w:proofErr w:type="gramEnd"/>
      <w:r>
        <w:t xml:space="preserve"> rate reduction. For AI, the tradeoff is worse than for some other intra tool adoptions made at this meeting, but still acceptable.</w:t>
      </w:r>
    </w:p>
    <w:p w14:paraId="0CA9431D" w14:textId="3CC6B3C1" w:rsidR="005A241F" w:rsidRDefault="005A241F" w:rsidP="004366B2">
      <w:r w:rsidRPr="00A64C95">
        <w:rPr>
          <w:highlight w:val="yellow"/>
        </w:rPr>
        <w:t>Decision</w:t>
      </w:r>
      <w:r>
        <w:t>: Adopt JVET-AB0067 Test 4.1</w:t>
      </w:r>
      <w:ins w:id="147" w:author="Jens-Rainer Ohm" w:date="2022-11-10T21:39:00Z">
        <w:r w:rsidR="001869D5">
          <w:t>.</w:t>
        </w:r>
      </w:ins>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77777777" w:rsidR="005A241F" w:rsidRPr="005A241F" w:rsidRDefault="005A241F" w:rsidP="005A241F">
      <w:r w:rsidRPr="005A241F">
        <w:t xml:space="preserve">In ECM-6.0, an ALF signalled filter consists of 3 filter inputs: spatial samples (i.e., tap #0 ~ #19), samples before deblocking (i.e., tap #20, #21, #24) and output samples of 2 fixed filters (i.e., tap #22, #23) resulting in 25 taps in total as shown in </w:t>
      </w:r>
      <w:r w:rsidRPr="005A241F">
        <w:fldChar w:fldCharType="begin"/>
      </w:r>
      <w:r w:rsidRPr="005A241F">
        <w:instrText xml:space="preserve"> REF _Ref116887984 \h  \* MERGEFORMAT </w:instrText>
      </w:r>
      <w:r w:rsidRPr="005A241F">
        <w:fldChar w:fldCharType="separate"/>
      </w:r>
      <w:r w:rsidRPr="005A241F">
        <w:t>Figure 8</w:t>
      </w:r>
      <w:r w:rsidRPr="005A241F">
        <w:fldChar w:fldCharType="end"/>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71"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77777777" w:rsidR="005A241F" w:rsidRPr="005A241F" w:rsidRDefault="005A241F" w:rsidP="005A241F">
      <w:pPr>
        <w:rPr>
          <w:b/>
          <w:bCs/>
        </w:rPr>
      </w:pPr>
      <w:bookmarkStart w:id="148" w:name="_Ref116887984"/>
      <w:bookmarkStart w:id="149" w:name="_Ref108010884"/>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8</w:t>
      </w:r>
      <w:r w:rsidRPr="005A241F">
        <w:fldChar w:fldCharType="end"/>
      </w:r>
      <w:bookmarkEnd w:id="148"/>
      <w:r w:rsidRPr="005A241F">
        <w:rPr>
          <w:b/>
          <w:bCs/>
        </w:rPr>
        <w:t>. ALF filter in ECM</w:t>
      </w:r>
    </w:p>
    <w:bookmarkEnd w:id="149"/>
    <w:p w14:paraId="677459D1" w14:textId="77777777" w:rsidR="005A241F" w:rsidRPr="005A241F" w:rsidRDefault="005A241F" w:rsidP="005A241F">
      <w:r w:rsidRPr="005A241F">
        <w:lastRenderedPageBreak/>
        <w:t xml:space="preserve">In the test, the output samples of the first fixed filter are extended to 5x5 diamond shape as shown </w:t>
      </w:r>
      <w:r w:rsidRPr="005A241F">
        <w:fldChar w:fldCharType="begin"/>
      </w:r>
      <w:r w:rsidRPr="005A241F">
        <w:instrText xml:space="preserve"> REF _Ref116888448 \h  \* MERGEFORMAT </w:instrText>
      </w:r>
      <w:r w:rsidRPr="005A241F">
        <w:fldChar w:fldCharType="separate"/>
      </w:r>
      <w:r w:rsidRPr="005A241F">
        <w:t>Figure 9</w:t>
      </w:r>
      <w:r w:rsidRPr="005A241F">
        <w:fldChar w:fldCharType="end"/>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77777777" w:rsidR="005A241F" w:rsidRPr="005A241F" w:rsidRDefault="005A241F" w:rsidP="005A241F">
      <w:pPr>
        <w:rPr>
          <w:b/>
          <w:bCs/>
        </w:rPr>
      </w:pPr>
      <w:bookmarkStart w:id="150" w:name="_Ref116888448"/>
      <w:bookmarkStart w:id="151" w:name="_Ref108011083"/>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9</w:t>
      </w:r>
      <w:r w:rsidRPr="005A241F">
        <w:fldChar w:fldCharType="end"/>
      </w:r>
      <w:bookmarkEnd w:id="150"/>
      <w:r w:rsidRPr="005A241F">
        <w:rPr>
          <w:b/>
          <w:bCs/>
        </w:rPr>
        <w:t>. Extended output samples of the first fixed filter</w:t>
      </w:r>
    </w:p>
    <w:bookmarkEnd w:id="151"/>
    <w:p w14:paraId="5808ACE0" w14:textId="57C75707"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5A107B8" w:rsidR="005A241F" w:rsidRDefault="005A241F" w:rsidP="004366B2">
      <w:r>
        <w:t xml:space="preserve">This is assessed to be a straightforward change, and reasonable tradeoff enc/dec run time versus compression benefit. </w:t>
      </w:r>
      <w:r w:rsidRPr="00A64C95">
        <w:rPr>
          <w:highlight w:val="yellow"/>
        </w:rPr>
        <w:t>Decision</w:t>
      </w:r>
      <w:r>
        <w:t>: Adopt JVET-AB0184 Test 5.1</w:t>
      </w:r>
      <w:ins w:id="152" w:author="Jens-Rainer Ohm" w:date="2022-11-10T21:40:00Z">
        <w:r w:rsidR="001869D5">
          <w:t>.</w:t>
        </w:r>
      </w:ins>
    </w:p>
    <w:p w14:paraId="7B36FD33" w14:textId="77777777" w:rsidR="005A241F" w:rsidRPr="00CF512D" w:rsidRDefault="005A241F" w:rsidP="004366B2"/>
    <w:p w14:paraId="7DDD03C6" w14:textId="5BA46B49" w:rsidR="00E03821" w:rsidRPr="00CF512D" w:rsidRDefault="00E03821" w:rsidP="00B0633D">
      <w:pPr>
        <w:pStyle w:val="berschrift3"/>
      </w:pPr>
      <w:bookmarkStart w:id="153" w:name="_Ref109033174"/>
      <w:bookmarkEnd w:id="136"/>
      <w:r w:rsidRPr="00CF512D">
        <w:t>EE2 contributions: Enhanced compression beyond VVC capability (</w:t>
      </w:r>
      <w:r w:rsidR="00F04E70" w:rsidRPr="00CF512D">
        <w:t>2</w:t>
      </w:r>
      <w:r w:rsidR="003E44CD">
        <w:t>7</w:t>
      </w:r>
      <w:r w:rsidRPr="00CF512D">
        <w:t>)</w:t>
      </w:r>
      <w:bookmarkEnd w:id="153"/>
    </w:p>
    <w:p w14:paraId="6BB45CB5" w14:textId="08ACCE68" w:rsidR="004366B2" w:rsidRDefault="004366B2" w:rsidP="004366B2">
      <w:bookmarkStart w:id="154" w:name="_Ref79763349"/>
      <w:bookmarkStart w:id="155" w:name="_Ref104396371"/>
      <w:r w:rsidRPr="00CF512D">
        <w:t xml:space="preserve">Contributions in this area were discussed </w:t>
      </w:r>
      <w:del w:id="156" w:author="Jens-Rainer Ohm" w:date="2022-11-10T21:40:00Z">
        <w:r w:rsidRPr="00CF512D" w:rsidDel="001869D5">
          <w:delText xml:space="preserve">at </w:delText>
        </w:r>
        <w:r w:rsidDel="001869D5">
          <w:delText>XXXX</w:delText>
        </w:r>
        <w:r w:rsidRPr="00CF512D" w:rsidDel="001869D5">
          <w:delText>–</w:delText>
        </w:r>
        <w:r w:rsidDel="001869D5">
          <w:delText>XXXX</w:delText>
        </w:r>
        <w:r w:rsidRPr="00CF512D" w:rsidDel="001869D5">
          <w:delText xml:space="preserve"> on </w:delText>
        </w:r>
        <w:r w:rsidDel="001869D5">
          <w:delText>XX</w:delText>
        </w:r>
        <w:r w:rsidRPr="00CF512D" w:rsidDel="001869D5">
          <w:delText xml:space="preserve">day </w:delText>
        </w:r>
        <w:r w:rsidDel="001869D5">
          <w:delText>XX</w:delText>
        </w:r>
        <w:r w:rsidRPr="00CF512D" w:rsidDel="001869D5">
          <w:delText xml:space="preserve"> </w:delText>
        </w:r>
        <w:r w:rsidDel="001869D5">
          <w:delText>October</w:delText>
        </w:r>
        <w:r w:rsidRPr="00CF512D" w:rsidDel="001869D5">
          <w:delText xml:space="preserve"> 2022 (chaired by JRO).</w:delText>
        </w:r>
      </w:del>
      <w:ins w:id="157" w:author="Jens-Rainer Ohm" w:date="2022-11-10T21:40:00Z">
        <w:r w:rsidR="001869D5">
          <w:t>i</w:t>
        </w:r>
      </w:ins>
      <w:ins w:id="158" w:author="Jens-Rainer Ohm" w:date="2022-11-10T21:41:00Z">
        <w:r w:rsidR="001869D5">
          <w:t>n</w:t>
        </w:r>
      </w:ins>
      <w:ins w:id="159" w:author="Jens-Rainer Ohm" w:date="2022-11-10T21:40:00Z">
        <w:r w:rsidR="001869D5">
          <w:t xml:space="preserve"> the </w:t>
        </w:r>
      </w:ins>
      <w:ins w:id="160" w:author="Jens-Rainer Ohm" w:date="2022-11-10T21:41:00Z">
        <w:r w:rsidR="001869D5">
          <w:t>context of the summary report unless otherwise noted.</w:t>
        </w:r>
      </w:ins>
    </w:p>
    <w:p w14:paraId="08CB0DC2" w14:textId="149A9ADA" w:rsidR="000C01D1" w:rsidRDefault="007D4061" w:rsidP="0048675E">
      <w:pPr>
        <w:pStyle w:val="berschrift9"/>
      </w:pPr>
      <w:hyperlink r:id="rId574"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7D4061" w:rsidP="00EF135D">
      <w:pPr>
        <w:pStyle w:val="berschrift9"/>
      </w:pPr>
      <w:hyperlink r:id="rId575" w:history="1">
        <w:r w:rsidR="002272FB" w:rsidRPr="0092656A">
          <w:rPr>
            <w:color w:val="0000FF"/>
            <w:u w:val="single"/>
            <w:lang w:val="en-CA"/>
          </w:rPr>
          <w:t>JVET-AB0214</w:t>
        </w:r>
      </w:hyperlink>
      <w:r w:rsidR="002272FB" w:rsidRPr="0092656A">
        <w:rPr>
          <w:lang w:val="en-CA"/>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7D4061" w:rsidP="0048675E">
      <w:pPr>
        <w:pStyle w:val="berschrift9"/>
      </w:pPr>
      <w:hyperlink r:id="rId576"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36107D47" w:rsidR="0086205A" w:rsidRPr="000451F4" w:rsidRDefault="007D4061" w:rsidP="00EF135D">
      <w:pPr>
        <w:pStyle w:val="berschrift9"/>
      </w:pPr>
      <w:hyperlink r:id="rId577"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7D4061" w:rsidP="0048675E">
      <w:pPr>
        <w:pStyle w:val="berschrift9"/>
      </w:pPr>
      <w:hyperlink r:id="rId578" w:history="1">
        <w:r w:rsidR="00067D85" w:rsidRPr="00610F83">
          <w:rPr>
            <w:color w:val="0000FF"/>
            <w:u w:val="single"/>
          </w:rPr>
          <w:t>JVET-AB0078</w:t>
        </w:r>
      </w:hyperlink>
      <w:r w:rsidR="00067D85" w:rsidRPr="00610F83">
        <w:t xml:space="preserve"> EE2-2.1: </w:t>
      </w:r>
      <w:r w:rsidR="00067D85" w:rsidRPr="0048675E">
        <w:rPr>
          <w:lang w:val="en-CA"/>
        </w:rPr>
        <w:t>AmvpMerge</w:t>
      </w:r>
      <w:r w:rsidR="00067D85" w:rsidRPr="00610F83">
        <w:t xml:space="preserve"> for low delay [H. Jang, N. Park, J. Nam, J. Lim, S. Kim (LGE)]</w:t>
      </w:r>
    </w:p>
    <w:p w14:paraId="50D228C2" w14:textId="52BFF962" w:rsidR="001919D1" w:rsidRDefault="001919D1" w:rsidP="001919D1">
      <w:pPr>
        <w:rPr>
          <w:lang w:val="x-none"/>
        </w:rPr>
      </w:pPr>
    </w:p>
    <w:p w14:paraId="04A52AFF" w14:textId="71AC660D" w:rsidR="006D152A" w:rsidRDefault="007D4061" w:rsidP="00A64C95">
      <w:pPr>
        <w:pStyle w:val="berschrift9"/>
      </w:pPr>
      <w:hyperlink r:id="rId579"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AmvpMerg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w:t>
      </w:r>
    </w:p>
    <w:p w14:paraId="29CEFBF8" w14:textId="77777777" w:rsidR="006D152A" w:rsidRPr="001919D1" w:rsidRDefault="006D152A" w:rsidP="001919D1">
      <w:pPr>
        <w:rPr>
          <w:lang w:val="x-none"/>
        </w:rPr>
      </w:pPr>
    </w:p>
    <w:p w14:paraId="12100A6C" w14:textId="5E11A3A2" w:rsidR="00067D85" w:rsidRDefault="007D4061" w:rsidP="0048675E">
      <w:pPr>
        <w:pStyle w:val="berschrift9"/>
      </w:pPr>
      <w:hyperlink r:id="rId580"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7D4061" w:rsidP="00E549A2">
      <w:pPr>
        <w:pStyle w:val="berschrift9"/>
        <w:rPr>
          <w:lang w:val="en-CA"/>
        </w:rPr>
      </w:pPr>
      <w:hyperlink r:id="rId581"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3169CF13" w14:textId="77777777" w:rsidR="000B10A4" w:rsidRDefault="007D4061" w:rsidP="00A64C95">
      <w:pPr>
        <w:pStyle w:val="berschrift9"/>
      </w:pPr>
      <w:hyperlink r:id="rId582" w:history="1">
        <w:r w:rsidR="000B10A4" w:rsidRPr="009C44DB">
          <w:rPr>
            <w:color w:val="0000FF"/>
            <w:u w:val="single"/>
            <w:lang w:val="en-CA"/>
          </w:rPr>
          <w:t>JVET-AB0248</w:t>
        </w:r>
      </w:hyperlink>
      <w:r w:rsidR="000B10A4">
        <w:rPr>
          <w:lang w:val="en-CA"/>
        </w:rPr>
        <w:t xml:space="preserve"> </w:t>
      </w:r>
      <w:r w:rsidR="000B10A4" w:rsidRPr="009C44DB">
        <w:rPr>
          <w:lang w:val="en-CA"/>
        </w:rPr>
        <w:t>Crosscheck of JVET-AB0079 (EE2-2.2: Template matching based BCW index derivation for merge mode)</w:t>
      </w:r>
      <w:r w:rsidR="000B10A4">
        <w:rPr>
          <w:lang w:val="en-CA"/>
        </w:rPr>
        <w:t xml:space="preserve"> [</w:t>
      </w:r>
      <w:r w:rsidR="000B10A4" w:rsidRPr="009C44DB">
        <w:rPr>
          <w:lang w:val="en-CA"/>
        </w:rPr>
        <w:t>Z. Zhang (Qualcomm)</w:t>
      </w:r>
      <w:r w:rsidR="000B10A4">
        <w:rPr>
          <w:lang w:val="en-CA"/>
        </w:rPr>
        <w:t xml:space="preserve">] </w:t>
      </w:r>
      <w:r w:rsidR="000B10A4" w:rsidRPr="00502C11">
        <w:rPr>
          <w:lang w:val="en-CA"/>
        </w:rPr>
        <w:t>[late] [miss]</w:t>
      </w:r>
    </w:p>
    <w:p w14:paraId="3ABAF585" w14:textId="77777777" w:rsidR="000B10A4" w:rsidRPr="001919D1" w:rsidRDefault="000B10A4" w:rsidP="001919D1">
      <w:pPr>
        <w:rPr>
          <w:lang w:val="x-none"/>
        </w:rPr>
      </w:pPr>
    </w:p>
    <w:p w14:paraId="17B39C3D" w14:textId="3D7F8205" w:rsidR="00185B52" w:rsidRDefault="007D4061" w:rsidP="0048675E">
      <w:pPr>
        <w:pStyle w:val="berschrift9"/>
      </w:pPr>
      <w:hyperlink r:id="rId583"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7D4061" w:rsidP="00EF135D">
      <w:pPr>
        <w:pStyle w:val="berschrift9"/>
      </w:pPr>
      <w:hyperlink r:id="rId584"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7D4061" w:rsidP="0048675E">
      <w:pPr>
        <w:pStyle w:val="berschrift9"/>
      </w:pPr>
      <w:hyperlink r:id="rId585"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7D4061" w:rsidP="00B769BC">
      <w:pPr>
        <w:pStyle w:val="berschrift9"/>
      </w:pPr>
      <w:hyperlink r:id="rId586"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Kuo, H.-J. Jhu (Kwai)] [late]</w:t>
      </w:r>
    </w:p>
    <w:p w14:paraId="255FC67E" w14:textId="07AF21D6" w:rsidR="002B68F2" w:rsidRDefault="002B68F2" w:rsidP="001919D1">
      <w:pPr>
        <w:rPr>
          <w:lang w:val="x-none"/>
        </w:rPr>
      </w:pPr>
    </w:p>
    <w:p w14:paraId="11B6F88E" w14:textId="3AFA72CB" w:rsidR="000B10A4" w:rsidRDefault="007D4061" w:rsidP="00A64C95">
      <w:pPr>
        <w:pStyle w:val="berschrift9"/>
      </w:pPr>
      <w:hyperlink r:id="rId587"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p>
    <w:p w14:paraId="64B1BD45" w14:textId="77777777" w:rsidR="000B10A4" w:rsidRPr="001919D1" w:rsidRDefault="000B10A4" w:rsidP="001919D1">
      <w:pPr>
        <w:rPr>
          <w:lang w:val="x-none"/>
        </w:rPr>
      </w:pPr>
    </w:p>
    <w:p w14:paraId="13FA1537" w14:textId="5D5D9211" w:rsidR="00B0633D" w:rsidRDefault="007D4061" w:rsidP="0048675E">
      <w:pPr>
        <w:pStyle w:val="berschrift9"/>
      </w:pPr>
      <w:hyperlink r:id="rId588"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7D4061" w:rsidP="00B769BC">
      <w:pPr>
        <w:pStyle w:val="berschrift9"/>
      </w:pPr>
      <w:hyperlink r:id="rId589"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7D4061" w:rsidP="0048675E">
      <w:pPr>
        <w:pStyle w:val="berschrift9"/>
      </w:pPr>
      <w:hyperlink r:id="rId590"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7D4061" w:rsidP="0048675E">
      <w:pPr>
        <w:pStyle w:val="berschrift9"/>
      </w:pPr>
      <w:hyperlink r:id="rId591"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59B142C4" w14:textId="38437136" w:rsidR="001919D1" w:rsidRDefault="0050455B" w:rsidP="001919D1">
      <w:pPr>
        <w:rPr>
          <w:highlight w:val="yellow"/>
          <w:lang w:val="en-US"/>
        </w:rPr>
      </w:pPr>
      <w:r>
        <w:rPr>
          <w:lang w:val="en-US"/>
        </w:rPr>
        <w:t xml:space="preserve">This contains an element of a technical proposal </w:t>
      </w:r>
    </w:p>
    <w:p w14:paraId="73B49DA9" w14:textId="4705A00F" w:rsidR="00C8241A" w:rsidRDefault="00C8241A" w:rsidP="001919D1">
      <w:pPr>
        <w:rPr>
          <w:lang w:val="en-US"/>
        </w:rPr>
      </w:pPr>
      <w:r>
        <w:rPr>
          <w:lang w:val="en-US"/>
        </w:rPr>
        <w:t xml:space="preserve">As a general remark, </w:t>
      </w:r>
      <w:r w:rsidR="00740191">
        <w:rPr>
          <w:lang w:val="en-US"/>
        </w:rPr>
        <w:t>this should have better been submitted as a separate document.</w:t>
      </w:r>
    </w:p>
    <w:p w14:paraId="3DDA2BBA" w14:textId="58C602D8" w:rsidR="001B78E2" w:rsidRDefault="001B78E2" w:rsidP="001919D1">
      <w:pPr>
        <w:rPr>
          <w:lang w:val="en-US"/>
        </w:rPr>
      </w:pPr>
      <w:r>
        <w:rPr>
          <w:lang w:val="en-US"/>
        </w:rPr>
        <w:t>Was presented Tue 25</w:t>
      </w:r>
      <w:r w:rsidR="000226AB">
        <w:rPr>
          <w:lang w:val="en-US"/>
        </w:rPr>
        <w:t xml:space="preserve"> Oct. 1545</w:t>
      </w:r>
      <w:del w:id="161" w:author="Jens-Rainer Ohm" w:date="2022-11-10T21:42:00Z">
        <w:r w:rsidR="000226AB" w:rsidDel="001869D5">
          <w:rPr>
            <w:lang w:val="en-US"/>
          </w:rPr>
          <w:delText>.</w:delText>
        </w:r>
      </w:del>
      <w:ins w:id="162" w:author="Jens-Rainer Ohm" w:date="2022-11-10T21:41:00Z">
        <w:r w:rsidR="001869D5">
          <w:rPr>
            <w:lang w:val="en-US"/>
          </w:rPr>
          <w:t xml:space="preserve"> (chaired by JRO)</w:t>
        </w:r>
      </w:ins>
      <w:ins w:id="163" w:author="Jens-Rainer Ohm" w:date="2022-11-10T21:42:00Z">
        <w:r w:rsidR="001869D5">
          <w:rPr>
            <w:lang w:val="en-US"/>
          </w:rPr>
          <w:t>.</w:t>
        </w:r>
      </w:ins>
    </w:p>
    <w:p w14:paraId="171169B5" w14:textId="2E9A1F97" w:rsidR="000226AB" w:rsidRPr="000226AB" w:rsidRDefault="000226AB" w:rsidP="000226AB">
      <w:pPr>
        <w:rPr>
          <w:lang w:val="en-US"/>
        </w:rPr>
      </w:pPr>
      <w:r w:rsidRPr="000226AB">
        <w:rPr>
          <w:lang w:val="en-US"/>
        </w:rPr>
        <w:t>During the study of the software</w:t>
      </w:r>
      <w:r>
        <w:rPr>
          <w:lang w:val="en-US"/>
        </w:rPr>
        <w:t xml:space="preserve"> related to JVET-AB0118</w:t>
      </w:r>
      <w:r w:rsidRPr="000226AB">
        <w:rPr>
          <w:lang w:val="en-US"/>
        </w:rPr>
        <w:t xml:space="preserve">, an issue of the template matching process for SbTMVP mode was identified in </w:t>
      </w:r>
      <w:r w:rsidRPr="000226AB">
        <w:rPr>
          <w:lang w:val="en-CA"/>
        </w:rPr>
        <w:t>EE2-</w:t>
      </w:r>
      <w:r w:rsidRPr="000226AB">
        <w:rPr>
          <w:lang w:val="en-US"/>
        </w:rPr>
        <w:t>2.5a, and a modified version is proposed in this contribution. The modified version on top of EE2-2.5a was tested and the following results were observed over Test2.5a anchor.</w:t>
      </w:r>
    </w:p>
    <w:p w14:paraId="1210FFF3" w14:textId="77777777" w:rsidR="000226AB" w:rsidRPr="000226AB" w:rsidRDefault="000226AB" w:rsidP="000226AB">
      <w:pPr>
        <w:rPr>
          <w:lang w:val="en-US"/>
        </w:rPr>
      </w:pPr>
      <w:r w:rsidRPr="000226AB">
        <w:rPr>
          <w:lang w:val="en-US"/>
        </w:rPr>
        <w:t>RA: {0.00%, 0.06%, 0.01%; 100%, 100%};</w:t>
      </w:r>
    </w:p>
    <w:p w14:paraId="223D03F3" w14:textId="69BABA52" w:rsidR="000226AB" w:rsidRDefault="000226AB" w:rsidP="000226AB">
      <w:pPr>
        <w:rPr>
          <w:lang w:val="en-US"/>
        </w:rPr>
      </w:pPr>
      <w:r w:rsidRPr="000226AB">
        <w:rPr>
          <w:lang w:val="en-US"/>
        </w:rPr>
        <w:t>LDB: {-0.01%, -0.25%, -0.02%; 99%, 99%}.</w:t>
      </w:r>
    </w:p>
    <w:p w14:paraId="3B8ACD28" w14:textId="69C104F4" w:rsidR="000226AB" w:rsidRPr="00A64C95" w:rsidRDefault="00021D4E" w:rsidP="000226AB">
      <w:pPr>
        <w:rPr>
          <w:lang w:val="en-US"/>
        </w:rPr>
      </w:pPr>
      <w:r>
        <w:rPr>
          <w:lang w:val="en-US"/>
        </w:rPr>
        <w:t>See further notes under EE2-2.5a in the EE summar report.</w:t>
      </w:r>
    </w:p>
    <w:p w14:paraId="45A4C9B6" w14:textId="4D40B705" w:rsidR="006F27C6" w:rsidRPr="00480F9C" w:rsidRDefault="007D4061" w:rsidP="00B769BC">
      <w:pPr>
        <w:pStyle w:val="berschrift9"/>
      </w:pPr>
      <w:hyperlink r:id="rId592"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Bytedance)</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7D4061" w:rsidP="0048675E">
      <w:pPr>
        <w:pStyle w:val="berschrift9"/>
      </w:pPr>
      <w:hyperlink r:id="rId593" w:history="1">
        <w:r w:rsidR="00086FE5" w:rsidRPr="00610F83">
          <w:rPr>
            <w:color w:val="0000FF"/>
            <w:u w:val="single"/>
          </w:rPr>
          <w:t>JVET-AB0124</w:t>
        </w:r>
      </w:hyperlink>
      <w:r w:rsidR="00086FE5" w:rsidRPr="00610F83">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50C24B95" w:rsidR="0086205A" w:rsidRPr="000451F4" w:rsidRDefault="007D4061" w:rsidP="00EF135D">
      <w:pPr>
        <w:pStyle w:val="berschrift9"/>
      </w:pPr>
      <w:hyperlink r:id="rId594"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7D4061" w:rsidP="0048675E">
      <w:pPr>
        <w:pStyle w:val="berschrift9"/>
      </w:pPr>
      <w:hyperlink r:id="rId595"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7D4061" w:rsidP="00EF135D">
      <w:pPr>
        <w:pStyle w:val="berschrift9"/>
      </w:pPr>
      <w:hyperlink r:id="rId596"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7D4061" w:rsidP="0048675E">
      <w:pPr>
        <w:pStyle w:val="berschrift9"/>
      </w:pPr>
      <w:hyperlink r:id="rId597" w:history="1">
        <w:r w:rsidR="00086FE5" w:rsidRPr="00610F83">
          <w:rPr>
            <w:color w:val="0000FF"/>
            <w:u w:val="single"/>
          </w:rPr>
          <w:t>JVET-AB0129</w:t>
        </w:r>
      </w:hyperlink>
      <w:r w:rsidR="00086FE5" w:rsidRPr="00610F83">
        <w:t xml:space="preserve"> EE2-1.1: Reduced Complexity Spatial GPM [K. Naser, Y. Chen, A. Robert, K. Reuzé (InterDigital)]</w:t>
      </w:r>
    </w:p>
    <w:p w14:paraId="291C3691" w14:textId="38B87E4F" w:rsidR="001919D1" w:rsidRDefault="001919D1" w:rsidP="001919D1">
      <w:pPr>
        <w:rPr>
          <w:lang w:val="x-none"/>
        </w:rPr>
      </w:pPr>
    </w:p>
    <w:p w14:paraId="5CFD9F19" w14:textId="7EE3B424" w:rsidR="002272FB" w:rsidRPr="0092656A" w:rsidRDefault="007D4061" w:rsidP="00EF135D">
      <w:pPr>
        <w:pStyle w:val="berschrift9"/>
      </w:pPr>
      <w:hyperlink r:id="rId598"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7D4061" w:rsidP="0048675E">
      <w:pPr>
        <w:pStyle w:val="berschrift9"/>
      </w:pPr>
      <w:hyperlink r:id="rId599" w:history="1">
        <w:r w:rsidR="00086FE5" w:rsidRPr="00610F83">
          <w:rPr>
            <w:color w:val="0000FF"/>
            <w:u w:val="single"/>
          </w:rPr>
          <w:t>JVET-AB0130</w:t>
        </w:r>
      </w:hyperlink>
      <w:r w:rsidR="00086FE5" w:rsidRPr="00610F83">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0082C889" w:rsidR="002272FB" w:rsidRPr="0092656A" w:rsidRDefault="007D4061" w:rsidP="00EF135D">
      <w:pPr>
        <w:pStyle w:val="berschrift9"/>
      </w:pPr>
      <w:hyperlink r:id="rId600"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AB0130 (EE2-1.14: IntraTMP adaptation for camera-captured content) [D. Ruiz Coll, V. Warudkar (Ofinno)] [late]</w:t>
      </w:r>
    </w:p>
    <w:p w14:paraId="58016417" w14:textId="77777777" w:rsidR="002272FB" w:rsidRPr="001919D1" w:rsidRDefault="002272FB" w:rsidP="001919D1">
      <w:pPr>
        <w:rPr>
          <w:lang w:val="x-none"/>
        </w:rPr>
      </w:pPr>
    </w:p>
    <w:p w14:paraId="3FC0EB8E" w14:textId="2038A5E9" w:rsidR="00086FE5" w:rsidRDefault="007D4061" w:rsidP="0048675E">
      <w:pPr>
        <w:pStyle w:val="berschrift9"/>
      </w:pPr>
      <w:hyperlink r:id="rId601" w:history="1">
        <w:r w:rsidR="00086FE5" w:rsidRPr="00610F83">
          <w:rPr>
            <w:color w:val="0000FF"/>
            <w:u w:val="single"/>
          </w:rPr>
          <w:t>JVET-AB0131</w:t>
        </w:r>
      </w:hyperlink>
      <w:r w:rsidR="00086FE5" w:rsidRPr="00610F83">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3453E233" w:rsidR="002272FB" w:rsidRPr="0092656A" w:rsidRDefault="007D4061" w:rsidP="00EF135D">
      <w:pPr>
        <w:pStyle w:val="berschrift9"/>
      </w:pPr>
      <w:hyperlink r:id="rId602" w:history="1">
        <w:r w:rsidR="002272FB" w:rsidRPr="0092656A">
          <w:rPr>
            <w:color w:val="0000FF"/>
            <w:u w:val="single"/>
            <w:lang w:val="en-CA"/>
          </w:rPr>
          <w:t>JVET-AB0213</w:t>
        </w:r>
      </w:hyperlink>
      <w:r w:rsidR="002272FB" w:rsidRPr="0092656A">
        <w:rPr>
          <w:lang w:val="en-CA"/>
        </w:rPr>
        <w:t xml:space="preserve"> Cross-check of JVET-AB0131: "EE2-3.1a: IntraTMP for chroma component" [F. Le Léannec (Xiaomi)] [late]</w:t>
      </w:r>
    </w:p>
    <w:p w14:paraId="57933A2D" w14:textId="77777777" w:rsidR="002272FB" w:rsidRPr="001919D1" w:rsidRDefault="002272FB" w:rsidP="001919D1">
      <w:pPr>
        <w:rPr>
          <w:lang w:val="x-none"/>
        </w:rPr>
      </w:pPr>
    </w:p>
    <w:p w14:paraId="67198F8F" w14:textId="041624DA" w:rsidR="00086FE5" w:rsidRDefault="007D4061" w:rsidP="0048675E">
      <w:pPr>
        <w:pStyle w:val="berschrift9"/>
      </w:pPr>
      <w:hyperlink r:id="rId603" w:history="1">
        <w:r w:rsidR="00086FE5" w:rsidRPr="00610F83">
          <w:rPr>
            <w:color w:val="0000FF"/>
            <w:u w:val="single"/>
          </w:rPr>
          <w:t>JVET-AB0132</w:t>
        </w:r>
      </w:hyperlink>
      <w:r w:rsidR="00086FE5" w:rsidRPr="00610F83">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7D4061" w:rsidP="00EF135D">
      <w:pPr>
        <w:pStyle w:val="berschrift9"/>
      </w:pPr>
      <w:hyperlink r:id="rId604"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7D4061" w:rsidP="0048675E">
      <w:pPr>
        <w:pStyle w:val="berschrift9"/>
      </w:pPr>
      <w:hyperlink r:id="rId605"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V. Seregin, M. Karczewicz (Qualcomm), R.-L. Liao, J. Chen, Y. Ye, X. Li (Alibaba)]</w:t>
      </w:r>
    </w:p>
    <w:p w14:paraId="1B82CD99" w14:textId="466CFA7B" w:rsidR="001919D1" w:rsidRDefault="001919D1" w:rsidP="001919D1">
      <w:pPr>
        <w:rPr>
          <w:lang w:val="x-none"/>
        </w:rPr>
      </w:pPr>
    </w:p>
    <w:p w14:paraId="61AF0892" w14:textId="27B708B9" w:rsidR="00294CF9" w:rsidRDefault="007D4061" w:rsidP="00A64C95">
      <w:pPr>
        <w:pStyle w:val="berschrift9"/>
      </w:pPr>
      <w:hyperlink r:id="rId606"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7D4061" w:rsidP="0048675E">
      <w:pPr>
        <w:pStyle w:val="berschrift9"/>
      </w:pPr>
      <w:hyperlink r:id="rId607"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Seregin, M. Karczewicz (Qualcomm)]</w:t>
      </w:r>
    </w:p>
    <w:p w14:paraId="29FC7011" w14:textId="3EFA4EDA" w:rsidR="001919D1" w:rsidRDefault="001919D1" w:rsidP="001919D1">
      <w:pPr>
        <w:rPr>
          <w:lang w:val="x-none"/>
        </w:rPr>
      </w:pPr>
    </w:p>
    <w:p w14:paraId="299B7AAA" w14:textId="0945A0EC" w:rsidR="006D152A" w:rsidRDefault="007D4061" w:rsidP="00A64C95">
      <w:pPr>
        <w:pStyle w:val="berschrift9"/>
      </w:pPr>
      <w:hyperlink r:id="rId608"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J. Lainema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7D4061" w:rsidP="0048675E">
      <w:pPr>
        <w:pStyle w:val="berschrift9"/>
      </w:pPr>
      <w:hyperlink r:id="rId609"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7D4061" w:rsidP="00EF135D">
      <w:pPr>
        <w:pStyle w:val="berschrift9"/>
      </w:pPr>
      <w:hyperlink r:id="rId610" w:history="1">
        <w:r w:rsidR="002272FB" w:rsidRPr="0092656A">
          <w:rPr>
            <w:color w:val="0000FF"/>
            <w:u w:val="single"/>
            <w:lang w:val="en-CA"/>
          </w:rPr>
          <w:t>JVET-AB0216</w:t>
        </w:r>
      </w:hyperlink>
      <w:r w:rsidR="002272FB" w:rsidRPr="0092656A">
        <w:rPr>
          <w:lang w:val="en-CA"/>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7D4061" w:rsidP="0048675E">
      <w:pPr>
        <w:pStyle w:val="berschrift9"/>
      </w:pPr>
      <w:hyperlink r:id="rId611"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0E5AEFA0" w:rsidR="00294CF9" w:rsidRDefault="007D4061" w:rsidP="00A64C95">
      <w:pPr>
        <w:pStyle w:val="berschrift9"/>
      </w:pPr>
      <w:hyperlink r:id="rId612"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p>
    <w:p w14:paraId="53EAD437" w14:textId="77777777" w:rsidR="00294CF9" w:rsidRPr="001919D1" w:rsidRDefault="00294CF9" w:rsidP="001919D1">
      <w:pPr>
        <w:rPr>
          <w:lang w:val="x-none"/>
        </w:rPr>
      </w:pPr>
    </w:p>
    <w:p w14:paraId="4750D2BE" w14:textId="4ADD21A1" w:rsidR="00A60553" w:rsidRDefault="007D4061" w:rsidP="0048675E">
      <w:pPr>
        <w:pStyle w:val="berschrift9"/>
      </w:pPr>
      <w:hyperlink r:id="rId613"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7D4061" w:rsidP="00EF135D">
      <w:pPr>
        <w:pStyle w:val="berschrift9"/>
        <w:rPr>
          <w:lang w:val="en-CA"/>
        </w:rPr>
      </w:pPr>
      <w:hyperlink r:id="rId614"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538207B9" w:rsidR="00A60553" w:rsidRDefault="007D4061" w:rsidP="0048675E">
      <w:pPr>
        <w:pStyle w:val="berschrift9"/>
      </w:pPr>
      <w:hyperlink r:id="rId615"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Natesan, J. N. Shingala, Jeeva Raj Arumugam, Vaibhav Valvaiker (Ittiam), </w:t>
      </w:r>
      <w:hyperlink r:id="rId616" w:history="1">
        <w:r w:rsidR="00A60553" w:rsidRPr="00610F83">
          <w:t>T. Lu</w:t>
        </w:r>
      </w:hyperlink>
      <w:r w:rsidR="00A60553" w:rsidRPr="00610F83">
        <w:t>, F. Pu, P. Yin, S. McCarthy (Dolby), K. Naser, Y. Chen, A. Robert, K. Reuzé (InterDigital)]</w:t>
      </w:r>
    </w:p>
    <w:p w14:paraId="3E6F31FA" w14:textId="46B01707" w:rsidR="001919D1" w:rsidRDefault="001919D1" w:rsidP="001919D1">
      <w:pPr>
        <w:rPr>
          <w:lang w:val="x-none"/>
        </w:rPr>
      </w:pPr>
    </w:p>
    <w:p w14:paraId="26E87C8A" w14:textId="11197B60" w:rsidR="0086205A" w:rsidRPr="000451F4" w:rsidRDefault="007D4061" w:rsidP="00EF135D">
      <w:pPr>
        <w:pStyle w:val="berschrift9"/>
      </w:pPr>
      <w:hyperlink r:id="rId617"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33D65775" w:rsidR="000B10A4" w:rsidRDefault="007D4061" w:rsidP="00A64C95">
      <w:pPr>
        <w:pStyle w:val="berschrift9"/>
      </w:pPr>
      <w:hyperlink r:id="rId618"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Y. Kidani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7D4061" w:rsidP="0048675E">
      <w:pPr>
        <w:pStyle w:val="berschrift9"/>
      </w:pPr>
      <w:hyperlink r:id="rId619"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7D4061" w:rsidP="00EF135D">
      <w:pPr>
        <w:pStyle w:val="berschrift9"/>
      </w:pPr>
      <w:hyperlink r:id="rId620"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7D4061" w:rsidP="0048675E">
      <w:pPr>
        <w:pStyle w:val="berschrift9"/>
      </w:pPr>
      <w:hyperlink r:id="rId621"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622" w:history="1">
        <w:r w:rsidR="00A60553" w:rsidRPr="00610F83">
          <w:t>V. Seregin</w:t>
        </w:r>
      </w:hyperlink>
      <w:r w:rsidR="00A60553" w:rsidRPr="00610F83">
        <w:t>, B. Ray, M. Karczewicz (Qualcomm)]</w:t>
      </w:r>
    </w:p>
    <w:p w14:paraId="155C8255" w14:textId="112F199B" w:rsidR="001919D1" w:rsidRDefault="001919D1" w:rsidP="001919D1">
      <w:pPr>
        <w:rPr>
          <w:lang w:val="x-none"/>
        </w:rPr>
      </w:pPr>
    </w:p>
    <w:p w14:paraId="35689B1E" w14:textId="79D3BD23" w:rsidR="0086205A" w:rsidRPr="000451F4" w:rsidRDefault="007D4061" w:rsidP="00EF135D">
      <w:pPr>
        <w:pStyle w:val="berschrift9"/>
      </w:pPr>
      <w:hyperlink r:id="rId623"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7D4061" w:rsidP="0048675E">
      <w:pPr>
        <w:pStyle w:val="berschrift9"/>
        <w:rPr>
          <w:lang w:val="en-CA"/>
        </w:rPr>
      </w:pPr>
      <w:hyperlink r:id="rId624" w:history="1">
        <w:r w:rsidR="005571C9" w:rsidRPr="00610F83">
          <w:rPr>
            <w:color w:val="0000FF"/>
            <w:u w:val="single"/>
            <w:lang w:val="en-CA"/>
          </w:rPr>
          <w:t>JVET-AB0163</w:t>
        </w:r>
      </w:hyperlink>
      <w:r w:rsidR="005571C9" w:rsidRPr="00610F83">
        <w:rPr>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4B0BE52F" w:rsidR="00EF135D" w:rsidRDefault="007D4061" w:rsidP="00EF135D">
      <w:pPr>
        <w:pStyle w:val="berschrift9"/>
        <w:rPr>
          <w:lang w:val="en-CA"/>
        </w:rPr>
      </w:pPr>
      <w:hyperlink r:id="rId625"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7D4061" w:rsidP="0048675E">
      <w:pPr>
        <w:pStyle w:val="berschrift9"/>
        <w:rPr>
          <w:lang w:val="en-CA"/>
        </w:rPr>
      </w:pPr>
      <w:hyperlink r:id="rId626"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7D4061" w:rsidP="00EF135D">
      <w:pPr>
        <w:pStyle w:val="berschrift9"/>
      </w:pPr>
      <w:hyperlink r:id="rId627" w:history="1">
        <w:r w:rsidR="0086205A" w:rsidRPr="000451F4">
          <w:rPr>
            <w:color w:val="0000FF"/>
            <w:u w:val="single"/>
            <w:lang w:val="en-CA"/>
          </w:rPr>
          <w:t>JVET-AB0207</w:t>
        </w:r>
      </w:hyperlink>
      <w:r w:rsidR="0086205A" w:rsidRPr="000451F4">
        <w:rPr>
          <w:lang w:val="en-CA"/>
        </w:rPr>
        <w:t xml:space="preserve"> Cross-check of JVET-AB0165 (EE2-1.16: Picture-level geometry transform) [P. Andrivon (Xiaomi)] [late]</w:t>
      </w:r>
    </w:p>
    <w:p w14:paraId="0B39FACC" w14:textId="77777777" w:rsidR="0086205A" w:rsidRPr="001919D1" w:rsidRDefault="0086205A" w:rsidP="001919D1"/>
    <w:p w14:paraId="6E89BF41" w14:textId="470A3391" w:rsidR="005571C9" w:rsidRDefault="007D4061" w:rsidP="0048675E">
      <w:pPr>
        <w:pStyle w:val="berschrift9"/>
        <w:rPr>
          <w:lang w:val="en-CA"/>
        </w:rPr>
      </w:pPr>
      <w:hyperlink r:id="rId628"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Bytedance)]</w:t>
      </w:r>
    </w:p>
    <w:p w14:paraId="6D692BB2" w14:textId="61CA728F" w:rsidR="001919D1" w:rsidRDefault="001919D1" w:rsidP="001919D1"/>
    <w:p w14:paraId="5B62CBBD" w14:textId="77777777" w:rsidR="000B10A4" w:rsidRDefault="007D4061" w:rsidP="00A64C95">
      <w:pPr>
        <w:pStyle w:val="berschrift9"/>
      </w:pPr>
      <w:hyperlink r:id="rId629"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7D4061" w:rsidP="0048675E">
      <w:pPr>
        <w:pStyle w:val="berschrift9"/>
        <w:rPr>
          <w:lang w:val="en-CA"/>
        </w:rPr>
      </w:pPr>
      <w:hyperlink r:id="rId630"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7D4061" w:rsidP="00EF135D">
      <w:pPr>
        <w:pStyle w:val="berschrift9"/>
      </w:pPr>
      <w:hyperlink r:id="rId631"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berschrift3"/>
      </w:pPr>
      <w:r w:rsidRPr="00CF512D">
        <w:t>EE2 related contributions (</w:t>
      </w:r>
      <w:r w:rsidR="00474825" w:rsidRPr="00CF512D">
        <w:t>1</w:t>
      </w:r>
      <w:r w:rsidR="00474825">
        <w:t>7</w:t>
      </w:r>
      <w:r w:rsidRPr="00CF512D">
        <w:t>)</w:t>
      </w:r>
      <w:bookmarkEnd w:id="154"/>
      <w:bookmarkEnd w:id="155"/>
    </w:p>
    <w:p w14:paraId="00911793" w14:textId="344B66C4" w:rsidR="004366B2" w:rsidRDefault="004366B2" w:rsidP="004366B2">
      <w:bookmarkStart w:id="164" w:name="_Ref69400686"/>
      <w:bookmarkStart w:id="165"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7D4061" w:rsidP="0048675E">
      <w:pPr>
        <w:pStyle w:val="berschrift9"/>
      </w:pPr>
      <w:hyperlink r:id="rId632" w:history="1">
        <w:r w:rsidR="000C01D1" w:rsidRPr="00610F83">
          <w:rPr>
            <w:color w:val="0000FF"/>
            <w:u w:val="single"/>
          </w:rPr>
          <w:t>JVET-AB0062</w:t>
        </w:r>
      </w:hyperlink>
      <w:r w:rsidR="000C01D1" w:rsidRPr="00610F83">
        <w:t xml:space="preserve"> EE2-related: Modifications of EE2-3.2 (Using block vector derived from IntraTMP for IBC) [W. Lim, D. Kim, J. </w:t>
      </w:r>
      <w:r w:rsidR="000C01D1" w:rsidRPr="0048675E">
        <w:rPr>
          <w:lang w:val="en-CA"/>
        </w:rPr>
        <w:t>Kim</w:t>
      </w:r>
      <w:r w:rsidR="000C01D1" w:rsidRPr="00610F83">
        <w:t xml:space="preserve">, S.-C. Lim, J. S. Choi (ETRI), </w:t>
      </w:r>
      <w:hyperlink r:id="rId633" w:history="1">
        <w:r w:rsidR="000C01D1" w:rsidRPr="00610F83">
          <w:t>K. Naser</w:t>
        </w:r>
      </w:hyperlink>
      <w:r w:rsidR="000C01D1" w:rsidRPr="00610F83">
        <w:t>, T. Dumas, T. Poirier, F. Galpin, A. Robert (InterDigital)]</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EE2-3.3 is the combination of EE2-3.1, which applies IntraTMP to chroma components, and EE2-3.2</w:t>
      </w:r>
      <w:r w:rsidRPr="00C209C2">
        <w:t>. The proposed modifications for IBC block vector prediction are 1) spatial BV candidate ordering 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B3778F">
      <w:pPr>
        <w:numPr>
          <w:ilvl w:val="0"/>
          <w:numId w:val="68"/>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B3778F">
      <w:pPr>
        <w:numPr>
          <w:ilvl w:val="0"/>
          <w:numId w:val="68"/>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B3778F">
      <w:pPr>
        <w:numPr>
          <w:ilvl w:val="0"/>
          <w:numId w:val="68"/>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B3778F">
      <w:pPr>
        <w:numPr>
          <w:ilvl w:val="0"/>
          <w:numId w:val="68"/>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B3778F">
      <w:pPr>
        <w:numPr>
          <w:ilvl w:val="0"/>
          <w:numId w:val="68"/>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B3778F">
      <w:pPr>
        <w:numPr>
          <w:ilvl w:val="0"/>
          <w:numId w:val="68"/>
        </w:numPr>
      </w:pPr>
      <w:r w:rsidRPr="00C209C2">
        <w:t xml:space="preserve">AI: {-0.21%, -0.23%, -0.21%; 102%, 103%}, </w:t>
      </w:r>
      <w:r w:rsidRPr="00C209C2">
        <w:rPr>
          <w:rFonts w:hint="eastAsia"/>
        </w:rPr>
        <w:t>R</w:t>
      </w:r>
      <w:r w:rsidRPr="00C209C2">
        <w:t>A: {-0.05%, -0.06%, -0.17%; 100%, 100%}</w:t>
      </w:r>
    </w:p>
    <w:p w14:paraId="7B7B5F76" w14:textId="5AC091E2" w:rsidR="001919D1" w:rsidRDefault="001919D1" w:rsidP="001919D1"/>
    <w:p w14:paraId="28A96671" w14:textId="74A1CEE5" w:rsidR="006E11CD" w:rsidRDefault="006E11CD" w:rsidP="001919D1">
      <w:r>
        <w:t>The results reported are relative to ECM6 anchor. The additional benefit compared to EE2-3.2 (which was adopted) appears very small (at most 0.05% which is extremely low for screen content, and it seems to be coming with an increase of run times.</w:t>
      </w:r>
    </w:p>
    <w:p w14:paraId="27AE09F4" w14:textId="395C95D3" w:rsidR="006E11CD" w:rsidRDefault="006E11CD" w:rsidP="001919D1">
      <w:r>
        <w:t>No action.</w:t>
      </w:r>
    </w:p>
    <w:p w14:paraId="77295447" w14:textId="77777777" w:rsidR="006E11CD" w:rsidRPr="00EF135D" w:rsidRDefault="006E11CD" w:rsidP="001919D1"/>
    <w:p w14:paraId="59E79A38" w14:textId="51A779C8" w:rsidR="00EB5D5E" w:rsidRPr="00EF135D" w:rsidRDefault="007D4061" w:rsidP="00EF135D">
      <w:pPr>
        <w:pStyle w:val="berschrift9"/>
      </w:pPr>
      <w:hyperlink r:id="rId634"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p>
    <w:p w14:paraId="06AEF046" w14:textId="77777777" w:rsidR="00EB5D5E" w:rsidRPr="00EF135D" w:rsidRDefault="00EB5D5E" w:rsidP="001919D1"/>
    <w:p w14:paraId="13DF126A" w14:textId="1C5F4C45" w:rsidR="00B0633D" w:rsidRDefault="007D4061" w:rsidP="0048675E">
      <w:pPr>
        <w:pStyle w:val="berschrift9"/>
      </w:pPr>
      <w:hyperlink r:id="rId635"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Yoo,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B3778F">
      <w:pPr>
        <w:numPr>
          <w:ilvl w:val="0"/>
          <w:numId w:val="73"/>
        </w:numPr>
      </w:pPr>
      <w:r w:rsidRPr="00495586">
        <w:t>Method 1 (only vertical flip geometry transform is considered)</w:t>
      </w:r>
    </w:p>
    <w:p w14:paraId="0ED78022" w14:textId="77777777" w:rsidR="00495586" w:rsidRPr="00495586" w:rsidRDefault="00495586" w:rsidP="00B3778F">
      <w:pPr>
        <w:numPr>
          <w:ilvl w:val="1"/>
          <w:numId w:val="73"/>
        </w:numPr>
      </w:pPr>
      <w:r w:rsidRPr="00495586">
        <w:t>AI: -0.20% / -0.31% / -0.34% for Y/U/V with 100%/98% enc/dec complexity</w:t>
      </w:r>
    </w:p>
    <w:p w14:paraId="7C5B58F0" w14:textId="77777777" w:rsidR="00495586" w:rsidRPr="00495586" w:rsidRDefault="00495586" w:rsidP="00B3778F">
      <w:pPr>
        <w:numPr>
          <w:ilvl w:val="1"/>
          <w:numId w:val="73"/>
        </w:numPr>
      </w:pPr>
      <w:r w:rsidRPr="00495586">
        <w:t xml:space="preserve">RA: </w:t>
      </w:r>
      <w:proofErr w:type="gramStart"/>
      <w:r w:rsidRPr="00495586">
        <w:t>X.XX</w:t>
      </w:r>
      <w:proofErr w:type="gramEnd"/>
      <w:r w:rsidRPr="00495586">
        <w:t>% / X.XX% / X.XX% for Y/U/V with XX%/ XX % enc/dec complexity</w:t>
      </w:r>
    </w:p>
    <w:p w14:paraId="576FDF0E" w14:textId="77777777" w:rsidR="00495586" w:rsidRPr="00495586" w:rsidRDefault="00495586" w:rsidP="00B3778F">
      <w:pPr>
        <w:numPr>
          <w:ilvl w:val="0"/>
          <w:numId w:val="73"/>
        </w:numPr>
      </w:pPr>
      <w:r w:rsidRPr="00495586">
        <w:t xml:space="preserve">Method 2 (the edge </w:t>
      </w:r>
      <w:proofErr w:type="gramStart"/>
      <w:r w:rsidRPr="00495586">
        <w:t>feature based</w:t>
      </w:r>
      <w:proofErr w:type="gramEnd"/>
      <w:r w:rsidRPr="00495586">
        <w:t xml:space="preserve"> geometry transform selection method on top of Method 1)</w:t>
      </w:r>
    </w:p>
    <w:p w14:paraId="79CCFD44" w14:textId="77777777" w:rsidR="00495586" w:rsidRPr="00495586" w:rsidRDefault="00495586" w:rsidP="00B3778F">
      <w:pPr>
        <w:numPr>
          <w:ilvl w:val="1"/>
          <w:numId w:val="73"/>
        </w:numPr>
      </w:pPr>
      <w:r w:rsidRPr="00495586">
        <w:t>AI: -0.17% / -0.29% / -0.36% for Y/U/V with 100%/97% enc/dec complexity</w:t>
      </w:r>
    </w:p>
    <w:p w14:paraId="481D0A18" w14:textId="77777777" w:rsidR="00495586" w:rsidRPr="00495586" w:rsidRDefault="00495586" w:rsidP="00B3778F">
      <w:pPr>
        <w:numPr>
          <w:ilvl w:val="1"/>
          <w:numId w:val="73"/>
        </w:numPr>
      </w:pPr>
      <w:r w:rsidRPr="00495586">
        <w:t xml:space="preserve">RA: </w:t>
      </w:r>
      <w:proofErr w:type="gramStart"/>
      <w:r w:rsidRPr="00495586">
        <w:t>X.XX</w:t>
      </w:r>
      <w:proofErr w:type="gramEnd"/>
      <w:r w:rsidRPr="00495586">
        <w:t>% / X.XX% / X.XX% for Y/U/V with XX%/ XX % enc/dec complexity</w:t>
      </w:r>
    </w:p>
    <w:p w14:paraId="55995645" w14:textId="740F88A4" w:rsidR="001919D1" w:rsidRDefault="006E11CD" w:rsidP="001919D1">
      <w:pPr>
        <w:rPr>
          <w:lang w:val="en-US"/>
        </w:rPr>
      </w:pPr>
      <w:r>
        <w:rPr>
          <w:lang w:val="en-US"/>
        </w:rPr>
        <w:t>No need for review, as no action was taken on the EE proposal.</w:t>
      </w:r>
    </w:p>
    <w:p w14:paraId="12FA035A" w14:textId="77777777" w:rsidR="006E11CD" w:rsidRPr="00A64C95" w:rsidRDefault="006E11CD" w:rsidP="001919D1">
      <w:pPr>
        <w:rPr>
          <w:lang w:val="en-US"/>
        </w:rPr>
      </w:pPr>
    </w:p>
    <w:p w14:paraId="79B7601A" w14:textId="77777777" w:rsidR="00EF135D" w:rsidRDefault="007D4061" w:rsidP="00EF135D">
      <w:pPr>
        <w:pStyle w:val="berschrift9"/>
        <w:rPr>
          <w:lang w:val="en-CA"/>
        </w:rPr>
      </w:pPr>
      <w:hyperlink r:id="rId636" w:history="1">
        <w:r w:rsidR="00EF135D" w:rsidRPr="003F5FD5">
          <w:rPr>
            <w:color w:val="0000FF"/>
            <w:u w:val="single"/>
            <w:lang w:val="en-CA"/>
          </w:rPr>
          <w:t>JVET-AB0222</w:t>
        </w:r>
      </w:hyperlink>
      <w:r w:rsidR="00EF135D">
        <w:rPr>
          <w:lang w:val="en-CA"/>
        </w:rPr>
        <w:t xml:space="preserve"> </w:t>
      </w:r>
      <w:r w:rsidR="00EF135D" w:rsidRPr="003F5FD5">
        <w:rPr>
          <w:lang w:val="en-CA"/>
        </w:rPr>
        <w:t>Crosscheck of JVET-</w:t>
      </w:r>
      <w:r w:rsidR="00EF135D" w:rsidRPr="003F5FD5">
        <w:t>AB0103</w:t>
      </w:r>
      <w:r w:rsidR="00EF135D" w:rsidRPr="003F5FD5">
        <w:rPr>
          <w:lang w:val="en-CA"/>
        </w:rPr>
        <w:t xml:space="preserve"> (EE2-1.16 related: Modifications of picture-level geometry transform)</w:t>
      </w:r>
      <w:r w:rsidR="00EF135D">
        <w:rPr>
          <w:lang w:val="en-CA"/>
        </w:rPr>
        <w:t xml:space="preserve"> [</w:t>
      </w:r>
      <w:r w:rsidR="00EF135D" w:rsidRPr="003F5FD5">
        <w:rPr>
          <w:lang w:val="en-CA"/>
        </w:rPr>
        <w:t>W. Jia (Bytedance)</w:t>
      </w:r>
      <w:r w:rsidR="00EF135D">
        <w:rPr>
          <w:lang w:val="en-CA"/>
        </w:rPr>
        <w:t xml:space="preserve">] </w:t>
      </w:r>
      <w:r w:rsidR="00EF135D" w:rsidRPr="00592C08">
        <w:rPr>
          <w:lang w:val="en-CA"/>
        </w:rPr>
        <w:t>[late] [miss]</w:t>
      </w:r>
    </w:p>
    <w:p w14:paraId="51D8801B" w14:textId="77777777" w:rsidR="00EF135D" w:rsidRPr="001919D1" w:rsidRDefault="00EF135D" w:rsidP="001919D1">
      <w:pPr>
        <w:rPr>
          <w:lang w:val="x-none"/>
        </w:rPr>
      </w:pPr>
    </w:p>
    <w:p w14:paraId="6FD2357C" w14:textId="3A439D6C" w:rsidR="00B0633D" w:rsidRDefault="007D4061" w:rsidP="0048675E">
      <w:pPr>
        <w:pStyle w:val="berschrift9"/>
      </w:pPr>
      <w:hyperlink r:id="rId637" w:history="1">
        <w:r w:rsidR="00B0633D" w:rsidRPr="00610F83">
          <w:rPr>
            <w:color w:val="0000FF"/>
            <w:u w:val="single"/>
          </w:rPr>
          <w:t>JVET-AB0104</w:t>
        </w:r>
      </w:hyperlink>
      <w:r w:rsidR="00B0633D" w:rsidRPr="00610F83">
        <w:t xml:space="preserve"> EE2-related: On directional planar prediction [S. Yoo,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B3778F">
      <w:pPr>
        <w:numPr>
          <w:ilvl w:val="0"/>
          <w:numId w:val="45"/>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B3778F">
      <w:pPr>
        <w:numPr>
          <w:ilvl w:val="1"/>
          <w:numId w:val="45"/>
        </w:numPr>
      </w:pPr>
      <w:r w:rsidRPr="006413ED">
        <w:t>AI: -0.12% / -0.02% / -0.05% for Y/U/V, 116</w:t>
      </w:r>
      <w:r w:rsidRPr="006413ED">
        <w:rPr>
          <w:rFonts w:hint="eastAsia"/>
        </w:rPr>
        <w:t xml:space="preserve">% / </w:t>
      </w:r>
      <w:r w:rsidRPr="006413ED">
        <w:t>100</w:t>
      </w:r>
      <w:r w:rsidRPr="006413ED">
        <w:rPr>
          <w:rFonts w:hint="eastAsia"/>
        </w:rPr>
        <w:t>% for EncT, DecT</w:t>
      </w:r>
    </w:p>
    <w:p w14:paraId="5789132A" w14:textId="77777777" w:rsidR="006413ED" w:rsidRPr="006413ED" w:rsidRDefault="006413ED" w:rsidP="00B3778F">
      <w:pPr>
        <w:numPr>
          <w:ilvl w:val="1"/>
          <w:numId w:val="45"/>
        </w:numPr>
      </w:pPr>
      <w:r w:rsidRPr="006413ED">
        <w:t xml:space="preserve">RA: </w:t>
      </w:r>
      <w:proofErr w:type="gramStart"/>
      <w:r w:rsidRPr="006413ED">
        <w:t>X.XX</w:t>
      </w:r>
      <w:proofErr w:type="gramEnd"/>
      <w:r w:rsidRPr="006413ED">
        <w:t xml:space="preserve">% / X.XX% / X.XX% for Y/U/V, </w:t>
      </w:r>
      <w:r w:rsidRPr="006413ED">
        <w:rPr>
          <w:rFonts w:hint="eastAsia"/>
        </w:rPr>
        <w:t>XXX% / XXX% for EncT, DecT</w:t>
      </w:r>
    </w:p>
    <w:p w14:paraId="40B10A4D" w14:textId="77777777" w:rsidR="006413ED" w:rsidRPr="006413ED" w:rsidRDefault="006413ED" w:rsidP="00B3778F">
      <w:pPr>
        <w:numPr>
          <w:ilvl w:val="0"/>
          <w:numId w:val="45"/>
        </w:numPr>
      </w:pPr>
      <w:r w:rsidRPr="006413ED">
        <w:lastRenderedPageBreak/>
        <w:t>Method 2 (Using the DIMD mode to specify the direction of the new prediction modes)</w:t>
      </w:r>
    </w:p>
    <w:p w14:paraId="62E4EFDB" w14:textId="77777777" w:rsidR="006413ED" w:rsidRPr="006413ED" w:rsidRDefault="006413ED" w:rsidP="00B3778F">
      <w:pPr>
        <w:numPr>
          <w:ilvl w:val="1"/>
          <w:numId w:val="45"/>
        </w:numPr>
      </w:pPr>
      <w:r w:rsidRPr="006413ED">
        <w:t>AI: -0.08% / -0.05% / -0.04% for Y/U/V, 108</w:t>
      </w:r>
      <w:r w:rsidRPr="006413ED">
        <w:rPr>
          <w:rFonts w:hint="eastAsia"/>
        </w:rPr>
        <w:t xml:space="preserve">% / </w:t>
      </w:r>
      <w:r w:rsidRPr="006413ED">
        <w:t>101</w:t>
      </w:r>
      <w:r w:rsidRPr="006413ED">
        <w:rPr>
          <w:rFonts w:hint="eastAsia"/>
        </w:rPr>
        <w:t>% for EncT, DecT</w:t>
      </w:r>
    </w:p>
    <w:p w14:paraId="03D29421" w14:textId="77777777" w:rsidR="006413ED" w:rsidRPr="006413ED" w:rsidRDefault="006413ED" w:rsidP="00B3778F">
      <w:pPr>
        <w:numPr>
          <w:ilvl w:val="1"/>
          <w:numId w:val="45"/>
        </w:numPr>
      </w:pPr>
      <w:r w:rsidRPr="006413ED">
        <w:t>RA: -0.05% / 0.02% / -0.09% for Y/U/V, 101</w:t>
      </w:r>
      <w:r w:rsidRPr="006413ED">
        <w:rPr>
          <w:rFonts w:hint="eastAsia"/>
        </w:rPr>
        <w:t xml:space="preserve">% / </w:t>
      </w:r>
      <w:r w:rsidRPr="006413ED">
        <w:t>100</w:t>
      </w:r>
      <w:r w:rsidRPr="006413ED">
        <w:rPr>
          <w:rFonts w:hint="eastAsia"/>
        </w:rPr>
        <w:t>% for EncT, DecT</w:t>
      </w:r>
    </w:p>
    <w:p w14:paraId="4EFB0A35" w14:textId="055C7704" w:rsidR="001919D1" w:rsidRDefault="001919D1" w:rsidP="001919D1">
      <w:pPr>
        <w:rPr>
          <w:lang w:val="x-none"/>
        </w:rPr>
      </w:pPr>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396780B8" w:rsidR="002E3BF2" w:rsidRPr="00A64C95" w:rsidRDefault="002E3BF2" w:rsidP="001919D1">
      <w:r w:rsidRPr="00A64C95">
        <w:rPr>
          <w:highlight w:val="yellow"/>
        </w:rPr>
        <w:t>Investigate in EE</w:t>
      </w:r>
      <w:r>
        <w:t xml:space="preserve">, </w:t>
      </w:r>
      <w:r w:rsidR="00FE7971">
        <w:t xml:space="preserve">along with JVET-AB0110 and JVET-AB0162, </w:t>
      </w:r>
      <w:r>
        <w:t xml:space="preserve">but it would be expected to provide a </w:t>
      </w:r>
      <w:r w:rsidR="00FE7971">
        <w:t xml:space="preserve">significantly </w:t>
      </w:r>
      <w:r>
        <w:t>better tradeoff, i.e. further reducing encoder runtime while retaining or improving the compression.</w:t>
      </w:r>
    </w:p>
    <w:p w14:paraId="3924EDAE" w14:textId="7DD403B2" w:rsidR="006D152A" w:rsidRDefault="007D4061" w:rsidP="00A64C95">
      <w:pPr>
        <w:pStyle w:val="berschrift9"/>
      </w:pPr>
      <w:hyperlink r:id="rId638"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V. Seregin (Qualcomm)</w:t>
      </w:r>
      <w:r w:rsidR="006D152A">
        <w:rPr>
          <w:lang w:val="en-CA"/>
        </w:rPr>
        <w:t xml:space="preserve">] </w:t>
      </w:r>
      <w:r w:rsidR="006D152A" w:rsidRPr="00502C11">
        <w:rPr>
          <w:lang w:val="en-CA"/>
        </w:rPr>
        <w:t>[late]</w:t>
      </w:r>
    </w:p>
    <w:p w14:paraId="586BC301" w14:textId="77777777" w:rsidR="006D152A" w:rsidRDefault="006D152A" w:rsidP="001919D1">
      <w:pPr>
        <w:rPr>
          <w:lang w:val="x-none"/>
        </w:rPr>
      </w:pPr>
    </w:p>
    <w:p w14:paraId="0AAD46AA" w14:textId="7E3F9254" w:rsidR="00B0633D" w:rsidRDefault="007D4061" w:rsidP="0048675E">
      <w:pPr>
        <w:pStyle w:val="berschrift9"/>
      </w:pPr>
      <w:hyperlink r:id="rId639"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7431AC49" w14:textId="09C5E2EC" w:rsidR="00FE7971" w:rsidRPr="00A64C95" w:rsidRDefault="00FE7971" w:rsidP="00FE7971">
      <w:r w:rsidRPr="00A64C95">
        <w:rPr>
          <w:highlight w:val="yellow"/>
        </w:rPr>
        <w:t>Investigate in EE</w:t>
      </w:r>
      <w:r>
        <w:t>, along with JVET-AB0104 and JVET-AB0162, but it would be expected to provide a significantly better tradeoff, i.e. further reducing encoder runtime while retaining or improving the compression.</w:t>
      </w:r>
    </w:p>
    <w:p w14:paraId="67DD9254" w14:textId="66E87E1B" w:rsidR="001919D1" w:rsidRDefault="001919D1" w:rsidP="001919D1">
      <w:pPr>
        <w:rPr>
          <w:lang w:val="x-none"/>
        </w:rPr>
      </w:pPr>
    </w:p>
    <w:p w14:paraId="6A21DF92" w14:textId="097F6C1C" w:rsidR="0086205A" w:rsidRPr="000451F4" w:rsidRDefault="007D4061" w:rsidP="00EF135D">
      <w:pPr>
        <w:pStyle w:val="berschrift9"/>
      </w:pPr>
      <w:hyperlink r:id="rId640"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7D4061" w:rsidP="0048675E">
      <w:pPr>
        <w:pStyle w:val="berschrift9"/>
      </w:pPr>
      <w:hyperlink r:id="rId641" w:history="1">
        <w:r w:rsidR="00086FE5" w:rsidRPr="008B3FED">
          <w:rPr>
            <w:color w:val="0000FF"/>
            <w:u w:val="single"/>
          </w:rPr>
          <w:t>JVET-AB0115</w:t>
        </w:r>
      </w:hyperlink>
      <w:r w:rsidR="00086FE5" w:rsidRPr="008B3FED">
        <w:t xml:space="preserve"> EE2-1.14 related: Modifications of MTS and LFNST for IntraTMP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InterDigital)</w:t>
      </w:r>
      <w:r w:rsidR="00086FE5" w:rsidRPr="008B3FED">
        <w:t>]</w:t>
      </w:r>
    </w:p>
    <w:p w14:paraId="77E2A16E" w14:textId="05E1BA94" w:rsidR="009458AB" w:rsidRPr="009458AB" w:rsidRDefault="009458AB" w:rsidP="009458AB">
      <w:r w:rsidRPr="00E67815">
        <w:t>In ECM</w:t>
      </w:r>
      <w:r>
        <w:t>-6</w:t>
      </w:r>
      <w:r w:rsidRPr="00E67815">
        <w:t xml:space="preserve">.0, for </w:t>
      </w:r>
      <w:proofErr w:type="gramStart"/>
      <w:r w:rsidRPr="00E67815">
        <w:t>a</w:t>
      </w:r>
      <w:proofErr w:type="gramEnd"/>
      <w:r w:rsidRPr="00E67815">
        <w:t xml:space="preserve"> </w:t>
      </w:r>
      <w:r>
        <w:t>IntraTMP</w:t>
      </w:r>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IntraTMP coded blocks.  It is proposed to use DIMD to derive an intra prediction mode based on the neighouring samples of the IntraTMP block, then the MTS transform set or the LFNST transform set is respectively determined by the derived intra mode. Method 2 is intra prediction mode derivation using DIMD for all IntraTMP coded blocks. The derived intra prediction mode is stored and used for generating MPM list of the neighbor intra prediction blocks. The proposed method is implemented on top of EE2-TEST-1.14: IntraTMP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w:t>
      </w:r>
      <w:proofErr w:type="gramStart"/>
      <w:r w:rsidRPr="009458AB">
        <w:t>0.xx</w:t>
      </w:r>
      <w:proofErr w:type="gramEnd"/>
      <w:r w:rsidRPr="009458AB">
        <w:t>%,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w:t>
      </w:r>
      <w:proofErr w:type="gramStart"/>
      <w:r w:rsidRPr="009458AB">
        <w:t>0.xx</w:t>
      </w:r>
      <w:proofErr w:type="gramEnd"/>
      <w:r w:rsidRPr="009458AB">
        <w:t>%, 0.xx%, 0.xx%, xxx%, xxx%}</w:t>
      </w:r>
    </w:p>
    <w:p w14:paraId="56DDD787" w14:textId="77777777" w:rsidR="009458AB" w:rsidRPr="009458AB" w:rsidRDefault="009458AB" w:rsidP="009458AB">
      <w:r w:rsidRPr="009458AB">
        <w:t>RA: {</w:t>
      </w:r>
      <w:proofErr w:type="gramStart"/>
      <w:r w:rsidRPr="009458AB">
        <w:t>0.xx</w:t>
      </w:r>
      <w:proofErr w:type="gramEnd"/>
      <w:r w:rsidRPr="009458AB">
        <w:t>%, 0.xx%, 0.xx%, xxx%, xxx%}</w:t>
      </w:r>
    </w:p>
    <w:p w14:paraId="52F4391B" w14:textId="352B5070" w:rsidR="001919D1" w:rsidRDefault="001919D1" w:rsidP="001919D1">
      <w:pPr>
        <w:rPr>
          <w:lang w:val="x-none"/>
        </w:rPr>
      </w:pPr>
    </w:p>
    <w:p w14:paraId="59B9B632" w14:textId="6E61EA1F" w:rsidR="003F56E4" w:rsidRDefault="003F56E4" w:rsidP="001919D1">
      <w:pPr>
        <w:rPr>
          <w:lang w:val="en-US"/>
        </w:rPr>
      </w:pPr>
      <w:r>
        <w:rPr>
          <w:lang w:val="en-US"/>
        </w:rPr>
        <w:t>Concept is similar to EE2-4.1, where DIMD is used to determine the LFNST kernel; in this proposal, a similar concept is applied to IntraTMP blocks, results are reported to give additional gain on top of the new method of MV derivation (EE2-1.14). It is reported to provide some additional gain with almost no enc/dec run time increase.</w:t>
      </w:r>
    </w:p>
    <w:p w14:paraId="3D5FACB6" w14:textId="0900661C" w:rsidR="003F56E4" w:rsidRPr="00A35725" w:rsidRDefault="003F56E4" w:rsidP="001919D1">
      <w:pPr>
        <w:rPr>
          <w:lang w:val="en-US"/>
        </w:rPr>
      </w:pPr>
      <w:r w:rsidRPr="00A35725">
        <w:rPr>
          <w:highlight w:val="yellow"/>
          <w:lang w:val="en-US"/>
        </w:rPr>
        <w:t>Investigate in EE</w:t>
      </w:r>
      <w:r>
        <w:rPr>
          <w:lang w:val="en-US"/>
        </w:rPr>
        <w:t>.</w:t>
      </w:r>
    </w:p>
    <w:p w14:paraId="128D695F" w14:textId="5FD0A865" w:rsidR="00086FE5" w:rsidRDefault="007D4061" w:rsidP="0048675E">
      <w:pPr>
        <w:pStyle w:val="berschrift9"/>
      </w:pPr>
      <w:hyperlink r:id="rId642"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Bordes, K. Naser, E. François, F. Galpin (InterDigital)]</w:t>
      </w:r>
    </w:p>
    <w:p w14:paraId="463116A4" w14:textId="77777777" w:rsidR="003F56E4" w:rsidRPr="003F56E4" w:rsidRDefault="003F56E4" w:rsidP="003F56E4">
      <w:r w:rsidRPr="003F56E4">
        <w:t xml:space="preserve">In EE2 test 1.13 described in document JVET-AA2024, three types of templates for CCLM and CCCM to derive the CC-models are defined: full template, top-only template, and left-only template. It is proposed to extend the template selection to six. </w:t>
      </w:r>
    </w:p>
    <w:p w14:paraId="643E5A1B" w14:textId="77777777" w:rsidR="003F56E4" w:rsidRPr="003F56E4" w:rsidRDefault="003F56E4" w:rsidP="003F56E4">
      <w:pPr>
        <w:rPr>
          <w:lang w:val="en-US"/>
        </w:rPr>
      </w:pPr>
      <w:r w:rsidRPr="003F56E4">
        <w:lastRenderedPageBreak/>
        <w:t xml:space="preserve">It is reported that the results of the proposed method implemented on top of EE2-test-1.13b in AI are </w:t>
      </w:r>
      <w:r w:rsidRPr="003F56E4">
        <w:rPr>
          <w:lang w:val="en-US"/>
        </w:rPr>
        <w:t>- 0.06% (Y), -1.40% (U), -1.39% (V) compared to ECM-6.0 anchor, and -0.02% (Y), -0.28% (U), -0.28% (V), 100% (EncT), 99% (DecT) compared to EE2-test-1.13b.</w:t>
      </w:r>
    </w:p>
    <w:p w14:paraId="62D91C35" w14:textId="412B21F5" w:rsidR="001919D1" w:rsidRPr="00A35725" w:rsidRDefault="00485048" w:rsidP="001919D1">
      <w:pPr>
        <w:rPr>
          <w:lang w:val="en-US"/>
        </w:rPr>
      </w:pPr>
      <w:r>
        <w:rPr>
          <w:lang w:val="en-US"/>
        </w:rPr>
        <w:t xml:space="preserve">Not enough </w:t>
      </w:r>
      <w:r w:rsidR="002C7EB7">
        <w:rPr>
          <w:lang w:val="en-US"/>
        </w:rPr>
        <w:t>benefit to be considered.</w:t>
      </w:r>
    </w:p>
    <w:p w14:paraId="0BC3CD25" w14:textId="40E5EA76" w:rsidR="00EF135D" w:rsidRDefault="007D4061" w:rsidP="00EF135D">
      <w:pPr>
        <w:pStyle w:val="berschrift9"/>
        <w:rPr>
          <w:lang w:val="en-CA"/>
        </w:rPr>
      </w:pPr>
      <w:hyperlink r:id="rId643"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7D4061" w:rsidP="0048675E">
      <w:pPr>
        <w:pStyle w:val="berschrift9"/>
      </w:pPr>
      <w:hyperlink r:id="rId644"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r w:rsidRPr="002C7EB7">
        <w:rPr>
          <w:i/>
          <w:iCs/>
        </w:rPr>
        <w:t>intra_luma_ref_idx</w:t>
      </w:r>
      <w:r w:rsidRPr="002C7EB7">
        <w:t xml:space="preserve">=0) and the predictor generated with another reference line in MRL candidate list (i.e., </w:t>
      </w:r>
      <w:r w:rsidRPr="002C7EB7">
        <w:rPr>
          <w:i/>
          <w:iCs/>
        </w:rPr>
        <w:t>intra_luma_ref_idx</w:t>
      </w:r>
      <m:oMath>
        <m:r>
          <w:rPr>
            <w:rFonts w:ascii="Cambria Math" w:hAnsi="Cambria Math"/>
          </w:rPr>
          <m:t>≠</m:t>
        </m:r>
      </m:oMath>
      <w:r w:rsidRPr="002C7EB7">
        <w:t>0).</w:t>
      </w:r>
    </w:p>
    <w:p w14:paraId="3949B253" w14:textId="77777777" w:rsidR="002C7EB7" w:rsidRPr="002C7EB7" w:rsidRDefault="002C7EB7" w:rsidP="002C7EB7">
      <w:r w:rsidRPr="002C7EB7">
        <w:rPr>
          <w:rFonts w:hint="eastAsia"/>
        </w:rPr>
        <w:t>P</w:t>
      </w:r>
      <w:r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Cb) / -0.03% (Cr), Enc: 106%, Dec: 101%.</w:t>
      </w:r>
    </w:p>
    <w:p w14:paraId="4E2440A4" w14:textId="4083E814" w:rsidR="001919D1" w:rsidRPr="00A35725" w:rsidRDefault="002C7EB7" w:rsidP="001919D1">
      <w:pPr>
        <w:rPr>
          <w:lang w:val="en-US"/>
        </w:rPr>
      </w:pPr>
      <w:r>
        <w:rPr>
          <w:lang w:val="en-US"/>
        </w:rPr>
        <w:t xml:space="preserve">Additional SAD computations (between predictors corresponding to reference line 0 and other reference lines) are necessary at the decoder. Benefit in compression is too small to justify to consider this proposal. </w:t>
      </w:r>
    </w:p>
    <w:p w14:paraId="02F8EDAD" w14:textId="15C23C05" w:rsidR="006D1888" w:rsidRDefault="007D4061" w:rsidP="0048675E">
      <w:pPr>
        <w:pStyle w:val="berschrift9"/>
      </w:pPr>
      <w:hyperlink r:id="rId645"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Lv,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EA6391">
      <w:pPr>
        <w:rPr>
          <w:lang w:val="fr-FR"/>
        </w:rPr>
      </w:pPr>
      <w:proofErr w:type="gramStart"/>
      <w:r w:rsidRPr="00EA6391">
        <w:rPr>
          <w:lang w:val="fr-FR"/>
        </w:rPr>
        <w:t>AI:</w:t>
      </w:r>
      <w:proofErr w:type="gramEnd"/>
      <w:r w:rsidRPr="00EA6391">
        <w:rPr>
          <w:lang w:val="fr-FR"/>
        </w:rPr>
        <w:t xml:space="preserve"> -0.01% (Y), -0.40% (U), -</w:t>
      </w:r>
      <w:r>
        <w:rPr>
          <w:lang w:val="fr-FR"/>
        </w:rPr>
        <w:t>0.</w:t>
      </w:r>
      <w:r w:rsidRPr="00EA6391">
        <w:rPr>
          <w:lang w:val="fr-FR"/>
        </w:rPr>
        <w:t>34% (V),  102% (EncT),  101% (DecT)</w:t>
      </w:r>
    </w:p>
    <w:p w14:paraId="636777FA" w14:textId="008CAC4C" w:rsidR="00EA6391" w:rsidRPr="00EA6391" w:rsidRDefault="00EA6391" w:rsidP="00EA6391">
      <w:pPr>
        <w:rPr>
          <w:lang w:val="fr-FR"/>
        </w:rPr>
      </w:pPr>
      <w:r w:rsidRPr="00EA6391">
        <w:rPr>
          <w:rFonts w:hint="eastAsia"/>
          <w:lang w:val="fr-FR"/>
        </w:rPr>
        <w:t>AI</w:t>
      </w:r>
      <w:r w:rsidRPr="00EA6391">
        <w:rPr>
          <w:lang w:val="fr-FR"/>
        </w:rPr>
        <w:t>-</w:t>
      </w:r>
      <w:proofErr w:type="gramStart"/>
      <w:r w:rsidRPr="00EA6391">
        <w:rPr>
          <w:lang w:val="fr-FR"/>
        </w:rPr>
        <w:t>TGM:</w:t>
      </w:r>
      <w:proofErr w:type="gramEnd"/>
      <w:r w:rsidRPr="00EA6391">
        <w:rPr>
          <w:lang w:val="fr-FR"/>
        </w:rPr>
        <w:t xml:space="preserve"> -0.16% (Y), -0.50% (U), -</w:t>
      </w:r>
      <w:r>
        <w:rPr>
          <w:lang w:val="fr-FR"/>
        </w:rPr>
        <w:t>0.</w:t>
      </w:r>
      <w:r w:rsidRPr="00EA6391">
        <w:rPr>
          <w:lang w:val="fr-FR"/>
        </w:rPr>
        <w:t>54% (V),  102% (EncT),  100% (DecT)</w:t>
      </w:r>
    </w:p>
    <w:p w14:paraId="57854848" w14:textId="678D94CE" w:rsidR="001919D1" w:rsidRDefault="00EA6391" w:rsidP="001919D1">
      <w:pPr>
        <w:rPr>
          <w:lang w:val="fr-FR"/>
        </w:rPr>
      </w:pPr>
      <w:r>
        <w:rPr>
          <w:lang w:val="fr-FR"/>
        </w:rPr>
        <w:t>Question : Was DIMD chroma enabled ? Yes.</w:t>
      </w:r>
    </w:p>
    <w:p w14:paraId="3D927EEC" w14:textId="74A8792A" w:rsidR="00EA6391" w:rsidRDefault="00EA6391" w:rsidP="001919D1">
      <w:pPr>
        <w:rPr>
          <w:lang w:val="en-US"/>
        </w:rPr>
      </w:pPr>
      <w:r>
        <w:rPr>
          <w:lang w:val="en-US"/>
        </w:rPr>
        <w:t>An additional block-level signaling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40114FA9" w:rsidR="00EA6391" w:rsidRPr="00A35725" w:rsidRDefault="00EA6391" w:rsidP="001919D1">
      <w:pPr>
        <w:rPr>
          <w:lang w:val="en-US"/>
        </w:rPr>
      </w:pPr>
      <w:r w:rsidRPr="00A35725">
        <w:rPr>
          <w:highlight w:val="yellow"/>
          <w:lang w:val="en-US"/>
        </w:rPr>
        <w:t>Investigate in EE.</w:t>
      </w:r>
    </w:p>
    <w:p w14:paraId="637481A6" w14:textId="4F608B3B" w:rsidR="006F27C6" w:rsidRPr="00480F9C" w:rsidRDefault="007D4061" w:rsidP="00B769BC">
      <w:pPr>
        <w:pStyle w:val="berschrift9"/>
      </w:pPr>
      <w:hyperlink r:id="rId646"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7D4061" w:rsidP="00F3617A">
      <w:pPr>
        <w:pStyle w:val="berschrift9"/>
      </w:pPr>
      <w:hyperlink r:id="rId647" w:history="1">
        <w:r w:rsidR="00A60553" w:rsidRPr="00610F83">
          <w:rPr>
            <w:color w:val="0000FF"/>
            <w:u w:val="single"/>
          </w:rPr>
          <w:t>JVET-AB0144</w:t>
        </w:r>
      </w:hyperlink>
      <w:r w:rsidR="00A60553" w:rsidRPr="00610F83">
        <w:t xml:space="preserve"> EE2 related: Extension of test EE2-3.3 [F. Le Léannec, P. Andrivon, M. Radosavljević, M. Blestel (Xiaomi)]</w:t>
      </w:r>
    </w:p>
    <w:p w14:paraId="776D4C7A" w14:textId="77777777" w:rsidR="00495586" w:rsidRPr="00495586" w:rsidRDefault="00495586" w:rsidP="00495586">
      <w:r w:rsidRPr="00495586">
        <w:t xml:space="preserve">for chroma component, and the re-use of block vectors derived during ITMP predictor as candidate predictors for the prediction of block vectors of IBC coding units. </w:t>
      </w:r>
    </w:p>
    <w:p w14:paraId="371BE725" w14:textId="77777777" w:rsidR="00495586" w:rsidRPr="00495586" w:rsidRDefault="00495586" w:rsidP="00495586">
      <w:r w:rsidRPr="00495586">
        <w:t xml:space="preserve">First aspect consists in storing ITMP-derived block vectors into the IBC HMVP table, that is the table used to history-based block vector prediction of IBC. </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77777777" w:rsidR="00495586" w:rsidRPr="00495586" w:rsidRDefault="00495586" w:rsidP="00B3778F">
      <w:pPr>
        <w:numPr>
          <w:ilvl w:val="0"/>
          <w:numId w:val="74"/>
        </w:numPr>
      </w:pPr>
      <w:r w:rsidRPr="00495586">
        <w:t>AI class TGM: -0.46% / -0.42% / -0.52%</w:t>
      </w:r>
      <w:proofErr w:type="gramStart"/>
      <w:r w:rsidRPr="00495586">
        <w:t xml:space="preserve">   (</w:t>
      </w:r>
      <w:proofErr w:type="gramEnd"/>
      <w:r w:rsidRPr="00495586">
        <w:t xml:space="preserve">Y / Cb / Cr) </w:t>
      </w:r>
    </w:p>
    <w:p w14:paraId="2961DC6B" w14:textId="77777777" w:rsidR="00495586" w:rsidRPr="00495586" w:rsidRDefault="00495586" w:rsidP="00B3778F">
      <w:pPr>
        <w:numPr>
          <w:ilvl w:val="0"/>
          <w:numId w:val="74"/>
        </w:numPr>
      </w:pPr>
      <w:r w:rsidRPr="00495586">
        <w:t xml:space="preserve">AI class F: -0.11% / -0.15% / 0.06% </w:t>
      </w:r>
    </w:p>
    <w:p w14:paraId="2A51C186" w14:textId="77777777" w:rsidR="00495586" w:rsidRPr="00495586" w:rsidRDefault="00495586" w:rsidP="00495586"/>
    <w:p w14:paraId="1D7A048E" w14:textId="77777777" w:rsidR="00495586" w:rsidRPr="00495586" w:rsidRDefault="00495586" w:rsidP="00B3778F">
      <w:pPr>
        <w:numPr>
          <w:ilvl w:val="0"/>
          <w:numId w:val="74"/>
        </w:numPr>
      </w:pPr>
      <w:r w:rsidRPr="00495586">
        <w:t>RA class TGM: -0.20% / -0.22% / -0.24%</w:t>
      </w:r>
    </w:p>
    <w:p w14:paraId="6D0D6B03" w14:textId="77777777" w:rsidR="00495586" w:rsidRPr="00495586" w:rsidRDefault="00495586" w:rsidP="00B3778F">
      <w:pPr>
        <w:numPr>
          <w:ilvl w:val="0"/>
          <w:numId w:val="74"/>
        </w:numPr>
      </w:pPr>
      <w:r w:rsidRPr="00495586">
        <w:t>RA class F: -0.08% / -0.10% / -0.01%</w:t>
      </w:r>
    </w:p>
    <w:p w14:paraId="36CF5178" w14:textId="77777777" w:rsidR="00495586" w:rsidRPr="00495586" w:rsidRDefault="00495586" w:rsidP="00495586">
      <w:r w:rsidRPr="00495586">
        <w:t>The encoder and decoder runtimes are reportedly unchanged compared to ECM-6.0 anchor.</w:t>
      </w:r>
    </w:p>
    <w:p w14:paraId="5A6953D7" w14:textId="3BB060A3" w:rsidR="001919D1" w:rsidRDefault="001919D1" w:rsidP="001919D1">
      <w:pPr>
        <w:rPr>
          <w:lang w:val="en-US"/>
        </w:rPr>
      </w:pPr>
    </w:p>
    <w:p w14:paraId="7C4FAB2F" w14:textId="0B1FC15E" w:rsidR="00EA6391" w:rsidRPr="00A35725" w:rsidRDefault="00EA6391" w:rsidP="001919D1">
      <w:pPr>
        <w:rPr>
          <w:lang w:val="en-US"/>
        </w:rPr>
      </w:pPr>
      <w:r>
        <w:rPr>
          <w:lang w:val="en-US"/>
        </w:rPr>
        <w:t xml:space="preserve">No need for presentation, as it is extending </w:t>
      </w:r>
      <w:r w:rsidR="0051098C">
        <w:rPr>
          <w:lang w:val="en-US"/>
        </w:rPr>
        <w:t>EE2-3.3 which was not considered for adoption.</w:t>
      </w:r>
    </w:p>
    <w:p w14:paraId="60D41D04" w14:textId="77777777" w:rsidR="00294CF9" w:rsidRDefault="007D4061" w:rsidP="00A64C95">
      <w:pPr>
        <w:pStyle w:val="berschrift9"/>
      </w:pPr>
      <w:hyperlink r:id="rId648"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7D4061" w:rsidP="00F3617A">
      <w:pPr>
        <w:pStyle w:val="berschrift9"/>
      </w:pPr>
      <w:hyperlink r:id="rId649"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77777777"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E9936A3" w14:textId="78830171" w:rsidR="00755E45" w:rsidRDefault="00755E45" w:rsidP="001919D1">
      <w:pPr>
        <w:rPr>
          <w:lang w:val="en-US"/>
        </w:rPr>
      </w:pPr>
      <w:r>
        <w:rPr>
          <w:lang w:val="en-US"/>
        </w:rPr>
        <w:lastRenderedPageBreak/>
        <w:t xml:space="preserve">Interest was expressed to </w:t>
      </w:r>
      <w:r w:rsidRPr="00A35725">
        <w:rPr>
          <w:highlight w:val="yellow"/>
          <w:lang w:val="en-US"/>
        </w:rPr>
        <w:t>investigate i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38375F1F" w14:textId="77777777" w:rsidR="00755E45" w:rsidRPr="00A35725" w:rsidRDefault="00755E45" w:rsidP="001919D1">
      <w:pPr>
        <w:rPr>
          <w:lang w:val="en-US"/>
        </w:rPr>
      </w:pPr>
    </w:p>
    <w:p w14:paraId="47860C39" w14:textId="4CA1EDE9" w:rsidR="00A60553" w:rsidRDefault="007D4061" w:rsidP="00F3617A">
      <w:pPr>
        <w:pStyle w:val="berschrift9"/>
      </w:pPr>
      <w:hyperlink r:id="rId650"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Seregin, H. Huang, M. Karczewicz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C32E6A3" w:rsidR="00AF5B9E" w:rsidRPr="00A35725" w:rsidRDefault="00CC2061" w:rsidP="001919D1">
      <w:pPr>
        <w:rPr>
          <w:lang w:val="en-US"/>
        </w:rPr>
      </w:pPr>
      <w:r w:rsidRPr="00A35725">
        <w:rPr>
          <w:highlight w:val="yellow"/>
          <w:lang w:val="en-US"/>
        </w:rPr>
        <w:t>Investigate in EE</w:t>
      </w:r>
      <w:r>
        <w:rPr>
          <w:lang w:val="en-US"/>
        </w:rPr>
        <w:t>.</w:t>
      </w:r>
    </w:p>
    <w:p w14:paraId="4FC7795A" w14:textId="77777777" w:rsidR="000B10A4" w:rsidRDefault="007D4061" w:rsidP="00A64C95">
      <w:pPr>
        <w:pStyle w:val="berschrift9"/>
      </w:pPr>
      <w:hyperlink r:id="rId651"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F. Le Léannec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7D4061" w:rsidP="00F3617A">
      <w:pPr>
        <w:pStyle w:val="berschrift9"/>
        <w:rPr>
          <w:lang w:val="en-CA"/>
        </w:rPr>
      </w:pPr>
      <w:hyperlink r:id="rId652"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Bytedance)]</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7D4061" w:rsidP="00F3617A">
      <w:pPr>
        <w:pStyle w:val="berschrift9"/>
        <w:rPr>
          <w:lang w:val="en-CA"/>
        </w:rPr>
      </w:pPr>
      <w:hyperlink r:id="rId653"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 xml:space="preserve">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w:t>
      </w:r>
      <w:r w:rsidRPr="00FE7971">
        <w:lastRenderedPageBreak/>
        <w:t>{Y, U, V, EncT, DecT} are {</w:t>
      </w:r>
      <w:proofErr w:type="gramStart"/>
      <w:r w:rsidRPr="00FE7971">
        <w:t>x.xx</w:t>
      </w:r>
      <w:proofErr w:type="gramEnd"/>
      <w:r w:rsidRPr="00FE7971">
        <w:t>%, x.xx%, x.xx%, xxx%, xxx%} for AI and {x.xx%, x.xx%, x.xx%, xxx%, xxx%} for RA.</w:t>
      </w:r>
    </w:p>
    <w:p w14:paraId="531E7F73" w14:textId="079F3973" w:rsidR="001919D1" w:rsidRDefault="00FE7971" w:rsidP="001919D1">
      <w:r>
        <w:t xml:space="preserve">For AI, performance is expected to be </w:t>
      </w:r>
      <w:proofErr w:type="gramStart"/>
      <w:r>
        <w:t>0.06% bit</w:t>
      </w:r>
      <w:proofErr w:type="gramEnd"/>
      <w:r>
        <w:t xml:space="preserve"> rate reduction with 8% encoding time increase.</w:t>
      </w:r>
    </w:p>
    <w:p w14:paraId="7840EF7F" w14:textId="23819E77" w:rsidR="00FE7971" w:rsidRPr="00A64C95" w:rsidRDefault="00FE7971" w:rsidP="00FE7971">
      <w:bookmarkStart w:id="166" w:name="_Hlk117349271"/>
      <w:r w:rsidRPr="00A64C95">
        <w:rPr>
          <w:highlight w:val="yellow"/>
        </w:rPr>
        <w:t>Investigate in EE</w:t>
      </w:r>
      <w:r>
        <w:t>, along with JVET-AB0110 and JVET-AB0104, but it would be expected to provide a significantly better tradeoff, i.e. further reducing encoder runtime while retaining or improving the compression.</w:t>
      </w:r>
    </w:p>
    <w:bookmarkEnd w:id="166"/>
    <w:p w14:paraId="026BAFB9" w14:textId="77777777" w:rsidR="00FE7971" w:rsidRDefault="00FE7971" w:rsidP="001919D1"/>
    <w:p w14:paraId="4F8A380B" w14:textId="23D1EF39" w:rsidR="000B10A4" w:rsidRDefault="007D4061" w:rsidP="00A64C95">
      <w:pPr>
        <w:pStyle w:val="berschrift9"/>
      </w:pPr>
      <w:hyperlink r:id="rId654"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a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Yasugi, T</w:t>
      </w:r>
      <w:r w:rsidR="000B10A4">
        <w:rPr>
          <w:lang w:val="en-CA"/>
        </w:rPr>
        <w:t>.</w:t>
      </w:r>
      <w:r w:rsidR="000B10A4" w:rsidRPr="009C44DB">
        <w:rPr>
          <w:lang w:val="en-CA"/>
        </w:rPr>
        <w:t xml:space="preserve"> Ikai</w:t>
      </w:r>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7D4061" w:rsidP="00F3617A">
      <w:pPr>
        <w:pStyle w:val="berschrift9"/>
        <w:rPr>
          <w:lang w:val="en-CA"/>
        </w:rPr>
      </w:pPr>
      <w:hyperlink r:id="rId655"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Seregin, M. Karczewicz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42326CDE" w:rsidR="001919D1" w:rsidRDefault="008B04ED" w:rsidP="001919D1">
      <w:r>
        <w:t>M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339F24DE" w:rsidR="002E7B1D" w:rsidRDefault="002E7B1D" w:rsidP="001919D1">
      <w:r>
        <w:t xml:space="preserve">It is not known whether the proposal gives additional benefit on top of EE2-2.6, but that could be </w:t>
      </w:r>
      <w:r w:rsidRPr="00A35725">
        <w:rPr>
          <w:highlight w:val="yellow"/>
        </w:rPr>
        <w:t>investigated in EE</w:t>
      </w:r>
      <w:r>
        <w:t>, and the proponents are willing to participate. The purpose of that EE would not be to replace EE2-2.6</w:t>
      </w:r>
    </w:p>
    <w:p w14:paraId="65C942DE" w14:textId="45CA3285" w:rsidR="00E549A2" w:rsidRPr="002E57D4" w:rsidRDefault="007D4061" w:rsidP="00E549A2">
      <w:pPr>
        <w:pStyle w:val="berschrift9"/>
        <w:rPr>
          <w:lang w:val="en-CA"/>
        </w:rPr>
      </w:pPr>
      <w:hyperlink r:id="rId656"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7D4061" w:rsidP="00B769BC">
      <w:pPr>
        <w:pStyle w:val="berschrift9"/>
      </w:pPr>
      <w:hyperlink r:id="rId657"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InterDigital)] [late]</w:t>
      </w:r>
    </w:p>
    <w:p w14:paraId="767AF8DC" w14:textId="6BF10FC1" w:rsidR="006F27C6" w:rsidRDefault="006F27C6" w:rsidP="001919D1"/>
    <w:p w14:paraId="17AA16A1" w14:textId="7900FB38" w:rsidR="006D152A" w:rsidRDefault="007D4061" w:rsidP="00A64C95">
      <w:pPr>
        <w:pStyle w:val="berschrift9"/>
      </w:pPr>
      <w:hyperlink r:id="rId658"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7D4061" w:rsidP="00F3617A">
      <w:pPr>
        <w:pStyle w:val="berschrift9"/>
        <w:rPr>
          <w:lang w:val="en-CA"/>
        </w:rPr>
      </w:pPr>
      <w:hyperlink r:id="rId659"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Seregin, M. Karczewicz (Qualcomm</w:t>
      </w:r>
      <w:r w:rsidR="00AF4DAE" w:rsidRPr="00AF4DAE">
        <w:rPr>
          <w:lang w:val="en-CA"/>
        </w:rPr>
        <w:t>)</w:t>
      </w:r>
      <w:r w:rsidR="004415A2" w:rsidRPr="00610F83">
        <w:rPr>
          <w:lang w:val="en-CA"/>
        </w:rPr>
        <w:t>]</w:t>
      </w:r>
    </w:p>
    <w:p w14:paraId="23A8B1E0" w14:textId="7962C9E1" w:rsidR="00755E45" w:rsidRDefault="00755E45" w:rsidP="00755E45">
      <w:r w:rsidRPr="00755E45">
        <w:t>This contribution proposes control point motion vector refinement for affine DMVR. The control-point motion vector is independently refined by bilateral matching of a block centered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309969DF" w14:textId="2D80BDC3" w:rsidR="00125EAC" w:rsidRDefault="00125EAC" w:rsidP="00125EAC">
      <w:pPr>
        <w:rPr>
          <w:lang w:val="en-US"/>
        </w:rPr>
      </w:pPr>
      <w:r>
        <w:rPr>
          <w:lang w:val="en-US"/>
        </w:rPr>
        <w:t xml:space="preserve">Interest was expressed to </w:t>
      </w:r>
      <w:r w:rsidRPr="007D5146">
        <w:rPr>
          <w:highlight w:val="yellow"/>
          <w:lang w:val="en-US"/>
        </w:rPr>
        <w:t>investigate i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 results with and without using the method in MMVD mode</w:t>
      </w:r>
    </w:p>
    <w:p w14:paraId="798F47B9" w14:textId="77777777" w:rsidR="001919D1" w:rsidRPr="001919D1" w:rsidRDefault="001919D1" w:rsidP="001919D1"/>
    <w:p w14:paraId="65EC704C" w14:textId="77777777" w:rsidR="004415A2" w:rsidRPr="00610F83" w:rsidRDefault="007D4061" w:rsidP="00F3617A">
      <w:pPr>
        <w:pStyle w:val="berschrift9"/>
        <w:rPr>
          <w:lang w:val="en-CA"/>
        </w:rPr>
      </w:pPr>
      <w:hyperlink r:id="rId660" w:history="1">
        <w:r w:rsidR="004415A2" w:rsidRPr="00610F83">
          <w:rPr>
            <w:color w:val="0000FF"/>
            <w:u w:val="single"/>
            <w:lang w:val="en-CA"/>
          </w:rPr>
          <w:t>JVET-AB0186</w:t>
        </w:r>
      </w:hyperlink>
      <w:r w:rsidR="004415A2" w:rsidRPr="00610F83">
        <w:rPr>
          <w:lang w:val="en-CA"/>
        </w:rPr>
        <w:t xml:space="preserve"> EE2-related: Modification of extended offline-filter taps for ALF [I. Jumakulyyev, N. Hu, V. Seregin, M. Karczewicz (Qualcomm)]</w:t>
      </w:r>
    </w:p>
    <w:p w14:paraId="142A9FFF" w14:textId="77777777" w:rsidR="00CC2061" w:rsidRPr="00CC2061" w:rsidRDefault="00CC2061" w:rsidP="00CC2061">
      <w:r w:rsidRPr="00CC2061">
        <w:t xml:space="preserve">In ECM-6.0, an online-trained adaptive loop filter contains 2 offline-filtered taps. In EE2-5.1, the number of offline-filtered taps is extended to 8. In this contribution, this number is further extended to 12. </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 xml:space="preserve">In terms of encoder run time for AI, the tradeoff with compression benefit is not as good. </w:t>
      </w:r>
      <w:proofErr w:type="gramStart"/>
      <w:r>
        <w:t>Also</w:t>
      </w:r>
      <w:proofErr w:type="gramEnd"/>
      <w:r>
        <w:t xml:space="preserve"> according to crosscheckers, the runtime increase was found.</w:t>
      </w:r>
    </w:p>
    <w:p w14:paraId="523AE969" w14:textId="312AC19A" w:rsidR="00826691" w:rsidRDefault="00826691" w:rsidP="004366B2">
      <w:r>
        <w:t>No action on this proposal.</w:t>
      </w:r>
    </w:p>
    <w:p w14:paraId="4BA837C2" w14:textId="77777777" w:rsidR="00826691" w:rsidRDefault="00826691" w:rsidP="004366B2"/>
    <w:p w14:paraId="79BB9262" w14:textId="493A015D" w:rsidR="006F27C6" w:rsidRPr="00480F9C" w:rsidRDefault="007D4061" w:rsidP="00B769BC">
      <w:pPr>
        <w:pStyle w:val="berschrift9"/>
      </w:pPr>
      <w:hyperlink r:id="rId661"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7D4061" w:rsidP="00A64C95">
      <w:pPr>
        <w:pStyle w:val="berschrift9"/>
      </w:pPr>
      <w:hyperlink r:id="rId662"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S. Yoo,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B3778F">
      <w:pPr>
        <w:numPr>
          <w:ilvl w:val="1"/>
          <w:numId w:val="45"/>
        </w:numPr>
      </w:pPr>
      <w:r w:rsidRPr="00826691">
        <w:t xml:space="preserve">AI: </w:t>
      </w:r>
      <w:proofErr w:type="gramStart"/>
      <w:r w:rsidRPr="00826691">
        <w:t>X.XX</w:t>
      </w:r>
      <w:proofErr w:type="gramEnd"/>
      <w:r w:rsidRPr="00826691">
        <w:t xml:space="preserve">% / X.XX% / X.XX% for Y/U/V, </w:t>
      </w:r>
      <w:r w:rsidRPr="00826691">
        <w:rPr>
          <w:rFonts w:hint="eastAsia"/>
        </w:rPr>
        <w:t>XXX% / XXX% for EncT, DecT</w:t>
      </w:r>
    </w:p>
    <w:p w14:paraId="541FD50B" w14:textId="77777777" w:rsidR="00826691" w:rsidRPr="00826691" w:rsidRDefault="00826691" w:rsidP="00B3778F">
      <w:pPr>
        <w:numPr>
          <w:ilvl w:val="1"/>
          <w:numId w:val="45"/>
        </w:numPr>
      </w:pPr>
      <w:r w:rsidRPr="00826691">
        <w:t xml:space="preserve">RA: </w:t>
      </w:r>
      <w:proofErr w:type="gramStart"/>
      <w:r w:rsidRPr="00826691">
        <w:t>X.XX</w:t>
      </w:r>
      <w:proofErr w:type="gramEnd"/>
      <w:r w:rsidRPr="00826691">
        <w:t xml:space="preserve">% / X.XX% / X.XX% for Y/U/V, </w:t>
      </w:r>
      <w:r w:rsidRPr="00826691">
        <w:rPr>
          <w:rFonts w:hint="eastAsia"/>
        </w:rPr>
        <w:t>XXX% / XXX% for EncT, DecT</w:t>
      </w:r>
    </w:p>
    <w:p w14:paraId="45664ED7" w14:textId="0607E407" w:rsidR="00826691" w:rsidRPr="00A64C95" w:rsidRDefault="00826691" w:rsidP="00826691">
      <w:r w:rsidRPr="00A64C95">
        <w:rPr>
          <w:highlight w:val="yellow"/>
        </w:rPr>
        <w:t>Investigate in EE</w:t>
      </w:r>
      <w:r>
        <w:t>, along with JVET-AB0110, JVET-AB0162, and JVET-AB0104, but it would be expected to provide a significantly better tradeoff, i.e. further reducing encoder runtime while retaining or improving the compression.</w:t>
      </w:r>
    </w:p>
    <w:p w14:paraId="5A6B44C7" w14:textId="22641C52" w:rsidR="00474825" w:rsidRDefault="00474825" w:rsidP="004366B2"/>
    <w:p w14:paraId="7B22CDB9" w14:textId="77777777" w:rsidR="0048250F" w:rsidRPr="00AE0594" w:rsidRDefault="007D4061" w:rsidP="00A35725">
      <w:pPr>
        <w:pStyle w:val="berschrift9"/>
      </w:pPr>
      <w:hyperlink r:id="rId663"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berschrift3"/>
      </w:pPr>
      <w:bookmarkStart w:id="167"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164"/>
      <w:bookmarkEnd w:id="165"/>
      <w:bookmarkEnd w:id="167"/>
    </w:p>
    <w:p w14:paraId="3FE75F91" w14:textId="4F68E5AC" w:rsidR="004366B2" w:rsidRDefault="004366B2" w:rsidP="004366B2">
      <w:bookmarkStart w:id="168" w:name="_Ref37794812"/>
      <w:bookmarkStart w:id="169" w:name="_Ref92384935"/>
      <w:bookmarkStart w:id="170" w:name="_Ref518893239"/>
      <w:bookmarkStart w:id="171" w:name="_Ref20610870"/>
      <w:bookmarkStart w:id="172" w:name="_Hlk37015736"/>
      <w:bookmarkStart w:id="173" w:name="_Ref511637164"/>
      <w:bookmarkStart w:id="174" w:name="_Ref534462031"/>
      <w:bookmarkStart w:id="175" w:name="_Ref451632402"/>
      <w:bookmarkStart w:id="176" w:name="_Ref432590081"/>
      <w:bookmarkStart w:id="177" w:name="_Ref345950302"/>
      <w:bookmarkStart w:id="178" w:name="_Ref392897275"/>
      <w:bookmarkStart w:id="179" w:name="_Ref421891381"/>
      <w:bookmarkEnd w:id="134"/>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r w:rsidR="00B053F5">
        <w:t>1</w:t>
      </w:r>
      <w:r w:rsidR="00021D4E">
        <w:t>600</w:t>
      </w:r>
      <w:r w:rsidR="00420220" w:rsidRPr="00CF512D">
        <w:t>–</w:t>
      </w:r>
      <w:r w:rsidR="00FC40FE">
        <w:t>2000</w:t>
      </w:r>
      <w:r w:rsidR="00FC40FE" w:rsidRPr="00CF512D">
        <w:t xml:space="preserve"> </w:t>
      </w:r>
      <w:r w:rsidR="00420220" w:rsidRPr="00CF512D">
        <w:t xml:space="preserve">on </w:t>
      </w:r>
      <w:r w:rsidR="00B053F5">
        <w:t>Tues</w:t>
      </w:r>
      <w:r w:rsidR="00B053F5" w:rsidRPr="00CF512D">
        <w:t xml:space="preserve">day </w:t>
      </w:r>
      <w:r w:rsidR="00B053F5">
        <w:t>25</w:t>
      </w:r>
      <w:r w:rsidR="00B053F5" w:rsidRPr="00CF512D">
        <w:t xml:space="preserve"> </w:t>
      </w:r>
      <w:r w:rsidR="00420220">
        <w:t>October</w:t>
      </w:r>
      <w:r w:rsidR="00420220" w:rsidRPr="00CF512D">
        <w:t xml:space="preserve"> 2022 (chaired by </w:t>
      </w:r>
      <w:r w:rsidR="00B053F5">
        <w:t>JRO until 1800, Y. Ye afterwards</w:t>
      </w:r>
      <w:r w:rsidR="002066BE">
        <w:t xml:space="preserve">, contributions </w:t>
      </w:r>
      <w:r w:rsidR="00DF3D48">
        <w:t>JVET-AB0181 … JVET-AB0191</w:t>
      </w:r>
      <w:r w:rsidR="00420220" w:rsidRPr="00CF512D">
        <w:t>)</w:t>
      </w:r>
      <w:r w:rsidRPr="00CF512D">
        <w:t>.</w:t>
      </w:r>
    </w:p>
    <w:p w14:paraId="7C75E4F4" w14:textId="66397E77" w:rsidR="000C01D1" w:rsidRDefault="007D4061" w:rsidP="00F3617A">
      <w:pPr>
        <w:pStyle w:val="berschrift9"/>
      </w:pPr>
      <w:hyperlink r:id="rId664"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Yasugi, T. Ikai (Sharp)]</w:t>
      </w:r>
    </w:p>
    <w:p w14:paraId="26CB194C" w14:textId="52E8817A"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lastRenderedPageBreak/>
        <w:t xml:space="preserve">reportedly </w:t>
      </w:r>
      <w:r w:rsidRPr="00987AAB">
        <w:rPr>
          <w:lang w:eastAsia="ja-JP"/>
        </w:rPr>
        <w:t xml:space="preserve">show that </w:t>
      </w:r>
      <w:r>
        <w:rPr>
          <w:lang w:eastAsia="ja-JP"/>
        </w:rPr>
        <w:t xml:space="preserve">the average luma BDrat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05C9A50C" w:rsidR="001919D1" w:rsidRDefault="00DA04E8" w:rsidP="001919D1">
      <w:pPr>
        <w:rPr>
          <w:lang w:val="en-US"/>
        </w:rPr>
      </w:pPr>
      <w:r>
        <w:rPr>
          <w:lang w:val="en-US"/>
        </w:rPr>
        <w:t>Signaling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46180A0A" w14:textId="4B5E74A9" w:rsidR="00DA04E8" w:rsidRDefault="00DA04E8" w:rsidP="001919D1">
      <w:pPr>
        <w:rPr>
          <w:lang w:val="en-US"/>
        </w:rPr>
      </w:pPr>
      <w:r>
        <w:rPr>
          <w:lang w:val="en-US"/>
        </w:rPr>
        <w:t xml:space="preserve">Several experts expressed interest to </w:t>
      </w:r>
      <w:r w:rsidRPr="00A35725">
        <w:rPr>
          <w:highlight w:val="yellow"/>
          <w:lang w:val="en-US"/>
        </w:rPr>
        <w:t>investigate in EE</w:t>
      </w:r>
      <w:r>
        <w:rPr>
          <w:lang w:val="en-US"/>
        </w:rPr>
        <w:t xml:space="preserve">. One primary goal should be to achieve a muchg better tradeoff </w:t>
      </w:r>
      <w:r w:rsidR="00726337">
        <w:rPr>
          <w:lang w:val="en-US"/>
        </w:rPr>
        <w:t>between encoder runtime and coding gain.</w:t>
      </w:r>
    </w:p>
    <w:p w14:paraId="01AE52BC" w14:textId="77777777" w:rsidR="00726337" w:rsidRPr="00A35725" w:rsidRDefault="00726337" w:rsidP="001919D1">
      <w:pPr>
        <w:rPr>
          <w:lang w:val="en-US"/>
        </w:rPr>
      </w:pPr>
    </w:p>
    <w:p w14:paraId="3FB3A5A9" w14:textId="70607033" w:rsidR="0086205A" w:rsidRPr="000451F4" w:rsidRDefault="007D4061" w:rsidP="00EF135D">
      <w:pPr>
        <w:pStyle w:val="berschrift9"/>
      </w:pPr>
      <w:hyperlink r:id="rId665"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7D4061" w:rsidP="00826691">
      <w:pPr>
        <w:pStyle w:val="berschrift9"/>
      </w:pPr>
      <w:hyperlink r:id="rId666"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UpscaledOutput=2) and not either for upscaling luma pictures for ME on encoder side.</w:t>
      </w:r>
    </w:p>
    <w:p w14:paraId="7C57940B" w14:textId="77777777" w:rsidR="00726337" w:rsidRPr="00726337" w:rsidRDefault="00726337" w:rsidP="00726337">
      <w:r w:rsidRPr="00726337">
        <w:t xml:space="preserve">The encoder/decoder issue was fixed by increasing the code size from 9 to 10 bit for encoding lambda in ARMC. </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2965761B" w:rsidR="00726337" w:rsidRPr="00726337" w:rsidRDefault="00726337" w:rsidP="00726337">
      <w:r w:rsidRPr="00726337">
        <w:t>2x:  Y/U/V:   -1,70%/0,04%/-0,12%</w:t>
      </w:r>
    </w:p>
    <w:p w14:paraId="47B79B17" w14:textId="77777777" w:rsidR="00726337" w:rsidRPr="00726337" w:rsidRDefault="00726337" w:rsidP="00726337">
      <w:r w:rsidRPr="00726337">
        <w:t>1.5x: Y/U/V:   -2,03%/-0,16%/-0,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 xml:space="preserve">The modification of filter length is intended for improving the performance for out-of-loop post processing in case of low-resolution coding and upscaling. The RPR filters (used in-loop) were already changed to 12 </w:t>
      </w:r>
      <w:proofErr w:type="gramStart"/>
      <w:r>
        <w:rPr>
          <w:lang w:val="en-US"/>
        </w:rPr>
        <w:t>tap</w:t>
      </w:r>
      <w:proofErr w:type="gramEnd"/>
      <w:r>
        <w:rPr>
          <w:lang w:val="en-US"/>
        </w:rPr>
        <w:t xml:space="preserve"> in ECM (6-tap for chroma), whereas the upscaling filters for luma were still 8-tap.</w:t>
      </w:r>
    </w:p>
    <w:p w14:paraId="0C3484A5" w14:textId="39110BB2" w:rsidR="00A26026" w:rsidRDefault="00A26026" w:rsidP="00826691">
      <w:pPr>
        <w:rPr>
          <w:lang w:val="en-US"/>
        </w:rPr>
      </w:pPr>
      <w:proofErr w:type="gramStart"/>
      <w:r w:rsidRPr="00A35725">
        <w:rPr>
          <w:highlight w:val="yellow"/>
          <w:lang w:val="en-US"/>
        </w:rPr>
        <w:lastRenderedPageBreak/>
        <w:t>Decision(</w:t>
      </w:r>
      <w:proofErr w:type="gramEnd"/>
      <w:r w:rsidRPr="00A35725">
        <w:rPr>
          <w:highlight w:val="yellow"/>
          <w:lang w:val="en-US"/>
        </w:rPr>
        <w:t>BF)</w:t>
      </w:r>
      <w:r>
        <w:rPr>
          <w:lang w:val="en-US"/>
        </w:rPr>
        <w:t xml:space="preserve">: </w:t>
      </w:r>
      <w:r w:rsidR="00E4309E">
        <w:rPr>
          <w:lang w:val="en-US"/>
        </w:rPr>
        <w:t>Increase the syntax element for signaling lambda in ARMC from 9 to 10 bits.</w:t>
      </w:r>
    </w:p>
    <w:p w14:paraId="5DFA6C67" w14:textId="2F9F54EC" w:rsidR="00E4309E" w:rsidRDefault="00E4309E" w:rsidP="00826691">
      <w:pPr>
        <w:rPr>
          <w:lang w:val="en-US"/>
        </w:rPr>
      </w:pPr>
      <w:proofErr w:type="gramStart"/>
      <w:r w:rsidRPr="00A35725">
        <w:rPr>
          <w:highlight w:val="yellow"/>
          <w:lang w:val="en-US"/>
        </w:rPr>
        <w:t>Decision(</w:t>
      </w:r>
      <w:proofErr w:type="gramEnd"/>
      <w:r w:rsidRPr="00A35725">
        <w:rPr>
          <w:highlight w:val="yellow"/>
          <w:lang w:val="en-US"/>
        </w:rPr>
        <w:t>SW)</w:t>
      </w:r>
      <w:r>
        <w:rPr>
          <w:lang w:val="en-US"/>
        </w:rPr>
        <w:t>: Modify upscaling filters (post processing for upscaling into original resolution) such that they are identical with motion compensation filters.</w:t>
      </w:r>
    </w:p>
    <w:p w14:paraId="6B63B5B9" w14:textId="77777777" w:rsidR="00A26026" w:rsidRPr="00A35725" w:rsidRDefault="00A26026" w:rsidP="00826691">
      <w:pPr>
        <w:rPr>
          <w:lang w:val="en-US"/>
        </w:rPr>
      </w:pPr>
    </w:p>
    <w:p w14:paraId="5E7B168C" w14:textId="77777777" w:rsidR="00826691" w:rsidRDefault="007D4061" w:rsidP="00826691">
      <w:pPr>
        <w:pStyle w:val="berschrift9"/>
      </w:pPr>
      <w:hyperlink r:id="rId667" w:history="1">
        <w:r w:rsidR="00826691" w:rsidRPr="009C44DB">
          <w:rPr>
            <w:color w:val="0000FF"/>
            <w:u w:val="single"/>
            <w:lang w:val="en-CA"/>
          </w:rPr>
          <w:t>JVET-AB0252</w:t>
        </w:r>
      </w:hyperlink>
      <w:r w:rsidR="00826691">
        <w:rPr>
          <w:lang w:val="en-CA"/>
        </w:rPr>
        <w:t xml:space="preserve"> </w:t>
      </w:r>
      <w:r w:rsidR="00826691" w:rsidRPr="00A64C95">
        <w:t>Crosscheck</w:t>
      </w:r>
      <w:r w:rsidR="00826691" w:rsidRPr="009C44DB">
        <w:rPr>
          <w:lang w:val="en-CA"/>
        </w:rPr>
        <w:t xml:space="preserve"> of JVET-AB0082 (AHG12: Fixes for RPR)</w:t>
      </w:r>
      <w:r w:rsidR="00826691">
        <w:rPr>
          <w:lang w:val="en-CA"/>
        </w:rPr>
        <w:t xml:space="preserve"> [</w:t>
      </w:r>
      <w:r w:rsidR="00826691" w:rsidRPr="009C44DB">
        <w:rPr>
          <w:lang w:val="en-CA"/>
        </w:rPr>
        <w:t>C. S. Coban (Qualcomm)</w:t>
      </w:r>
      <w:r w:rsidR="00826691">
        <w:rPr>
          <w:lang w:val="en-CA"/>
        </w:rPr>
        <w:t xml:space="preserve">] </w:t>
      </w:r>
      <w:r w:rsidR="00826691" w:rsidRPr="00502C11">
        <w:rPr>
          <w:lang w:val="en-CA"/>
        </w:rPr>
        <w:t>[late] [miss]</w:t>
      </w:r>
    </w:p>
    <w:p w14:paraId="331CDE2A" w14:textId="77777777" w:rsidR="00826691" w:rsidRPr="00E30856" w:rsidRDefault="00826691" w:rsidP="00826691">
      <w:pPr>
        <w:rPr>
          <w:lang w:val="x-none"/>
        </w:rPr>
      </w:pPr>
    </w:p>
    <w:p w14:paraId="0B777CAD" w14:textId="1288D704" w:rsidR="00185B52" w:rsidRDefault="007D4061" w:rsidP="00F3617A">
      <w:pPr>
        <w:pStyle w:val="berschrift9"/>
      </w:pPr>
      <w:hyperlink r:id="rId668" w:history="1">
        <w:r w:rsidR="00185B52" w:rsidRPr="00610F83">
          <w:rPr>
            <w:color w:val="0000FF"/>
            <w:u w:val="single"/>
          </w:rPr>
          <w:t>JVET-AB0094</w:t>
        </w:r>
      </w:hyperlink>
      <w:r w:rsidR="00185B52" w:rsidRPr="00610F83">
        <w:t xml:space="preserve"> Non-EE2: Direct block vector (DBV) mode for chroma prediction [J.-Y. Huo, X. Hao, Y.-Z. Ma, F.-Z. Yang (Xidian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77777777" w:rsidR="00E4309E" w:rsidRPr="00E4309E" w:rsidRDefault="00E4309E" w:rsidP="00E4309E">
      <w:pPr>
        <w:rPr>
          <w:lang w:val="en-US"/>
        </w:rPr>
      </w:pPr>
      <w:r w:rsidRPr="00E4309E">
        <w:rPr>
          <w:lang w:val="en-US"/>
        </w:rPr>
        <w:t xml:space="preserve">For AI configuration: </w:t>
      </w:r>
    </w:p>
    <w:p w14:paraId="21B649D2" w14:textId="77777777" w:rsidR="00E4309E" w:rsidRPr="00E4309E" w:rsidRDefault="00E4309E" w:rsidP="00E4309E">
      <w:pPr>
        <w:rPr>
          <w:lang w:val="en-US"/>
        </w:rPr>
      </w:pPr>
      <w:proofErr w:type="gramStart"/>
      <w:r w:rsidRPr="00E4309E">
        <w:rPr>
          <w:lang w:val="en-US"/>
        </w:rPr>
        <w:t>F:-</w:t>
      </w:r>
      <w:proofErr w:type="gramEnd"/>
      <w:r w:rsidRPr="00E4309E">
        <w:rPr>
          <w:lang w:val="en-US"/>
        </w:rPr>
        <w:t>0.27</w:t>
      </w:r>
      <w:r w:rsidRPr="00E4309E">
        <w:rPr>
          <w:rFonts w:hint="eastAsia"/>
          <w:lang w:val="en-US"/>
        </w:rPr>
        <w:t>%</w:t>
      </w:r>
      <w:r w:rsidRPr="00E4309E">
        <w:rPr>
          <w:lang w:val="en-US"/>
        </w:rPr>
        <w:t>, -0.38%, and -0.31%, with xxx % EncT, 99% DecT.</w:t>
      </w:r>
    </w:p>
    <w:p w14:paraId="693ABA34" w14:textId="77777777" w:rsidR="00E4309E" w:rsidRPr="00E4309E" w:rsidRDefault="00E4309E" w:rsidP="00E4309E">
      <w:pPr>
        <w:rPr>
          <w:lang w:val="en-US"/>
        </w:rPr>
      </w:pPr>
      <w:proofErr w:type="gramStart"/>
      <w:r w:rsidRPr="00E4309E">
        <w:rPr>
          <w:lang w:val="en-US"/>
        </w:rPr>
        <w:t>TGM:-</w:t>
      </w:r>
      <w:proofErr w:type="gramEnd"/>
      <w:r w:rsidRPr="00E4309E">
        <w:rPr>
          <w:lang w:val="en-US"/>
        </w:rPr>
        <w:t>1.81</w:t>
      </w:r>
      <w:r w:rsidRPr="00E4309E">
        <w:rPr>
          <w:rFonts w:hint="eastAsia"/>
          <w:lang w:val="en-US"/>
        </w:rPr>
        <w:t>%</w:t>
      </w:r>
      <w:r w:rsidRPr="00E4309E">
        <w:rPr>
          <w:lang w:val="en-US"/>
        </w:rPr>
        <w:t>, -1.93%, and -2.48%, with xxx % EncT, 99% DecT.</w:t>
      </w:r>
      <w:r w:rsidRPr="00E4309E">
        <w:rPr>
          <w:rFonts w:hint="eastAsia"/>
          <w:lang w:val="en-US"/>
        </w:rPr>
        <w:t xml:space="preserve">  </w:t>
      </w:r>
    </w:p>
    <w:p w14:paraId="0D065095" w14:textId="77777777" w:rsidR="00E4309E" w:rsidRPr="00E4309E" w:rsidRDefault="00E4309E" w:rsidP="00E4309E">
      <w:pPr>
        <w:rPr>
          <w:lang w:val="en-US"/>
        </w:rPr>
      </w:pPr>
      <w:r w:rsidRPr="00E4309E">
        <w:rPr>
          <w:lang w:val="en-US"/>
        </w:rPr>
        <w:t xml:space="preserve">For RA configuration: </w:t>
      </w:r>
    </w:p>
    <w:p w14:paraId="464E28FD" w14:textId="77777777" w:rsidR="00E4309E" w:rsidRPr="00E4309E" w:rsidRDefault="00E4309E" w:rsidP="00E4309E">
      <w:pPr>
        <w:rPr>
          <w:lang w:val="en-US"/>
        </w:rPr>
      </w:pPr>
      <w:r w:rsidRPr="00E4309E">
        <w:rPr>
          <w:lang w:val="en-US"/>
        </w:rPr>
        <w:t>F: -0.24%, -0.10%, and -0.26 %, with xxx % EncT, xxx% DecT.</w:t>
      </w:r>
      <w:r w:rsidRPr="00E4309E">
        <w:rPr>
          <w:rFonts w:hint="eastAsia"/>
          <w:lang w:val="en-US"/>
        </w:rPr>
        <w:t xml:space="preserve"> </w:t>
      </w:r>
    </w:p>
    <w:p w14:paraId="3F8748FA" w14:textId="104E11F2" w:rsidR="00E4309E" w:rsidRDefault="00E4309E" w:rsidP="00E4309E">
      <w:pPr>
        <w:rPr>
          <w:lang w:val="en-US"/>
        </w:rPr>
      </w:pPr>
      <w:r w:rsidRPr="00E4309E">
        <w:rPr>
          <w:lang w:val="en-US"/>
        </w:rPr>
        <w:t>TGM: -0.58%, -0.57%, and -0.74%, with xxx% EncT, xxx% DecT.</w:t>
      </w:r>
    </w:p>
    <w:p w14:paraId="1E1319AD" w14:textId="5DCCD47E" w:rsidR="00590980" w:rsidRDefault="00590980" w:rsidP="00E4309E">
      <w:pPr>
        <w:rPr>
          <w:lang w:val="en-US"/>
        </w:rPr>
      </w:pPr>
    </w:p>
    <w:p w14:paraId="1600CD07" w14:textId="2BDADA6D" w:rsidR="00590980" w:rsidRDefault="00590980" w:rsidP="00E4309E">
      <w:pPr>
        <w:rPr>
          <w:lang w:val="en-US"/>
        </w:rPr>
      </w:pPr>
      <w:r>
        <w:rPr>
          <w:lang w:val="en-US"/>
        </w:rPr>
        <w:t>Effect on camera-captured content is very small, as it is only effective when IBC is used for luma.</w:t>
      </w:r>
    </w:p>
    <w:p w14:paraId="05FA5274" w14:textId="2B59C98D" w:rsidR="00590980" w:rsidRDefault="00590980" w:rsidP="00E4309E">
      <w:pPr>
        <w:rPr>
          <w:lang w:val="en-US"/>
        </w:rPr>
      </w:pPr>
      <w:r>
        <w:rPr>
          <w:lang w:val="en-US"/>
        </w:rPr>
        <w:t>No encoder run time results available. It is asserted to be small, as only one additional mode is checked for chroma (cross checker estimates this to be 1-2%, but results not finished yet).</w:t>
      </w:r>
    </w:p>
    <w:p w14:paraId="096D3204" w14:textId="669BBE4D" w:rsidR="00590980" w:rsidRPr="00E4309E" w:rsidRDefault="00590980" w:rsidP="00E4309E">
      <w:pPr>
        <w:rPr>
          <w:lang w:val="en-US"/>
        </w:rPr>
      </w:pPr>
      <w:r>
        <w:rPr>
          <w:lang w:val="en-US"/>
        </w:rPr>
        <w:t xml:space="preserve">Several experts expressed interest to </w:t>
      </w:r>
      <w:r w:rsidRPr="007D5146">
        <w:rPr>
          <w:highlight w:val="yellow"/>
          <w:lang w:val="en-US"/>
        </w:rPr>
        <w:t>investigate in EE</w:t>
      </w:r>
      <w:r>
        <w:rPr>
          <w:lang w:val="en-US"/>
        </w:rPr>
        <w:t>.</w:t>
      </w:r>
      <w:r w:rsidR="00111A6B">
        <w:rPr>
          <w:lang w:val="en-US"/>
        </w:rPr>
        <w:t xml:space="preserve"> The EE should also compare against the method of VVC/VTM, where just the co-located luma IBC vector is used for chroma as well (without additional signaling). G. Li (Tencent) volunteers performing this test.</w:t>
      </w:r>
    </w:p>
    <w:p w14:paraId="26AD6CF3" w14:textId="6ED26F6C" w:rsidR="001919D1" w:rsidRDefault="001919D1" w:rsidP="001919D1">
      <w:pPr>
        <w:rPr>
          <w:lang w:val="x-none"/>
        </w:rPr>
      </w:pPr>
    </w:p>
    <w:p w14:paraId="7870C4C8" w14:textId="30C304E3" w:rsidR="0048250F" w:rsidRPr="00AE0594" w:rsidRDefault="007D4061" w:rsidP="00A35725">
      <w:pPr>
        <w:pStyle w:val="berschrift9"/>
      </w:pPr>
      <w:hyperlink r:id="rId669"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w:t>
      </w:r>
    </w:p>
    <w:p w14:paraId="1A0978EC" w14:textId="77777777" w:rsidR="0048250F" w:rsidRPr="001919D1" w:rsidRDefault="0048250F" w:rsidP="001919D1">
      <w:pPr>
        <w:rPr>
          <w:lang w:val="x-none"/>
        </w:rPr>
      </w:pPr>
    </w:p>
    <w:p w14:paraId="20E56330" w14:textId="4871FB13" w:rsidR="00185B52" w:rsidRDefault="007D4061" w:rsidP="00F3617A">
      <w:pPr>
        <w:pStyle w:val="berschrift9"/>
      </w:pPr>
      <w:hyperlink r:id="rId670" w:history="1">
        <w:r w:rsidR="00185B52" w:rsidRPr="00610F83">
          <w:rPr>
            <w:color w:val="0000FF"/>
            <w:u w:val="single"/>
          </w:rPr>
          <w:t>JVET-AB0095</w:t>
        </w:r>
      </w:hyperlink>
      <w:r w:rsidR="00185B52" w:rsidRPr="00610F83">
        <w:t xml:space="preserve"> Non-EE2: Block Vector Difference Sign Prediction (BVDSP) for IBC blocks [J.-Y. Huo, X. Hao, Y.-Z. Ma, F.-Z. Yang (Xidian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77777777" w:rsidR="00590980" w:rsidRPr="00590980" w:rsidRDefault="00590980" w:rsidP="00590980">
      <w:pPr>
        <w:rPr>
          <w:lang w:val="en-US"/>
        </w:rPr>
      </w:pPr>
      <w:r w:rsidRPr="00590980">
        <w:rPr>
          <w:lang w:val="en-US"/>
        </w:rPr>
        <w:t xml:space="preserve">For AI configuration: </w:t>
      </w:r>
    </w:p>
    <w:p w14:paraId="65493294" w14:textId="3187FD06" w:rsidR="00590980" w:rsidRPr="00590980" w:rsidRDefault="00590980" w:rsidP="00590980">
      <w:p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0.25%, and -0.04%, with xxx % EncT, 100 % DecT.</w:t>
      </w:r>
    </w:p>
    <w:p w14:paraId="442631D4" w14:textId="5A42035D" w:rsidR="00590980" w:rsidRPr="00590980" w:rsidRDefault="00590980" w:rsidP="00590980">
      <w:p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0.40%, and -0.43%, with xxx % EncT, 101 % DecT.</w:t>
      </w:r>
      <w:r w:rsidRPr="00590980">
        <w:rPr>
          <w:rFonts w:hint="eastAsia"/>
          <w:lang w:val="en-US"/>
        </w:rPr>
        <w:t xml:space="preserve">  </w:t>
      </w:r>
    </w:p>
    <w:p w14:paraId="08527899" w14:textId="77777777" w:rsidR="00590980" w:rsidRPr="00590980" w:rsidRDefault="00590980" w:rsidP="00590980">
      <w:pPr>
        <w:rPr>
          <w:lang w:val="en-US"/>
        </w:rPr>
      </w:pPr>
      <w:r w:rsidRPr="00590980">
        <w:rPr>
          <w:lang w:val="en-US"/>
        </w:rPr>
        <w:t xml:space="preserve">For RA configuration: </w:t>
      </w:r>
    </w:p>
    <w:p w14:paraId="5EE92C3E" w14:textId="77777777" w:rsidR="00590980" w:rsidRPr="00590980" w:rsidRDefault="00590980" w:rsidP="00590980">
      <w:pPr>
        <w:rPr>
          <w:lang w:val="en-US"/>
        </w:rPr>
      </w:pPr>
      <w:r w:rsidRPr="00590980">
        <w:rPr>
          <w:lang w:val="en-US"/>
        </w:rPr>
        <w:t>F: -0.06 %, -0.04%, and -0.11 %, with xxx % EncT, xxx% DecT.</w:t>
      </w:r>
      <w:r w:rsidRPr="00590980">
        <w:rPr>
          <w:rFonts w:hint="eastAsia"/>
          <w:lang w:val="en-US"/>
        </w:rPr>
        <w:t xml:space="preserve"> </w:t>
      </w:r>
    </w:p>
    <w:p w14:paraId="32533C3D" w14:textId="77777777" w:rsidR="00590980" w:rsidRPr="00590980" w:rsidRDefault="00590980" w:rsidP="00590980">
      <w:pPr>
        <w:rPr>
          <w:lang w:val="en-US"/>
        </w:rPr>
      </w:pPr>
      <w:r w:rsidRPr="00590980">
        <w:rPr>
          <w:lang w:val="en-US"/>
        </w:rPr>
        <w:t>TGM: -0.27 %, -0.36 %, and -0.28 %, with xxx% EncT, xxx% DecT.</w:t>
      </w:r>
      <w:r w:rsidRPr="00590980">
        <w:rPr>
          <w:rFonts w:hint="eastAsia"/>
          <w:lang w:val="en-US"/>
        </w:rPr>
        <w:t xml:space="preserve"> </w:t>
      </w:r>
    </w:p>
    <w:p w14:paraId="0FCA9262" w14:textId="77777777" w:rsidR="00535B71" w:rsidRDefault="00535B71" w:rsidP="001919D1">
      <w:pPr>
        <w:rPr>
          <w:lang w:val="en-US"/>
        </w:rPr>
      </w:pP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proofErr w:type="gramStart"/>
      <w:r>
        <w:rPr>
          <w:lang w:val="en-US"/>
        </w:rPr>
        <w:t>Also</w:t>
      </w:r>
      <w:proofErr w:type="gramEnd"/>
      <w:r>
        <w:rPr>
          <w:lang w:val="en-US"/>
        </w:rPr>
        <w:t xml:space="preserve"> the coding of sign difference is different.</w:t>
      </w:r>
    </w:p>
    <w:p w14:paraId="0378355C" w14:textId="63CD6857" w:rsidR="00111A6B" w:rsidRDefault="00111A6B" w:rsidP="001919D1">
      <w:pPr>
        <w:rPr>
          <w:lang w:val="en-US"/>
        </w:rPr>
      </w:pPr>
      <w:r>
        <w:rPr>
          <w:lang w:val="en-US"/>
        </w:rPr>
        <w:t xml:space="preserve">Several experts expressed interest to </w:t>
      </w:r>
      <w:r w:rsidRPr="007D5146">
        <w:rPr>
          <w:highlight w:val="yellow"/>
          <w:lang w:val="en-US"/>
        </w:rPr>
        <w:t>investigate in EE</w:t>
      </w:r>
      <w:r>
        <w:rPr>
          <w:lang w:val="en-US"/>
        </w:rPr>
        <w:t>.</w:t>
      </w:r>
    </w:p>
    <w:p w14:paraId="42C98E44" w14:textId="77777777" w:rsidR="00535B71" w:rsidRPr="00A35725" w:rsidRDefault="00535B71" w:rsidP="001919D1">
      <w:pPr>
        <w:rPr>
          <w:lang w:val="en-US"/>
        </w:rPr>
      </w:pPr>
    </w:p>
    <w:p w14:paraId="6476360A" w14:textId="449F54ED" w:rsidR="0048250F" w:rsidRPr="00AE0594" w:rsidRDefault="007D4061" w:rsidP="00A35725">
      <w:pPr>
        <w:pStyle w:val="berschrift9"/>
      </w:pPr>
      <w:hyperlink r:id="rId671"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w:t>
      </w:r>
    </w:p>
    <w:p w14:paraId="6C39120C" w14:textId="77777777" w:rsidR="0048250F" w:rsidRPr="001919D1" w:rsidRDefault="0048250F" w:rsidP="001919D1">
      <w:pPr>
        <w:rPr>
          <w:lang w:val="x-none"/>
        </w:rPr>
      </w:pPr>
    </w:p>
    <w:p w14:paraId="3DAF72AB" w14:textId="329F0946" w:rsidR="00E747D6" w:rsidRDefault="007D4061" w:rsidP="00F3617A">
      <w:pPr>
        <w:pStyle w:val="berschrift9"/>
      </w:pPr>
      <w:hyperlink r:id="rId672"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EncT), 98% (Dec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3829C6F" w14:textId="7BF06968" w:rsidR="00845510" w:rsidRDefault="00845510" w:rsidP="001919D1">
      <w:pPr>
        <w:rPr>
          <w:lang w:val="en-US"/>
        </w:rPr>
      </w:pPr>
      <w:r>
        <w:rPr>
          <w:lang w:val="en-US"/>
        </w:rPr>
        <w:t>No action.</w:t>
      </w:r>
    </w:p>
    <w:p w14:paraId="5108C3E6" w14:textId="77777777" w:rsidR="00845510" w:rsidRPr="00A35725" w:rsidRDefault="00845510" w:rsidP="001919D1">
      <w:pPr>
        <w:rPr>
          <w:lang w:val="en-US"/>
        </w:rPr>
      </w:pPr>
    </w:p>
    <w:p w14:paraId="0ECEDE45" w14:textId="0BF7672C" w:rsidR="00E747D6" w:rsidRDefault="007D4061" w:rsidP="00F3617A">
      <w:pPr>
        <w:pStyle w:val="berschrift9"/>
      </w:pPr>
      <w:hyperlink r:id="rId673"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With the current version, the tradeoff encoder complexity vs. compression gain is not attractive.</w:t>
      </w:r>
    </w:p>
    <w:p w14:paraId="4004D812" w14:textId="560884E5" w:rsidR="00FE6B51" w:rsidRDefault="00FE6B51" w:rsidP="00845510">
      <w:r>
        <w:t>Questions were asked how much benefit comes by the combination with length-4 DCT.</w:t>
      </w:r>
    </w:p>
    <w:p w14:paraId="1FDF2075" w14:textId="77777777" w:rsidR="00FE6B51" w:rsidRDefault="00FE6B51" w:rsidP="00845510"/>
    <w:p w14:paraId="752520FF" w14:textId="7C2072FC" w:rsidR="009E6F3E" w:rsidRDefault="00FE6B51" w:rsidP="00845510">
      <w:r>
        <w:rPr>
          <w:lang w:val="en-US"/>
        </w:rPr>
        <w:t>Further study recommended, better tradeoff should be demonstrated.</w:t>
      </w:r>
    </w:p>
    <w:p w14:paraId="5F1D440B" w14:textId="77777777" w:rsidR="009E6F3E" w:rsidRPr="00845510" w:rsidRDefault="009E6F3E" w:rsidP="00845510"/>
    <w:p w14:paraId="2D3DB03E" w14:textId="77777777" w:rsidR="001919D1" w:rsidRPr="001919D1" w:rsidRDefault="001919D1" w:rsidP="001919D1">
      <w:pPr>
        <w:rPr>
          <w:lang w:val="x-none"/>
        </w:rPr>
      </w:pPr>
    </w:p>
    <w:p w14:paraId="2C535359" w14:textId="526DD716" w:rsidR="00B0633D" w:rsidRDefault="007D4061" w:rsidP="00F3617A">
      <w:pPr>
        <w:pStyle w:val="berschrift9"/>
      </w:pPr>
      <w:hyperlink r:id="rId674" w:history="1">
        <w:r w:rsidR="00B0633D" w:rsidRPr="00610F83">
          <w:rPr>
            <w:color w:val="0000FF"/>
            <w:u w:val="single"/>
          </w:rPr>
          <w:t>JVET-AB0111</w:t>
        </w:r>
      </w:hyperlink>
      <w:r w:rsidR="00B0633D" w:rsidRPr="00610F83">
        <w:t xml:space="preserve"> Non-EE2: </w:t>
      </w:r>
      <w:r w:rsidR="00D05D3A">
        <w:rPr>
          <w:lang w:val="en-US"/>
        </w:rPr>
        <w:t>I</w:t>
      </w:r>
      <w:r w:rsidR="00D05D3A" w:rsidRPr="00610F83">
        <w:t xml:space="preserve">ntra </w:t>
      </w:r>
      <w:r w:rsidR="00B0633D" w:rsidRPr="00610F83">
        <w:t>prediction fusion with PMPM list [G. Moon, D. Park, Y.-U. Yoon, J.-G. Kim (KAU)]</w:t>
      </w:r>
    </w:p>
    <w:p w14:paraId="5193C150" w14:textId="77777777" w:rsidR="00133D58" w:rsidRPr="00133D58" w:rsidRDefault="00133D58" w:rsidP="00133D58">
      <w:r w:rsidRPr="00133D58">
        <w:t xml:space="preserve">This contribution proposes </w:t>
      </w:r>
      <w:proofErr w:type="gramStart"/>
      <w:r w:rsidRPr="00133D58">
        <w:t>a</w:t>
      </w:r>
      <w:proofErr w:type="gramEnd"/>
      <w:r w:rsidRPr="00133D58">
        <w:t xml:space="preserve">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rsidP="00B3778F">
      <w:pPr>
        <w:numPr>
          <w:ilvl w:val="0"/>
          <w:numId w:val="72"/>
        </w:numPr>
      </w:pPr>
      <w:r w:rsidRPr="00133D58">
        <w:t>AI: x.x%, x.x%, x.x%, x% (EncT), x% (DecT)</w:t>
      </w:r>
    </w:p>
    <w:p w14:paraId="467B3F71" w14:textId="77777777" w:rsidR="00133D58" w:rsidRPr="00133D58" w:rsidRDefault="00133D58" w:rsidP="00B3778F">
      <w:pPr>
        <w:numPr>
          <w:ilvl w:val="0"/>
          <w:numId w:val="72"/>
        </w:numPr>
      </w:pPr>
      <w:r w:rsidRPr="00133D58">
        <w:t>RA: x.x%, x.x%, x.x%, x% (EncT), x% (DecT)</w:t>
      </w:r>
    </w:p>
    <w:p w14:paraId="013DA2AE" w14:textId="5CBDDFC5" w:rsidR="00133D58" w:rsidRDefault="00133D58" w:rsidP="00133D58"/>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31B76D58" w14:textId="1FB3B08B" w:rsidR="00817FB3" w:rsidRPr="00133D58" w:rsidRDefault="00817FB3" w:rsidP="00133D58">
      <w:r>
        <w:lastRenderedPageBreak/>
        <w:t>Further study recommended to reduce the encoder run time without losing much of the coding gain.</w:t>
      </w:r>
    </w:p>
    <w:p w14:paraId="11913DAA" w14:textId="77777777" w:rsidR="001919D1" w:rsidRPr="001919D1" w:rsidRDefault="001919D1" w:rsidP="001919D1">
      <w:pPr>
        <w:rPr>
          <w:lang w:val="x-none"/>
        </w:rPr>
      </w:pPr>
    </w:p>
    <w:p w14:paraId="7BA815F8" w14:textId="31915025" w:rsidR="00086FE5" w:rsidRDefault="007D4061" w:rsidP="00F3617A">
      <w:pPr>
        <w:pStyle w:val="berschrift9"/>
      </w:pPr>
      <w:hyperlink r:id="rId675"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dependent Decoder-side Intra Mode Derivation [S. Blasi, J. Lainema (Nokia)]</w:t>
      </w:r>
    </w:p>
    <w:p w14:paraId="60B964F6" w14:textId="77777777" w:rsidR="00817FB3" w:rsidRPr="00817FB3" w:rsidRDefault="00817FB3" w:rsidP="00817FB3">
      <w:r w:rsidRPr="00817FB3">
        <w:t xml:space="preserve">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 </w:t>
      </w:r>
    </w:p>
    <w:p w14:paraId="43630DD4" w14:textId="77777777" w:rsidR="00817FB3" w:rsidRPr="00817FB3" w:rsidRDefault="00817FB3" w:rsidP="00817FB3">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2EBC63F9" w14:textId="33FBD2BC" w:rsidR="001919D1" w:rsidRDefault="001919D1" w:rsidP="001919D1">
      <w:pPr>
        <w:rPr>
          <w:lang w:val="x-none"/>
        </w:rPr>
      </w:pP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2A33C25" w14:textId="630498F5" w:rsidR="00F855BC" w:rsidRDefault="00F855BC" w:rsidP="001919D1">
      <w:pPr>
        <w:rPr>
          <w:lang w:val="en-US"/>
        </w:rPr>
      </w:pPr>
      <w:r w:rsidRPr="00A35725">
        <w:rPr>
          <w:highlight w:val="yellow"/>
          <w:lang w:val="en-US"/>
        </w:rPr>
        <w:t>Study in EE</w:t>
      </w:r>
      <w:r>
        <w:rPr>
          <w:lang w:val="en-US"/>
        </w:rPr>
        <w:t>.</w:t>
      </w:r>
    </w:p>
    <w:p w14:paraId="6EE86941" w14:textId="77777777" w:rsidR="00817FB3" w:rsidRPr="00A35725" w:rsidRDefault="00817FB3" w:rsidP="001919D1">
      <w:pPr>
        <w:rPr>
          <w:lang w:val="en-US"/>
        </w:rPr>
      </w:pPr>
    </w:p>
    <w:p w14:paraId="52F70699" w14:textId="77777777" w:rsidR="006D152A" w:rsidRDefault="007D4061" w:rsidP="00A64C95">
      <w:pPr>
        <w:pStyle w:val="berschrift9"/>
      </w:pPr>
      <w:hyperlink r:id="rId676"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InterDigital)</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7D4061" w:rsidP="00F3617A">
      <w:pPr>
        <w:pStyle w:val="berschrift9"/>
      </w:pPr>
      <w:hyperlink r:id="rId677"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based Intra Mode Derivation with Directional blending [S. Blasi, J. Lainema, I. Zupancic, D. Bugdayci Sansli (Nokia)]</w:t>
      </w:r>
    </w:p>
    <w:p w14:paraId="5011F764" w14:textId="77777777" w:rsidR="00F855BC" w:rsidRPr="00F855BC" w:rsidRDefault="00F855BC" w:rsidP="00F855BC">
      <w:r w:rsidRPr="00F855BC">
        <w:t xml:space="preserve">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 </w:t>
      </w:r>
    </w:p>
    <w:p w14:paraId="5C4C8DA5" w14:textId="69464222"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47641002" w14:textId="6AA7F22B" w:rsidR="00B4080F" w:rsidRPr="00F855BC" w:rsidRDefault="00B4080F" w:rsidP="00F855BC">
      <w:r w:rsidRPr="00A35725">
        <w:rPr>
          <w:highlight w:val="yellow"/>
        </w:rPr>
        <w:lastRenderedPageBreak/>
        <w:t>Study in EE</w:t>
      </w:r>
      <w:r>
        <w:rPr>
          <w:highlight w:val="yellow"/>
        </w:rPr>
        <w:t>,</w:t>
      </w:r>
      <w:r w:rsidRPr="00A35725">
        <w:t xml:space="preserve"> </w:t>
      </w:r>
      <w:r>
        <w:t>also in combination with JVET-AB0116 and JVET-AB0065.</w:t>
      </w:r>
    </w:p>
    <w:p w14:paraId="6977BCC2" w14:textId="77777777" w:rsidR="001919D1" w:rsidRPr="001919D1" w:rsidRDefault="001919D1" w:rsidP="001919D1">
      <w:pPr>
        <w:rPr>
          <w:lang w:val="x-none"/>
        </w:rPr>
      </w:pPr>
    </w:p>
    <w:p w14:paraId="340CE06E" w14:textId="6E371B97" w:rsidR="00086FE5" w:rsidRDefault="007D4061" w:rsidP="00F3617A">
      <w:pPr>
        <w:pStyle w:val="berschrift9"/>
      </w:pPr>
      <w:hyperlink r:id="rId678"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Youvalari, P. Astola, J. Lainema (Nokia)]</w:t>
      </w:r>
    </w:p>
    <w:p w14:paraId="6EDBBE7A" w14:textId="77777777"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rhood. The impact on coding efficiency and runtimes over ECM-6.0 is reportedly {for Y, U, V, EncT, DecT}:</w:t>
      </w:r>
    </w:p>
    <w:p w14:paraId="7F274DD8" w14:textId="77777777" w:rsidR="004D3AB9" w:rsidRPr="004D3AB9" w:rsidRDefault="004D3AB9" w:rsidP="004D3AB9">
      <w:r w:rsidRPr="004D3AB9">
        <w:tab/>
        <w:t>AI { -0.06%, -0.77%, -0.80%, 102%, 100%}, RA { -0.03%, -0.37%, -0.47%, 99%, 100%}</w:t>
      </w:r>
    </w:p>
    <w:p w14:paraId="21E25DAB" w14:textId="77777777" w:rsidR="004D3AB9" w:rsidRPr="004D3AB9" w:rsidRDefault="004D3AB9" w:rsidP="004D3AB9">
      <w:r w:rsidRPr="004D3AB9">
        <w:t xml:space="preserve">Furthermore, the tool has been extended to support different templates as in EE2-1.13 using full template, top-only template, and left-only template. The results on top of EE software show further coding performance increase of the EE proposals. </w:t>
      </w:r>
    </w:p>
    <w:p w14:paraId="043028E4" w14:textId="77777777" w:rsidR="004D3AB9" w:rsidRPr="004D3AB9" w:rsidRDefault="004D3AB9" w:rsidP="004D3AB9">
      <w:r w:rsidRPr="004D3AB9">
        <w:t>Results on top of EE2-1.13. A:</w:t>
      </w:r>
    </w:p>
    <w:p w14:paraId="469D560B" w14:textId="77777777" w:rsidR="004D3AB9" w:rsidRPr="004D3AB9" w:rsidRDefault="004D3AB9" w:rsidP="004D3AB9">
      <w:r w:rsidRPr="004D3AB9">
        <w:t xml:space="preserve"> </w:t>
      </w:r>
      <w:r w:rsidRPr="004D3AB9">
        <w:tab/>
        <w:t>AI { -0.08%, -1.53%, -1.58%, 104%, 98%}, RA { -0.04%, -0.94%, -1.20%, 101%, 96%}</w:t>
      </w:r>
    </w:p>
    <w:p w14:paraId="1CFACC13" w14:textId="77777777" w:rsidR="004D3AB9" w:rsidRPr="004D3AB9" w:rsidRDefault="004D3AB9" w:rsidP="004D3AB9">
      <w:r w:rsidRPr="004D3AB9">
        <w:t>Results on top of EE2-1.13. B:</w:t>
      </w:r>
    </w:p>
    <w:p w14:paraId="5C73B3D7" w14:textId="77777777" w:rsidR="004D3AB9" w:rsidRPr="004D3AB9" w:rsidRDefault="004D3AB9" w:rsidP="004D3AB9">
      <w:r w:rsidRPr="004D3AB9">
        <w:t xml:space="preserve"> </w:t>
      </w:r>
      <w:r w:rsidRPr="004D3AB9">
        <w:tab/>
        <w:t>AI { -0.09%, -1.73%, -1.69%, 102%, 100%}, RA { -</w:t>
      </w:r>
      <w:proofErr w:type="gramStart"/>
      <w:r w:rsidRPr="004D3AB9">
        <w:t>0.xx</w:t>
      </w:r>
      <w:proofErr w:type="gramEnd"/>
      <w:r w:rsidRPr="004D3AB9">
        <w:t>%, -0.xx%, -0.xx%, 10x%, 10x%}</w:t>
      </w:r>
    </w:p>
    <w:p w14:paraId="532A5947" w14:textId="71855F8A" w:rsidR="001919D1" w:rsidRDefault="001919D1" w:rsidP="001919D1">
      <w:pPr>
        <w:rPr>
          <w:lang w:val="x-none"/>
        </w:rPr>
      </w:pPr>
    </w:p>
    <w:p w14:paraId="24AF3336" w14:textId="59AEC470" w:rsidR="002613EC" w:rsidRPr="00A35725" w:rsidRDefault="002613EC" w:rsidP="001919D1">
      <w:pPr>
        <w:rPr>
          <w:lang w:val="en-US"/>
        </w:rPr>
      </w:pPr>
      <w:r w:rsidRPr="00A35725">
        <w:rPr>
          <w:highlight w:val="yellow"/>
          <w:lang w:val="en-US"/>
        </w:rPr>
        <w:t>Investigate in EE</w:t>
      </w:r>
      <w:r>
        <w:rPr>
          <w:lang w:val="en-US"/>
        </w:rPr>
        <w:t>. It should be also investigated how much gain comes from gradient alone, and how much gain comes by additionally using location information.</w:t>
      </w:r>
    </w:p>
    <w:p w14:paraId="3CD91EAA" w14:textId="77777777" w:rsidR="002613EC" w:rsidRPr="001919D1" w:rsidRDefault="002613EC" w:rsidP="001919D1">
      <w:pPr>
        <w:rPr>
          <w:lang w:val="x-none"/>
        </w:rPr>
      </w:pPr>
    </w:p>
    <w:p w14:paraId="45818EA3" w14:textId="77777777" w:rsidR="007B1015" w:rsidRDefault="007D4061" w:rsidP="007B1015">
      <w:pPr>
        <w:pStyle w:val="berschrift9"/>
      </w:pPr>
      <w:hyperlink r:id="rId679" w:history="1">
        <w:r w:rsidR="007B1015" w:rsidRPr="00610F83">
          <w:rPr>
            <w:color w:val="0000FF"/>
            <w:u w:val="single"/>
          </w:rPr>
          <w:t>JVET-AB0133</w:t>
        </w:r>
      </w:hyperlink>
      <w:r w:rsidR="007B1015" w:rsidRPr="00610F83">
        <w:t xml:space="preserve"> AHG12: Inter-RPL and 1-byte NAL unit headers [R. Sjöberg, M. Pettersson, J. Ström (Ericsson)]</w:t>
      </w:r>
    </w:p>
    <w:p w14:paraId="45D4418F" w14:textId="77777777" w:rsidR="00EB1809" w:rsidRPr="00EB1809" w:rsidRDefault="00EB1809" w:rsidP="00EB1809">
      <w:pPr>
        <w:rPr>
          <w:lang w:val="en-CA"/>
        </w:rPr>
      </w:pPr>
      <w:r w:rsidRPr="00EB1809">
        <w:rPr>
          <w:lang w:val="en-CA"/>
        </w:rPr>
        <w:t>This contribution proposes two modifications to ECM-6.0.</w:t>
      </w:r>
    </w:p>
    <w:p w14:paraId="7AE3E9CE" w14:textId="77777777" w:rsidR="00EB1809" w:rsidRPr="00EB1809" w:rsidRDefault="00EB1809" w:rsidP="00EB1809">
      <w:pPr>
        <w:rPr>
          <w:lang w:val="en-CA"/>
        </w:rPr>
      </w:pPr>
      <w:r w:rsidRPr="00EB1809">
        <w:rPr>
          <w:lang w:val="en-CA"/>
        </w:rPr>
        <w:t xml:space="preserve">The first proposed modification is to add prediction to the signaling of the RPLs in the SPS. The method utilizes that the L0 and L1 picture references of an entry in the SPS list of RPLs are limited to the L0 and L1 picture references of the previous entry plus a reference to the previous picture. </w:t>
      </w:r>
    </w:p>
    <w:p w14:paraId="148D8265" w14:textId="77777777" w:rsidR="00EB1809" w:rsidRPr="00EB1809" w:rsidRDefault="00EB1809" w:rsidP="00EB1809">
      <w:pPr>
        <w:rPr>
          <w:lang w:val="en-CA"/>
        </w:rPr>
      </w:pPr>
      <w:r w:rsidRPr="00EB1809">
        <w:rPr>
          <w:lang w:val="en-CA"/>
        </w:rPr>
        <w:t>The second proposed modification is to make the NAL unit header in ECM 1 byte rather than 2 bytes for the 16 most common NAL unit types when the layer_id value is equal to 0.</w:t>
      </w:r>
    </w:p>
    <w:p w14:paraId="13D0083A" w14:textId="77777777" w:rsidR="00EB1809" w:rsidRPr="00EB1809" w:rsidRDefault="00EB1809" w:rsidP="00EB1809">
      <w:pPr>
        <w:rPr>
          <w:lang w:val="en-CA"/>
        </w:rPr>
      </w:pPr>
      <w:r w:rsidRPr="00EB1809">
        <w:rPr>
          <w:lang w:val="en-CA"/>
        </w:rPr>
        <w:lastRenderedPageBreak/>
        <w:t>For both modifications, the proponents report a CTC average luma BD-rate of −0.01/−0.11%/−0.13% for AI/RA/LDB.</w:t>
      </w:r>
    </w:p>
    <w:p w14:paraId="2ED86101" w14:textId="77777777" w:rsidR="00EB1809" w:rsidRPr="00EB1809" w:rsidRDefault="00EB1809" w:rsidP="00EB1809">
      <w:pPr>
        <w:rPr>
          <w:lang w:val="en-CA"/>
        </w:rPr>
      </w:pPr>
      <w:r w:rsidRPr="00EB1809">
        <w:rPr>
          <w:lang w:val="en-CA"/>
        </w:rPr>
        <w:t>The slice data and therefore also all decoded sample values is asserted to be unaffected by the proposal. The proponents claim that the decoding run-time is reduced by the proposal but that the difference is very small.</w:t>
      </w:r>
    </w:p>
    <w:p w14:paraId="3E0E253A" w14:textId="77777777" w:rsidR="00EB1809" w:rsidRPr="00EB1809" w:rsidRDefault="00EB1809" w:rsidP="00EB1809">
      <w:pPr>
        <w:rPr>
          <w:lang w:val="en-CA"/>
        </w:rPr>
      </w:pPr>
      <w:r w:rsidRPr="00EB1809">
        <w:rPr>
          <w:lang w:val="en-CA"/>
        </w:rPr>
        <w:t>The proponents report that for RA CTC, the method gives −0.63% on Class D and −0.37% on Class F (not part of the CTC average).</w:t>
      </w:r>
    </w:p>
    <w:p w14:paraId="3FB6EEF2" w14:textId="77777777" w:rsidR="00EB1809" w:rsidRPr="00EB1809" w:rsidRDefault="00EB1809" w:rsidP="00EB1809">
      <w:pPr>
        <w:rPr>
          <w:lang w:val="en-CA"/>
        </w:rPr>
      </w:pPr>
      <w:r w:rsidRPr="00EB1809">
        <w:rPr>
          <w:lang w:val="en-CA"/>
        </w:rPr>
        <w:t>With only the NAL unit header modification, the proponents report a CTC average luma BD-rate of −0.01/−0.03%/−0.07% for AI/RA/LDB. The proponents claim that the savings are expected to scale with the number of slices used per picture.</w:t>
      </w:r>
    </w:p>
    <w:p w14:paraId="67F9A1B0" w14:textId="36D1F2B2" w:rsidR="00EB1809" w:rsidRDefault="00EB1809" w:rsidP="00EB1809">
      <w:pPr>
        <w:rPr>
          <w:lang w:val="en-CA"/>
        </w:rPr>
      </w:pPr>
    </w:p>
    <w:p w14:paraId="2F585B13" w14:textId="3DC81A2A" w:rsidR="00054390" w:rsidRDefault="00054390" w:rsidP="00EB1809">
      <w:pPr>
        <w:rPr>
          <w:lang w:val="en-CA"/>
        </w:rPr>
      </w:pPr>
      <w:r>
        <w:rPr>
          <w:lang w:val="en-CA"/>
        </w:rPr>
        <w:t>Saving bits in high-level syntax is not of primary importance for this exploration – this would rather be interesting when developing a standard.</w:t>
      </w:r>
    </w:p>
    <w:p w14:paraId="40A08DBB" w14:textId="6A6A1BEB" w:rsidR="00054390" w:rsidRDefault="00054390" w:rsidP="00EB1809">
      <w:pPr>
        <w:rPr>
          <w:lang w:val="en-CA"/>
        </w:rPr>
      </w:pPr>
    </w:p>
    <w:p w14:paraId="03BDF02D" w14:textId="5B188EE4" w:rsidR="00054390" w:rsidRDefault="00054390" w:rsidP="00EB1809">
      <w:pPr>
        <w:rPr>
          <w:lang w:val="en-CA"/>
        </w:rPr>
      </w:pPr>
      <w:r>
        <w:rPr>
          <w:lang w:val="en-CA"/>
        </w:rPr>
        <w:t>No action.</w:t>
      </w:r>
    </w:p>
    <w:p w14:paraId="69686E89" w14:textId="66656EAF" w:rsidR="00054390" w:rsidRDefault="00054390" w:rsidP="00EB1809">
      <w:pPr>
        <w:rPr>
          <w:lang w:val="en-CA"/>
        </w:rPr>
      </w:pPr>
    </w:p>
    <w:p w14:paraId="5C542583" w14:textId="5DD431E4" w:rsidR="00054390" w:rsidRPr="00EB1809" w:rsidRDefault="00054390" w:rsidP="00EB1809">
      <w:pPr>
        <w:rPr>
          <w:lang w:val="en-CA"/>
        </w:rPr>
      </w:pPr>
      <w:r>
        <w:rPr>
          <w:lang w:val="en-CA"/>
        </w:rPr>
        <w:t>Cross-check JVET-AB0273 (</w:t>
      </w:r>
      <w:r w:rsidRPr="00B3778F">
        <w:rPr>
          <w:highlight w:val="yellow"/>
          <w:lang w:val="en-CA"/>
        </w:rPr>
        <w:t>add header</w:t>
      </w:r>
      <w:r>
        <w:rPr>
          <w:lang w:val="en-CA"/>
        </w:rPr>
        <w:t>)</w:t>
      </w:r>
    </w:p>
    <w:p w14:paraId="226891C3" w14:textId="77777777" w:rsidR="0011196D" w:rsidRPr="009C7224" w:rsidRDefault="007D4061" w:rsidP="00B3778F">
      <w:pPr>
        <w:pStyle w:val="berschrift9"/>
        <w:rPr>
          <w:lang w:val="en-CA" w:eastAsia="en-DE"/>
        </w:rPr>
      </w:pPr>
      <w:hyperlink r:id="rId680" w:history="1">
        <w:r w:rsidR="0011196D" w:rsidRPr="009C7224">
          <w:rPr>
            <w:color w:val="0000FF"/>
            <w:u w:val="single"/>
            <w:lang w:val="en-CA" w:eastAsia="en-DE"/>
          </w:rPr>
          <w:t>JVET-AB0273</w:t>
        </w:r>
      </w:hyperlink>
      <w:r w:rsidR="0011196D" w:rsidRPr="009C7224">
        <w:rPr>
          <w:lang w:val="en-CA" w:eastAsia="en-DE"/>
        </w:rPr>
        <w:t xml:space="preserve"> Cross-check for JVET-</w:t>
      </w:r>
      <w:r w:rsidR="0011196D" w:rsidRPr="00B3778F">
        <w:t>AB0133</w:t>
      </w:r>
      <w:r w:rsidR="0011196D" w:rsidRPr="009C7224">
        <w:rPr>
          <w:lang w:val="en-CA" w:eastAsia="en-DE"/>
        </w:rPr>
        <w:t xml:space="preserve"> [K. Sühring (HHI)]</w:t>
      </w:r>
      <w:r w:rsidR="0011196D">
        <w:rPr>
          <w:lang w:val="en-CA" w:eastAsia="en-DE"/>
        </w:rPr>
        <w:t xml:space="preserve"> [late]</w:t>
      </w:r>
    </w:p>
    <w:p w14:paraId="1649D185" w14:textId="77777777" w:rsidR="007B1015" w:rsidRPr="001919D1" w:rsidRDefault="007B1015" w:rsidP="007B1015">
      <w:pPr>
        <w:rPr>
          <w:lang w:val="x-none"/>
        </w:rPr>
      </w:pPr>
    </w:p>
    <w:p w14:paraId="04C1492F" w14:textId="164C3299" w:rsidR="00A60553" w:rsidRDefault="007D4061" w:rsidP="00F3617A">
      <w:pPr>
        <w:pStyle w:val="berschrift9"/>
      </w:pPr>
      <w:hyperlink r:id="rId681" w:history="1">
        <w:r w:rsidR="00A60553" w:rsidRPr="00610F83">
          <w:rPr>
            <w:color w:val="0000FF"/>
            <w:u w:val="single"/>
          </w:rPr>
          <w:t>JVET-AB0142</w:t>
        </w:r>
      </w:hyperlink>
      <w:r w:rsidR="00A60553" w:rsidRPr="00610F83">
        <w:t xml:space="preserve"> Non-EE2: </w:t>
      </w:r>
      <w:r w:rsidR="00727BAE">
        <w:rPr>
          <w:lang w:val="en-US"/>
        </w:rPr>
        <w:t>O</w:t>
      </w:r>
      <w:r w:rsidR="00727BAE" w:rsidRPr="00610F83">
        <w:t xml:space="preserve">ptimizing </w:t>
      </w:r>
      <w:r w:rsidR="00A60553" w:rsidRPr="00610F83">
        <w:t>the use of available decoded reference samples [T. Dumas, K. Reuzé, Y. Chen, K. Naser (</w:t>
      </w:r>
      <w:r w:rsidR="00A60553" w:rsidRPr="00F3617A">
        <w:rPr>
          <w:lang w:val="en-CA"/>
        </w:rPr>
        <w:t>InterDigital</w:t>
      </w:r>
      <w:r w:rsidR="00A60553" w:rsidRPr="00610F83">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6AB3D76B" w:rsidR="00727BAE" w:rsidRDefault="00727BAE" w:rsidP="00B4080F">
      <w:r>
        <w:t xml:space="preserve">No change in encoder and decoder </w:t>
      </w:r>
      <w:proofErr w:type="gramStart"/>
      <w:r>
        <w:t>run</w:t>
      </w:r>
      <w:proofErr w:type="gramEnd"/>
      <w:r>
        <w:t xml:space="preserve"> time.</w:t>
      </w:r>
    </w:p>
    <w:p w14:paraId="105C1F35" w14:textId="64ACB8EC" w:rsidR="00727BAE" w:rsidRPr="00B4080F" w:rsidRDefault="00727BAE" w:rsidP="00B4080F">
      <w:r w:rsidRPr="00A35725">
        <w:rPr>
          <w:highlight w:val="yellow"/>
        </w:rPr>
        <w:t>Study</w:t>
      </w:r>
      <w:r w:rsidR="004D3AB9" w:rsidRPr="00A35725">
        <w:rPr>
          <w:highlight w:val="yellow"/>
        </w:rPr>
        <w:t xml:space="preserve"> in EE</w:t>
      </w:r>
      <w:r w:rsidR="004D3AB9">
        <w:t>, also in combination with JVET-AB0116, JVET-AB0117 and JVET-AB0065</w:t>
      </w:r>
    </w:p>
    <w:p w14:paraId="26E304AD" w14:textId="36DE4094" w:rsidR="001919D1" w:rsidRDefault="001919D1" w:rsidP="001919D1">
      <w:pPr>
        <w:rPr>
          <w:lang w:val="x-none"/>
        </w:rPr>
      </w:pPr>
    </w:p>
    <w:p w14:paraId="120709BC" w14:textId="77777777" w:rsidR="006F27C6" w:rsidRPr="00480F9C" w:rsidRDefault="007D4061" w:rsidP="00B769BC">
      <w:pPr>
        <w:pStyle w:val="berschrift9"/>
      </w:pPr>
      <w:hyperlink r:id="rId682"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M. Abdoli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7D4061" w:rsidP="00F3617A">
      <w:pPr>
        <w:pStyle w:val="berschrift9"/>
        <w:rPr>
          <w:lang w:val="en-CA"/>
        </w:rPr>
      </w:pPr>
      <w:hyperlink r:id="rId683" w:history="1">
        <w:r w:rsidR="005571C9" w:rsidRPr="00610F83">
          <w:rPr>
            <w:color w:val="0000FF"/>
            <w:u w:val="single"/>
            <w:lang w:val="en-CA"/>
          </w:rPr>
          <w:t>JVET-AB0166</w:t>
        </w:r>
      </w:hyperlink>
      <w:r w:rsidR="005571C9" w:rsidRPr="00610F83">
        <w:rPr>
          <w:lang w:val="en-CA"/>
        </w:rPr>
        <w:t xml:space="preserve"> Non-EE2: Unified pruning of affine merge </w:t>
      </w:r>
      <w:proofErr w:type="gramStart"/>
      <w:r w:rsidR="005571C9" w:rsidRPr="00610F83">
        <w:rPr>
          <w:lang w:val="en-CA"/>
        </w:rPr>
        <w:t>candidates</w:t>
      </w:r>
      <w:proofErr w:type="gramEnd"/>
      <w:r w:rsidR="005571C9" w:rsidRPr="00610F83">
        <w:rPr>
          <w:lang w:val="en-CA"/>
        </w:rPr>
        <w:t xml:space="preserve"> derivation [Z. Deng, K. Zhang, L. Zhang (Bytedance)]</w:t>
      </w:r>
    </w:p>
    <w:p w14:paraId="37EEE917" w14:textId="77777777" w:rsidR="00D37AE0" w:rsidRPr="00D37AE0" w:rsidRDefault="00D37AE0" w:rsidP="00D37AE0">
      <w:pPr>
        <w:rPr>
          <w:lang w:val="en-CA"/>
        </w:rPr>
      </w:pPr>
      <w:r w:rsidRPr="00D37AE0">
        <w:rPr>
          <w:lang w:val="en-CA"/>
        </w:rPr>
        <w:t xml:space="preserve">This contribution proposes to unify pruning for affine merge </w:t>
      </w:r>
      <w:proofErr w:type="gramStart"/>
      <w:r w:rsidRPr="00D37AE0">
        <w:rPr>
          <w:lang w:val="en-CA"/>
        </w:rPr>
        <w:t>candidates</w:t>
      </w:r>
      <w:proofErr w:type="gramEnd"/>
      <w:r w:rsidRPr="00D37AE0">
        <w:rPr>
          <w:lang w:val="en-CA"/>
        </w:rPr>
        <w:t xml:space="preserve"> derivation. In ECM-6.0, two different pruning logics (denoted as A and B) are used for affine merge </w:t>
      </w:r>
      <w:proofErr w:type="gramStart"/>
      <w:r w:rsidRPr="00D37AE0">
        <w:rPr>
          <w:lang w:val="en-CA"/>
        </w:rPr>
        <w:t>candidates</w:t>
      </w:r>
      <w:proofErr w:type="gramEnd"/>
      <w:r w:rsidRPr="00D37AE0">
        <w:rPr>
          <w:lang w:val="en-CA"/>
        </w:rPr>
        <w:t xml:space="preserve"> derivation, which is asserted to complicate the affine prediction design. Two solutions are tested in this proposal. In solution #1, pruning in affine merge are unified to pruning logic A. In solution #2, pruning in affine merge are unified to logic B. Simulation results based on ECM-6.0 are reported as below:</w:t>
      </w:r>
    </w:p>
    <w:p w14:paraId="6370E5E1" w14:textId="77777777" w:rsidR="00D37AE0" w:rsidRPr="00D37AE0" w:rsidRDefault="00D37AE0" w:rsidP="00D37AE0">
      <w:pPr>
        <w:rPr>
          <w:lang w:val="en-CA"/>
        </w:rPr>
      </w:pPr>
      <w:r w:rsidRPr="00D37AE0">
        <w:rPr>
          <w:lang w:val="en-CA"/>
        </w:rPr>
        <w:t>Solution #1:</w:t>
      </w:r>
    </w:p>
    <w:p w14:paraId="7D2FD05C" w14:textId="77777777" w:rsidR="00D37AE0" w:rsidRPr="00D37AE0" w:rsidRDefault="00D37AE0" w:rsidP="00D37AE0">
      <w:pPr>
        <w:rPr>
          <w:lang w:val="en-CA"/>
        </w:rPr>
      </w:pPr>
      <w:r w:rsidRPr="00D37AE0">
        <w:rPr>
          <w:lang w:val="en-CA"/>
        </w:rPr>
        <w:t>RA: 0.00%, 0.05%, -0.01%, 100%, 100%</w:t>
      </w:r>
    </w:p>
    <w:p w14:paraId="2E5961A5" w14:textId="77777777" w:rsidR="00D37AE0" w:rsidRPr="00D37AE0" w:rsidRDefault="00D37AE0" w:rsidP="00D37AE0">
      <w:pPr>
        <w:rPr>
          <w:lang w:val="en-CA"/>
        </w:rPr>
      </w:pPr>
      <w:r w:rsidRPr="00D37AE0">
        <w:rPr>
          <w:lang w:val="en-CA"/>
        </w:rPr>
        <w:t>LB: -0.02%, 0.10%, 0.21%, 100%, 100%</w:t>
      </w:r>
    </w:p>
    <w:p w14:paraId="3603B31C" w14:textId="77777777" w:rsidR="00D37AE0" w:rsidRPr="00D37AE0" w:rsidRDefault="00D37AE0" w:rsidP="00D37AE0">
      <w:pPr>
        <w:rPr>
          <w:lang w:val="en-CA"/>
        </w:rPr>
      </w:pPr>
      <w:r w:rsidRPr="00D37AE0">
        <w:rPr>
          <w:lang w:val="en-CA"/>
        </w:rPr>
        <w:t>Solution #2:</w:t>
      </w:r>
    </w:p>
    <w:p w14:paraId="46FB0D8B" w14:textId="77777777" w:rsidR="00D37AE0" w:rsidRPr="00D37AE0" w:rsidRDefault="00D37AE0" w:rsidP="00D37AE0">
      <w:pPr>
        <w:rPr>
          <w:lang w:val="en-CA"/>
        </w:rPr>
      </w:pPr>
      <w:r w:rsidRPr="00D37AE0">
        <w:rPr>
          <w:lang w:val="en-CA"/>
        </w:rPr>
        <w:t>RA: -0.01%, 0.01%, -0.03%, 100%, 100%</w:t>
      </w:r>
    </w:p>
    <w:p w14:paraId="28435534" w14:textId="77777777" w:rsidR="00D37AE0" w:rsidRPr="00D37AE0" w:rsidRDefault="00D37AE0" w:rsidP="00D37AE0">
      <w:pPr>
        <w:rPr>
          <w:lang w:val="en-CA"/>
        </w:rPr>
      </w:pPr>
      <w:r w:rsidRPr="00D37AE0">
        <w:rPr>
          <w:lang w:val="en-CA"/>
        </w:rPr>
        <w:t>LB: 0.04%, 0.11%, 0.42%, 100%, 100%</w:t>
      </w:r>
    </w:p>
    <w:p w14:paraId="66FDEFCF" w14:textId="34A51E44" w:rsidR="001919D1" w:rsidRDefault="001919D1" w:rsidP="001919D1"/>
    <w:p w14:paraId="3D86D86A" w14:textId="6A4163E0" w:rsidR="00D32AB2" w:rsidRDefault="00D32AB2" w:rsidP="001919D1">
      <w:r>
        <w:t xml:space="preserve">This proposal suggests a cleanup of the design. This comes with a </w:t>
      </w:r>
      <w:r w:rsidR="00740232">
        <w:t>very small loss in performance, but changes like this are not of primary importance at this stage.</w:t>
      </w:r>
    </w:p>
    <w:p w14:paraId="0E1FA6EF" w14:textId="77777777" w:rsidR="00D32AB2" w:rsidRDefault="00D32AB2" w:rsidP="001919D1"/>
    <w:p w14:paraId="7B05EC36" w14:textId="499EB0FC" w:rsidR="00E7676F" w:rsidRPr="004C1CA0" w:rsidRDefault="007D4061" w:rsidP="00A35725">
      <w:pPr>
        <w:pStyle w:val="berschrift9"/>
      </w:pPr>
      <w:hyperlink r:id="rId684" w:history="1">
        <w:r w:rsidR="00E7676F" w:rsidRPr="004C1CA0">
          <w:rPr>
            <w:color w:val="0000FF"/>
            <w:u w:val="single"/>
            <w:lang w:val="en-CA"/>
          </w:rPr>
          <w:t>JVET-AB0265</w:t>
        </w:r>
      </w:hyperlink>
      <w:r w:rsidR="00E7676F" w:rsidRPr="004C1CA0">
        <w:rPr>
          <w:lang w:val="en-CA"/>
        </w:rPr>
        <w:t xml:space="preserve"> Crosscheck of JVET-AB0166 (Non-EE2: Unified pruning of affine merge </w:t>
      </w:r>
      <w:proofErr w:type="gramStart"/>
      <w:r w:rsidR="00E7676F" w:rsidRPr="004C1CA0">
        <w:rPr>
          <w:lang w:val="en-CA"/>
        </w:rPr>
        <w:t>candidates</w:t>
      </w:r>
      <w:proofErr w:type="gramEnd"/>
      <w:r w:rsidR="00E7676F" w:rsidRPr="004C1CA0">
        <w:rPr>
          <w:lang w:val="en-CA"/>
        </w:rPr>
        <w:t xml:space="preserve"> derivation) [W. Chen (kwai)] [late]</w:t>
      </w:r>
    </w:p>
    <w:p w14:paraId="79382C3C" w14:textId="77777777" w:rsidR="00E7676F" w:rsidRPr="001919D1" w:rsidRDefault="00E7676F" w:rsidP="001919D1"/>
    <w:p w14:paraId="11FEEFC0" w14:textId="1F368379" w:rsidR="005571C9" w:rsidRDefault="007D4061" w:rsidP="00F3617A">
      <w:pPr>
        <w:pStyle w:val="berschrift9"/>
        <w:rPr>
          <w:lang w:val="en-CA"/>
        </w:rPr>
      </w:pPr>
      <w:hyperlink r:id="rId685"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Garus, V. Seregin, M. Karczewicz (Qualcomm)]</w:t>
      </w:r>
    </w:p>
    <w:p w14:paraId="724D2071" w14:textId="77777777" w:rsidR="00740232" w:rsidRPr="00740232" w:rsidRDefault="00740232" w:rsidP="00740232">
      <w:pPr>
        <w:rPr>
          <w:lang w:val="en-CA"/>
        </w:rPr>
      </w:pPr>
      <w:r w:rsidRPr="00740232">
        <w:rPr>
          <w:lang w:val="en-CA"/>
        </w:rPr>
        <w:t>This contribution proposes to set the minimum affine subblock size to be 1×1 for luma channel of an affine coded block. It proposes to adaptively apply pixel based affine motion compensation when OBMC is not applied. It also proposes to only signal OBMC flag when the current block is an affine AMVP coded block without Multi-Hypothesis Predictor.</w:t>
      </w:r>
    </w:p>
    <w:p w14:paraId="13E2806C" w14:textId="77777777" w:rsidR="00740232" w:rsidRPr="00740232" w:rsidRDefault="00740232" w:rsidP="00740232">
      <w:pPr>
        <w:rPr>
          <w:lang w:val="en-CA"/>
        </w:rPr>
      </w:pPr>
      <w:r w:rsidRPr="00740232">
        <w:rPr>
          <w:lang w:val="en-CA"/>
        </w:rPr>
        <w:t>The proposed method was implemented on top of ECM-6.0 and the test results are as follows:</w:t>
      </w:r>
    </w:p>
    <w:p w14:paraId="73655BF7" w14:textId="77777777" w:rsidR="00740232" w:rsidRPr="00740232" w:rsidRDefault="00740232" w:rsidP="00740232">
      <w:pPr>
        <w:rPr>
          <w:lang w:val="en-CA"/>
        </w:rPr>
      </w:pPr>
      <w:r w:rsidRPr="00740232">
        <w:rPr>
          <w:lang w:val="en-CA"/>
        </w:rPr>
        <w:t>RA: -0.11% (Y), -0.02% (U), -0.05 % (V), 102% (EncT), 100% (DecT).</w:t>
      </w:r>
    </w:p>
    <w:p w14:paraId="1285FD6E" w14:textId="77777777" w:rsidR="00740232" w:rsidRPr="00740232" w:rsidRDefault="00740232" w:rsidP="00740232">
      <w:pPr>
        <w:rPr>
          <w:lang w:val="en-CA"/>
        </w:rPr>
      </w:pPr>
      <w:r w:rsidRPr="00740232">
        <w:rPr>
          <w:lang w:val="en-CA"/>
        </w:rPr>
        <w:t>LDB: -0.02% (Y), 0.01% (U), 0.14% (V), 100% (EncT), 100% (DecT)</w:t>
      </w:r>
    </w:p>
    <w:p w14:paraId="095E7162" w14:textId="050F8454" w:rsidR="001919D1" w:rsidRDefault="001919D1" w:rsidP="001919D1"/>
    <w:p w14:paraId="3F544F6A" w14:textId="18790CA6" w:rsidR="00AA1F82" w:rsidRDefault="00AA1F82" w:rsidP="001919D1">
      <w:r w:rsidRPr="00B3778F">
        <w:rPr>
          <w:highlight w:val="yellow"/>
        </w:rPr>
        <w:t>Investigate in EE</w:t>
      </w:r>
      <w:r>
        <w:t>. It was suggested to also investigate always using 1x1, and avoiding to switch between 1x1 and 4x4 (this might however lead to a significant increase in encoding time). It was asked if this would still work with SIMD? Should be investigated.</w:t>
      </w:r>
    </w:p>
    <w:p w14:paraId="508329E5" w14:textId="77777777" w:rsidR="00AA1F82" w:rsidRPr="001919D1" w:rsidRDefault="00AA1F82" w:rsidP="001919D1"/>
    <w:p w14:paraId="4851CEE8" w14:textId="4002CCEA" w:rsidR="005571C9" w:rsidRDefault="007D4061" w:rsidP="00F3617A">
      <w:pPr>
        <w:pStyle w:val="berschrift9"/>
        <w:rPr>
          <w:lang w:val="en-CA"/>
        </w:rPr>
      </w:pPr>
      <w:hyperlink r:id="rId686"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Rufitskiy (Ofinno)]</w:t>
      </w:r>
    </w:p>
    <w:p w14:paraId="60765018" w14:textId="77777777" w:rsidR="00AA1F82" w:rsidRPr="00AA1F82" w:rsidRDefault="00AA1F82" w:rsidP="00AA1F82">
      <w:pPr>
        <w:rPr>
          <w:lang w:val="en-CA"/>
        </w:rPr>
      </w:pPr>
      <w:r w:rsidRPr="00AA1F82">
        <w:rPr>
          <w:rFonts w:hint="eastAsia"/>
          <w:lang w:val="en-CA"/>
        </w:rPr>
        <w:t>T</w:t>
      </w:r>
      <w:r w:rsidRPr="00AA1F82">
        <w:rPr>
          <w:lang w:val="en-CA"/>
        </w:rPr>
        <w:t xml:space="preserve">his contribution presents a technique to predict signs and magnitudes of x- and y-components of block vector differences (BVDs) for IBC blocks. In particular, BVD signs and suffix bins of exponential Golomb code used to represent BVD magnitudes are predicted by estimating template matching cost of candidate blocks to take advantage of regular CABAC mode rather than its by-pass mode at the entropy coding stage. </w:t>
      </w:r>
    </w:p>
    <w:p w14:paraId="35EB9118" w14:textId="77777777" w:rsidR="00AA1F82" w:rsidRPr="00AA1F82" w:rsidRDefault="00AA1F82" w:rsidP="00AA1F82">
      <w:pPr>
        <w:rPr>
          <w:lang w:val="en-CA"/>
        </w:rPr>
      </w:pPr>
      <w:r w:rsidRPr="00AA1F82">
        <w:rPr>
          <w:lang w:val="en-CA"/>
        </w:rPr>
        <w:t>On top of ECM-6.0, the following maximum BD-rate gain results are reportedly obtained:</w:t>
      </w:r>
    </w:p>
    <w:p w14:paraId="292A2089"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p>
    <w:p w14:paraId="502EE0F0" w14:textId="77777777" w:rsidR="00AA1F82" w:rsidRPr="00AA1F82" w:rsidRDefault="00AA1F82" w:rsidP="00AA1F82">
      <w:pPr>
        <w:rPr>
          <w:lang w:val="en-CA"/>
        </w:rPr>
      </w:pPr>
      <w:r w:rsidRPr="00AA1F82">
        <w:rPr>
          <w:lang w:val="en-CA"/>
        </w:rPr>
        <w:t>On top of ECM-6.0, the following BD-rate gain results are reportedly obtained for the case when up to 4 bins of BVD suffix magnitudes are predicted:</w:t>
      </w:r>
    </w:p>
    <w:p w14:paraId="317847BB" w14:textId="77777777" w:rsidR="00AA1F82" w:rsidRPr="00AA1F82" w:rsidRDefault="00AA1F82" w:rsidP="00B3778F">
      <w:pPr>
        <w:numPr>
          <w:ilvl w:val="0"/>
          <w:numId w:val="92"/>
        </w:numPr>
        <w:rPr>
          <w:lang w:val="en-CA"/>
        </w:rPr>
      </w:pPr>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for class TGM;</w:t>
      </w:r>
    </w:p>
    <w:p w14:paraId="6E64A407" w14:textId="77777777" w:rsidR="00AA1F82" w:rsidRPr="00AA1F82" w:rsidRDefault="00AA1F82" w:rsidP="00B3778F">
      <w:pPr>
        <w:numPr>
          <w:ilvl w:val="0"/>
          <w:numId w:val="92"/>
        </w:numPr>
        <w:rPr>
          <w:lang w:val="en-CA"/>
        </w:rPr>
      </w:pPr>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for class TGM;</w:t>
      </w:r>
    </w:p>
    <w:p w14:paraId="467C0772" w14:textId="258C7C52" w:rsidR="001919D1" w:rsidRDefault="001919D1" w:rsidP="001919D1"/>
    <w:p w14:paraId="198A1974" w14:textId="4CF12FC7" w:rsidR="00B21364" w:rsidRDefault="00B21364" w:rsidP="001919D1">
      <w:r w:rsidRPr="00B3778F">
        <w:rPr>
          <w:highlight w:val="yellow"/>
        </w:rPr>
        <w:t>Investigate in EE</w:t>
      </w:r>
      <w:r w:rsidR="00E46AB3">
        <w:rPr>
          <w:highlight w:val="yellow"/>
        </w:rPr>
        <w:t>,</w:t>
      </w:r>
      <w:r>
        <w:t xml:space="preserve"> also in combination with JVET-AB0095.</w:t>
      </w:r>
    </w:p>
    <w:p w14:paraId="748ECE47" w14:textId="77777777" w:rsidR="00B21364" w:rsidRPr="001919D1" w:rsidRDefault="00B21364" w:rsidP="001919D1"/>
    <w:p w14:paraId="1A982814" w14:textId="08E9018D" w:rsidR="00AB0BD9" w:rsidRDefault="007D4061" w:rsidP="00F3617A">
      <w:pPr>
        <w:pStyle w:val="berschrift9"/>
        <w:rPr>
          <w:lang w:val="en-CA"/>
        </w:rPr>
      </w:pPr>
      <w:hyperlink r:id="rId687"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arudkar, J.-K. Lee (Ofinno)]</w:t>
      </w:r>
    </w:p>
    <w:p w14:paraId="16D0A6E9" w14:textId="77777777" w:rsidR="00E46AB3" w:rsidRPr="00E46AB3" w:rsidRDefault="00E46AB3" w:rsidP="00E46AB3">
      <w:pPr>
        <w:rPr>
          <w:lang w:val="en-CA"/>
        </w:rPr>
      </w:pPr>
      <w:r w:rsidRPr="00E46AB3">
        <w:rPr>
          <w:lang w:val="en-CA"/>
        </w:rPr>
        <w:t>This contribution proposes modifying the IBC AMVP list construction based on clustering the block vector predictors according to the L2 distance between the candidates and selecting one candidate per cluster based on the TM cost. In addition, if the</w:t>
      </w:r>
      <w:r w:rsidRPr="00E46AB3">
        <w:rPr>
          <w:lang w:val="en-US"/>
        </w:rPr>
        <w:t xml:space="preserve"> </w:t>
      </w:r>
      <w:r w:rsidRPr="00E46AB3">
        <w:rPr>
          <w:lang w:val="en-CA"/>
        </w:rPr>
        <w:t xml:space="preserve">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 </w:t>
      </w:r>
    </w:p>
    <w:p w14:paraId="5D9FEC0B" w14:textId="77777777" w:rsidR="00E46AB3" w:rsidRPr="00E46AB3" w:rsidRDefault="00E46AB3" w:rsidP="00B3778F">
      <w:pPr>
        <w:numPr>
          <w:ilvl w:val="0"/>
          <w:numId w:val="93"/>
        </w:numPr>
        <w:rPr>
          <w:lang w:val="en-CA"/>
        </w:rPr>
      </w:pPr>
      <w:r w:rsidRPr="00E46AB3">
        <w:rPr>
          <w:rFonts w:hint="eastAsia"/>
          <w:lang w:val="en-CA"/>
        </w:rPr>
        <w:t>A</w:t>
      </w:r>
      <w:r w:rsidRPr="00E46AB3">
        <w:rPr>
          <w:lang w:val="en-CA"/>
        </w:rPr>
        <w:t>I: -0.26%, -0.22%, and -0.21%, with 99% EncT, 95% DecT.</w:t>
      </w:r>
    </w:p>
    <w:p w14:paraId="5B2F5310" w14:textId="77777777" w:rsidR="00E46AB3" w:rsidRPr="00E46AB3" w:rsidRDefault="00E46AB3" w:rsidP="00B3778F">
      <w:pPr>
        <w:numPr>
          <w:ilvl w:val="0"/>
          <w:numId w:val="93"/>
        </w:numPr>
        <w:rPr>
          <w:lang w:val="en-CA"/>
        </w:rPr>
      </w:pPr>
      <w:r w:rsidRPr="00E46AB3">
        <w:rPr>
          <w:lang w:val="en-CA"/>
        </w:rPr>
        <w:lastRenderedPageBreak/>
        <w:t xml:space="preserve">RA: </w:t>
      </w:r>
      <w:bookmarkStart w:id="180" w:name="_Hlk83558844"/>
      <w:r w:rsidRPr="00E46AB3">
        <w:rPr>
          <w:lang w:val="en-CA"/>
        </w:rPr>
        <w:t>-0.22%, -0.26%, and -0.18%, with 100% EncT, 100% DecT.</w:t>
      </w:r>
      <w:bookmarkEnd w:id="180"/>
    </w:p>
    <w:p w14:paraId="41926A53" w14:textId="77777777" w:rsidR="00E46AB3" w:rsidRPr="00E46AB3" w:rsidRDefault="00E46AB3" w:rsidP="00E46AB3">
      <w:pPr>
        <w:rPr>
          <w:lang w:val="en-CA"/>
        </w:rPr>
      </w:pPr>
      <w:bookmarkStart w:id="181" w:name="_Hlk117514607"/>
      <w:r w:rsidRPr="00E46AB3">
        <w:rPr>
          <w:lang w:val="en-CA"/>
        </w:rPr>
        <w:t>On top of the test reported in EE2 3.3, the following gain is obtained over ECM-6.0:</w:t>
      </w:r>
      <w:bookmarkEnd w:id="181"/>
    </w:p>
    <w:p w14:paraId="2905C001" w14:textId="77777777" w:rsidR="00E46AB3" w:rsidRPr="00E46AB3" w:rsidRDefault="00E46AB3" w:rsidP="00B3778F">
      <w:pPr>
        <w:numPr>
          <w:ilvl w:val="0"/>
          <w:numId w:val="93"/>
        </w:numPr>
        <w:rPr>
          <w:lang w:val="en-CA"/>
        </w:rPr>
      </w:pPr>
      <w:r w:rsidRPr="00E46AB3">
        <w:rPr>
          <w:lang w:val="en-CA"/>
        </w:rPr>
        <w:t>AI Class F: -0.23%, -0.36%, and -0.12%, with 96% EncT, 97% DecT.</w:t>
      </w:r>
    </w:p>
    <w:p w14:paraId="5CA3B5A3" w14:textId="77777777" w:rsidR="00E46AB3" w:rsidRPr="00E46AB3" w:rsidRDefault="00E46AB3" w:rsidP="00B3778F">
      <w:pPr>
        <w:numPr>
          <w:ilvl w:val="0"/>
          <w:numId w:val="93"/>
        </w:numPr>
        <w:rPr>
          <w:lang w:val="en-CA"/>
        </w:rPr>
      </w:pPr>
      <w:r w:rsidRPr="00E46AB3">
        <w:rPr>
          <w:lang w:val="en-CA"/>
        </w:rPr>
        <w:t>AI Class TGM: 0.62%, -0.59%, and -0.70%, with 93% EncT, 87% DecT.</w:t>
      </w:r>
    </w:p>
    <w:p w14:paraId="6DED3478" w14:textId="47412DB0" w:rsidR="001919D1" w:rsidRDefault="001919D1" w:rsidP="001919D1"/>
    <w:p w14:paraId="7022D87E" w14:textId="2012F810" w:rsidR="009C3971" w:rsidRDefault="009C3971" w:rsidP="009C3971">
      <w:r w:rsidRPr="00E82F9D">
        <w:rPr>
          <w:highlight w:val="yellow"/>
        </w:rPr>
        <w:t>Investigate in EE</w:t>
      </w:r>
      <w:r>
        <w:rPr>
          <w:highlight w:val="yellow"/>
        </w:rPr>
        <w:t>,</w:t>
      </w:r>
      <w:r>
        <w:t xml:space="preserve"> also in combination with JVET-AB0095 and JVET-AB0170.</w:t>
      </w:r>
    </w:p>
    <w:p w14:paraId="2A829F37" w14:textId="77777777" w:rsidR="009C3971" w:rsidRDefault="009C3971" w:rsidP="001919D1"/>
    <w:p w14:paraId="368D92D7" w14:textId="77777777" w:rsidR="00E7676F" w:rsidRPr="004C1CA0" w:rsidRDefault="007D4061" w:rsidP="00A35725">
      <w:pPr>
        <w:pStyle w:val="berschrift9"/>
      </w:pPr>
      <w:hyperlink r:id="rId688" w:history="1">
        <w:r w:rsidR="00E7676F" w:rsidRPr="004C1CA0">
          <w:rPr>
            <w:color w:val="0000FF"/>
            <w:u w:val="single"/>
            <w:lang w:val="en-CA"/>
          </w:rPr>
          <w:t>JVET-AB0264</w:t>
        </w:r>
      </w:hyperlink>
      <w:r w:rsidR="00E7676F" w:rsidRPr="004C1CA0">
        <w:rPr>
          <w:lang w:val="en-CA"/>
        </w:rPr>
        <w:t xml:space="preserve"> Crosscheck of JVET-AB0173: AHG12: BVP candidates clustering and BVD sign derivation for Reconstruction-Reordered IBC mode [K. Naser (InterDigital)] [late] [miss]</w:t>
      </w:r>
    </w:p>
    <w:p w14:paraId="30DD5834" w14:textId="77777777" w:rsidR="00E7676F" w:rsidRPr="001919D1" w:rsidRDefault="00E7676F" w:rsidP="001919D1"/>
    <w:p w14:paraId="5A463E56" w14:textId="585BCDF9" w:rsidR="00AB0BD9" w:rsidRDefault="007D4061" w:rsidP="00F3617A">
      <w:pPr>
        <w:pStyle w:val="berschrift9"/>
        <w:rPr>
          <w:lang w:val="en-CA"/>
        </w:rPr>
      </w:pPr>
      <w:hyperlink r:id="rId689"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Aminlou, J. Lainema, R. G. Youvalari, P. Astola (Nokia)]</w:t>
      </w:r>
    </w:p>
    <w:p w14:paraId="3A60BE13" w14:textId="77777777" w:rsidR="009C3971" w:rsidRPr="009C3971" w:rsidRDefault="009C3971" w:rsidP="009C3971">
      <w:pPr>
        <w:rPr>
          <w:lang w:val="en-CA"/>
        </w:rPr>
      </w:pPr>
      <w:r w:rsidRPr="009C3971">
        <w:rPr>
          <w:lang w:val="en-CA"/>
        </w:rPr>
        <w:t xml:space="preserve">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bitdepth required for model derivation. The second modification replaces the division operation in CCCM by a piece-wise polynomial (power of 2) function. </w:t>
      </w:r>
    </w:p>
    <w:p w14:paraId="2C68A64F" w14:textId="77777777" w:rsidR="009C3971" w:rsidRPr="009C3971" w:rsidRDefault="009C3971" w:rsidP="009C3971">
      <w:pPr>
        <w:rPr>
          <w:lang w:val="en-CA"/>
        </w:rPr>
      </w:pPr>
      <w:r w:rsidRPr="009C3971">
        <w:rPr>
          <w:lang w:val="en-CA"/>
        </w:rPr>
        <w:t>The impact on coding efficiency and runtimes over ECM-6.0 is reportedly {for Y, U, V, EncT, DecT}:</w:t>
      </w:r>
    </w:p>
    <w:p w14:paraId="45C10282" w14:textId="1EDA39EC" w:rsidR="009C3971" w:rsidRPr="009C3971" w:rsidRDefault="009C3971" w:rsidP="009C3971">
      <w:pPr>
        <w:rPr>
          <w:lang w:val="en-CA"/>
        </w:rPr>
      </w:pPr>
      <w:r w:rsidRPr="009C3971">
        <w:rPr>
          <w:lang w:val="en-CA"/>
        </w:rPr>
        <w:t xml:space="preserve">AI {0.01%, 0.04%, 0.05%, 101%, 101%} </w:t>
      </w:r>
      <w:r w:rsidRPr="009C3971">
        <w:rPr>
          <w:lang w:val="en-CA"/>
        </w:rPr>
        <w:tab/>
        <w:t>RA { -0.01%, 0.03%, 0.13%, 102%, 100%}</w:t>
      </w:r>
    </w:p>
    <w:p w14:paraId="54F9A984" w14:textId="57B74712" w:rsidR="001919D1" w:rsidRDefault="001919D1" w:rsidP="001919D1"/>
    <w:p w14:paraId="2D2E6F0F" w14:textId="78EDBFB9" w:rsidR="002066BE" w:rsidRDefault="002066BE" w:rsidP="001919D1">
      <w:r>
        <w:t>Only replacing the division would lead to 0.19% bitrate increase. The change using the offset presents that. Has it been observed that the offset might need to consider clipping to stay within 16bit range, e.g. if the top-left sample would be zero? It was argued that if this would happen in extreme cases, the prediction would be wrong and the CCCM mode would not be selected.</w:t>
      </w:r>
    </w:p>
    <w:p w14:paraId="53E10C99" w14:textId="389E0E99" w:rsidR="002066BE" w:rsidRDefault="002066BE" w:rsidP="001919D1"/>
    <w:p w14:paraId="22A2DEEC" w14:textId="039DD79E" w:rsidR="002066BE" w:rsidRDefault="002066BE" w:rsidP="001919D1">
      <w:r>
        <w:t>Was confirmed by crosscheck.</w:t>
      </w:r>
    </w:p>
    <w:p w14:paraId="3EDB1963" w14:textId="4E1989F6" w:rsidR="002066BE" w:rsidRDefault="002066BE" w:rsidP="001919D1">
      <w:r w:rsidRPr="00B3778F">
        <w:rPr>
          <w:highlight w:val="yellow"/>
        </w:rPr>
        <w:t>Decision</w:t>
      </w:r>
      <w:r>
        <w:t xml:space="preserve">: Adopt JVET-AB0174 to ECM7. </w:t>
      </w:r>
    </w:p>
    <w:p w14:paraId="6B8E9356" w14:textId="77777777" w:rsidR="002066BE" w:rsidRDefault="002066BE" w:rsidP="001919D1"/>
    <w:p w14:paraId="37118620" w14:textId="063FE09D" w:rsidR="00EF135D" w:rsidRDefault="007D4061" w:rsidP="00EF135D">
      <w:pPr>
        <w:pStyle w:val="berschrift9"/>
        <w:rPr>
          <w:lang w:val="en-CA"/>
        </w:rPr>
      </w:pPr>
      <w:hyperlink r:id="rId690"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6F01E740" w14:textId="77777777" w:rsidR="00EF135D" w:rsidRPr="001919D1" w:rsidRDefault="00EF135D" w:rsidP="001919D1"/>
    <w:p w14:paraId="53D2567D" w14:textId="1A0854BE" w:rsidR="00AB0BD9" w:rsidRDefault="007D4061" w:rsidP="00F3617A">
      <w:pPr>
        <w:pStyle w:val="berschrift9"/>
        <w:rPr>
          <w:lang w:val="en-CA"/>
        </w:rPr>
      </w:pPr>
      <w:hyperlink r:id="rId691" w:history="1">
        <w:r w:rsidR="00AB0BD9" w:rsidRPr="00610F83">
          <w:rPr>
            <w:color w:val="0000FF"/>
            <w:u w:val="single"/>
            <w:lang w:val="en-CA"/>
          </w:rPr>
          <w:t>JVET-AB0175</w:t>
        </w:r>
      </w:hyperlink>
      <w:r w:rsidR="00AB0BD9" w:rsidRPr="00610F83">
        <w:rPr>
          <w:lang w:val="en-CA"/>
        </w:rPr>
        <w:t xml:space="preserve"> Non-EE2: Non-Separable Primary Transform for Intra Coding [P. Garus, M. Coban, B. Ray, V. Seregin, M. Karczewicz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7777777" w:rsidR="006164D3" w:rsidRPr="006164D3" w:rsidRDefault="006164D3" w:rsidP="006164D3">
      <w:r w:rsidRPr="006164D3">
        <w:t>The proposed method was implemented on top of ECM-6.0 and provide these results following the common test conditions [2]:</w:t>
      </w:r>
    </w:p>
    <w:p w14:paraId="4942E1E2" w14:textId="77777777" w:rsidR="006164D3" w:rsidRPr="006164D3" w:rsidRDefault="006164D3" w:rsidP="006164D3">
      <w:pPr>
        <w:rPr>
          <w:lang w:val="en-US"/>
        </w:rPr>
      </w:pPr>
      <w:r w:rsidRPr="006164D3">
        <w:t>AI: -0.19% (Y), -0.16% (U), -0.17 % (V), 100% (EncT), 99% (DecT).</w:t>
      </w:r>
      <w:r w:rsidRPr="006164D3">
        <w:rPr>
          <w:lang w:val="en-US"/>
        </w:rPr>
        <w:t> </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02913E30" w:rsidR="003B6CD3" w:rsidRDefault="003B6CD3" w:rsidP="001919D1">
      <w:r>
        <w:t>RA results not ready yet. It is also applied to intra blocks in inter coded slices.</w:t>
      </w:r>
    </w:p>
    <w:p w14:paraId="2FA22EA7" w14:textId="198FD461" w:rsidR="00133D58" w:rsidRDefault="00133D58" w:rsidP="001919D1">
      <w:r w:rsidRPr="00A35725">
        <w:rPr>
          <w:highlight w:val="yellow"/>
        </w:rPr>
        <w:t>Investigate in EE</w:t>
      </w:r>
    </w:p>
    <w:p w14:paraId="190B6F90" w14:textId="68376172" w:rsidR="003B6CD3" w:rsidRDefault="003B6CD3" w:rsidP="001919D1">
      <w:r>
        <w:t xml:space="preserve">Percentages </w:t>
      </w:r>
      <w:r w:rsidR="00133D58">
        <w:t>of usage should be reported.</w:t>
      </w:r>
    </w:p>
    <w:p w14:paraId="10DB3567" w14:textId="5F1949F7" w:rsidR="00133D58" w:rsidRDefault="00133D58" w:rsidP="001919D1">
      <w:r>
        <w:t>Results when training the transforms with only the LFNST training set should be reported</w:t>
      </w:r>
    </w:p>
    <w:p w14:paraId="4C62F079" w14:textId="77777777" w:rsidR="006164D3" w:rsidRDefault="006164D3" w:rsidP="001919D1"/>
    <w:p w14:paraId="3B94D4F9" w14:textId="77777777" w:rsidR="006164D3" w:rsidRPr="001919D1" w:rsidRDefault="006164D3" w:rsidP="001919D1"/>
    <w:p w14:paraId="557A230D" w14:textId="144C6899" w:rsidR="004415A2" w:rsidRDefault="007D4061" w:rsidP="00F3617A">
      <w:pPr>
        <w:pStyle w:val="berschrift9"/>
        <w:rPr>
          <w:lang w:val="en-CA"/>
        </w:rPr>
      </w:pPr>
      <w:hyperlink r:id="rId692" w:history="1">
        <w:r w:rsidR="004415A2" w:rsidRPr="00610F83">
          <w:rPr>
            <w:color w:val="0000FF"/>
            <w:u w:val="single"/>
            <w:lang w:val="en-CA"/>
          </w:rPr>
          <w:t>JVET-AB0180</w:t>
        </w:r>
      </w:hyperlink>
      <w:r w:rsidR="004415A2" w:rsidRPr="00610F83">
        <w:rPr>
          <w:lang w:val="en-CA"/>
        </w:rPr>
        <w:t xml:space="preserve"> Non-EE2: CCCM using non-downsampled luma samples [H.-J. Jhu, C.-W. Kuo, X. Xiu, W. Chen, N. Yan, C. Ma, X. Wang (Kwai)</w:t>
      </w:r>
      <w:r w:rsidR="007D27A3">
        <w:rPr>
          <w:lang w:val="en-CA"/>
        </w:rPr>
        <w:t xml:space="preserve">, </w:t>
      </w:r>
      <w:r w:rsidR="007D27A3" w:rsidRPr="007D27A3">
        <w:rPr>
          <w:lang w:val="en-CA"/>
        </w:rPr>
        <w:t>V. Seregin, Y.-J. Chang, B. Ray, M. Karczewicz (Qualcomm)</w:t>
      </w:r>
      <w:r w:rsidR="004415A2" w:rsidRPr="00610F83">
        <w:rPr>
          <w:lang w:val="en-CA"/>
        </w:rPr>
        <w:t>]</w:t>
      </w:r>
    </w:p>
    <w:p w14:paraId="5CDCE148" w14:textId="77777777" w:rsidR="002066BE" w:rsidRPr="002066BE" w:rsidRDefault="002066BE" w:rsidP="002066BE">
      <w:pPr>
        <w:rPr>
          <w:lang w:val="en-CA"/>
        </w:rPr>
      </w:pPr>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downsampling</w:t>
      </w:r>
      <w:r w:rsidRPr="002066BE">
        <w:rPr>
          <w:lang w:val="en-US"/>
        </w:rPr>
        <w:t xml:space="preserve">. </w:t>
      </w:r>
      <w:r w:rsidRPr="002066BE">
        <w:rPr>
          <w:lang w:val="en-CA"/>
        </w:rPr>
        <w:t xml:space="preserve">Moreover, the CCCM extends the </w:t>
      </w:r>
      <w:r w:rsidRPr="002066BE">
        <w:rPr>
          <w:lang w:val="en-CA"/>
        </w:rPr>
        <w:lastRenderedPageBreak/>
        <w:t xml:space="preserve">2-parameter linear model in the CCLM to 7-tap non-linear model. In this proposal, CCCM using non-downsampled luma samples is proposed where the chroma samples are directly predicted from </w:t>
      </w:r>
      <w:r w:rsidRPr="002066BE">
        <w:rPr>
          <w:lang w:val="en-US"/>
        </w:rPr>
        <w:t xml:space="preserve">the reconstructed </w:t>
      </w:r>
      <w:r w:rsidRPr="002066BE">
        <w:rPr>
          <w:lang w:val="en-CA"/>
        </w:rPr>
        <w:t>luma samples, i.e., without downsampling. The proposed method was implemented on top of ECM-6.0, and the simulation results are summarized as follows:</w:t>
      </w:r>
    </w:p>
    <w:p w14:paraId="20BB7BBF" w14:textId="77777777" w:rsidR="002066BE" w:rsidRPr="002066BE" w:rsidRDefault="002066BE" w:rsidP="002066BE">
      <w:pPr>
        <w:rPr>
          <w:lang w:val="en-CA"/>
        </w:rPr>
      </w:pPr>
      <w:r w:rsidRPr="002066BE">
        <w:rPr>
          <w:lang w:val="en-CA"/>
        </w:rPr>
        <w:t>For natural-sequences:</w:t>
      </w:r>
    </w:p>
    <w:p w14:paraId="53871A23" w14:textId="77777777" w:rsidR="002066BE" w:rsidRPr="002066BE" w:rsidRDefault="002066BE" w:rsidP="002066BE">
      <w:pPr>
        <w:rPr>
          <w:lang w:val="en-CA"/>
        </w:rPr>
      </w:pPr>
      <w:r w:rsidRPr="002066BE">
        <w:rPr>
          <w:lang w:val="en-CA"/>
        </w:rPr>
        <w:tab/>
        <w:t>AI { -0.02%, -0.31%, -0.31%, 101%, 100</w:t>
      </w:r>
      <w:proofErr w:type="gramStart"/>
      <w:r w:rsidRPr="002066BE">
        <w:rPr>
          <w:lang w:val="en-CA"/>
        </w:rPr>
        <w:t>% }</w:t>
      </w:r>
      <w:proofErr w:type="gramEnd"/>
      <w:r w:rsidRPr="002066BE">
        <w:rPr>
          <w:lang w:val="en-CA"/>
        </w:rPr>
        <w:t>, RA { -0.05%, -0.13%, -0.26%, 100%, 99% }</w:t>
      </w:r>
    </w:p>
    <w:p w14:paraId="0102A30F" w14:textId="77777777" w:rsidR="002066BE" w:rsidRPr="002066BE" w:rsidRDefault="002066BE" w:rsidP="002066BE">
      <w:pPr>
        <w:rPr>
          <w:lang w:val="en-CA"/>
        </w:rPr>
      </w:pPr>
      <w:r w:rsidRPr="002066BE">
        <w:rPr>
          <w:lang w:val="en-CA"/>
        </w:rPr>
        <w:t>For TGM sequences:</w:t>
      </w:r>
    </w:p>
    <w:p w14:paraId="5D3630F7" w14:textId="77777777" w:rsidR="002066BE" w:rsidRPr="002066BE" w:rsidRDefault="002066BE" w:rsidP="002066BE">
      <w:pPr>
        <w:rPr>
          <w:lang w:val="en-CA"/>
        </w:rPr>
      </w:pPr>
      <w:r w:rsidRPr="002066BE">
        <w:rPr>
          <w:lang w:val="en-CA"/>
        </w:rPr>
        <w:tab/>
        <w:t>AI { -1.89%, -3.62%, -3.36%, 101%, 100</w:t>
      </w:r>
      <w:proofErr w:type="gramStart"/>
      <w:r w:rsidRPr="002066BE">
        <w:rPr>
          <w:lang w:val="en-CA"/>
        </w:rPr>
        <w:t>% }</w:t>
      </w:r>
      <w:proofErr w:type="gramEnd"/>
      <w:r w:rsidRPr="002066BE">
        <w:rPr>
          <w:lang w:val="en-CA"/>
        </w:rPr>
        <w:t>, RA { -0.70%, -1.83%, -1.52%, 100%, 100% }</w:t>
      </w:r>
    </w:p>
    <w:p w14:paraId="048FC1BE" w14:textId="2CADA759" w:rsidR="001919D1" w:rsidRDefault="001919D1" w:rsidP="001919D1"/>
    <w:p w14:paraId="1CF9CAC4" w14:textId="1CEE71E8" w:rsidR="00DF3D48" w:rsidRDefault="00DF3D48" w:rsidP="001919D1">
      <w:r>
        <w:t>Downsampling filtering has impact that in case of sharp edges (which is more noticeable in case of screen content) CCCM would not be used. A block-level flag is used to disable it.</w:t>
      </w:r>
    </w:p>
    <w:p w14:paraId="79D6C65B" w14:textId="529461BA" w:rsidR="00DF3D48" w:rsidRDefault="00DF3D48" w:rsidP="001919D1">
      <w:r>
        <w:t>It was suggested that the high-level flag might be used to disable the block-level signalling (JVET-AB0187 is proposing something like this)</w:t>
      </w:r>
    </w:p>
    <w:p w14:paraId="2175F55D" w14:textId="77AC92FA" w:rsidR="00DF3D48" w:rsidRDefault="005E23ED" w:rsidP="001919D1">
      <w:r w:rsidRPr="00B3778F">
        <w:rPr>
          <w:highlight w:val="yellow"/>
        </w:rPr>
        <w:t>Investigate in EE</w:t>
      </w:r>
      <w:r>
        <w:rPr>
          <w:highlight w:val="yellow"/>
        </w:rPr>
        <w:t>.</w:t>
      </w:r>
    </w:p>
    <w:p w14:paraId="6B356A8D" w14:textId="77777777" w:rsidR="002066BE" w:rsidRDefault="002066BE" w:rsidP="001919D1"/>
    <w:p w14:paraId="5CBE0B7F" w14:textId="5AE13823" w:rsidR="0086205A" w:rsidRPr="000451F4" w:rsidRDefault="007D4061" w:rsidP="00EF135D">
      <w:pPr>
        <w:pStyle w:val="berschrift9"/>
      </w:pPr>
      <w:hyperlink r:id="rId693" w:history="1">
        <w:r w:rsidR="0086205A" w:rsidRPr="000451F4">
          <w:rPr>
            <w:color w:val="0000FF"/>
            <w:u w:val="single"/>
            <w:lang w:val="en-CA"/>
          </w:rPr>
          <w:t>JVET-AB0203</w:t>
        </w:r>
      </w:hyperlink>
      <w:r w:rsidR="0086205A" w:rsidRPr="000451F4">
        <w:rPr>
          <w:lang w:val="en-CA"/>
        </w:rPr>
        <w:t xml:space="preserve"> Crosscheck of JVET-AB0180 (Non-EE2: CCCM using non-downsampled luma samples) [X. Li (Alibaba)] [late]</w:t>
      </w:r>
    </w:p>
    <w:p w14:paraId="74758D63" w14:textId="77777777" w:rsidR="0086205A" w:rsidRPr="001919D1" w:rsidRDefault="0086205A" w:rsidP="001919D1"/>
    <w:p w14:paraId="499F94DF" w14:textId="112D1A6F" w:rsidR="004415A2" w:rsidRDefault="007D4061" w:rsidP="00F3617A">
      <w:pPr>
        <w:pStyle w:val="berschrift9"/>
        <w:rPr>
          <w:lang w:val="en-CA"/>
        </w:rPr>
      </w:pPr>
      <w:hyperlink r:id="rId694"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Xiu, C.-W. Kuo, W. Chen, H.-J. Jhu, N. Yan, X. Wang (Kwai)]</w:t>
      </w:r>
    </w:p>
    <w:p w14:paraId="296F45E8" w14:textId="77777777" w:rsidR="00C4798B" w:rsidRDefault="00C4798B" w:rsidP="00C4798B">
      <w:pPr>
        <w:rPr>
          <w:sz w:val="22"/>
          <w:szCs w:val="20"/>
          <w:lang w:val="en-CA"/>
        </w:rPr>
      </w:pPr>
      <w:r>
        <w:rPr>
          <w:lang w:val="en-CA"/>
        </w:rPr>
        <w:t xml:space="preserve">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  </w:t>
      </w:r>
    </w:p>
    <w:p w14:paraId="2CD9A30F" w14:textId="77777777" w:rsidR="00C4798B" w:rsidRDefault="00C4798B" w:rsidP="00C4798B">
      <w:pPr>
        <w:rPr>
          <w:lang w:val="en-CA"/>
        </w:rPr>
      </w:pPr>
      <w:r>
        <w:rPr>
          <w:lang w:val="en-CA"/>
        </w:rPr>
        <w:t>Test 1: prediction samples, 1x1 filter shape</w:t>
      </w:r>
    </w:p>
    <w:p w14:paraId="34513EC2" w14:textId="77777777" w:rsidR="00C4798B" w:rsidRDefault="00C4798B" w:rsidP="00C4798B">
      <w:pPr>
        <w:rPr>
          <w:lang w:val="en-CA"/>
        </w:rPr>
      </w:pPr>
      <w:proofErr w:type="gramStart"/>
      <w:r>
        <w:rPr>
          <w:lang w:val="fr-FR"/>
        </w:rPr>
        <w:t>AI:</w:t>
      </w:r>
      <w:proofErr w:type="gramEnd"/>
      <w:r>
        <w:rPr>
          <w:lang w:val="fr-FR"/>
        </w:rPr>
        <w:t xml:space="preserve"> {-0.07%, 0.00 %, 0.00%, </w:t>
      </w:r>
      <w:r>
        <w:rPr>
          <w:lang w:val="fr-FR" w:eastAsia="zh-CN"/>
        </w:rPr>
        <w:t>101</w:t>
      </w:r>
      <w:r>
        <w:rPr>
          <w:lang w:val="fr-FR"/>
        </w:rPr>
        <w:t>%, 101%}; RA: {-0.06%, 0.03 %, 0.01 %, 100%, 100%}; LDB: {0.03%, 0.08 %, 0.29%, 100%, 100%};</w:t>
      </w:r>
    </w:p>
    <w:p w14:paraId="2BE156D2" w14:textId="77777777" w:rsidR="00C4798B" w:rsidRDefault="00C4798B" w:rsidP="00C4798B">
      <w:pPr>
        <w:rPr>
          <w:lang w:val="en-CA"/>
        </w:rPr>
      </w:pPr>
      <w:r>
        <w:rPr>
          <w:lang w:val="en-CA"/>
        </w:rPr>
        <w:t>Test 2: prediction samples, 3x3 filter shape</w:t>
      </w:r>
    </w:p>
    <w:p w14:paraId="7ECC6E8F" w14:textId="77777777" w:rsidR="00C4798B" w:rsidRDefault="00C4798B" w:rsidP="00C4798B">
      <w:pPr>
        <w:rPr>
          <w:lang w:val="en-CA"/>
        </w:rPr>
      </w:pPr>
      <w:proofErr w:type="gramStart"/>
      <w:r>
        <w:rPr>
          <w:lang w:val="fr-FR"/>
        </w:rPr>
        <w:t>AI:</w:t>
      </w:r>
      <w:proofErr w:type="gramEnd"/>
      <w:r>
        <w:rPr>
          <w:lang w:val="fr-FR"/>
        </w:rPr>
        <w:t xml:space="preserve"> {-0.08%, 0.01%, 0.01%, 102%, 102%}; RA: {-0.06%, 0.10 %, 0.00 %, 101%, 101%}; LDB: {0.04%, 0.01 %, 0.31%, 101%, 101%};</w:t>
      </w:r>
    </w:p>
    <w:p w14:paraId="03BA4D9A" w14:textId="77777777" w:rsidR="00C4798B" w:rsidRDefault="00C4798B" w:rsidP="00C4798B">
      <w:pPr>
        <w:rPr>
          <w:lang w:val="en-CA"/>
        </w:rPr>
      </w:pPr>
      <w:r>
        <w:rPr>
          <w:lang w:val="en-CA"/>
        </w:rPr>
        <w:t>Test 3: residual samples, 1x1 filter shape</w:t>
      </w:r>
    </w:p>
    <w:p w14:paraId="1D3FC4EB" w14:textId="77777777" w:rsidR="00C4798B" w:rsidRDefault="00C4798B" w:rsidP="00C4798B">
      <w:pPr>
        <w:rPr>
          <w:lang w:val="fr-FR"/>
        </w:rPr>
      </w:pPr>
      <w:proofErr w:type="gramStart"/>
      <w:r>
        <w:rPr>
          <w:lang w:val="fr-FR"/>
        </w:rPr>
        <w:lastRenderedPageBreak/>
        <w:t>AI:</w:t>
      </w:r>
      <w:proofErr w:type="gramEnd"/>
      <w:r>
        <w:rPr>
          <w:lang w:val="fr-FR"/>
        </w:rPr>
        <w:t xml:space="preserve"> {-0.07%, 0.01 %, 0.01 %, 101%, 101%}; RA: {-0.07%, 0.02 %, -0.01 %, 100%, 100%}; LDB: {-0.01%, 0.10 %, 0.40 %, 100%, 100%}.</w:t>
      </w:r>
    </w:p>
    <w:p w14:paraId="32723926" w14:textId="77777777" w:rsidR="00C4798B" w:rsidRDefault="00C4798B" w:rsidP="00C4798B">
      <w:pPr>
        <w:rPr>
          <w:lang w:val="en-CA"/>
        </w:rPr>
      </w:pPr>
      <w:r>
        <w:rPr>
          <w:lang w:val="en-CA"/>
        </w:rPr>
        <w:t>Test 4: residual samples, 3x3 filter shape</w:t>
      </w:r>
    </w:p>
    <w:p w14:paraId="63072F1C" w14:textId="77777777" w:rsidR="00C4798B" w:rsidRDefault="00C4798B" w:rsidP="00C4798B">
      <w:pPr>
        <w:rPr>
          <w:szCs w:val="22"/>
          <w:lang w:val="en-CA"/>
        </w:rPr>
      </w:pPr>
      <w:proofErr w:type="gramStart"/>
      <w:r>
        <w:rPr>
          <w:lang w:val="fr-FR"/>
        </w:rPr>
        <w:t>AI:</w:t>
      </w:r>
      <w:proofErr w:type="gramEnd"/>
      <w:r>
        <w:rPr>
          <w:lang w:val="fr-FR"/>
        </w:rPr>
        <w:t xml:space="preserve"> {-0.07%, 0.01%, 0.01 %, 102%, 102%}; RA: {-0.07%, 0.07 %, 0.09 %, 101%, 101%}; LDB: {-0.01%, 0.01 %, 0.30%, 101%, 101%}.</w:t>
      </w:r>
    </w:p>
    <w:p w14:paraId="18FE5503" w14:textId="258681D9" w:rsidR="00C4798B" w:rsidRDefault="00C4798B" w:rsidP="001919D1">
      <w:r>
        <w:t xml:space="preserve">The four tests are performed independently of each other. </w:t>
      </w:r>
    </w:p>
    <w:p w14:paraId="3430178F" w14:textId="63DD2FFA" w:rsidR="00C4798B" w:rsidRDefault="00C4798B" w:rsidP="001919D1">
      <w:r>
        <w:t xml:space="preserve">There is one </w:t>
      </w:r>
      <w:r w:rsidR="00F22C7C">
        <w:t xml:space="preserve">additional </w:t>
      </w:r>
      <w:r>
        <w:t xml:space="preserve">flag in the ALF APS, </w:t>
      </w:r>
      <w:r w:rsidR="00F22C7C">
        <w:t xml:space="preserve">which is always set to true in the proposal, which means effectively one of the proposed </w:t>
      </w:r>
      <w:proofErr w:type="gramStart"/>
      <w:r w:rsidR="00F22C7C">
        <w:t>method</w:t>
      </w:r>
      <w:proofErr w:type="gramEnd"/>
      <w:r w:rsidR="00F22C7C">
        <w:t xml:space="preserve"> is always used.</w:t>
      </w:r>
    </w:p>
    <w:p w14:paraId="221F46AC" w14:textId="26A74388" w:rsidR="00F22C7C" w:rsidRDefault="00F22C7C" w:rsidP="001919D1">
      <w:r>
        <w:t>Cross checkers confirmed the results, expressed support for investigation in EE because of the performance vs. complexity tradeoff.</w:t>
      </w:r>
    </w:p>
    <w:p w14:paraId="418233F1" w14:textId="6D76E06B" w:rsidR="00C4798B" w:rsidRDefault="00F22C7C" w:rsidP="001919D1">
      <w:r>
        <w:t xml:space="preserve">The gains are not large as currently proposed, but are claimed to be comparable to some other proposals recently investigated in EE. </w:t>
      </w:r>
    </w:p>
    <w:p w14:paraId="0A5BD644" w14:textId="1400A72E" w:rsidR="001919D1" w:rsidRDefault="00F22C7C" w:rsidP="001919D1">
      <w:r w:rsidRPr="00B3778F">
        <w:rPr>
          <w:highlight w:val="yellow"/>
        </w:rPr>
        <w:t>Investigate in EE.</w:t>
      </w:r>
    </w:p>
    <w:p w14:paraId="253F5B34" w14:textId="67F88DFC" w:rsidR="00294CF9" w:rsidRDefault="007D4061" w:rsidP="00A64C95">
      <w:pPr>
        <w:pStyle w:val="berschrift9"/>
      </w:pPr>
      <w:hyperlink r:id="rId695"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w:t>
      </w:r>
    </w:p>
    <w:p w14:paraId="781A5517" w14:textId="07FE7BB6" w:rsidR="00294CF9" w:rsidRDefault="00294CF9" w:rsidP="001919D1"/>
    <w:p w14:paraId="5741DE1A" w14:textId="77777777" w:rsidR="00CA2BC6" w:rsidRPr="00DA358B" w:rsidRDefault="00CA2BC6" w:rsidP="00AA7C8D">
      <w:pPr>
        <w:pStyle w:val="berschrift9"/>
        <w:rPr>
          <w:lang w:eastAsia="en-DE"/>
        </w:rPr>
      </w:pPr>
      <w:r w:rsidRPr="00577DA9">
        <w:rPr>
          <w:color w:val="0000FF"/>
          <w:u w:val="single"/>
          <w:lang w:val="en-CA" w:eastAsia="en-DE"/>
        </w:rPr>
        <w:t>JVET-AB0268</w:t>
      </w:r>
      <w:r w:rsidRPr="00DA358B">
        <w:rPr>
          <w:lang w:val="en-CA" w:eastAsia="en-DE"/>
        </w:rPr>
        <w:t xml:space="preserve"> </w:t>
      </w:r>
      <w:r w:rsidRPr="00577DA9">
        <w:rPr>
          <w:lang w:val="en-CA" w:eastAsia="en-DE"/>
        </w:rPr>
        <w:t>Crosscheck of JVET-</w:t>
      </w:r>
      <w:r w:rsidRPr="00577DA9">
        <w:rPr>
          <w:lang w:val="en-CA"/>
        </w:rPr>
        <w:t>AB0181</w:t>
      </w:r>
      <w:r w:rsidRPr="00577DA9">
        <w:rPr>
          <w:lang w:val="en-CA" w:eastAsia="en-DE"/>
        </w:rPr>
        <w:t xml:space="preserve"> Test 3 (Non-EE2: Using prediction samples or residual samples for adaptive loop filter)</w:t>
      </w:r>
      <w:r w:rsidRPr="00DA358B">
        <w:rPr>
          <w:lang w:val="en-CA" w:eastAsia="en-DE"/>
        </w:rPr>
        <w:t xml:space="preserve"> [</w:t>
      </w:r>
      <w:r w:rsidRPr="00577DA9">
        <w:rPr>
          <w:lang w:val="en-CA" w:eastAsia="en-DE"/>
        </w:rPr>
        <w:t>J. Chen (Alibaba)</w:t>
      </w:r>
      <w:r w:rsidRPr="00DA358B">
        <w:rPr>
          <w:lang w:val="en-CA" w:eastAsia="en-DE"/>
        </w:rPr>
        <w:t>] [late]</w:t>
      </w:r>
    </w:p>
    <w:p w14:paraId="48DCBCC0" w14:textId="77777777" w:rsidR="00CA2BC6" w:rsidRPr="001919D1" w:rsidRDefault="00CA2BC6" w:rsidP="001919D1"/>
    <w:p w14:paraId="0A1EFF1D" w14:textId="6313ACDD" w:rsidR="004415A2" w:rsidRDefault="007D4061" w:rsidP="00F3617A">
      <w:pPr>
        <w:pStyle w:val="berschrift9"/>
        <w:rPr>
          <w:lang w:val="en-CA"/>
        </w:rPr>
      </w:pPr>
      <w:hyperlink r:id="rId696" w:history="1">
        <w:r w:rsidR="004415A2" w:rsidRPr="00610F83">
          <w:rPr>
            <w:color w:val="0000FF"/>
            <w:u w:val="single"/>
            <w:lang w:val="en-CA"/>
          </w:rPr>
          <w:t>JVET-AB0182</w:t>
        </w:r>
      </w:hyperlink>
      <w:r w:rsidR="004415A2" w:rsidRPr="00610F83">
        <w:rPr>
          <w:lang w:val="en-CA"/>
        </w:rPr>
        <w:t xml:space="preserve"> Non-EE2: Bi-predictive local illumination compensation [X. Xiu, N. Yan, H.-J. Jhu, W. Chen, C.-W. Kuo, C. Ma, X. Wang (Kwai)]</w:t>
      </w:r>
    </w:p>
    <w:p w14:paraId="210FE15C" w14:textId="77777777" w:rsidR="00F22C7C" w:rsidRDefault="00F22C7C" w:rsidP="00F22C7C">
      <w:pPr>
        <w:rPr>
          <w:sz w:val="22"/>
          <w:szCs w:val="20"/>
          <w:lang w:val="en-CA"/>
        </w:rPr>
      </w:pPr>
      <w:r>
        <w:rPr>
          <w:lang w:val="en-CA"/>
        </w:rPr>
        <w:t>In ECM-6.0, local illumination compensation (LIC) is one inter tool to address the illumination variation between one current block and its prediction block. The tool is only enabled to uni-predicted blocks. This contribution proposes to extend the existing LIC design to bi-prediction.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p>
    <w:p w14:paraId="79453F84" w14:textId="77777777" w:rsidR="00F22C7C" w:rsidRDefault="00F22C7C" w:rsidP="00F22C7C">
      <w:pPr>
        <w:rPr>
          <w:lang w:val="en-CA"/>
        </w:rPr>
      </w:pPr>
      <w:r>
        <w:rPr>
          <w:lang w:val="en-CA"/>
        </w:rPr>
        <w:t>The proposed method is tested based on ECM-6.0 software with tool-on configuration (BASE_ENCODER = 1, BASE_NORMATIVE = 1 and TOOLS = 0). It reportedly shows that the proposed bi-predictive LIC scheme can provide 0.33% and 0.29% BD-rate savings for RA and LDB configurations, respectively, over the existing uni-predictive LIC.</w:t>
      </w:r>
    </w:p>
    <w:p w14:paraId="04DB9865" w14:textId="27AA2025" w:rsidR="007C1C9D" w:rsidRDefault="00F07EA3" w:rsidP="007C1C9D">
      <w:r>
        <w:t xml:space="preserve">Reported results are not CTC. </w:t>
      </w:r>
      <w:r w:rsidR="00041539">
        <w:t xml:space="preserve">Performance results under CTC are currently not available. </w:t>
      </w:r>
    </w:p>
    <w:p w14:paraId="56FDEDB8" w14:textId="09A7730C" w:rsidR="00041539" w:rsidRDefault="00041539" w:rsidP="007C1C9D">
      <w:r>
        <w:lastRenderedPageBreak/>
        <w:t>Multiple experts commented that the gains are interesting, especially if they could be retained under CTC.</w:t>
      </w:r>
    </w:p>
    <w:p w14:paraId="3DFD9E32" w14:textId="12025640" w:rsidR="00041539" w:rsidRDefault="00041539" w:rsidP="007C1C9D">
      <w:r>
        <w:t xml:space="preserve">Further study is encouraged, the proponents are asked to implement the proposed method on top of the latest version of ECM and bring results under CTC. </w:t>
      </w:r>
    </w:p>
    <w:p w14:paraId="483CC0BE" w14:textId="35B28A8E" w:rsidR="000B10A4" w:rsidRDefault="007D4061" w:rsidP="00A64C95">
      <w:pPr>
        <w:pStyle w:val="berschrift9"/>
      </w:pPr>
      <w:hyperlink r:id="rId697"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7D4061" w:rsidP="00F3617A">
      <w:pPr>
        <w:pStyle w:val="berschrift9"/>
        <w:rPr>
          <w:lang w:val="en-CA"/>
        </w:rPr>
      </w:pPr>
      <w:hyperlink r:id="rId698" w:history="1">
        <w:r w:rsidR="004415A2" w:rsidRPr="00610F83">
          <w:rPr>
            <w:color w:val="0000FF"/>
            <w:u w:val="single"/>
            <w:lang w:val="en-CA"/>
          </w:rPr>
          <w:t>JVET-AB0185</w:t>
        </w:r>
      </w:hyperlink>
      <w:r w:rsidR="004415A2" w:rsidRPr="00610F83">
        <w:rPr>
          <w:lang w:val="en-CA"/>
        </w:rPr>
        <w:t xml:space="preserve"> Non-EE2: ALF with Diversified Extended Taps [W. Yin, K. Zhang, L. Zhang (Bytedance)]</w:t>
      </w:r>
    </w:p>
    <w:p w14:paraId="1BF8B2E9" w14:textId="77777777" w:rsidR="00A904A7" w:rsidRDefault="00A904A7" w:rsidP="00A904A7">
      <w:pPr>
        <w:rPr>
          <w:sz w:val="22"/>
          <w:szCs w:val="22"/>
          <w:lang w:val="en-CA"/>
        </w:rPr>
      </w:pPr>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p>
    <w:p w14:paraId="2EF46019" w14:textId="77777777" w:rsidR="00A904A7" w:rsidRDefault="00A904A7" w:rsidP="00A904A7">
      <w:r>
        <w:t>On top of ECM-6.0, simulation results are reported as below:</w:t>
      </w:r>
    </w:p>
    <w:p w14:paraId="4F056D3A" w14:textId="77777777" w:rsidR="00A904A7" w:rsidRDefault="00A904A7" w:rsidP="00A904A7">
      <w:r>
        <w:t>RA: -0.15%, 0.10%, 0.05%, 103%, 106%.</w:t>
      </w:r>
    </w:p>
    <w:p w14:paraId="1E3C1D2B" w14:textId="77777777" w:rsidR="00A904A7" w:rsidRDefault="00A904A7" w:rsidP="00A904A7">
      <w:r>
        <w:t>LB: -0.11%, -0.11%, 0.43%, 106%, 106%.</w:t>
      </w:r>
    </w:p>
    <w:p w14:paraId="6ACD5A72" w14:textId="77777777" w:rsidR="007C1C9D" w:rsidRPr="007C1C9D" w:rsidRDefault="00A904A7" w:rsidP="007C1C9D">
      <w:r>
        <w:t xml:space="preserve">Current design does not apply to all intra configuration, and hence has no performance impact. </w:t>
      </w:r>
    </w:p>
    <w:p w14:paraId="2B38CE77" w14:textId="7265FCA5" w:rsidR="00E11193" w:rsidRDefault="00E11193" w:rsidP="007C1C9D">
      <w:r>
        <w:t>Two inputs may be used by the proposed method, and one APS flag is used to indicate which one is used.</w:t>
      </w:r>
    </w:p>
    <w:p w14:paraId="4D9A4325" w14:textId="5A712C32" w:rsidR="00E11193" w:rsidRDefault="00E11193" w:rsidP="007C1C9D">
      <w:r>
        <w:t xml:space="preserve">For intra coded pictures in RA and LB, the second kind of input (offline filter output generated by reconstruction before deblocking) is used. </w:t>
      </w:r>
    </w:p>
    <w:p w14:paraId="58E23665" w14:textId="5CDDE4C1" w:rsidR="00A904A7" w:rsidRDefault="00A904A7" w:rsidP="007C1C9D">
      <w:r>
        <w:t xml:space="preserve">The ALF design in ECM-6.0 is extended by up to 14 taps. </w:t>
      </w:r>
    </w:p>
    <w:p w14:paraId="479DB2FA" w14:textId="25805FDF" w:rsidR="00E11193" w:rsidRDefault="00E11193" w:rsidP="007C1C9D">
      <w:r>
        <w:t xml:space="preserve">This proposal uses multiple pictures in filtering, both L0 and L1 reference pictures are used. </w:t>
      </w:r>
    </w:p>
    <w:p w14:paraId="48EAB69E" w14:textId="6CA980C4" w:rsidR="00E11193" w:rsidRDefault="00E11193" w:rsidP="007C1C9D">
      <w:r>
        <w:t xml:space="preserve">It was commented that the performance vs. runtime tradeoff </w:t>
      </w:r>
      <w:r w:rsidR="00934328">
        <w:t>looks</w:t>
      </w:r>
      <w:r>
        <w:t xml:space="preserve"> interesting. </w:t>
      </w:r>
    </w:p>
    <w:p w14:paraId="09D7C79E" w14:textId="01794CB5" w:rsidR="00E11193" w:rsidRDefault="00E11193" w:rsidP="007C1C9D">
      <w:r w:rsidRPr="00B3778F">
        <w:rPr>
          <w:highlight w:val="yellow"/>
        </w:rPr>
        <w:t>Investigate in EE</w:t>
      </w:r>
    </w:p>
    <w:p w14:paraId="29FD5BAC" w14:textId="77777777" w:rsidR="00A904A7" w:rsidRPr="007C1C9D" w:rsidRDefault="00A904A7" w:rsidP="007C1C9D"/>
    <w:p w14:paraId="1C684782" w14:textId="4ABC224F" w:rsidR="004415A2" w:rsidRDefault="007D4061" w:rsidP="00F3617A">
      <w:pPr>
        <w:pStyle w:val="berschrift9"/>
        <w:rPr>
          <w:lang w:val="en-CA"/>
        </w:rPr>
      </w:pPr>
      <w:hyperlink r:id="rId699" w:history="1">
        <w:r w:rsidR="004415A2" w:rsidRPr="00610F83">
          <w:rPr>
            <w:color w:val="0000FF"/>
            <w:u w:val="single"/>
            <w:lang w:val="en-CA"/>
          </w:rPr>
          <w:t>JVET-AB0187</w:t>
        </w:r>
      </w:hyperlink>
      <w:r w:rsidR="004415A2" w:rsidRPr="00610F83">
        <w:rPr>
          <w:lang w:val="en-CA"/>
        </w:rPr>
        <w:t xml:space="preserve"> Non-EE2: No luma subsampling for CCCM [V. Seregin, Y.-J. Chang, B. Ray, M. Karczewicz (Qualcomm)]</w:t>
      </w:r>
    </w:p>
    <w:p w14:paraId="537245B4" w14:textId="77777777" w:rsidR="003C3DEA" w:rsidRDefault="003C3DEA" w:rsidP="003C3DEA">
      <w:pPr>
        <w:rPr>
          <w:b/>
          <w:sz w:val="22"/>
          <w:szCs w:val="22"/>
          <w:lang w:val="en-CA"/>
        </w:rPr>
      </w:pPr>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p>
    <w:p w14:paraId="61E8F3AA" w14:textId="77777777" w:rsidR="003C3DEA" w:rsidRDefault="003C3DEA" w:rsidP="003C3DEA">
      <w:pPr>
        <w:rPr>
          <w:szCs w:val="22"/>
          <w:lang w:val="en-CA"/>
        </w:rPr>
      </w:pPr>
      <w:r>
        <w:rPr>
          <w:szCs w:val="22"/>
          <w:lang w:val="en-CA"/>
        </w:rPr>
        <w:t>Test results reportedly show BD-rate reduction for Y, U, V components as follows.</w:t>
      </w:r>
    </w:p>
    <w:p w14:paraId="40D8A277" w14:textId="77777777" w:rsidR="003C3DEA" w:rsidRDefault="003C3DEA" w:rsidP="003C3DEA">
      <w:pPr>
        <w:rPr>
          <w:szCs w:val="22"/>
          <w:lang w:val="en-CA"/>
        </w:rPr>
      </w:pPr>
      <w:r>
        <w:rPr>
          <w:szCs w:val="22"/>
          <w:lang w:val="en-CA"/>
        </w:rPr>
        <w:lastRenderedPageBreak/>
        <w:t>AI configuration:</w:t>
      </w:r>
    </w:p>
    <w:p w14:paraId="51DD83AD" w14:textId="77777777" w:rsidR="003C3DEA" w:rsidRDefault="003C3DEA" w:rsidP="003C3DEA">
      <w:pPr>
        <w:rPr>
          <w:szCs w:val="22"/>
          <w:lang w:val="en-CA"/>
        </w:rPr>
      </w:pPr>
      <w:r>
        <w:rPr>
          <w:szCs w:val="22"/>
          <w:lang w:val="en-CA"/>
        </w:rPr>
        <w:t>Class F: -0.20%, -0.45%, 0.06%; 101% enc time, 98% dec time</w:t>
      </w:r>
    </w:p>
    <w:p w14:paraId="3A115286" w14:textId="77777777" w:rsidR="003C3DEA" w:rsidRDefault="003C3DEA" w:rsidP="003C3DEA">
      <w:pPr>
        <w:rPr>
          <w:szCs w:val="22"/>
          <w:lang w:val="en-CA"/>
        </w:rPr>
      </w:pPr>
      <w:r>
        <w:rPr>
          <w:szCs w:val="22"/>
          <w:lang w:val="en-CA"/>
        </w:rPr>
        <w:t>Class TGM: -1.35%, -2.48%, -2.17%; 100% enc time, 102% dec time</w:t>
      </w:r>
    </w:p>
    <w:p w14:paraId="4597ADE1" w14:textId="77777777" w:rsidR="003C3DEA" w:rsidRDefault="003C3DEA" w:rsidP="003C3DEA">
      <w:pPr>
        <w:rPr>
          <w:szCs w:val="22"/>
          <w:lang w:val="en-CA"/>
        </w:rPr>
      </w:pPr>
      <w:r>
        <w:rPr>
          <w:szCs w:val="22"/>
          <w:lang w:val="en-CA"/>
        </w:rPr>
        <w:t>RA configuration:</w:t>
      </w:r>
    </w:p>
    <w:p w14:paraId="66F66A5A" w14:textId="77777777" w:rsidR="003C3DEA" w:rsidRDefault="003C3DEA" w:rsidP="003C3DEA">
      <w:pPr>
        <w:rPr>
          <w:szCs w:val="22"/>
          <w:lang w:val="en-CA"/>
        </w:rPr>
      </w:pPr>
      <w:r>
        <w:rPr>
          <w:szCs w:val="22"/>
          <w:lang w:val="en-CA"/>
        </w:rPr>
        <w:t>Class F: -0.44%, -0.74%, -0.25%%; 100% enc time, 100% dec time</w:t>
      </w:r>
    </w:p>
    <w:p w14:paraId="165AE1D4" w14:textId="77777777" w:rsidR="003C3DEA" w:rsidRDefault="003C3DEA" w:rsidP="003C3DEA">
      <w:pPr>
        <w:rPr>
          <w:szCs w:val="22"/>
          <w:lang w:val="en-CA"/>
        </w:rPr>
      </w:pPr>
      <w:r>
        <w:rPr>
          <w:szCs w:val="22"/>
          <w:lang w:val="en-CA"/>
        </w:rPr>
        <w:t>Class TGM: -0.58%, -1.31%, -1.14%; 99% enc time, 102% dec time</w:t>
      </w:r>
    </w:p>
    <w:p w14:paraId="0C39BFC7" w14:textId="181AF277" w:rsidR="003C3DEA" w:rsidRDefault="003C3DEA" w:rsidP="007C1C9D">
      <w:r>
        <w:t>This is related to JVET-AB0180. Two main differences from JVET-AB0180:</w:t>
      </w:r>
    </w:p>
    <w:p w14:paraId="4D6DD7EA" w14:textId="2CD5561D" w:rsidR="003C3DEA" w:rsidRDefault="003C3DEA" w:rsidP="003C3DEA">
      <w:pPr>
        <w:pStyle w:val="Listenabsatz"/>
        <w:numPr>
          <w:ilvl w:val="0"/>
          <w:numId w:val="93"/>
        </w:numPr>
      </w:pPr>
      <w:r>
        <w:t xml:space="preserve">Sequence level decision on whether to downsample luma, this proposal is only applied to SCC sequences </w:t>
      </w:r>
    </w:p>
    <w:p w14:paraId="11FC0E08" w14:textId="1D4AB63F" w:rsidR="003C3DEA" w:rsidRDefault="003C3DEA" w:rsidP="003C3DEA">
      <w:pPr>
        <w:pStyle w:val="Listenabsatz"/>
        <w:numPr>
          <w:ilvl w:val="0"/>
          <w:numId w:val="93"/>
        </w:numPr>
      </w:pPr>
      <w:r>
        <w:t>CCCM filter shape is different, this proposal uses 5x5, and JVET-AB0180 uses 3x2</w:t>
      </w:r>
    </w:p>
    <w:p w14:paraId="2E7D0F2F" w14:textId="77777777" w:rsidR="007C1C9D" w:rsidRPr="007C1C9D" w:rsidRDefault="003C3DEA" w:rsidP="007C1C9D">
      <w:r w:rsidRPr="00B3778F">
        <w:rPr>
          <w:highlight w:val="yellow"/>
        </w:rPr>
        <w:t>Investigate in EE</w:t>
      </w:r>
      <w:r>
        <w:t xml:space="preserve"> together with JVET-AB0180, block-level decision vs. sequence-level decision, </w:t>
      </w:r>
      <w:r w:rsidR="00934328">
        <w:t xml:space="preserve">as well as </w:t>
      </w:r>
      <w:r>
        <w:t xml:space="preserve">performance impact from filter shapes. </w:t>
      </w:r>
    </w:p>
    <w:p w14:paraId="678BFD39" w14:textId="61E0DEB0" w:rsidR="004415A2" w:rsidRDefault="007D4061" w:rsidP="00F3617A">
      <w:pPr>
        <w:pStyle w:val="berschrift9"/>
        <w:rPr>
          <w:lang w:val="en-CA"/>
        </w:rPr>
      </w:pPr>
      <w:hyperlink r:id="rId700"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Bytedance)]</w:t>
      </w:r>
    </w:p>
    <w:p w14:paraId="433ACA7F" w14:textId="77777777" w:rsidR="003C3DEA" w:rsidRDefault="003C3DEA" w:rsidP="003C3DEA">
      <w:pPr>
        <w:rPr>
          <w:sz w:val="22"/>
          <w:szCs w:val="20"/>
          <w:lang w:val="en-CA" w:eastAsia="zh-CN"/>
        </w:rPr>
      </w:pPr>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p>
    <w:p w14:paraId="4177489F" w14:textId="77777777" w:rsidR="003C3DEA" w:rsidRDefault="003C3DEA" w:rsidP="003C3DEA">
      <w:pPr>
        <w:rPr>
          <w:lang w:val="en-CA"/>
        </w:rPr>
      </w:pPr>
      <w:r>
        <w:rPr>
          <w:lang w:val="en-CA"/>
        </w:rPr>
        <w:t>AI: Class F { -2.50%, -2.56%, -2.55%; 160%, 101%}, Class TGM { -1.27%, -1.14%, -1.13%; 157%, 101%};</w:t>
      </w:r>
    </w:p>
    <w:p w14:paraId="1829D77A" w14:textId="77777777" w:rsidR="003C3DEA" w:rsidRDefault="003C3DEA" w:rsidP="003C3DEA">
      <w:pPr>
        <w:rPr>
          <w:lang w:val="en-CA"/>
        </w:rPr>
      </w:pPr>
      <w:r>
        <w:rPr>
          <w:lang w:val="en-CA"/>
        </w:rPr>
        <w:t>RA: Class F {-1.60%, -1.58%, -1.63%; 109%, 100%}, Class TGM { -0.36%, -0.33%, -0.28%; 104%, 99%}.</w:t>
      </w:r>
    </w:p>
    <w:p w14:paraId="183C2363" w14:textId="77777777" w:rsidR="003C3DEA" w:rsidRDefault="003C3DEA" w:rsidP="003C3DEA">
      <w:pPr>
        <w:rPr>
          <w:lang w:val="en-CA"/>
        </w:rPr>
      </w:pPr>
      <w:r>
        <w:rPr>
          <w:lang w:val="en-CA"/>
        </w:rPr>
        <w:t>Test 2: A simplified version:</w:t>
      </w:r>
    </w:p>
    <w:p w14:paraId="56264C0E" w14:textId="77777777" w:rsidR="003C3DEA" w:rsidRDefault="003C3DEA" w:rsidP="003C3DEA">
      <w:pPr>
        <w:rPr>
          <w:lang w:val="en-CA"/>
        </w:rPr>
      </w:pPr>
      <w:r>
        <w:rPr>
          <w:lang w:val="en-CA"/>
        </w:rPr>
        <w:t>AI: Class F { -2.31%, -2.26%, -2.14%; 121%, 99%}, Class TGM { -1.08%, -0.98%, -1.03%; 122%, 101%};</w:t>
      </w:r>
    </w:p>
    <w:p w14:paraId="16408CAE" w14:textId="77777777" w:rsidR="003C3DEA" w:rsidRDefault="003C3DEA" w:rsidP="003C3DEA">
      <w:pPr>
        <w:rPr>
          <w:lang w:val="en-CA"/>
        </w:rPr>
      </w:pPr>
      <w:r>
        <w:rPr>
          <w:lang w:val="en-CA"/>
        </w:rPr>
        <w:t>RA: Class F {-1.44%, -1.38%, -1.56 %; 104%, 100%}, Class TGM { -0.31%, -0.38%, -0.30%; 102%, 101%}.</w:t>
      </w:r>
    </w:p>
    <w:p w14:paraId="0ACBE27A" w14:textId="77777777" w:rsidR="007C1C9D" w:rsidRPr="007C1C9D" w:rsidRDefault="00CA0B4E" w:rsidP="007C1C9D">
      <w:r>
        <w:t xml:space="preserve">It was commented that aspect #3 (IBC-LIC) gives additional gain on top of aspects #1 (IBC-CIIP) and #2 (IBC-GPM) without additional run time increase. The runtime increase in the proposal mainly comes from aspects #1 and #2. </w:t>
      </w:r>
    </w:p>
    <w:p w14:paraId="6EC33BA7" w14:textId="11CCEEDD" w:rsidR="00CA0B4E" w:rsidRDefault="00CA0B4E" w:rsidP="007C1C9D">
      <w:r>
        <w:t xml:space="preserve">The simplifications are encoder only by reducing number of RDO checks. </w:t>
      </w:r>
    </w:p>
    <w:p w14:paraId="7DF4485B" w14:textId="53245FF0" w:rsidR="00CA0B4E" w:rsidRDefault="00CA0B4E" w:rsidP="007C1C9D">
      <w:r>
        <w:lastRenderedPageBreak/>
        <w:t xml:space="preserve">It would be desirable to futher reduce encoding time by other fast encoding algorithms as well as code optimization. </w:t>
      </w:r>
    </w:p>
    <w:p w14:paraId="3581524E" w14:textId="2DAF3852" w:rsidR="00CA0B4E" w:rsidRPr="007C1C9D" w:rsidRDefault="00CA0B4E" w:rsidP="007C1C9D">
      <w:r w:rsidRPr="00B3778F">
        <w:rPr>
          <w:highlight w:val="yellow"/>
        </w:rPr>
        <w:t>Investigate in EE</w:t>
      </w:r>
      <w:r w:rsidR="00934328" w:rsidRPr="00B3778F">
        <w:t>, including encoder speedup methods.</w:t>
      </w:r>
    </w:p>
    <w:p w14:paraId="007E59FD" w14:textId="3EA4F687" w:rsidR="004415A2" w:rsidRDefault="007D4061" w:rsidP="00F3617A">
      <w:pPr>
        <w:pStyle w:val="berschrift9"/>
        <w:rPr>
          <w:lang w:val="en-CA"/>
        </w:rPr>
      </w:pPr>
      <w:hyperlink r:id="rId701"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Seregin, C.-C. Chen, M. Karczewicz (Qualcomm)]</w:t>
      </w:r>
    </w:p>
    <w:p w14:paraId="1670E80B" w14:textId="77777777" w:rsidR="00CA0B4E" w:rsidRDefault="00CA0B4E" w:rsidP="00CA0B4E">
      <w:pPr>
        <w:rPr>
          <w:sz w:val="22"/>
          <w:szCs w:val="20"/>
          <w:lang w:val="en-CA"/>
        </w:rPr>
      </w:pPr>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p>
    <w:p w14:paraId="04829C3B" w14:textId="77777777" w:rsidR="00CA0B4E" w:rsidRDefault="00CA0B4E" w:rsidP="00CA0B4E">
      <w:pPr>
        <w:rPr>
          <w:lang w:val="fr-FR"/>
        </w:rPr>
      </w:pPr>
      <w:proofErr w:type="gramStart"/>
      <w:r>
        <w:rPr>
          <w:lang w:val="fr-FR"/>
        </w:rPr>
        <w:t>RA:</w:t>
      </w:r>
      <w:proofErr w:type="gramEnd"/>
      <w:r>
        <w:rPr>
          <w:lang w:val="fr-FR"/>
        </w:rPr>
        <w:t xml:space="preserve"> {-0.05%, 0.03%, -0.07% }; LB: {-0.05%, -0.01%, 0.16%}.</w:t>
      </w:r>
    </w:p>
    <w:p w14:paraId="59927009" w14:textId="44A6A675" w:rsidR="007C1C9D" w:rsidRDefault="00E869CB" w:rsidP="007C1C9D">
      <w:r>
        <w:t xml:space="preserve">In ECM-6.0, </w:t>
      </w:r>
      <w:r w:rsidRPr="00E869CB">
        <w:t>temporary fix</w:t>
      </w:r>
      <w:r>
        <w:t>es</w:t>
      </w:r>
      <w:r w:rsidRPr="00E869CB">
        <w:t xml:space="preserve"> </w:t>
      </w:r>
      <w:r>
        <w:t>are</w:t>
      </w:r>
      <w:r w:rsidRPr="00E869CB">
        <w:t xml:space="preserve"> introduced </w:t>
      </w:r>
      <w:r>
        <w:t xml:space="preserve">to control the dynamic range of determinant of some correlation matrices used in regression based affine. But these fixes would </w:t>
      </w:r>
      <w:r w:rsidRPr="00E869CB">
        <w:t>bring</w:t>
      </w:r>
      <w:r>
        <w:t xml:space="preserve"> small </w:t>
      </w:r>
      <w:r w:rsidRPr="00E869CB">
        <w:t>performance loss</w:t>
      </w:r>
      <w:r>
        <w:t xml:space="preserve">. This proposal suggests to control the dynamic range of input data along with some intermediate right shifting when computing determinants of some matrices. </w:t>
      </w:r>
      <w:r w:rsidR="00F94889">
        <w:t xml:space="preserve">Small performance gain can be achieved. </w:t>
      </w:r>
    </w:p>
    <w:p w14:paraId="2A44F800" w14:textId="12C53020" w:rsidR="00F94889" w:rsidRDefault="00F94889" w:rsidP="007C1C9D">
      <w:r>
        <w:t xml:space="preserve">Cross checker confirmed that the results are matched. Further, the runtime from crosschecker is reported to be reliable, and shows 98% for both encoding and decoding. </w:t>
      </w:r>
    </w:p>
    <w:p w14:paraId="123F447F" w14:textId="76B5248F" w:rsidR="00F94889" w:rsidRDefault="00F94889" w:rsidP="007C1C9D">
      <w:r w:rsidRPr="00B3778F">
        <w:rPr>
          <w:highlight w:val="yellow"/>
        </w:rPr>
        <w:t>Decision:</w:t>
      </w:r>
      <w:r>
        <w:t xml:space="preserve"> </w:t>
      </w:r>
      <w:del w:id="182" w:author="Jens-Rainer Ohm" w:date="2022-11-10T21:44:00Z">
        <w:r w:rsidDel="004D777A">
          <w:delText xml:space="preserve">adopt </w:delText>
        </w:r>
      </w:del>
      <w:ins w:id="183" w:author="Jens-Rainer Ohm" w:date="2022-11-10T21:44:00Z">
        <w:r w:rsidR="004D777A">
          <w:t>A</w:t>
        </w:r>
        <w:r w:rsidR="004D777A">
          <w:t xml:space="preserve">dopt </w:t>
        </w:r>
      </w:ins>
      <w:r>
        <w:t>JVET-AB0189 to ECM-7.0</w:t>
      </w:r>
      <w:ins w:id="184" w:author="Jens-Rainer Ohm" w:date="2022-11-10T21:43:00Z">
        <w:r w:rsidR="004D777A">
          <w:t>.</w:t>
        </w:r>
      </w:ins>
    </w:p>
    <w:p w14:paraId="3F724486" w14:textId="0D338C0E" w:rsidR="002272FB" w:rsidRPr="0092656A" w:rsidRDefault="007D4061" w:rsidP="00EF135D">
      <w:pPr>
        <w:pStyle w:val="berschrift9"/>
      </w:pPr>
      <w:hyperlink r:id="rId702"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Léannec (Xiaomi)] [late]</w:t>
      </w:r>
    </w:p>
    <w:p w14:paraId="484CA567" w14:textId="77777777" w:rsidR="002272FB" w:rsidRPr="007C1C9D" w:rsidRDefault="002272FB" w:rsidP="007C1C9D"/>
    <w:p w14:paraId="0A4EF011" w14:textId="5D5D8AF8" w:rsidR="004415A2" w:rsidRDefault="007D4061" w:rsidP="00F3617A">
      <w:pPr>
        <w:pStyle w:val="berschrift9"/>
        <w:rPr>
          <w:lang w:val="en-CA"/>
        </w:rPr>
      </w:pPr>
      <w:hyperlink r:id="rId703"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Huo, X. Hao, Y.-Z. Ma, F.-Z. Yang (Xidian Univ.), J. Ren, M. Li (OPPO)]</w:t>
      </w:r>
    </w:p>
    <w:p w14:paraId="5B63F793" w14:textId="77777777" w:rsidR="00D823AA" w:rsidRDefault="00D823AA" w:rsidP="00D823AA">
      <w:pPr>
        <w:rPr>
          <w:sz w:val="20"/>
          <w:szCs w:val="20"/>
          <w:lang w:val="en-CA"/>
        </w:rPr>
      </w:pPr>
      <w:r>
        <w:rPr>
          <w:lang w:val="en-CA"/>
        </w:rPr>
        <w:t>Proposed is a combination of the methods proposed in JVET-AB0094 and JVET-AB0095.</w:t>
      </w:r>
    </w:p>
    <w:p w14:paraId="251D9CB1" w14:textId="77777777" w:rsidR="00D823AA" w:rsidRDefault="00D823AA" w:rsidP="00D823AA">
      <w:pPr>
        <w:rPr>
          <w:rFonts w:eastAsia="DengXian"/>
          <w:lang w:val="en-CA" w:eastAsia="zh-CN"/>
        </w:rPr>
      </w:pPr>
      <w:r>
        <w:rPr>
          <w:lang w:val="en-CA"/>
        </w:rPr>
        <w:t>The experimental results are as below:</w:t>
      </w:r>
    </w:p>
    <w:p w14:paraId="7C11076A" w14:textId="77777777" w:rsidR="00D823AA" w:rsidRDefault="00D823AA" w:rsidP="00D823AA">
      <w:pPr>
        <w:rPr>
          <w:rFonts w:eastAsia="SimSun"/>
          <w:kern w:val="22"/>
          <w:lang w:val="en-US"/>
        </w:rPr>
      </w:pPr>
      <w:r>
        <w:rPr>
          <w:rFonts w:eastAsia="SimSun"/>
          <w:kern w:val="22"/>
        </w:rPr>
        <w:t xml:space="preserve">For AI configuration: </w:t>
      </w:r>
    </w:p>
    <w:p w14:paraId="34567AE6" w14:textId="77777777" w:rsidR="00D823AA" w:rsidRDefault="00D823AA" w:rsidP="00D823AA">
      <w:pPr>
        <w:ind w:firstLineChars="200" w:firstLine="480"/>
        <w:rPr>
          <w:rFonts w:eastAsia="SimSun"/>
          <w:kern w:val="22"/>
        </w:rPr>
      </w:pPr>
      <w:r>
        <w:rPr>
          <w:rFonts w:eastAsia="SimSun"/>
          <w:kern w:val="22"/>
        </w:rPr>
        <w:t>F: -0.47%, -0.66 %, and -0.52 %, with xxx % EncT, 100 % DecT.</w:t>
      </w:r>
    </w:p>
    <w:p w14:paraId="74B59A1A" w14:textId="77777777" w:rsidR="00D823AA" w:rsidRDefault="00D823AA" w:rsidP="00D823AA">
      <w:pPr>
        <w:ind w:firstLineChars="200" w:firstLine="480"/>
        <w:rPr>
          <w:rFonts w:eastAsia="SimSun"/>
          <w:kern w:val="22"/>
          <w:lang w:eastAsia="zh-CN"/>
        </w:rPr>
      </w:pPr>
      <w:r>
        <w:rPr>
          <w:rFonts w:eastAsia="SimSun"/>
          <w:kern w:val="22"/>
        </w:rPr>
        <w:t>TGM: -2.20 %, -2.38 %, and -2.91 %, with xxx % EncT, 100 % DecT.</w:t>
      </w:r>
      <w:r>
        <w:rPr>
          <w:rFonts w:eastAsia="SimSun"/>
          <w:kern w:val="22"/>
          <w:lang w:eastAsia="zh-CN"/>
        </w:rPr>
        <w:t xml:space="preserve">  </w:t>
      </w:r>
    </w:p>
    <w:p w14:paraId="68A936B7" w14:textId="77777777" w:rsidR="007C1C9D" w:rsidRPr="007C1C9D" w:rsidRDefault="00F94889" w:rsidP="007C1C9D">
      <w:r>
        <w:t xml:space="preserve">No need to present, already discussed along with </w:t>
      </w:r>
      <w:r w:rsidRPr="00F94889">
        <w:t>JVET-AB0094 and JVET-AB0095</w:t>
      </w:r>
      <w:r>
        <w:t xml:space="preserve">, </w:t>
      </w:r>
      <w:r w:rsidR="00D823AA">
        <w:t>and those</w:t>
      </w:r>
      <w:r>
        <w:t xml:space="preserve"> will be further investigated in EE.</w:t>
      </w:r>
    </w:p>
    <w:p w14:paraId="115C75A6" w14:textId="3B098C77" w:rsidR="004415A2" w:rsidRDefault="007D4061" w:rsidP="00F3617A">
      <w:pPr>
        <w:pStyle w:val="berschrift9"/>
        <w:rPr>
          <w:lang w:val="en-CA"/>
        </w:rPr>
      </w:pPr>
      <w:hyperlink r:id="rId704" w:history="1">
        <w:r w:rsidR="004415A2" w:rsidRPr="00610F83">
          <w:rPr>
            <w:color w:val="0000FF"/>
            <w:u w:val="single"/>
            <w:lang w:val="en-CA"/>
          </w:rPr>
          <w:t>JVET-AB0191</w:t>
        </w:r>
      </w:hyperlink>
      <w:r w:rsidR="004415A2" w:rsidRPr="00610F83">
        <w:rPr>
          <w:lang w:val="en-CA"/>
        </w:rPr>
        <w:t xml:space="preserve"> Non-EE2: Combined intra block copy and intra mode [C. Ma, X. Xiu, W. Chen, J.-H. Jhu, C.-W. Kuo, N. Yan, X. Wang (Kwai)]</w:t>
      </w:r>
    </w:p>
    <w:p w14:paraId="377A466B" w14:textId="77777777" w:rsidR="00F94889" w:rsidRDefault="00F94889" w:rsidP="00F94889">
      <w:pPr>
        <w:rPr>
          <w:sz w:val="22"/>
          <w:szCs w:val="20"/>
          <w:lang w:val="en-CA"/>
        </w:rPr>
      </w:pPr>
      <w:r>
        <w:rPr>
          <w:lang w:val="en-CA"/>
        </w:rPr>
        <w:t>This contribution proposes to combine IBC prediction with intra prediction. The design of the proposed method is similar to the current CIIP mode except that the inter part in CIIP is replaced with IBC mode. The method was tested on top of ECM6.0 and the simulation results are summarized as follows</w:t>
      </w:r>
    </w:p>
    <w:p w14:paraId="68EC4D43" w14:textId="77777777" w:rsidR="00F94889" w:rsidRDefault="00F94889" w:rsidP="00F94889">
      <w:pPr>
        <w:rPr>
          <w:lang w:val="en-CA"/>
        </w:rPr>
      </w:pPr>
      <w:r>
        <w:rPr>
          <w:lang w:val="en-CA"/>
        </w:rPr>
        <w:t>Results on natural content compared with ECM6.0 with IBC on</w:t>
      </w:r>
    </w:p>
    <w:p w14:paraId="4C5CEDBD" w14:textId="1ABC4FE1" w:rsidR="00F94889" w:rsidRDefault="00F94889" w:rsidP="00F94889">
      <w:pPr>
        <w:rPr>
          <w:lang w:val="fr-FR"/>
        </w:rPr>
      </w:pPr>
      <w:proofErr w:type="gramStart"/>
      <w:r>
        <w:rPr>
          <w:lang w:val="fr-FR"/>
        </w:rPr>
        <w:t>AI:</w:t>
      </w:r>
      <w:proofErr w:type="gramEnd"/>
      <w:r>
        <w:rPr>
          <w:lang w:val="fr-FR"/>
        </w:rPr>
        <w:t xml:space="preserve"> {-0.08%, -0.20%, -0.16%, 100%, 100%}; </w:t>
      </w:r>
    </w:p>
    <w:p w14:paraId="241942CE" w14:textId="77777777" w:rsidR="00F94889" w:rsidRDefault="00F94889" w:rsidP="00F94889">
      <w:pPr>
        <w:rPr>
          <w:lang w:val="en-CA"/>
        </w:rPr>
      </w:pPr>
      <w:r>
        <w:rPr>
          <w:lang w:val="en-CA"/>
        </w:rPr>
        <w:t>Results on Class F</w:t>
      </w:r>
    </w:p>
    <w:p w14:paraId="782495D3" w14:textId="0805564F" w:rsidR="00F94889" w:rsidRDefault="00F94889" w:rsidP="00F94889">
      <w:pPr>
        <w:rPr>
          <w:lang w:val="fr-FR"/>
        </w:rPr>
      </w:pPr>
      <w:proofErr w:type="gramStart"/>
      <w:r>
        <w:rPr>
          <w:lang w:val="fr-FR"/>
        </w:rPr>
        <w:t>AI:</w:t>
      </w:r>
      <w:proofErr w:type="gramEnd"/>
      <w:r>
        <w:rPr>
          <w:lang w:val="fr-FR"/>
        </w:rPr>
        <w:t xml:space="preserve"> {-0.09%, -0.10 %, 0.04%, </w:t>
      </w:r>
      <w:r>
        <w:rPr>
          <w:lang w:val="fr-FR" w:eastAsia="zh-CN"/>
        </w:rPr>
        <w:t>100</w:t>
      </w:r>
      <w:r>
        <w:rPr>
          <w:lang w:val="fr-FR"/>
        </w:rPr>
        <w:t>%, 101%}; RA: {0.00%, -0.05%, 0.10%, 99%, 100%};</w:t>
      </w:r>
    </w:p>
    <w:p w14:paraId="0151D86C" w14:textId="2C374FDB" w:rsidR="00706715" w:rsidRDefault="00706715" w:rsidP="00F94889">
      <w:pPr>
        <w:rPr>
          <w:lang w:val="fr-FR"/>
        </w:rPr>
      </w:pPr>
      <w:r>
        <w:rPr>
          <w:lang w:val="fr-FR"/>
        </w:rPr>
        <w:t xml:space="preserve">A revised contribution </w:t>
      </w:r>
      <w:r w:rsidRPr="00B3778F">
        <w:rPr>
          <w:highlight w:val="yellow"/>
          <w:lang w:val="fr-FR"/>
        </w:rPr>
        <w:t>to be uploaded</w:t>
      </w:r>
      <w:r>
        <w:rPr>
          <w:lang w:val="fr-FR"/>
        </w:rPr>
        <w:t xml:space="preserve"> with updated results on class F, additinoal results on class TGM, and updated slide deck.</w:t>
      </w:r>
    </w:p>
    <w:p w14:paraId="7390BAA3" w14:textId="634AFFD9" w:rsidR="00706715" w:rsidRDefault="00706715" w:rsidP="00F94889">
      <w:pPr>
        <w:rPr>
          <w:lang w:val="fr-FR"/>
        </w:rPr>
      </w:pPr>
      <w:r>
        <w:rPr>
          <w:lang w:val="fr-FR"/>
        </w:rPr>
        <w:t xml:space="preserve">Further encoder only improvements have been made since the last version of the contribution was uploaded, and </w:t>
      </w:r>
      <w:r w:rsidR="00FC40FE">
        <w:rPr>
          <w:lang w:val="fr-FR"/>
        </w:rPr>
        <w:t>presentation was made based on these numbers not yet available in the archive.</w:t>
      </w:r>
    </w:p>
    <w:p w14:paraId="5D5F10E5" w14:textId="507BCA30" w:rsidR="00706715" w:rsidRDefault="00706715" w:rsidP="00F94889">
      <w:pPr>
        <w:rPr>
          <w:lang w:val="fr-FR"/>
        </w:rPr>
      </w:pPr>
      <w:r>
        <w:rPr>
          <w:lang w:val="fr-FR"/>
        </w:rPr>
        <w:t xml:space="preserve">Results on Class F and Class TGM as </w:t>
      </w:r>
      <w:proofErr w:type="gramStart"/>
      <w:r>
        <w:rPr>
          <w:lang w:val="fr-FR"/>
        </w:rPr>
        <w:t>presented:</w:t>
      </w:r>
      <w:proofErr w:type="gramEnd"/>
      <w:r>
        <w:rPr>
          <w:lang w:val="fr-FR"/>
        </w:rPr>
        <w:t xml:space="preserve"> </w:t>
      </w:r>
    </w:p>
    <w:p w14:paraId="7E8408FB" w14:textId="30FDA709" w:rsidR="00706715" w:rsidRDefault="00706715" w:rsidP="00F94889">
      <w:pPr>
        <w:rPr>
          <w:lang w:val="fr-FR"/>
        </w:rPr>
      </w:pPr>
      <w:r>
        <w:rPr>
          <w:lang w:val="fr-FR"/>
        </w:rPr>
        <w:t>Class F :</w:t>
      </w:r>
    </w:p>
    <w:p w14:paraId="0DFDD38C" w14:textId="64BA3918" w:rsidR="00706715" w:rsidRDefault="00706715" w:rsidP="00F94889">
      <w:pPr>
        <w:rPr>
          <w:lang w:val="fr-FR"/>
        </w:rPr>
      </w:pPr>
      <w:proofErr w:type="gramStart"/>
      <w:r w:rsidRPr="00706715">
        <w:rPr>
          <w:lang w:val="fr-FR"/>
        </w:rPr>
        <w:t>AI:</w:t>
      </w:r>
      <w:proofErr w:type="gramEnd"/>
      <w:r w:rsidRPr="00706715">
        <w:rPr>
          <w:lang w:val="fr-FR"/>
        </w:rPr>
        <w:t xml:space="preserve"> {-0.12%, </w:t>
      </w:r>
      <w:r w:rsidRPr="00B3778F">
        <w:rPr>
          <w:lang w:val="fr-FR"/>
        </w:rPr>
        <w:t xml:space="preserve">-0.14 %, 0.15%, </w:t>
      </w:r>
      <w:r w:rsidRPr="00B3778F">
        <w:rPr>
          <w:lang w:val="fr-FR" w:eastAsia="zh-CN"/>
        </w:rPr>
        <w:t>100</w:t>
      </w:r>
      <w:r w:rsidRPr="00B3778F">
        <w:rPr>
          <w:lang w:val="fr-FR"/>
        </w:rPr>
        <w:t>%, 101%}; RA: {-0.05%, -0.07%, -0.21%, 99%, 100%};</w:t>
      </w:r>
    </w:p>
    <w:p w14:paraId="38087F56" w14:textId="47D4D356" w:rsidR="00706715" w:rsidRDefault="00706715" w:rsidP="00F94889">
      <w:pPr>
        <w:rPr>
          <w:lang w:val="fr-FR"/>
        </w:rPr>
      </w:pPr>
      <w:r>
        <w:rPr>
          <w:lang w:val="fr-FR"/>
        </w:rPr>
        <w:t>Class TGM :</w:t>
      </w:r>
    </w:p>
    <w:p w14:paraId="01C79BB5" w14:textId="1E337DC3" w:rsidR="00706715" w:rsidRDefault="00706715" w:rsidP="00F94889">
      <w:pPr>
        <w:rPr>
          <w:lang w:val="fr-FR"/>
        </w:rPr>
      </w:pPr>
      <w:proofErr w:type="gramStart"/>
      <w:r w:rsidRPr="00706715">
        <w:rPr>
          <w:lang w:val="fr-FR"/>
        </w:rPr>
        <w:t>AI:</w:t>
      </w:r>
      <w:proofErr w:type="gramEnd"/>
      <w:r w:rsidRPr="00706715">
        <w:rPr>
          <w:lang w:val="fr-FR"/>
        </w:rPr>
        <w:t xml:space="preserve"> {-0.15%, -0.</w:t>
      </w:r>
      <w:r w:rsidRPr="00B3778F">
        <w:rPr>
          <w:lang w:val="fr-FR"/>
        </w:rPr>
        <w:t>02</w:t>
      </w:r>
      <w:r w:rsidRPr="00706715">
        <w:rPr>
          <w:lang w:val="fr-FR"/>
        </w:rPr>
        <w:t xml:space="preserve"> %, </w:t>
      </w:r>
      <w:r w:rsidRPr="00B3778F">
        <w:rPr>
          <w:lang w:val="fr-FR"/>
        </w:rPr>
        <w:t>-</w:t>
      </w:r>
      <w:r w:rsidRPr="00706715">
        <w:rPr>
          <w:lang w:val="fr-FR"/>
        </w:rPr>
        <w:t>0.0</w:t>
      </w:r>
      <w:r w:rsidRPr="00B3778F">
        <w:rPr>
          <w:lang w:val="fr-FR"/>
        </w:rPr>
        <w:t>1</w:t>
      </w:r>
      <w:r w:rsidRPr="00706715">
        <w:rPr>
          <w:lang w:val="fr-FR"/>
        </w:rPr>
        <w:t xml:space="preserve">%, </w:t>
      </w:r>
      <w:r w:rsidRPr="00706715">
        <w:rPr>
          <w:lang w:val="fr-FR" w:eastAsia="zh-CN"/>
        </w:rPr>
        <w:t>100</w:t>
      </w:r>
      <w:r w:rsidRPr="00706715">
        <w:rPr>
          <w:lang w:val="fr-FR"/>
        </w:rPr>
        <w:t>%, 10</w:t>
      </w:r>
      <w:r w:rsidRPr="00B3778F">
        <w:rPr>
          <w:lang w:val="fr-FR"/>
        </w:rPr>
        <w:t>0</w:t>
      </w:r>
      <w:r w:rsidRPr="00706715">
        <w:rPr>
          <w:lang w:val="fr-FR"/>
        </w:rPr>
        <w:t>%}; RA: {</w:t>
      </w:r>
      <w:r w:rsidRPr="00B3778F">
        <w:rPr>
          <w:lang w:val="fr-FR"/>
        </w:rPr>
        <w:t>-</w:t>
      </w:r>
      <w:r w:rsidRPr="00706715">
        <w:rPr>
          <w:lang w:val="fr-FR"/>
        </w:rPr>
        <w:t>0.</w:t>
      </w:r>
      <w:r w:rsidRPr="00B3778F">
        <w:rPr>
          <w:lang w:val="fr-FR"/>
        </w:rPr>
        <w:t>1</w:t>
      </w:r>
      <w:r w:rsidRPr="00706715">
        <w:rPr>
          <w:lang w:val="fr-FR"/>
        </w:rPr>
        <w:t>0%, -0.0</w:t>
      </w:r>
      <w:r w:rsidRPr="00B3778F">
        <w:rPr>
          <w:lang w:val="fr-FR"/>
        </w:rPr>
        <w:t>2</w:t>
      </w:r>
      <w:r w:rsidRPr="00706715">
        <w:rPr>
          <w:lang w:val="fr-FR"/>
        </w:rPr>
        <w:t xml:space="preserve">%, </w:t>
      </w:r>
      <w:r w:rsidRPr="00B3778F">
        <w:rPr>
          <w:lang w:val="fr-FR"/>
        </w:rPr>
        <w:t>-</w:t>
      </w:r>
      <w:r w:rsidRPr="00706715">
        <w:rPr>
          <w:lang w:val="fr-FR"/>
        </w:rPr>
        <w:t>0.</w:t>
      </w:r>
      <w:r w:rsidRPr="00B3778F">
        <w:rPr>
          <w:lang w:val="fr-FR"/>
        </w:rPr>
        <w:t>03</w:t>
      </w:r>
      <w:r w:rsidRPr="00706715">
        <w:rPr>
          <w:lang w:val="fr-FR"/>
        </w:rPr>
        <w:t xml:space="preserve">%, </w:t>
      </w:r>
      <w:r w:rsidRPr="00B3778F">
        <w:rPr>
          <w:lang w:val="fr-FR"/>
        </w:rPr>
        <w:t>100</w:t>
      </w:r>
      <w:r w:rsidRPr="00706715">
        <w:rPr>
          <w:lang w:val="fr-FR"/>
        </w:rPr>
        <w:t>%, 100%};</w:t>
      </w:r>
    </w:p>
    <w:p w14:paraId="785E8692" w14:textId="77777777" w:rsidR="007C1C9D" w:rsidRPr="007C1C9D" w:rsidRDefault="00F94889" w:rsidP="007C1C9D">
      <w:r>
        <w:t>It was commented that this is similar</w:t>
      </w:r>
      <w:r w:rsidR="00706715">
        <w:t xml:space="preserve"> in concept</w:t>
      </w:r>
      <w:r>
        <w:t xml:space="preserve"> to aspect #1 in JVET-AB0188</w:t>
      </w:r>
      <w:r w:rsidR="00FC40FE">
        <w:t xml:space="preserve">. It is a subset of that aspect in JVET-AB0188, it does not increase </w:t>
      </w:r>
      <w:r w:rsidR="00706715">
        <w:t xml:space="preserve">runtime and has lower performance improvement. </w:t>
      </w:r>
    </w:p>
    <w:p w14:paraId="3FDB0078" w14:textId="25D0C191" w:rsidR="00706715" w:rsidRDefault="00706715" w:rsidP="007C1C9D">
      <w:r>
        <w:t xml:space="preserve">It was commented that the results on natural content use non-CTC (by turning IBC on), and turning on IBC </w:t>
      </w:r>
      <w:r w:rsidR="00FC40FE">
        <w:t xml:space="preserve">for natural content </w:t>
      </w:r>
      <w:r>
        <w:t xml:space="preserve">has previously been decided </w:t>
      </w:r>
      <w:r w:rsidR="00FC40FE">
        <w:t xml:space="preserve">to not give good performance vs. runtime tradeoff. </w:t>
      </w:r>
    </w:p>
    <w:p w14:paraId="549EA7A0" w14:textId="37873F98" w:rsidR="00FC40FE" w:rsidRDefault="00FC40FE" w:rsidP="007C1C9D">
      <w:r>
        <w:t xml:space="preserve">It was commented that the gains in the SCC category are also relatively small. </w:t>
      </w:r>
    </w:p>
    <w:p w14:paraId="5A9F839B" w14:textId="2DB11D43" w:rsidR="00FC40FE" w:rsidRDefault="00FC40FE" w:rsidP="007C1C9D">
      <w:r w:rsidRPr="00B3778F">
        <w:rPr>
          <w:highlight w:val="yellow"/>
        </w:rPr>
        <w:t>Investigate in EE</w:t>
      </w:r>
      <w:r>
        <w:t xml:space="preserve"> as a subtest of the tests based on JVET-AB0188. </w:t>
      </w:r>
    </w:p>
    <w:p w14:paraId="184AC8C8" w14:textId="77777777" w:rsidR="00706715" w:rsidRPr="007C1C9D" w:rsidRDefault="00706715" w:rsidP="007C1C9D"/>
    <w:p w14:paraId="231A2C7F" w14:textId="77777777" w:rsidR="004415A2" w:rsidRPr="00610F83" w:rsidRDefault="007D4061" w:rsidP="00F3617A">
      <w:pPr>
        <w:pStyle w:val="berschrift9"/>
        <w:rPr>
          <w:lang w:val="en-CA"/>
        </w:rPr>
      </w:pPr>
      <w:hyperlink r:id="rId705" w:history="1">
        <w:r w:rsidR="004415A2" w:rsidRPr="00610F83">
          <w:rPr>
            <w:color w:val="0000FF"/>
            <w:u w:val="single"/>
            <w:lang w:val="en-CA"/>
          </w:rPr>
          <w:t>JVET-AB0192</w:t>
        </w:r>
      </w:hyperlink>
      <w:r w:rsidR="004415A2" w:rsidRPr="00610F83">
        <w:rPr>
          <w:lang w:val="en-CA"/>
        </w:rPr>
        <w:t xml:space="preserve"> Non-EE2: Extended partitioning mode for the inter/intra prediction [Y. Kidani, H. Kato, K. Kawamura (KDDI)]</w:t>
      </w:r>
    </w:p>
    <w:p w14:paraId="2E515DF6" w14:textId="166CF879" w:rsidR="00021D4E" w:rsidRPr="00021D4E" w:rsidRDefault="00021D4E" w:rsidP="00021D4E">
      <w:pPr>
        <w:rPr>
          <w:lang w:val="en-CA"/>
        </w:rPr>
      </w:pPr>
      <w:r w:rsidRPr="00021D4E">
        <w:rPr>
          <w:lang w:val="en-CA"/>
        </w:rPr>
        <w:t xml:space="preserve">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w:t>
      </w:r>
      <w:r w:rsidRPr="00021D4E">
        <w:rPr>
          <w:lang w:val="en-CA"/>
        </w:rPr>
        <w:lastRenderedPageBreak/>
        <w:t>straight lines (i.e., L-shaped partitioning), different from the existing GPM. The extended GPM and LSPM is signal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p>
    <w:p w14:paraId="028E6337" w14:textId="77777777" w:rsidR="00021D4E" w:rsidRPr="00021D4E" w:rsidRDefault="00021D4E" w:rsidP="00021D4E">
      <w:pPr>
        <w:rPr>
          <w:lang w:val="en-CA"/>
        </w:rPr>
      </w:pPr>
      <w:r w:rsidRPr="00021D4E">
        <w:rPr>
          <w:lang w:val="en-CA"/>
        </w:rPr>
        <w:t>Simulation test results of over all classes on the top of ECM-6.0 in RA and LB are reported as follows:</w:t>
      </w:r>
    </w:p>
    <w:p w14:paraId="2B80D4FA" w14:textId="77777777" w:rsidR="00021D4E" w:rsidRPr="00021D4E" w:rsidRDefault="00021D4E" w:rsidP="00B3778F">
      <w:pPr>
        <w:numPr>
          <w:ilvl w:val="0"/>
          <w:numId w:val="91"/>
        </w:numPr>
        <w:rPr>
          <w:lang w:val="en-CA"/>
        </w:rPr>
      </w:pPr>
      <w:r w:rsidRPr="00021D4E">
        <w:rPr>
          <w:lang w:val="en-CA"/>
        </w:rPr>
        <w:t>Extend GPM only enabled</w:t>
      </w:r>
    </w:p>
    <w:p w14:paraId="087743CE"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1%; EncT: 101%; DecT: 100%</w:t>
      </w:r>
    </w:p>
    <w:p w14:paraId="6270FD2A"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2</w:t>
      </w:r>
      <w:r w:rsidRPr="00021D4E">
        <w:rPr>
          <w:lang w:val="en-CA"/>
        </w:rPr>
        <w:t>%/0.12%/0.19%; EncT: 102%; DecT: 101%</w:t>
      </w:r>
    </w:p>
    <w:p w14:paraId="23AD3177" w14:textId="77777777" w:rsidR="00021D4E" w:rsidRPr="00021D4E" w:rsidRDefault="00021D4E" w:rsidP="00B3778F">
      <w:pPr>
        <w:numPr>
          <w:ilvl w:val="0"/>
          <w:numId w:val="91"/>
        </w:numPr>
        <w:rPr>
          <w:lang w:val="en-CA"/>
        </w:rPr>
      </w:pPr>
      <w:r w:rsidRPr="00021D4E">
        <w:rPr>
          <w:lang w:val="en-CA"/>
        </w:rPr>
        <w:t>LSPM only enabled</w:t>
      </w:r>
    </w:p>
    <w:p w14:paraId="464F69B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3</w:t>
      </w:r>
      <w:r w:rsidRPr="00021D4E">
        <w:rPr>
          <w:lang w:val="en-CA"/>
        </w:rPr>
        <w:t>%/0.00%/-0.04%; EncT: 102%; DecT: 100%</w:t>
      </w:r>
    </w:p>
    <w:p w14:paraId="6F974FE5"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10</w:t>
      </w:r>
      <w:r w:rsidRPr="00021D4E">
        <w:rPr>
          <w:lang w:val="en-CA"/>
        </w:rPr>
        <w:t>%/-0.05%/0.25%; EncT: 102%; DecT: 100%</w:t>
      </w:r>
    </w:p>
    <w:p w14:paraId="1AE0E9CC" w14:textId="77777777" w:rsidR="00021D4E" w:rsidRPr="00021D4E" w:rsidRDefault="00021D4E" w:rsidP="00B3778F">
      <w:pPr>
        <w:numPr>
          <w:ilvl w:val="0"/>
          <w:numId w:val="91"/>
        </w:numPr>
        <w:rPr>
          <w:lang w:val="en-CA"/>
        </w:rPr>
      </w:pPr>
      <w:r w:rsidRPr="00021D4E">
        <w:rPr>
          <w:lang w:val="en-CA"/>
        </w:rPr>
        <w:t>Extended GPM + LSPM enabled</w:t>
      </w:r>
    </w:p>
    <w:p w14:paraId="4175F646" w14:textId="77777777" w:rsidR="00021D4E" w:rsidRPr="00021D4E" w:rsidRDefault="00021D4E" w:rsidP="00B3778F">
      <w:pPr>
        <w:numPr>
          <w:ilvl w:val="1"/>
          <w:numId w:val="91"/>
        </w:numPr>
        <w:rPr>
          <w:lang w:val="en-CA"/>
        </w:rPr>
      </w:pPr>
      <w:r w:rsidRPr="00021D4E">
        <w:rPr>
          <w:lang w:val="en-CA"/>
        </w:rPr>
        <w:t>RA (Overall):</w:t>
      </w:r>
      <w:r w:rsidRPr="00021D4E">
        <w:rPr>
          <w:lang w:val="en-US"/>
        </w:rPr>
        <w:t xml:space="preserve"> BD-rate Y/U/V: -0.07</w:t>
      </w:r>
      <w:r w:rsidRPr="00021D4E">
        <w:rPr>
          <w:lang w:val="en-CA"/>
        </w:rPr>
        <w:t>%/0.03%/-0.02%; EncT: 104%; DecT: 100%</w:t>
      </w:r>
    </w:p>
    <w:p w14:paraId="6575B9FD" w14:textId="77777777" w:rsidR="00021D4E" w:rsidRPr="00021D4E" w:rsidRDefault="00021D4E" w:rsidP="00B3778F">
      <w:pPr>
        <w:numPr>
          <w:ilvl w:val="1"/>
          <w:numId w:val="91"/>
        </w:numPr>
        <w:rPr>
          <w:lang w:val="en-CA"/>
        </w:rPr>
      </w:pPr>
      <w:r w:rsidRPr="00021D4E">
        <w:rPr>
          <w:lang w:val="en-CA"/>
        </w:rPr>
        <w:t xml:space="preserve">LB (Overall): </w:t>
      </w:r>
      <w:r w:rsidRPr="00021D4E">
        <w:rPr>
          <w:lang w:val="en-US"/>
        </w:rPr>
        <w:t>BD-rate Y/U/V: -0.08</w:t>
      </w:r>
      <w:r w:rsidRPr="00021D4E">
        <w:rPr>
          <w:lang w:val="en-CA"/>
        </w:rPr>
        <w:t>%/-0.04%/0.23%; EncT: 106%; DecT: 101%</w:t>
      </w:r>
    </w:p>
    <w:p w14:paraId="781E8CFE" w14:textId="4834A1DF" w:rsidR="004366B2" w:rsidRDefault="004366B2" w:rsidP="004366B2"/>
    <w:p w14:paraId="2632B770" w14:textId="6D84F12E" w:rsidR="00E356DE" w:rsidRDefault="00E356DE" w:rsidP="004366B2">
      <w:r>
        <w:t>The increase in complexity (both in terms of number of additional partitioning modes, and increase in decoder run time) is non-negligible, while the benefit in compression is relatively low.</w:t>
      </w:r>
    </w:p>
    <w:p w14:paraId="20255D89" w14:textId="22012153" w:rsidR="00E356DE" w:rsidRDefault="00E356DE" w:rsidP="004366B2">
      <w:r>
        <w:t>Spatial GPM is not applied so far. One expert suggests to test that, as it might increase the compression benefit.</w:t>
      </w:r>
    </w:p>
    <w:p w14:paraId="206842F3" w14:textId="0683A2DD" w:rsidR="00E356DE" w:rsidRDefault="00E356DE" w:rsidP="004366B2">
      <w:r>
        <w:t>Further study (not EE yet).</w:t>
      </w:r>
    </w:p>
    <w:p w14:paraId="2BAB0472" w14:textId="77777777" w:rsidR="009802D1" w:rsidRPr="00CF512D" w:rsidRDefault="009802D1" w:rsidP="004366B2"/>
    <w:p w14:paraId="6708CCA0" w14:textId="1D7A4321" w:rsidR="001343BA" w:rsidRPr="00CF512D" w:rsidRDefault="001343BA" w:rsidP="00430D17">
      <w:pPr>
        <w:pStyle w:val="berschrift1"/>
      </w:pPr>
      <w:bookmarkStart w:id="185" w:name="_Ref108361748"/>
      <w:r w:rsidRPr="00CF512D">
        <w:t xml:space="preserve">High-level syntax (HLS) </w:t>
      </w:r>
      <w:r w:rsidR="004D28AB" w:rsidRPr="00CF512D">
        <w:t xml:space="preserve">and related </w:t>
      </w:r>
      <w:r w:rsidRPr="00CF512D">
        <w:t>proposals (</w:t>
      </w:r>
      <w:r w:rsidR="00CA2BC6">
        <w:t>27</w:t>
      </w:r>
      <w:r w:rsidRPr="00CF512D">
        <w:t>)</w:t>
      </w:r>
      <w:bookmarkEnd w:id="168"/>
      <w:bookmarkEnd w:id="169"/>
      <w:bookmarkEnd w:id="185"/>
    </w:p>
    <w:p w14:paraId="09DD85FC" w14:textId="55BA210C" w:rsidR="00F47E97" w:rsidRDefault="009B5CB3" w:rsidP="00430D17">
      <w:pPr>
        <w:pStyle w:val="berschrift2"/>
        <w:rPr>
          <w:lang w:val="en-CA"/>
        </w:rPr>
      </w:pPr>
      <w:bookmarkStart w:id="186" w:name="_Ref108361667"/>
      <w:bookmarkStart w:id="187" w:name="_Ref92384950"/>
      <w:bookmarkStart w:id="188" w:name="_Ref12827202"/>
      <w:bookmarkStart w:id="189" w:name="_Ref29123495"/>
      <w:bookmarkStart w:id="190" w:name="_Ref52705371"/>
      <w:bookmarkStart w:id="191" w:name="_Ref4665758"/>
      <w:bookmarkStart w:id="192" w:name="_Ref28875693"/>
      <w:bookmarkStart w:id="193" w:name="_Ref37795079"/>
      <w:bookmarkEnd w:id="170"/>
      <w:bookmarkEnd w:id="171"/>
      <w:bookmarkEnd w:id="172"/>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186"/>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2A965035" w14:textId="77777777" w:rsidR="000513FD" w:rsidRPr="00CF512D" w:rsidRDefault="000513FD" w:rsidP="004366B2"/>
    <w:p w14:paraId="4C912C03" w14:textId="20AC2A51" w:rsidR="00060C48" w:rsidRDefault="007D4061" w:rsidP="00060C48">
      <w:pPr>
        <w:pStyle w:val="berschrift9"/>
      </w:pPr>
      <w:hyperlink r:id="rId706"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Bytedance)</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rsidP="00B3778F">
      <w:pPr>
        <w:numPr>
          <w:ilvl w:val="0"/>
          <w:numId w:val="80"/>
        </w:numPr>
        <w:rPr>
          <w:bCs/>
          <w:lang w:val="en-US"/>
        </w:rPr>
      </w:pPr>
      <w:r w:rsidRPr="00686BF5">
        <w:rPr>
          <w:lang w:val="en-US"/>
        </w:rPr>
        <w:t>On NNPF input and output format</w:t>
      </w:r>
    </w:p>
    <w:p w14:paraId="4FF42088" w14:textId="77777777" w:rsidR="00686BF5" w:rsidRPr="00686BF5" w:rsidRDefault="00686BF5" w:rsidP="00B3778F">
      <w:pPr>
        <w:numPr>
          <w:ilvl w:val="1"/>
          <w:numId w:val="80"/>
        </w:numPr>
        <w:rPr>
          <w:bCs/>
          <w:lang w:val="en-US"/>
        </w:rPr>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rsidP="00B3778F">
      <w:pPr>
        <w:numPr>
          <w:ilvl w:val="1"/>
          <w:numId w:val="80"/>
        </w:numPr>
        <w:rPr>
          <w:bCs/>
          <w:lang w:val="en-US"/>
        </w:rPr>
      </w:pPr>
      <w:r w:rsidRPr="00686BF5">
        <w:rPr>
          <w:lang w:val="en-US"/>
        </w:rPr>
        <w:t>Replace nnpfc_inp_format_flag and nnpfc_out_format_flag with ue(v)-coded nnpfc_inp_format_idc and nnpfc_out_format_idc and reserve values greater than 1. (BC#009)</w:t>
      </w:r>
    </w:p>
    <w:p w14:paraId="2B8365FE" w14:textId="171D190B" w:rsidR="00D62DD0" w:rsidRDefault="00D62DD0" w:rsidP="00236A21">
      <w:pPr>
        <w:rPr>
          <w:bCs/>
          <w:lang w:val="en-US"/>
        </w:rPr>
      </w:pPr>
      <w:r>
        <w:rPr>
          <w:bCs/>
          <w:lang w:val="en-US"/>
        </w:rPr>
        <w:t>From the discussion:</w:t>
      </w:r>
    </w:p>
    <w:p w14:paraId="48EB22F1" w14:textId="1865A57C" w:rsidR="00236A21" w:rsidRDefault="00F54B10" w:rsidP="00236A21">
      <w:pPr>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236A21">
      <w:pPr>
        <w:rPr>
          <w:bCs/>
          <w:lang w:val="en-US"/>
        </w:rPr>
      </w:pPr>
      <w:r>
        <w:rPr>
          <w:bCs/>
          <w:lang w:val="en-US"/>
        </w:rPr>
        <w:t xml:space="preserve">In case of floating point, the current SEI message is specifying input and output ranges of </w:t>
      </w:r>
      <w:proofErr w:type="gramStart"/>
      <w:r>
        <w:rPr>
          <w:bCs/>
          <w:lang w:val="en-US"/>
        </w:rPr>
        <w:t>0..</w:t>
      </w:r>
      <w:proofErr w:type="gramEnd"/>
      <w:r>
        <w:rPr>
          <w:bCs/>
          <w:lang w:val="en-US"/>
        </w:rPr>
        <w:t xml:space="preserve">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236A21">
      <w:pPr>
        <w:rPr>
          <w:bCs/>
          <w:lang w:val="en-US"/>
        </w:rPr>
      </w:pPr>
      <w:r>
        <w:rPr>
          <w:bCs/>
          <w:lang w:val="en-US"/>
        </w:rPr>
        <w:t xml:space="preserve">It is pointed out that the specific conversion necessary </w:t>
      </w:r>
      <w:r w:rsidR="00900969">
        <w:rPr>
          <w:bCs/>
          <w:lang w:val="en-US"/>
        </w:rPr>
        <w:t xml:space="preserve">could also be highly dependent on the capabilities of a processing device available. Further, if a decoder delivers </w:t>
      </w:r>
      <w:proofErr w:type="gramStart"/>
      <w:r w:rsidR="00900969">
        <w:rPr>
          <w:bCs/>
          <w:lang w:val="en-US"/>
        </w:rPr>
        <w:t>12 bit</w:t>
      </w:r>
      <w:proofErr w:type="gramEnd"/>
      <w:r w:rsidR="00900969">
        <w:rPr>
          <w:bCs/>
          <w:lang w:val="en-US"/>
        </w:rPr>
        <w:t xml:space="preserve"> output, it would be strange if the input is truncating it to less bits. Also, the output format depends on the subsequent device.</w:t>
      </w:r>
    </w:p>
    <w:p w14:paraId="2E30A2A4" w14:textId="26ECD7C9" w:rsidR="00EC3171" w:rsidRDefault="00EC3171" w:rsidP="00236A21">
      <w:pPr>
        <w:rPr>
          <w:bCs/>
          <w:lang w:val="en-US"/>
        </w:rPr>
      </w:pPr>
      <w:r>
        <w:rPr>
          <w:bCs/>
          <w:lang w:val="en-US"/>
        </w:rPr>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236A21">
      <w:pPr>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7777777" w:rsidR="003445BE" w:rsidRDefault="002C35E3" w:rsidP="00236A21">
      <w:pPr>
        <w:rPr>
          <w:bCs/>
          <w:lang w:val="en-US"/>
        </w:rPr>
      </w:pPr>
      <w:r w:rsidRPr="00B769BC">
        <w:rPr>
          <w:bCs/>
          <w:highlight w:val="yellow"/>
          <w:lang w:val="en-US"/>
        </w:rPr>
        <w:t>Decision</w:t>
      </w:r>
      <w:r>
        <w:rPr>
          <w:bCs/>
          <w:lang w:val="en-US"/>
        </w:rPr>
        <w:t xml:space="preserve">: </w:t>
      </w:r>
    </w:p>
    <w:p w14:paraId="6CAF18D0" w14:textId="0896ECC9" w:rsidR="00045B72" w:rsidRDefault="003445BE" w:rsidP="00236A21">
      <w:pPr>
        <w:rPr>
          <w:bCs/>
          <w:lang w:val="en-US"/>
        </w:rPr>
      </w:pPr>
      <w:r>
        <w:rPr>
          <w:bCs/>
          <w:lang w:val="en-US"/>
        </w:rPr>
        <w:t xml:space="preserve">- </w:t>
      </w:r>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2D248B" w:rsidRPr="00303C32">
        <w:rPr>
          <w:bCs/>
          <w:lang w:val="en-US"/>
        </w:rPr>
        <w:t>see further discussion under JVET-AB0258</w:t>
      </w:r>
      <w:r w:rsidR="00045B72">
        <w:rPr>
          <w:bCs/>
          <w:lang w:val="en-US"/>
        </w:rPr>
        <w:t>.</w:t>
      </w:r>
    </w:p>
    <w:p w14:paraId="5F5B4F66" w14:textId="2126A9E8" w:rsidR="003445BE" w:rsidRDefault="003445BE" w:rsidP="00236A21">
      <w:pPr>
        <w:rPr>
          <w:bCs/>
          <w:lang w:val="en-US"/>
        </w:rPr>
      </w:pPr>
      <w:r>
        <w:rPr>
          <w:bCs/>
          <w:lang w:val="en-US"/>
        </w:rPr>
        <w:t>- Item b) was agreed (both for input and output) – ballot comment #009 to be accepted.</w:t>
      </w:r>
    </w:p>
    <w:p w14:paraId="0AF97B5D" w14:textId="77777777" w:rsidR="003445BE" w:rsidRDefault="003445BE" w:rsidP="00236A21">
      <w:pPr>
        <w:rPr>
          <w:bCs/>
          <w:lang w:val="en-US"/>
        </w:rPr>
      </w:pPr>
    </w:p>
    <w:p w14:paraId="457D257A" w14:textId="15BEAD35" w:rsidR="00686BF5" w:rsidRPr="00686BF5" w:rsidRDefault="00C133D8" w:rsidP="00B3778F">
      <w:pPr>
        <w:numPr>
          <w:ilvl w:val="0"/>
          <w:numId w:val="80"/>
        </w:numPr>
        <w:rPr>
          <w:bCs/>
          <w:lang w:val="en-US"/>
        </w:rPr>
      </w:pPr>
      <w:r w:rsidRPr="00686BF5">
        <w:rPr>
          <w:bCs/>
          <w:lang w:val="en-US"/>
        </w:rPr>
        <w:t xml:space="preserve"> </w:t>
      </w:r>
      <w:r w:rsidR="00686BF5" w:rsidRPr="00686BF5">
        <w:rPr>
          <w:bCs/>
          <w:lang w:val="en-US"/>
        </w:rPr>
        <w:t xml:space="preserve">(On the </w:t>
      </w:r>
      <w:r w:rsidR="00686BF5" w:rsidRPr="00AA7C8D">
        <w:rPr>
          <w:lang w:val="en-US"/>
        </w:rPr>
        <w:t>external</w:t>
      </w:r>
      <w:r w:rsidR="00686BF5" w:rsidRPr="00686BF5">
        <w:rPr>
          <w:bCs/>
          <w:lang w:val="en-US"/>
        </w:rPr>
        <w:t xml:space="preserve">-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rsidP="00B3778F">
      <w:pPr>
        <w:numPr>
          <w:ilvl w:val="1"/>
          <w:numId w:val="80"/>
        </w:numPr>
        <w:rPr>
          <w:bCs/>
          <w:lang w:val="en-US"/>
        </w:rPr>
      </w:pPr>
      <w:r w:rsidRPr="00686BF5">
        <w:rPr>
          <w:lang w:val="en-US"/>
        </w:rPr>
        <w:t>Yes (BC#011)</w:t>
      </w:r>
    </w:p>
    <w:p w14:paraId="204F7C9B" w14:textId="7D6D2005" w:rsidR="00686BF5" w:rsidRPr="00686BF5" w:rsidRDefault="00686BF5" w:rsidP="00B3778F">
      <w:pPr>
        <w:numPr>
          <w:ilvl w:val="2"/>
          <w:numId w:val="80"/>
        </w:numPr>
        <w:rPr>
          <w:bCs/>
          <w:lang w:val="en-US"/>
        </w:rPr>
      </w:pPr>
      <w:r w:rsidRPr="00686BF5">
        <w:rPr>
          <w:lang w:val="en-US"/>
        </w:rPr>
        <w:t>Move nnpfc_uri_</w:t>
      </w:r>
      <w:proofErr w:type="gramStart"/>
      <w:r w:rsidRPr="00686BF5">
        <w:rPr>
          <w:lang w:val="en-US"/>
        </w:rPr>
        <w:t>tag[</w:t>
      </w:r>
      <w:proofErr w:type="gramEnd"/>
      <w:r w:rsidRPr="00686BF5">
        <w:rPr>
          <w:lang w:val="en-US"/>
        </w:rPr>
        <w:t>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246C1775" w14:textId="2A8A799A" w:rsidR="00686BF5" w:rsidRPr="00686BF5" w:rsidRDefault="00686BF5" w:rsidP="00B3778F">
      <w:pPr>
        <w:numPr>
          <w:ilvl w:val="3"/>
          <w:numId w:val="80"/>
        </w:numPr>
        <w:rPr>
          <w:bCs/>
          <w:lang w:val="en-US"/>
        </w:rPr>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61CCB27A" w14:textId="297C6715" w:rsidR="00686BF5" w:rsidRPr="00686BF5" w:rsidRDefault="00686BF5" w:rsidP="00B3778F">
      <w:pPr>
        <w:numPr>
          <w:ilvl w:val="3"/>
          <w:numId w:val="80"/>
        </w:numPr>
        <w:rPr>
          <w:bCs/>
          <w:lang w:val="en-US"/>
        </w:rPr>
      </w:pPr>
      <w:r w:rsidRPr="00686BF5">
        <w:rPr>
          <w:lang w:val="en-US"/>
        </w:rPr>
        <w:t>Yes, keep the syntax elements just after the nnpfc_complexity_</w:t>
      </w:r>
      <w:proofErr w:type="gramStart"/>
      <w:r w:rsidRPr="00686BF5">
        <w:rPr>
          <w:lang w:val="en-US"/>
        </w:rPr>
        <w:t>element( )</w:t>
      </w:r>
      <w:proofErr w:type="gramEnd"/>
      <w:r w:rsidRPr="00686BF5">
        <w:rPr>
          <w:lang w:val="en-US"/>
        </w:rPr>
        <w:t xml:space="preserve">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rsidP="00B3778F">
      <w:pPr>
        <w:numPr>
          <w:ilvl w:val="2"/>
          <w:numId w:val="80"/>
        </w:numPr>
        <w:rPr>
          <w:bCs/>
          <w:lang w:val="en-US"/>
        </w:rPr>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for the URI mode</w:t>
      </w:r>
      <w:r w:rsidR="0073631B">
        <w:rPr>
          <w:lang w:val="en-US"/>
        </w:rPr>
        <w:t>, and in correspondence with v. it should only be mandatory for an SEI that is not an update of one that was sent previously.</w:t>
      </w:r>
    </w:p>
    <w:p w14:paraId="4E2534D2" w14:textId="1378B11B" w:rsidR="00686BF5" w:rsidRPr="00686BF5" w:rsidRDefault="00686BF5" w:rsidP="00B3778F">
      <w:pPr>
        <w:numPr>
          <w:ilvl w:val="2"/>
          <w:numId w:val="80"/>
        </w:numPr>
        <w:rPr>
          <w:bCs/>
          <w:lang w:val="en-US"/>
        </w:rPr>
      </w:pPr>
      <w:r w:rsidRPr="00686BF5">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w:t>
      </w:r>
      <w:r w:rsidR="002D248B">
        <w:rPr>
          <w:lang w:val="en-US"/>
        </w:rPr>
        <w:t>–</w:t>
      </w:r>
      <w:r w:rsidR="008E7DF8">
        <w:rPr>
          <w:lang w:val="en-US"/>
        </w:rPr>
        <w:t xml:space="preserve"> </w:t>
      </w:r>
      <w:r w:rsidR="002D248B" w:rsidRPr="00303C32">
        <w:rPr>
          <w:lang w:val="en-US"/>
        </w:rPr>
        <w:t>see further discussion under JVET-AB0266</w:t>
      </w:r>
      <w:r w:rsidR="008E7DF8">
        <w:rPr>
          <w:lang w:val="en-US"/>
        </w:rPr>
        <w:t>)</w:t>
      </w:r>
      <w:r w:rsidR="00AC7F0F">
        <w:rPr>
          <w:lang w:val="en-US"/>
        </w:rPr>
        <w:t>.</w:t>
      </w:r>
    </w:p>
    <w:p w14:paraId="046840EC" w14:textId="22665BF2" w:rsidR="00686BF5" w:rsidRPr="00686BF5" w:rsidRDefault="00686BF5" w:rsidP="00B3778F">
      <w:pPr>
        <w:numPr>
          <w:ilvl w:val="2"/>
          <w:numId w:val="80"/>
        </w:numPr>
        <w:rPr>
          <w:bCs/>
          <w:lang w:val="en-US"/>
        </w:rPr>
      </w:pPr>
      <w:r w:rsidRPr="00686BF5">
        <w:rPr>
          <w:lang w:val="en-US"/>
        </w:rPr>
        <w:t>Specify a tag URI value (e.g., "</w:t>
      </w:r>
      <w:proofErr w:type="gramStart"/>
      <w:r w:rsidRPr="00686BF5">
        <w:rPr>
          <w:lang w:val="en-US"/>
        </w:rPr>
        <w:t>tag:iso.org</w:t>
      </w:r>
      <w:proofErr w:type="gramEnd"/>
      <w:r w:rsidRPr="00686BF5">
        <w:rPr>
          <w:lang w:val="en-US"/>
        </w:rPr>
        <w:t xml:space="preserve">,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rsidP="00B3778F">
      <w:pPr>
        <w:numPr>
          <w:ilvl w:val="2"/>
          <w:numId w:val="80"/>
        </w:numPr>
        <w:rPr>
          <w:bCs/>
          <w:lang w:val="en-US"/>
        </w:rPr>
      </w:pPr>
      <w:r w:rsidRPr="00686BF5">
        <w:rPr>
          <w:lang w:val="en-US"/>
        </w:rPr>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rsidP="00B3778F">
      <w:pPr>
        <w:numPr>
          <w:ilvl w:val="1"/>
          <w:numId w:val="80"/>
        </w:numPr>
        <w:rPr>
          <w:bCs/>
          <w:lang w:val="en-US"/>
        </w:rPr>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0F7E46FA" w:rsidR="002C72A9" w:rsidRDefault="002C72A9" w:rsidP="002C72A9">
      <w:pPr>
        <w:ind w:left="720"/>
        <w:rPr>
          <w:bCs/>
          <w:lang w:val="en-US"/>
        </w:rPr>
      </w:pPr>
      <w:r>
        <w:rPr>
          <w:bCs/>
          <w:lang w:val="en-US"/>
        </w:rPr>
        <w:lastRenderedPageBreak/>
        <w:t>- It was mentioned that the case of receiving the NN description out-of-band is beneficial (this could include the case of NNR being specified out of band</w:t>
      </w:r>
    </w:p>
    <w:p w14:paraId="7A759A77" w14:textId="75E247D5" w:rsidR="002C72A9" w:rsidRDefault="002C72A9" w:rsidP="002C72A9">
      <w:pPr>
        <w:ind w:left="720"/>
        <w:rPr>
          <w:bCs/>
          <w:lang w:val="en-US"/>
        </w:rPr>
      </w:pPr>
      <w:r>
        <w:rPr>
          <w:bCs/>
          <w:lang w:val="en-US"/>
        </w:rPr>
        <w:t>- 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ing the purpose and the formatting mandatory)</w:t>
      </w:r>
      <w:r>
        <w:rPr>
          <w:bCs/>
          <w:lang w:val="en-US"/>
        </w:rPr>
        <w:t>.</w:t>
      </w:r>
    </w:p>
    <w:p w14:paraId="23E81D19" w14:textId="2919F1A7" w:rsidR="002C72A9" w:rsidRDefault="002C72A9" w:rsidP="002C72A9">
      <w:pPr>
        <w:ind w:left="720"/>
        <w:rPr>
          <w:bCs/>
          <w:lang w:val="en-US"/>
        </w:rPr>
      </w:pPr>
      <w:r>
        <w:rPr>
          <w:bCs/>
          <w:lang w:val="en-US"/>
        </w:rPr>
        <w:t>- The tag URI mechanism proposed in BC#011 for mode 2</w:t>
      </w:r>
      <w:r w:rsidR="008C4841">
        <w:rPr>
          <w:bCs/>
          <w:lang w:val="en-US"/>
        </w:rPr>
        <w:t xml:space="preserve"> could resolve the majority of concerns from the previous bullet point.</w:t>
      </w:r>
    </w:p>
    <w:p w14:paraId="63584F89" w14:textId="50E5D4B5" w:rsidR="008C4841" w:rsidRPr="00686BF5" w:rsidRDefault="008C4841" w:rsidP="00B769BC">
      <w:pPr>
        <w:ind w:left="720"/>
        <w:rPr>
          <w:bCs/>
          <w:lang w:val="en-US"/>
        </w:rPr>
      </w:pPr>
      <w:r>
        <w:rPr>
          <w:bCs/>
          <w:lang w:val="en-US"/>
        </w:rPr>
        <w:t xml:space="preserve">- </w:t>
      </w:r>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ing mechanism shall be kept extensible.</w:t>
      </w:r>
    </w:p>
    <w:p w14:paraId="5AA02F71" w14:textId="77777777" w:rsidR="00686BF5" w:rsidRPr="00686BF5" w:rsidRDefault="00686BF5" w:rsidP="00B3778F">
      <w:pPr>
        <w:numPr>
          <w:ilvl w:val="0"/>
          <w:numId w:val="80"/>
        </w:numPr>
        <w:rPr>
          <w:bCs/>
          <w:lang w:val="en-US"/>
        </w:rPr>
      </w:pPr>
      <w:r w:rsidRPr="00686BF5">
        <w:rPr>
          <w:lang w:val="en-US"/>
        </w:rPr>
        <w:t>On NNPF complexity</w:t>
      </w:r>
    </w:p>
    <w:p w14:paraId="4E48EBC6" w14:textId="77777777" w:rsidR="00686BF5" w:rsidRPr="00686BF5" w:rsidRDefault="00686BF5" w:rsidP="00B3778F">
      <w:pPr>
        <w:numPr>
          <w:ilvl w:val="1"/>
          <w:numId w:val="80"/>
        </w:numPr>
        <w:rPr>
          <w:bCs/>
          <w:lang w:val="en-US"/>
        </w:rPr>
      </w:pPr>
      <w:r w:rsidRPr="00686BF5">
        <w:rPr>
          <w:lang w:val="en-US"/>
        </w:rPr>
        <w:t>Change the syntax of nnpfc_complexity_</w:t>
      </w:r>
      <w:proofErr w:type="gramStart"/>
      <w:r w:rsidRPr="00686BF5">
        <w:rPr>
          <w:lang w:val="en-US"/>
        </w:rPr>
        <w:t>element( )</w:t>
      </w:r>
      <w:proofErr w:type="gramEnd"/>
      <w:r w:rsidRPr="00686BF5">
        <w:rPr>
          <w:lang w:val="en-US"/>
        </w:rPr>
        <w:t xml:space="preserve"> to get rid of the part that does not make sense. It was commented that the syntax specification for nnpfc_complexity_</w:t>
      </w:r>
      <w:proofErr w:type="gramStart"/>
      <w:r w:rsidRPr="00686BF5">
        <w:rPr>
          <w:lang w:val="en-US"/>
        </w:rPr>
        <w:t>element( )</w:t>
      </w:r>
      <w:proofErr w:type="gramEnd"/>
      <w:r w:rsidRPr="00686BF5">
        <w:rPr>
          <w:lang w:val="en-US"/>
        </w:rPr>
        <w:t xml:space="preserve"> does not make much sense – e.g. the syntax structure is sent whenever nnpfc_complexity_idc is greater than 0, but it doesn’t have anything in it unless nnpfc_complexity_idc is equal to 1. (BC#017)</w:t>
      </w:r>
    </w:p>
    <w:p w14:paraId="5E89F015" w14:textId="77777777" w:rsidR="00686BF5" w:rsidRPr="00686BF5" w:rsidRDefault="00686BF5" w:rsidP="00B3778F">
      <w:pPr>
        <w:numPr>
          <w:ilvl w:val="1"/>
          <w:numId w:val="80"/>
        </w:numPr>
        <w:rPr>
          <w:bCs/>
          <w:lang w:val="en-US"/>
        </w:rPr>
      </w:pPr>
      <w:r w:rsidRPr="00686BF5">
        <w:t xml:space="preserve">It is asserted that the current extension mechanism in the syntax structure for the complexity elements does not allow for signalling additional complexity syntax elements while also signaling the first set of complexity syntax elements. Modify the </w:t>
      </w:r>
      <w:r w:rsidRPr="00686BF5">
        <w:rPr>
          <w:lang w:val="en-US"/>
        </w:rPr>
        <w:t>nnpfc_complexity_</w:t>
      </w:r>
      <w:proofErr w:type="gramStart"/>
      <w:r w:rsidRPr="00686BF5">
        <w:rPr>
          <w:lang w:val="en-US"/>
        </w:rPr>
        <w:t>element( )</w:t>
      </w:r>
      <w:proofErr w:type="gramEnd"/>
      <w:r w:rsidRPr="00686BF5">
        <w:rPr>
          <w:lang w:val="en-US"/>
        </w:rPr>
        <w:t xml:space="preserve">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B3778F">
      <w:pPr>
        <w:numPr>
          <w:ilvl w:val="1"/>
          <w:numId w:val="80"/>
        </w:numPr>
        <w:rPr>
          <w:bCs/>
          <w:lang w:val="en-US"/>
        </w:rPr>
      </w:pPr>
      <w:r w:rsidRPr="00686BF5">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124D6184" w:rsidR="002D7FA6" w:rsidRDefault="002D7FA6" w:rsidP="002D7FA6">
      <w:pPr>
        <w:ind w:left="360"/>
        <w:rPr>
          <w:bCs/>
          <w:lang w:val="en-US"/>
        </w:rPr>
      </w:pPr>
      <w:r>
        <w:rPr>
          <w:bCs/>
          <w:lang w:val="en-US"/>
        </w:rPr>
        <w:t>- 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8AF6FFA" w:rsidR="002D7FA6" w:rsidRDefault="002D7FA6" w:rsidP="002D7FA6">
      <w:pPr>
        <w:ind w:left="360"/>
        <w:rPr>
          <w:bCs/>
          <w:lang w:val="en-US"/>
        </w:rPr>
      </w:pPr>
      <w:r>
        <w:rPr>
          <w:bCs/>
          <w:lang w:val="en-US"/>
        </w:rPr>
        <w:t xml:space="preserve">- </w:t>
      </w:r>
      <w:r w:rsidR="00D666FF">
        <w:rPr>
          <w:bCs/>
          <w:lang w:val="en-US"/>
        </w:rPr>
        <w:t xml:space="preserve">Several experts expressed an opinion that providing some kind of extension mechanism might be beneficial for this specific SEI message, and it was already agreed that potentially an extension for 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146DD7B8" w:rsidR="006B493A" w:rsidRDefault="006B493A" w:rsidP="002D7FA6">
      <w:pPr>
        <w:ind w:left="360"/>
        <w:rPr>
          <w:bCs/>
          <w:lang w:val="en-US"/>
        </w:rPr>
      </w:pPr>
      <w:r>
        <w:rPr>
          <w:bCs/>
          <w:lang w:val="en-US"/>
        </w:rPr>
        <w:lastRenderedPageBreak/>
        <w:t xml:space="preserve">- 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4ABD743A" w:rsidR="00490F1D" w:rsidRDefault="00490F1D" w:rsidP="002D7FA6">
      <w:pPr>
        <w:ind w:left="360"/>
        <w:rPr>
          <w:bCs/>
          <w:lang w:val="en-US"/>
        </w:rPr>
      </w:pPr>
      <w:r>
        <w:rPr>
          <w:bCs/>
          <w:lang w:val="en-US"/>
        </w:rPr>
        <w:t xml:space="preserve">- 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77777777" w:rsidR="006B493A" w:rsidRPr="00686BF5" w:rsidRDefault="006B493A" w:rsidP="00B769BC">
      <w:pPr>
        <w:ind w:left="360"/>
        <w:rPr>
          <w:bCs/>
          <w:lang w:val="en-US"/>
        </w:rPr>
      </w:pPr>
    </w:p>
    <w:p w14:paraId="71821209" w14:textId="77777777" w:rsidR="00686BF5" w:rsidRPr="00686BF5" w:rsidRDefault="00686BF5" w:rsidP="00B3778F">
      <w:pPr>
        <w:numPr>
          <w:ilvl w:val="0"/>
          <w:numId w:val="80"/>
        </w:numPr>
        <w:rPr>
          <w:bCs/>
          <w:lang w:val="en-US"/>
        </w:rPr>
      </w:pPr>
      <w:r w:rsidRPr="00686BF5">
        <w:rPr>
          <w:lang w:val="en-US"/>
        </w:rPr>
        <w:t>On NNPF purposes</w:t>
      </w:r>
    </w:p>
    <w:p w14:paraId="25FAEA11" w14:textId="77777777" w:rsidR="00686BF5" w:rsidRPr="00686BF5" w:rsidRDefault="00686BF5" w:rsidP="00B3778F">
      <w:pPr>
        <w:numPr>
          <w:ilvl w:val="1"/>
          <w:numId w:val="80"/>
        </w:numPr>
        <w:rPr>
          <w:bCs/>
          <w:lang w:val="en-US"/>
        </w:rPr>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B3778F">
      <w:pPr>
        <w:numPr>
          <w:ilvl w:val="2"/>
          <w:numId w:val="80"/>
        </w:numPr>
        <w:rPr>
          <w:bCs/>
          <w:lang w:val="en-US"/>
        </w:rPr>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B3778F">
      <w:pPr>
        <w:numPr>
          <w:ilvl w:val="2"/>
          <w:numId w:val="80"/>
        </w:numPr>
        <w:rPr>
          <w:bCs/>
          <w:lang w:val="en-US"/>
        </w:rPr>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B3778F">
      <w:pPr>
        <w:numPr>
          <w:ilvl w:val="2"/>
          <w:numId w:val="80"/>
        </w:numPr>
        <w:rPr>
          <w:bCs/>
          <w:lang w:val="en-US"/>
        </w:rPr>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B3778F">
      <w:pPr>
        <w:numPr>
          <w:ilvl w:val="2"/>
          <w:numId w:val="80"/>
        </w:numPr>
        <w:rPr>
          <w:bCs/>
          <w:lang w:val="en-US"/>
        </w:rPr>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B3778F">
      <w:pPr>
        <w:numPr>
          <w:ilvl w:val="1"/>
          <w:numId w:val="80"/>
        </w:numPr>
        <w:rPr>
          <w:bCs/>
          <w:lang w:val="en-US"/>
        </w:rPr>
      </w:pPr>
      <w:r w:rsidRPr="00686BF5">
        <w:rPr>
          <w:lang w:val="en-US"/>
        </w:rPr>
        <w:t xml:space="preserve">Specify the value 0 for </w:t>
      </w:r>
      <w:r w:rsidRPr="00686BF5">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B3778F">
      <w:pPr>
        <w:numPr>
          <w:ilvl w:val="1"/>
          <w:numId w:val="80"/>
        </w:numPr>
        <w:rPr>
          <w:bCs/>
          <w:lang w:val="en-US"/>
        </w:rPr>
      </w:pPr>
      <w:r w:rsidRPr="00686BF5">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B3778F">
      <w:pPr>
        <w:numPr>
          <w:ilvl w:val="1"/>
          <w:numId w:val="80"/>
        </w:numPr>
        <w:rPr>
          <w:bCs/>
          <w:lang w:val="en-US"/>
        </w:rPr>
      </w:pPr>
      <w:r w:rsidRPr="00686BF5">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rsidP="00B3778F">
      <w:pPr>
        <w:numPr>
          <w:ilvl w:val="2"/>
          <w:numId w:val="80"/>
        </w:numPr>
        <w:rPr>
          <w:bCs/>
          <w:lang w:val="en-US"/>
        </w:rPr>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rsidP="00B3778F">
      <w:pPr>
        <w:numPr>
          <w:ilvl w:val="2"/>
          <w:numId w:val="80"/>
        </w:numPr>
        <w:rPr>
          <w:bCs/>
          <w:lang w:val="en-US"/>
        </w:rPr>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7E9C103" w:rsidR="007F43CB" w:rsidRDefault="007F43CB" w:rsidP="007F43CB">
      <w:pPr>
        <w:ind w:left="360"/>
        <w:rPr>
          <w:bCs/>
          <w:lang w:val="en-US"/>
        </w:rPr>
      </w:pPr>
      <w:r>
        <w:rPr>
          <w:bCs/>
          <w:lang w:val="en-US"/>
        </w:rPr>
        <w:lastRenderedPageBreak/>
        <w:t>- It was pointed out that definition of sub-purposes might be too granular; sometimes the boundaries between sub-purposes might be vague (e.g. different variants of visual quality improvement)</w:t>
      </w:r>
    </w:p>
    <w:p w14:paraId="7D9E5911" w14:textId="259E2F20" w:rsidR="007F43CB" w:rsidRDefault="007F43CB" w:rsidP="007F43CB">
      <w:pPr>
        <w:ind w:left="360"/>
        <w:rPr>
          <w:bCs/>
          <w:lang w:val="en-US"/>
        </w:rPr>
      </w:pPr>
      <w:r>
        <w:rPr>
          <w:bCs/>
          <w:lang w:val="en-US"/>
        </w:rPr>
        <w:t xml:space="preserve">- 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9FB8D7E" w:rsidR="007F43CB" w:rsidRDefault="007F43CB" w:rsidP="007F43CB">
      <w:pPr>
        <w:ind w:left="360"/>
        <w:rPr>
          <w:bCs/>
          <w:lang w:val="en-US"/>
        </w:rPr>
      </w:pPr>
      <w:r>
        <w:rPr>
          <w:bCs/>
          <w:lang w:val="en-US"/>
        </w:rPr>
        <w:t>- it was argued that depending on the purpose (e.g. surveillance), a decoder might decide not doing some specific post processing such as subjective quality improvement. Film grain insertion is likely only be done for certain materials.</w:t>
      </w:r>
    </w:p>
    <w:p w14:paraId="626FD0B8" w14:textId="673378B4" w:rsidR="007F43CB" w:rsidRDefault="007F43CB" w:rsidP="007F43CB">
      <w:pPr>
        <w:ind w:left="360"/>
        <w:rPr>
          <w:bCs/>
          <w:lang w:val="en-US"/>
        </w:rPr>
      </w:pPr>
      <w:r>
        <w:rPr>
          <w:bCs/>
          <w:lang w:val="en-US"/>
        </w:rPr>
        <w:t xml:space="preserve">- Further study appears necessary to come up with a list of purposes that is useful for the current version of this SEI message. The current purpose </w:t>
      </w:r>
      <w:proofErr w:type="gramStart"/>
      <w:r>
        <w:rPr>
          <w:bCs/>
          <w:lang w:val="en-US"/>
        </w:rPr>
        <w:t>are</w:t>
      </w:r>
      <w:proofErr w:type="gramEnd"/>
      <w:r>
        <w:rPr>
          <w:bCs/>
          <w:lang w:val="en-US"/>
        </w:rPr>
        <w:t xml:space="preserve"> very much related to the question if the output of the network in terms of spatial/color resolution is identical to the input. </w:t>
      </w:r>
      <w:r w:rsidR="00F30133">
        <w:rPr>
          <w:bCs/>
          <w:lang w:val="en-US"/>
        </w:rPr>
        <w:t>The frame rate upsampling would be similar in terms of adding the temporal dimension to that.</w:t>
      </w:r>
    </w:p>
    <w:p w14:paraId="3CAA7CD7" w14:textId="4A0A7C43" w:rsidR="00F30133" w:rsidRDefault="00F30133" w:rsidP="007F43CB">
      <w:pPr>
        <w:ind w:left="360"/>
        <w:rPr>
          <w:bCs/>
          <w:lang w:val="en-US"/>
        </w:rPr>
      </w:pPr>
      <w:r>
        <w:rPr>
          <w:bCs/>
          <w:lang w:val="en-US"/>
        </w:rPr>
        <w:t xml:space="preserve">- </w:t>
      </w:r>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32BF14CC" w:rsidR="00323963" w:rsidRDefault="00323963" w:rsidP="007F43CB">
      <w:pPr>
        <w:ind w:left="360"/>
        <w:rPr>
          <w:bCs/>
          <w:lang w:val="en-US"/>
        </w:rPr>
      </w:pPr>
      <w:r>
        <w:rPr>
          <w:bCs/>
          <w:lang w:val="en-US"/>
        </w:rPr>
        <w:t xml:space="preserve">- 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w:t>
      </w:r>
      <w:proofErr w:type="gramStart"/>
      <w:r w:rsidR="00475D63">
        <w:rPr>
          <w:bCs/>
          <w:lang w:val="en-US"/>
        </w:rPr>
        <w:t>0..</w:t>
      </w:r>
      <w:proofErr w:type="gramEnd"/>
      <w:r w:rsidR="00475D63">
        <w:rPr>
          <w:bCs/>
          <w:lang w:val="en-US"/>
        </w:rPr>
        <w:t>1023, with a value reserved for potential future extensions.</w:t>
      </w:r>
    </w:p>
    <w:p w14:paraId="501D8087" w14:textId="5952EE66" w:rsidR="00475D63" w:rsidRPr="00686BF5" w:rsidRDefault="00715F12" w:rsidP="00B769BC">
      <w:pPr>
        <w:ind w:left="360"/>
        <w:rPr>
          <w:bCs/>
          <w:lang w:val="en-US"/>
        </w:rPr>
      </w:pPr>
      <w:r>
        <w:rPr>
          <w:bCs/>
          <w:lang w:val="en-US"/>
        </w:rPr>
        <w:t>- About item d., a presentation of JVET-AB0058 was given (including a demo of an implementation). It was commented that the syntax specification of input tensors would require an update ([</w:t>
      </w:r>
      <w:proofErr w:type="gramStart"/>
      <w:r>
        <w:rPr>
          <w:bCs/>
          <w:lang w:val="en-US"/>
        </w:rPr>
        <w:t>0][</w:t>
      </w:r>
      <w:proofErr w:type="gramEnd"/>
      <w:r>
        <w:rPr>
          <w:bCs/>
          <w:lang w:val="en-US"/>
        </w:rPr>
        <w:t>idx][0]). No limitation on number of input/output pictures</w:t>
      </w:r>
      <w:r w:rsidR="00F1352A">
        <w:rPr>
          <w:bCs/>
          <w:lang w:val="en-US"/>
        </w:rPr>
        <w:t xml:space="preserve">. It was commented that in its current version the SEI message does not restrict to pictures that are in terms of decoder timing available in the DPB. The output pictures typically </w:t>
      </w:r>
      <w:proofErr w:type="gramStart"/>
      <w:r w:rsidR="00F1352A">
        <w:rPr>
          <w:bCs/>
          <w:lang w:val="en-US"/>
        </w:rPr>
        <w:t>require</w:t>
      </w:r>
      <w:proofErr w:type="gramEnd"/>
      <w:r w:rsidR="00F1352A">
        <w:rPr>
          <w:bCs/>
          <w:lang w:val="en-US"/>
        </w:rPr>
        <w:t xml:space="preserv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recommended on that aspect, and if that is relevant at all).</w:t>
      </w:r>
    </w:p>
    <w:p w14:paraId="31174160" w14:textId="77777777" w:rsidR="00686BF5" w:rsidRPr="00686BF5" w:rsidRDefault="00686BF5" w:rsidP="00B3778F">
      <w:pPr>
        <w:numPr>
          <w:ilvl w:val="0"/>
          <w:numId w:val="80"/>
        </w:numPr>
        <w:rPr>
          <w:bCs/>
          <w:lang w:val="en-US"/>
        </w:rPr>
      </w:pPr>
      <w:r w:rsidRPr="00686BF5">
        <w:rPr>
          <w:lang w:val="en-US"/>
        </w:rPr>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B3778F">
      <w:pPr>
        <w:numPr>
          <w:ilvl w:val="1"/>
          <w:numId w:val="80"/>
        </w:numPr>
        <w:rPr>
          <w:bCs/>
          <w:lang w:val="en-US"/>
        </w:rPr>
      </w:pPr>
      <w:r w:rsidRPr="00686BF5">
        <w:rPr>
          <w:lang w:val="en-US"/>
        </w:rPr>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rsidP="00B3778F">
      <w:pPr>
        <w:numPr>
          <w:ilvl w:val="1"/>
          <w:numId w:val="80"/>
        </w:numPr>
        <w:rPr>
          <w:bCs/>
          <w:lang w:val="en-US"/>
        </w:rPr>
      </w:pPr>
      <w:r w:rsidRPr="00686BF5">
        <w:rPr>
          <w:lang w:val="en-US"/>
        </w:rPr>
        <w:t xml:space="preserve">The value ranges of nnpfc_delta_pic_width and nnpfc_delta_pic_height </w:t>
      </w:r>
      <w:proofErr w:type="gramStart"/>
      <w:r w:rsidRPr="00686BF5">
        <w:rPr>
          <w:lang w:val="en-US"/>
        </w:rPr>
        <w:t>are</w:t>
      </w:r>
      <w:proofErr w:type="gramEnd"/>
      <w:r w:rsidRPr="00686BF5">
        <w:rPr>
          <w:lang w:val="en-US"/>
        </w:rPr>
        <w:t xml:space="preserve"> specified, e.g., as follows: </w:t>
      </w:r>
      <w:r w:rsidRPr="00686BF5">
        <w:t xml:space="preserve">The value of nnpfc_delta_pic_width shall be in the range of 0 to </w:t>
      </w:r>
      <w:r w:rsidRPr="00686BF5">
        <w:lastRenderedPageBreak/>
        <w:t>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4D1A2D7B" w:rsidR="0069434F" w:rsidRDefault="0069434F" w:rsidP="0069434F">
      <w:pPr>
        <w:ind w:left="360"/>
        <w:rPr>
          <w:bCs/>
          <w:lang w:val="en-US"/>
        </w:rPr>
      </w:pPr>
      <w:r>
        <w:rPr>
          <w:bCs/>
          <w:lang w:val="en-US"/>
        </w:rPr>
        <w:t>- It was pointed out that saving some bits (per a.) is not overly important in SEI messages. No action on this aspect.</w:t>
      </w:r>
    </w:p>
    <w:p w14:paraId="75CCA60D" w14:textId="1212CD89" w:rsidR="0069434F" w:rsidRDefault="0069434F" w:rsidP="0069434F">
      <w:pPr>
        <w:ind w:left="360"/>
        <w:rPr>
          <w:bCs/>
          <w:lang w:val="en-US"/>
        </w:rPr>
      </w:pPr>
      <w:r>
        <w:rPr>
          <w:bCs/>
          <w:lang w:val="en-US"/>
        </w:rPr>
        <w:t xml:space="preserve">– It was </w:t>
      </w:r>
      <w:r w:rsidRPr="00B769BC">
        <w:rPr>
          <w:bCs/>
          <w:highlight w:val="yellow"/>
          <w:lang w:val="en-US"/>
        </w:rPr>
        <w:t>agreed</w:t>
      </w:r>
      <w:r>
        <w:rPr>
          <w:bCs/>
          <w:lang w:val="en-US"/>
        </w:rPr>
        <w:t xml:space="preserve"> that specifying a value range is needed. However, if the SEI message retains signaling the actual width and height of the output, the range should be specified such that the CroppedWidth|Height is the minimum, and CroppedWidth|Height * 16 – 1 is the maximum.</w:t>
      </w:r>
    </w:p>
    <w:p w14:paraId="7663AB67" w14:textId="09B100E8" w:rsidR="007A6128" w:rsidRDefault="007A6128" w:rsidP="0069434F">
      <w:pPr>
        <w:ind w:left="360"/>
        <w:rPr>
          <w:bCs/>
          <w:lang w:val="en-US"/>
        </w:rPr>
      </w:pPr>
    </w:p>
    <w:p w14:paraId="667C8997" w14:textId="171E22D9" w:rsidR="007A6128" w:rsidRDefault="007A6128" w:rsidP="0069434F">
      <w:pPr>
        <w:ind w:left="360"/>
        <w:rPr>
          <w:bCs/>
          <w:lang w:val="en-US"/>
        </w:rPr>
      </w:pPr>
      <w:r>
        <w:rPr>
          <w:bCs/>
          <w:lang w:val="en-US"/>
        </w:rPr>
        <w:t>BoG (S. Deshpande) 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4C188B2E" w14:textId="77777777" w:rsidR="003D4980" w:rsidRDefault="003D4980" w:rsidP="0069434F">
      <w:pPr>
        <w:ind w:left="360"/>
        <w:rPr>
          <w:bCs/>
          <w:lang w:val="en-US"/>
        </w:rPr>
      </w:pPr>
    </w:p>
    <w:p w14:paraId="7A10ACF4" w14:textId="77777777" w:rsidR="003D4980" w:rsidRDefault="007D4061" w:rsidP="003D4980">
      <w:pPr>
        <w:pStyle w:val="berschrift9"/>
      </w:pPr>
      <w:hyperlink r:id="rId707"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BoG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77777777" w:rsidR="003D4980" w:rsidRDefault="003D4980" w:rsidP="003D4980">
      <w:r>
        <w:t>Was presented at 0900 on Sunday 23 October.</w:t>
      </w:r>
    </w:p>
    <w:p w14:paraId="52AFC0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3474EF">
        <w:t>BoG discussed following items (please note the numbering below starts at 6 to match the corresponding identically numbered items in JVET-AB_Notes-d* document:</w:t>
      </w:r>
    </w:p>
    <w:p w14:paraId="3B67DC23"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On NNPF auxilary inputs</w:t>
      </w:r>
    </w:p>
    <w:p w14:paraId="1A74F8A5"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Move the normalization of the quantization strength input variable StrengthControlVal from the VSEI text to the use of NNPFC SEI message in the VVC text. (JVET-AB0046 item 1)</w:t>
      </w:r>
    </w:p>
    <w:p w14:paraId="147381D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Change the normalization of </w:t>
      </w:r>
      <w:bookmarkStart w:id="194" w:name="_Hlk117253911"/>
      <w:r w:rsidRPr="003474EF">
        <w:rPr>
          <w:szCs w:val="20"/>
          <w:lang w:val="en-US"/>
        </w:rPr>
        <w:t xml:space="preserve">StrengthControlVal </w:t>
      </w:r>
      <w:bookmarkEnd w:id="194"/>
      <w:r w:rsidRPr="003474EF">
        <w:rPr>
          <w:szCs w:val="20"/>
          <w:lang w:val="en-US"/>
        </w:rPr>
        <w:t xml:space="preserve">from </w:t>
      </w:r>
      <w:bookmarkStart w:id="195" w:name="_Hlk117253833"/>
      <w:r w:rsidRPr="003474EF">
        <w:rPr>
          <w:szCs w:val="20"/>
          <w:lang w:val="en-US"/>
        </w:rPr>
        <w:t>2</w:t>
      </w:r>
      <w:r w:rsidRPr="003474EF">
        <w:rPr>
          <w:szCs w:val="20"/>
          <w:vertAlign w:val="superscript"/>
          <w:lang w:val="en-US"/>
        </w:rPr>
        <w:t>(StrengthControlVal − 42) / 6</w:t>
      </w:r>
      <w:r w:rsidRPr="003474EF">
        <w:rPr>
          <w:szCs w:val="20"/>
          <w:lang w:val="en-US"/>
        </w:rPr>
        <w:t xml:space="preserve"> </w:t>
      </w:r>
      <w:bookmarkEnd w:id="195"/>
      <w:r w:rsidRPr="003474EF">
        <w:rPr>
          <w:szCs w:val="20"/>
          <w:lang w:val="en-US"/>
        </w:rPr>
        <w:t xml:space="preserve">to a division (÷) by 63. </w:t>
      </w:r>
      <w:r w:rsidRPr="003474EF">
        <w:rPr>
          <w:bCs/>
          <w:szCs w:val="20"/>
          <w:lang w:val="en-US"/>
        </w:rPr>
        <w:t xml:space="preserve">With this change, it is asserted that StrengthControlVal becomes a variable that has been normalized to the range </w:t>
      </w:r>
      <w:proofErr w:type="gramStart"/>
      <w:r w:rsidRPr="003474EF">
        <w:rPr>
          <w:bCs/>
          <w:szCs w:val="20"/>
          <w:lang w:val="en-US"/>
        </w:rPr>
        <w:t>0..</w:t>
      </w:r>
      <w:proofErr w:type="gramEnd"/>
      <w:r w:rsidRPr="003474EF">
        <w:rPr>
          <w:bCs/>
          <w:szCs w:val="20"/>
          <w:lang w:val="en-US"/>
        </w:rPr>
        <w:t xml:space="preserve">1. In Table 23, insert the given StrengthControlVal directly into the input tensor: </w:t>
      </w:r>
      <w:proofErr w:type="gramStart"/>
      <w:r w:rsidRPr="003474EF">
        <w:rPr>
          <w:szCs w:val="20"/>
        </w:rPr>
        <w:t>inputTensor[</w:t>
      </w:r>
      <w:proofErr w:type="gramEnd"/>
      <w:r w:rsidRPr="003474EF">
        <w:rPr>
          <w:szCs w:val="20"/>
        </w:rPr>
        <w:t xml:space="preserve"> ][ ][ ][ ] = StrengthControlVal</w:t>
      </w:r>
      <w:r w:rsidRPr="003474EF">
        <w:rPr>
          <w:bCs/>
          <w:szCs w:val="20"/>
          <w:lang w:val="en-US"/>
        </w:rPr>
        <w:t>.</w:t>
      </w:r>
      <w:r w:rsidRPr="003474EF">
        <w:rPr>
          <w:szCs w:val="20"/>
          <w:lang w:val="en-US"/>
        </w:rPr>
        <w:t xml:space="preserve"> (JVET-AB0046 item 2, BC#027)</w:t>
      </w:r>
    </w:p>
    <w:p w14:paraId="2E4831C1"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When nnpfc_inp_order_idc is equal to 3, nnpfc_component_last_flag is equal to 0, and nnpfc_auxiliary_inp_idc is equal to 0, no auxiliary input matrix is used. In other words, remove the assignment operation "</w:t>
      </w:r>
      <w:proofErr w:type="gramStart"/>
      <w:r w:rsidRPr="003474EF">
        <w:rPr>
          <w:szCs w:val="20"/>
          <w:lang w:val="en-US"/>
        </w:rPr>
        <w:t>inputTensor[</w:t>
      </w:r>
      <w:proofErr w:type="gramEnd"/>
      <w:r w:rsidRPr="003474EF">
        <w:rPr>
          <w:szCs w:val="20"/>
          <w:lang w:val="en-US"/>
        </w:rPr>
        <w:t xml:space="preserve"> 0 ][ 6 ][ yP + overlapSize ][ xP + overlapSize ] = 2(StrengthControlVal – 42)/6'' for this case from Table 23.</w:t>
      </w:r>
    </w:p>
    <w:p w14:paraId="7A09E65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Discussion:</w:t>
      </w:r>
    </w:p>
    <w:p w14:paraId="68D6818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lastRenderedPageBreak/>
        <w:t>Regarding items a, b, the goal is to move VVC specific initialization to VVC text instead of it being in VSEI text (where it manifests as 2</w:t>
      </w:r>
      <w:r w:rsidRPr="003474EF">
        <w:rPr>
          <w:szCs w:val="20"/>
          <w:vertAlign w:val="superscript"/>
          <w:lang w:val="en-US"/>
        </w:rPr>
        <w:t xml:space="preserve">(StrengthControlVal − 42) / 6 </w:t>
      </w:r>
      <w:r w:rsidRPr="003474EF">
        <w:rPr>
          <w:szCs w:val="20"/>
          <w:lang w:val="en-US"/>
        </w:rPr>
        <w:t xml:space="preserve">– especially the values 42 and 6 in that equation). </w:t>
      </w:r>
    </w:p>
    <w:p w14:paraId="0834F86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BoG recommends to adopt</w:t>
      </w:r>
      <w:r w:rsidRPr="003474EF">
        <w:rPr>
          <w:szCs w:val="20"/>
          <w:lang w:val="en-US"/>
        </w:rPr>
        <w:t xml:space="preserve"> items 6a and 6b, with additionally specifying in VSEI text that the range of StrengthControlVal is in the range of 0 to 1, inclusive.</w:t>
      </w:r>
    </w:p>
    <w:p w14:paraId="732B779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196" w:name="_Hlk117255019"/>
      <w:r w:rsidRPr="003474EF">
        <w:rPr>
          <w:szCs w:val="20"/>
          <w:lang w:val="en-US"/>
        </w:rPr>
        <w:t>all post filters</w:t>
      </w:r>
      <w:bookmarkEnd w:id="196"/>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lso asked what is CroppedYPred, CroppedCbPred, CroppedCrPred and where it is defined. It was agreed by the proponents that maybe it is not clearly defined (and also not defined in VVC spec).</w:t>
      </w:r>
    </w:p>
    <w:p w14:paraId="4FD57309"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Recommendation:</w:t>
      </w:r>
      <w:r w:rsidRPr="003474EF">
        <w:rPr>
          <w:szCs w:val="20"/>
          <w:lang w:val="en-US"/>
        </w:rPr>
        <w:t xml:space="preserve"> Discuss this design question in JVET.</w:t>
      </w:r>
    </w:p>
    <w:p w14:paraId="1E077CDF"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From the discussion in JVET: Conceptually, decoding and SEI message processing have been separated so far and are considered as separate stacks. If specific decoding-internal information is accessed, the SEI message should rather be in VVC than VSEI. For the StrengthControlVal, the ongoing VVC amendment provides the corresponding interface. The syntax element nnpfc_auxiliary_input_idc should be renamed. The input tensor is initialized with all its elements to StrengthControlVal; this might be used for other purposes with more local adaptation capability, but not in this version.</w:t>
      </w:r>
    </w:p>
    <w:p w14:paraId="204E32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 xml:space="preserve">As a general design rule, only information that can easily be accessed from the video decoding process (e.g., slice header or above) should be used as additional input to </w:t>
      </w:r>
      <w:proofErr w:type="gramStart"/>
      <w:r>
        <w:rPr>
          <w:szCs w:val="20"/>
          <w:lang w:val="en-US"/>
        </w:rPr>
        <w:t>an</w:t>
      </w:r>
      <w:proofErr w:type="gramEnd"/>
      <w:r>
        <w:rPr>
          <w:szCs w:val="20"/>
          <w:lang w:val="en-US"/>
        </w:rPr>
        <w:t xml:space="preserve"> nnpf network.</w:t>
      </w:r>
    </w:p>
    <w:p w14:paraId="72E3220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bookmarkStart w:id="197" w:name="_Hlk117256057"/>
      <w:bookmarkStart w:id="198" w:name="_Hlk117256385"/>
      <w:r w:rsidRPr="003474EF">
        <w:rPr>
          <w:szCs w:val="20"/>
          <w:highlight w:val="yellow"/>
          <w:lang w:val="en-US"/>
        </w:rPr>
        <w:t>BoG recommends to adopt</w:t>
      </w:r>
      <w:bookmarkEnd w:id="197"/>
      <w:r w:rsidRPr="003474EF">
        <w:rPr>
          <w:szCs w:val="20"/>
          <w:lang w:val="en-US"/>
        </w:rPr>
        <w:t xml:space="preserve"> item 6d.</w:t>
      </w:r>
    </w:p>
    <w:bookmarkEnd w:id="198"/>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w:t>
      </w:r>
      <w:proofErr w:type="gramStart"/>
      <w:r w:rsidRPr="003474EF">
        <w:rPr>
          <w:bCs/>
          <w:szCs w:val="20"/>
          <w:lang w:val="en-US"/>
        </w:rPr>
        <w:t>8 )</w:t>
      </w:r>
      <w:proofErr w:type="gramEnd"/>
      <w:r w:rsidRPr="003474EF">
        <w:rPr>
          <w:bCs/>
          <w:szCs w:val="20"/>
          <w:lang w:val="en-US"/>
        </w:rPr>
        <w:t xml:space="preserve"> </w:t>
      </w:r>
      <w:r w:rsidRPr="003474EF">
        <w:rPr>
          <w:szCs w:val="20"/>
          <w:lang w:val="en-US"/>
        </w:rPr>
        <w:t xml:space="preserve">There are two syntax elements that are specified as UTF-8 character strings. One of them says it shall be as </w:t>
      </w:r>
      <w:r w:rsidRPr="003474EF">
        <w:rPr>
          <w:szCs w:val="20"/>
          <w:lang w:val="en-US"/>
        </w:rPr>
        <w:lastRenderedPageBreak/>
        <w:t>specified in ISO/IEC 10646 and the other does not. Shouldn’t they both be as specified in ISO/IEC 10646? Clarify. (BC#028)</w:t>
      </w:r>
    </w:p>
    <w:p w14:paraId="37C8500F"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Clarified by removing explicit reference to ISO/IEC 10646 from the semantics of nnpfc_uri. Both of the syntax elements are of type st(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77777777" w:rsidR="003D4980" w:rsidRPr="003474EF" w:rsidRDefault="003D4980" w:rsidP="003D4980">
      <w:pPr>
        <w:ind w:left="360"/>
        <w:rPr>
          <w:bCs/>
          <w:szCs w:val="20"/>
          <w:lang w:val="en-US"/>
        </w:rPr>
      </w:pPr>
      <w:r w:rsidRPr="003474EF">
        <w:rPr>
          <w:szCs w:val="20"/>
          <w:highlight w:val="yellow"/>
          <w:lang w:val="en-US"/>
        </w:rPr>
        <w:t>BoG recommends to agree</w:t>
      </w:r>
      <w:r w:rsidRPr="003474EF">
        <w:rPr>
          <w:szCs w:val="20"/>
          <w:lang w:val="en-US"/>
        </w:rPr>
        <w:t xml:space="preserve"> to this editorial change (adopt 7a)</w:t>
      </w:r>
    </w:p>
    <w:p w14:paraId="0D6724A2"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value ranges for nnpfc_id and nnpfa_id and decoder handling of their reserved values</w:t>
      </w:r>
    </w:p>
    <w:p w14:paraId="48F5246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When encountering an NNPFC SEI messages with a reserved value of nnpfc_id, the decoder shall ignore the NNPFC SEI message instead of ignoring nnpfc_id value. (BC#030, </w:t>
      </w:r>
      <w:r w:rsidRPr="003474EF">
        <w:rPr>
          <w:szCs w:val="20"/>
          <w:lang w:val="en-US"/>
        </w:rPr>
        <w:t>JVET-AB0049 item 1</w:t>
      </w:r>
      <w:r w:rsidRPr="003474EF">
        <w:rPr>
          <w:bCs/>
          <w:szCs w:val="20"/>
          <w:lang w:val="en-US"/>
        </w:rPr>
        <w:t>)</w:t>
      </w:r>
    </w:p>
    <w:p w14:paraId="7F83780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Specify the value range and decoder handling of reserved values for nnpfa_id similarly as for nnpfc_id.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About 8a: current spec says ignore the reserved values of nnpfc_id. It was asserted by the proponent that this is not sufficient. It was commented that the current language is motivated by the corresponding language in frame packing SEI. It was agreed that this case is different than that.</w:t>
      </w:r>
    </w:p>
    <w:p w14:paraId="4100FB34"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About 8b: nnpfa_id in the activation SEI message is similar to nnpfc_id and so this is a bug-fix.</w:t>
      </w:r>
    </w:p>
    <w:p w14:paraId="0C3985E8"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to that usual convention, e.g. for </w:t>
      </w:r>
      <w:proofErr w:type="gramStart"/>
      <w:r w:rsidRPr="003474EF">
        <w:rPr>
          <w:bCs/>
          <w:szCs w:val="20"/>
          <w:lang w:val="en-US"/>
        </w:rPr>
        <w:t>InpSampleVal( )</w:t>
      </w:r>
      <w:proofErr w:type="gramEnd"/>
      <w:r w:rsidRPr="003474EF">
        <w:rPr>
          <w:bCs/>
          <w:szCs w:val="20"/>
          <w:lang w:val="en-US"/>
        </w:rPr>
        <w:t xml:space="preserve">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77777777" w:rsidR="003D4980" w:rsidRPr="003474EF" w:rsidRDefault="003D4980" w:rsidP="003D4980">
      <w:pPr>
        <w:ind w:left="360"/>
        <w:rPr>
          <w:szCs w:val="20"/>
          <w:lang w:val="en-US"/>
        </w:rPr>
      </w:pPr>
      <w:r w:rsidRPr="003474EF">
        <w:rPr>
          <w:szCs w:val="20"/>
          <w:lang w:val="en-US"/>
        </w:rPr>
        <w:t>It was commented that this was intentionally done. This is because in inference engines that the commenter had checked (i.e. SADL, Tensorflow, PyTorch, MXNe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lastRenderedPageBreak/>
        <w:t>It was commented by a few participants that since this is about deriving input tensors and storing output tensors, we should specify an order and that the tensors should use that order.</w:t>
      </w:r>
    </w:p>
    <w:p w14:paraId="3B1224EE" w14:textId="77777777" w:rsidR="003D4980" w:rsidRPr="003474EF" w:rsidRDefault="003D4980" w:rsidP="003D4980">
      <w:pPr>
        <w:ind w:left="360"/>
        <w:rPr>
          <w:bCs/>
          <w:szCs w:val="20"/>
          <w:lang w:val="en-US"/>
        </w:rPr>
      </w:pPr>
      <w:bookmarkStart w:id="199" w:name="_Hlk117257509"/>
      <w:r w:rsidRPr="003474EF">
        <w:rPr>
          <w:szCs w:val="20"/>
          <w:highlight w:val="yellow"/>
          <w:lang w:val="en-US"/>
        </w:rPr>
        <w:t>BoG recommends</w:t>
      </w:r>
      <w:r w:rsidRPr="003474EF">
        <w:rPr>
          <w:szCs w:val="20"/>
          <w:lang w:val="en-US"/>
        </w:rPr>
        <w:t xml:space="preserve"> </w:t>
      </w:r>
      <w:bookmarkEnd w:id="199"/>
      <w:r w:rsidRPr="003474EF">
        <w:rPr>
          <w:szCs w:val="20"/>
          <w:lang w:val="en-US"/>
        </w:rPr>
        <w:t>to keep the current order and add a NOTE.</w:t>
      </w:r>
    </w:p>
    <w:p w14:paraId="421F924E"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the value of </w:t>
      </w:r>
      <w:r w:rsidRPr="003474EF">
        <w:rPr>
          <w:szCs w:val="20"/>
          <w:lang w:val="en-US"/>
        </w:rPr>
        <w:t>nnpfc_out_sub_c_flag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f SubWidthC is equal to 2 and SubHeightC is equal to 1, nnpfc_out_sub_c_flag shall not be equal to 0.</w:t>
      </w:r>
    </w:p>
    <w:p w14:paraId="6B654CE1"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ith the following:</w:t>
      </w:r>
    </w:p>
    <w:p w14:paraId="2843530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hen ChromaFormatIdc is equal to 2 and nnpfc_out_sub_c_flag is present, the value of nnpfc_out_sub_c_flag shall be equal to 1.</w:t>
      </w:r>
    </w:p>
    <w:p w14:paraId="39D597D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highlight w:val="yellow"/>
          <w:lang w:val="en-US"/>
        </w:rPr>
        <w:t>BoG recommends</w:t>
      </w:r>
      <w:r w:rsidRPr="003474EF">
        <w:rPr>
          <w:szCs w:val="20"/>
          <w:lang w:val="en-US"/>
        </w:rPr>
        <w:t xml:space="preserve"> to adopt item 10.</w:t>
      </w:r>
    </w:p>
    <w:p w14:paraId="5874053A"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3D4980">
      <w:pPr>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3D4980">
      <w:pPr>
        <w:rPr>
          <w:bCs/>
          <w:szCs w:val="20"/>
          <w:lang w:val="en-US"/>
        </w:rPr>
      </w:pPr>
      <w:r w:rsidRPr="003474EF">
        <w:rPr>
          <w:bCs/>
          <w:szCs w:val="20"/>
          <w:lang w:val="en-US"/>
        </w:rPr>
        <w:t>It was commented by participant that currently actual neural-network could decide to operate only on Cb or Cr (and ignore the other component).</w:t>
      </w:r>
    </w:p>
    <w:p w14:paraId="76361466" w14:textId="77777777" w:rsidR="003D4980" w:rsidRPr="003474EF" w:rsidRDefault="003D4980" w:rsidP="003D4980">
      <w:pPr>
        <w:rPr>
          <w:bCs/>
          <w:szCs w:val="20"/>
          <w:lang w:val="en-US"/>
        </w:rPr>
      </w:pPr>
      <w:r w:rsidRPr="003474EF">
        <w:rPr>
          <w:bCs/>
          <w:szCs w:val="20"/>
          <w:lang w:val="en-US"/>
        </w:rPr>
        <w:t>It was also commented that maybe the same process could be applied if we change inp_order_idc to mean one input matrix (not just luma). To that it was commented that then we may need some other signaling which specifies whether the component was luma or Cb or Cr.</w:t>
      </w:r>
    </w:p>
    <w:p w14:paraId="13B98E29" w14:textId="77777777" w:rsidR="003D4980" w:rsidRPr="003474EF" w:rsidRDefault="003D4980" w:rsidP="003D4980">
      <w:pPr>
        <w:rPr>
          <w:bCs/>
          <w:szCs w:val="20"/>
          <w:lang w:val="en-US"/>
        </w:rPr>
      </w:pPr>
      <w:r w:rsidRPr="003474EF">
        <w:rPr>
          <w:bCs/>
          <w:szCs w:val="20"/>
          <w:lang w:val="en-US"/>
        </w:rPr>
        <w:t>It was commented that this adds certain amount of additional specification text and cases which would need to be checked carefully.</w:t>
      </w:r>
    </w:p>
    <w:p w14:paraId="508F6D2C" w14:textId="77777777" w:rsidR="003D4980" w:rsidRPr="003474EF" w:rsidRDefault="003D4980" w:rsidP="003D4980">
      <w:pPr>
        <w:rPr>
          <w:bCs/>
          <w:szCs w:val="20"/>
          <w:lang w:val="en-US"/>
        </w:rPr>
      </w:pPr>
      <w:r w:rsidRPr="003474EF">
        <w:rPr>
          <w:bCs/>
          <w:szCs w:val="20"/>
          <w:highlight w:val="yellow"/>
          <w:lang w:val="en-US"/>
        </w:rPr>
        <w:t>BoG recommends</w:t>
      </w:r>
      <w:r w:rsidRPr="003474EF">
        <w:rPr>
          <w:bCs/>
          <w:szCs w:val="20"/>
          <w:lang w:val="en-US"/>
        </w:rPr>
        <w:t xml:space="preserve"> Further study.</w:t>
      </w:r>
    </w:p>
    <w:p w14:paraId="295C0641" w14:textId="77777777" w:rsidR="003D4980" w:rsidRPr="003474EF" w:rsidRDefault="003D4980" w:rsidP="003D4980">
      <w:pPr>
        <w:rPr>
          <w:bCs/>
          <w:szCs w:val="20"/>
          <w:lang w:val="en-US"/>
        </w:rPr>
      </w:pPr>
    </w:p>
    <w:p w14:paraId="4A68BA36"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3D4980">
      <w:pPr>
        <w:ind w:left="720"/>
        <w:rPr>
          <w:bCs/>
          <w:szCs w:val="20"/>
          <w:lang w:val="en-US"/>
        </w:rPr>
      </w:pPr>
      <w:r w:rsidRPr="003474EF">
        <w:rPr>
          <w:bCs/>
          <w:szCs w:val="20"/>
          <w:lang w:val="en-US"/>
        </w:rPr>
        <w:lastRenderedPageBreak/>
        <w:t>Discussion: It was commented by two participants that some clarification is indeed useful for nnpfc_constant_patch_size_flag equal to 0. The text in JVET-AB0049 item 6 was preferred. An additional suggestion was to add the quoted text:</w:t>
      </w:r>
    </w:p>
    <w:p w14:paraId="14282D5B" w14:textId="77777777" w:rsidR="003D4980" w:rsidRPr="003474EF" w:rsidRDefault="003D4980" w:rsidP="003D4980">
      <w:pPr>
        <w:tabs>
          <w:tab w:val="left" w:pos="794"/>
          <w:tab w:val="left" w:pos="1191"/>
          <w:tab w:val="left" w:pos="1588"/>
          <w:tab w:val="left" w:pos="1985"/>
        </w:tabs>
        <w:spacing w:before="86" w:line="259" w:lineRule="auto"/>
        <w:ind w:left="720" w:hanging="397"/>
        <w:rPr>
          <w:rFonts w:eastAsia="SimSun" w:cstheme="minorBidi"/>
          <w:sz w:val="20"/>
          <w:szCs w:val="20"/>
          <w:lang w:eastAsia="zh-CN"/>
        </w:rPr>
      </w:pPr>
      <w:r w:rsidRPr="003474EF">
        <w:rPr>
          <w:rFonts w:eastAsia="SimSun" w:cstheme="minorBidi"/>
          <w:sz w:val="20"/>
          <w:szCs w:val="20"/>
          <w:lang w:eastAsia="zh-CN"/>
        </w:rPr>
        <w:tab/>
      </w:r>
      <w:r w:rsidRPr="003474EF">
        <w:rPr>
          <w:rFonts w:eastAsia="SimSun" w:cstheme="minorBidi"/>
          <w:sz w:val="20"/>
          <w:szCs w:val="20"/>
          <w:lang w:eastAsia="zh-CN"/>
        </w:rPr>
        <w:tab/>
        <w:t>T</w:t>
      </w:r>
      <w:r w:rsidRPr="003474EF">
        <w:rPr>
          <w:rFonts w:eastAsiaTheme="minorEastAsia" w:cstheme="minorBidi"/>
          <w:noProof/>
          <w:sz w:val="20"/>
          <w:szCs w:val="20"/>
          <w:lang w:val="en-US" w:eastAsia="zh-CN"/>
        </w:rPr>
        <w:t xml:space="preserve">he values of </w:t>
      </w:r>
      <w:r w:rsidRPr="003474EF">
        <w:rPr>
          <w:rFonts w:eastAsiaTheme="minorEastAsia"/>
          <w:sz w:val="20"/>
          <w:szCs w:val="20"/>
          <w:lang w:val="en-US" w:eastAsia="zh-CN"/>
        </w:rPr>
        <w:t>inpPatchWidth</w:t>
      </w:r>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r w:rsidRPr="003474EF">
        <w:rPr>
          <w:rFonts w:eastAsia="SimSun" w:cstheme="minorBidi"/>
          <w:sz w:val="20"/>
          <w:szCs w:val="20"/>
          <w:lang w:val="en-US" w:eastAsia="zh-CN"/>
        </w:rPr>
        <w:t>inpPatchHeight</w:t>
      </w:r>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77777777" w:rsidR="003D4980" w:rsidRPr="003474EF" w:rsidRDefault="003D4980" w:rsidP="003D4980">
      <w:pPr>
        <w:ind w:left="720"/>
        <w:rPr>
          <w:bCs/>
          <w:szCs w:val="20"/>
          <w:lang w:val="en-US"/>
        </w:rPr>
      </w:pPr>
      <w:r w:rsidRPr="003474EF">
        <w:rPr>
          <w:bCs/>
          <w:szCs w:val="20"/>
          <w:highlight w:val="yellow"/>
          <w:lang w:val="en-US"/>
        </w:rPr>
        <w:t>BoG recommends to adopt</w:t>
      </w:r>
      <w:r w:rsidRPr="003474EF">
        <w:rPr>
          <w:bCs/>
          <w:szCs w:val="20"/>
          <w:lang w:val="en-US"/>
        </w:rPr>
        <w:t xml:space="preserve"> JVET-AB0049 item 6 with additional change noted above.</w:t>
      </w:r>
    </w:p>
    <w:p w14:paraId="6D90FD0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NNPF activation, on/off control, and filter selection</w:t>
      </w:r>
    </w:p>
    <w:p w14:paraId="6E48BD6D"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enable it by one of the following (JVET-AB0050):</w:t>
      </w:r>
    </w:p>
    <w:p w14:paraId="1C47D989"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flag: nnpfa_on_flag.</w:t>
      </w:r>
    </w:p>
    <w:p w14:paraId="0B710CA7"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a new SEI message for deactivating a filter.</w:t>
      </w:r>
    </w:p>
    <w:p w14:paraId="0AFF18C5"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Add two flags: nnpfa_cancel_flag and nnpfa_persistence_flag.</w:t>
      </w:r>
    </w:p>
    <w:p w14:paraId="7765F695"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Yes, </w:t>
      </w:r>
      <w:r w:rsidRPr="003474EF">
        <w:rPr>
          <w:szCs w:val="20"/>
          <w:lang w:val="en-US"/>
        </w:rPr>
        <w:t xml:space="preserve">enable it by not changing the NNPFA SEI message but adding </w:t>
      </w:r>
      <w:bookmarkStart w:id="200" w:name="_Hlk117262025"/>
      <w:r w:rsidRPr="003474EF">
        <w:rPr>
          <w:szCs w:val="20"/>
          <w:lang w:val="en-US"/>
        </w:rPr>
        <w:t>an activation type to the NNPFC SEI message</w:t>
      </w:r>
      <w:bookmarkEnd w:id="200"/>
      <w:r w:rsidRPr="003474EF">
        <w:rPr>
          <w:szCs w:val="20"/>
          <w:lang w:val="en-US"/>
        </w:rPr>
        <w:t>,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JVET-AB0060)</w:t>
      </w:r>
    </w:p>
    <w:p w14:paraId="1DB1BB1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t>Discussion: The main usage scenario considered is activating same NNPF for multiple pictures.</w:t>
      </w:r>
    </w:p>
    <w:p w14:paraId="37E7C6FC" w14:textId="77777777" w:rsidR="003D4980" w:rsidRPr="003474EF" w:rsidRDefault="003D4980" w:rsidP="003D4980">
      <w:pPr>
        <w:ind w:left="720"/>
        <w:rPr>
          <w:bCs/>
          <w:szCs w:val="20"/>
          <w:lang w:val="en-US"/>
        </w:rPr>
      </w:pPr>
      <w:r w:rsidRPr="003474EF">
        <w:rPr>
          <w:bCs/>
          <w:szCs w:val="20"/>
          <w:lang w:val="en-US"/>
        </w:rPr>
        <w:t>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signaling as proposed in these proposals.</w:t>
      </w:r>
    </w:p>
    <w:p w14:paraId="51C98757" w14:textId="77777777" w:rsidR="003D4980" w:rsidRPr="003474EF" w:rsidRDefault="003D4980" w:rsidP="003D4980">
      <w:pPr>
        <w:ind w:left="720"/>
        <w:rPr>
          <w:bCs/>
          <w:szCs w:val="20"/>
          <w:lang w:val="en-US"/>
        </w:rPr>
      </w:pPr>
      <w:r w:rsidRPr="003474EF">
        <w:rPr>
          <w:bCs/>
          <w:szCs w:val="20"/>
          <w:lang w:val="en-US"/>
        </w:rPr>
        <w:t>It was commented that the motivation for proposal b was to make the signaling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77777777" w:rsidR="003D4980" w:rsidRPr="003474EF" w:rsidRDefault="003D4980" w:rsidP="003D4980">
      <w:pPr>
        <w:ind w:left="720"/>
        <w:rPr>
          <w:bCs/>
          <w:szCs w:val="20"/>
          <w:lang w:val="en-US"/>
        </w:rPr>
      </w:pPr>
      <w:r w:rsidRPr="003474EF">
        <w:rPr>
          <w:bCs/>
          <w:szCs w:val="20"/>
          <w:lang w:val="en-US"/>
        </w:rPr>
        <w:lastRenderedPageBreak/>
        <w:t>It was commented by a proponent of 13a that solution in 13b does not support signaling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77777777" w:rsidR="003D4980" w:rsidRPr="003474EF" w:rsidRDefault="003D4980" w:rsidP="003D4980">
      <w:pPr>
        <w:ind w:left="720"/>
        <w:rPr>
          <w:szCs w:val="20"/>
          <w:lang w:val="en-US"/>
        </w:rPr>
      </w:pPr>
      <w:r w:rsidRPr="003474EF">
        <w:rPr>
          <w:bCs/>
          <w:szCs w:val="20"/>
          <w:lang w:val="en-US"/>
        </w:rPr>
        <w:t xml:space="preserve">It was commented by proponent of 13a-i that the aspect of 13a-ii which adds </w:t>
      </w:r>
      <w:r w:rsidRPr="003474EF">
        <w:rPr>
          <w:szCs w:val="20"/>
          <w:lang w:val="en-US"/>
        </w:rPr>
        <w:t>an activation type to the NNPFC SEI message is mixing the concept of NNPF activation and NNPF filter signaling which may not be desirable.</w:t>
      </w:r>
    </w:p>
    <w:p w14:paraId="78ADAFAD" w14:textId="77777777" w:rsidR="003D4980" w:rsidRPr="003474EF" w:rsidRDefault="003D4980" w:rsidP="003D4980">
      <w:pPr>
        <w:ind w:left="720"/>
        <w:rPr>
          <w:szCs w:val="20"/>
          <w:lang w:val="en-US"/>
        </w:rPr>
      </w:pPr>
      <w:r w:rsidRPr="003474EF">
        <w:rPr>
          <w:szCs w:val="20"/>
          <w:highlight w:val="yellow"/>
          <w:lang w:val="en-US"/>
        </w:rPr>
        <w:t>BoG recommends to adopt</w:t>
      </w:r>
      <w:r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77777777" w:rsidR="003D4980" w:rsidRPr="003474EF" w:rsidRDefault="003D4980" w:rsidP="003D4980">
      <w:pPr>
        <w:ind w:left="720"/>
        <w:rPr>
          <w:bCs/>
          <w:szCs w:val="20"/>
          <w:lang w:val="en-US"/>
        </w:rPr>
      </w:pPr>
      <w:r w:rsidRPr="003474EF">
        <w:rPr>
          <w:bCs/>
          <w:szCs w:val="20"/>
          <w:lang w:val="en-US"/>
        </w:rPr>
        <w:t xml:space="preserve">The aspect of changing the name nnpfa_id to further distinguish it from nnpfc_id is </w:t>
      </w:r>
      <w:r w:rsidRPr="003474EF">
        <w:rPr>
          <w:bCs/>
          <w:szCs w:val="20"/>
          <w:highlight w:val="yellow"/>
          <w:lang w:val="en-US"/>
        </w:rPr>
        <w:t>left to the editors</w:t>
      </w:r>
      <w:r w:rsidRPr="003474EF">
        <w:rPr>
          <w:bCs/>
          <w:szCs w:val="20"/>
          <w:lang w:val="en-US"/>
        </w:rPr>
        <w:t>. BoG recommends no further action on item b.</w:t>
      </w:r>
    </w:p>
    <w:p w14:paraId="629DE46A"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activating different NNPFs for different regions (e.g., subpictures, slices, tiles, CTUs) of a picture? (BC#050, JVET-AB0152 option 2)</w:t>
      </w:r>
    </w:p>
    <w:p w14:paraId="5E50B19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77777777" w:rsidR="003D4980" w:rsidRPr="003474EF" w:rsidRDefault="003D4980" w:rsidP="003D4980">
      <w:pPr>
        <w:ind w:left="1080"/>
        <w:rPr>
          <w:szCs w:val="20"/>
          <w:lang w:val="en-US"/>
        </w:rPr>
      </w:pPr>
      <w:r w:rsidRPr="003474EF">
        <w:rPr>
          <w:szCs w:val="20"/>
          <w:lang w:val="en-US"/>
        </w:rPr>
        <w:t xml:space="preserve">Discussion: It was commented CTU wise signaling and activation of different NN post filters was tested by one company. It was observed that the gain from this was somewhat cancelled by additional overhead (e.g of using CABAC coded CTU wise signaling). </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77777777" w:rsidR="003D4980" w:rsidRPr="003474EF" w:rsidRDefault="003D4980" w:rsidP="003D4980">
      <w:pPr>
        <w:ind w:left="1080"/>
        <w:rPr>
          <w:szCs w:val="20"/>
          <w:lang w:val="en-US"/>
        </w:rPr>
      </w:pPr>
      <w:r w:rsidRPr="003474EF">
        <w:rPr>
          <w:szCs w:val="20"/>
          <w:lang w:val="en-US"/>
        </w:rPr>
        <w:lastRenderedPageBreak/>
        <w:t xml:space="preserve">It was asked if this would be useful for artistic use (different than coding gain aspect) – e.g. bokeh effect. There seemed some interest in that aspect. </w:t>
      </w:r>
    </w:p>
    <w:p w14:paraId="18C37E32" w14:textId="77777777" w:rsidR="003D4980" w:rsidRPr="003474EF" w:rsidRDefault="003D4980" w:rsidP="003D4980">
      <w:pPr>
        <w:ind w:left="1080"/>
        <w:rPr>
          <w:szCs w:val="20"/>
          <w:lang w:val="en-US"/>
        </w:rPr>
      </w:pPr>
      <w:bookmarkStart w:id="201" w:name="_Hlk117264918"/>
      <w:r w:rsidRPr="003474EF">
        <w:rPr>
          <w:szCs w:val="20"/>
          <w:lang w:val="en-US"/>
        </w:rPr>
        <w:t>There was a comment that JVET should first conclude on benefit of region-wise NN PF and then the syntax/ HLS aspect of SEI signaling should be considered.</w:t>
      </w:r>
    </w:p>
    <w:bookmarkEnd w:id="201"/>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77777777" w:rsidR="003D4980" w:rsidRDefault="003D4980" w:rsidP="003D4980">
      <w:pPr>
        <w:ind w:left="1080"/>
        <w:rPr>
          <w:szCs w:val="20"/>
          <w:lang w:val="en-US"/>
        </w:rPr>
      </w:pPr>
      <w:bookmarkStart w:id="202" w:name="_Hlk117266955"/>
      <w:r w:rsidRPr="003474EF">
        <w:rPr>
          <w:szCs w:val="20"/>
          <w:highlight w:val="yellow"/>
          <w:lang w:val="en-US"/>
        </w:rPr>
        <w:t>BoG recommends</w:t>
      </w:r>
      <w:r w:rsidRPr="003474EF">
        <w:rPr>
          <w:szCs w:val="20"/>
          <w:lang w:val="en-US"/>
        </w:rPr>
        <w:t xml:space="preserve"> further discussion 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It was also commented that in the NNVC exploration some experimentation in AI setting (where the NN loop filter is actually a post filter) did show some benefit of switching on/off at CTU level. It is however unclear if these were designs which used many other informations from the video decoder, such that they cannot be really be classified as post.</w:t>
      </w:r>
    </w:p>
    <w:bookmarkEnd w:id="202"/>
    <w:p w14:paraId="10942296"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Enable regional on/off control of NNPF? (JVET-AB0134 item 2, JVET-AB0152)</w:t>
      </w:r>
    </w:p>
    <w:p w14:paraId="1DFF9C0D"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a list of explicitly signalled regions (with region width, height, top and left positions signalled) of the current picture. (JVET-AB0134 item 2a)</w:t>
      </w:r>
    </w:p>
    <w:p w14:paraId="7212641B" w14:textId="77777777" w:rsidR="003D4980" w:rsidRPr="003474EF" w:rsidRDefault="003D4980" w:rsidP="00B3778F">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Alternatively, same functionality, but add four more syntax elements targeting at reducing the signalling overhead. </w:t>
      </w:r>
      <w:r w:rsidRPr="003474EF">
        <w:rPr>
          <w:szCs w:val="20"/>
          <w:lang w:val="en-US"/>
        </w:rPr>
        <w:t>(JVET-AB0134 item 2b)</w:t>
      </w:r>
    </w:p>
    <w:p w14:paraId="4697414A"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rsidP="00B3778F">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Regarding items 13-d i-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 xml:space="preserve">Currently an NNPF active for a picture is applied to the entire picture. Do we want to allow only applying it to part of that picture (and turn it off for the other part of the </w:t>
      </w:r>
      <w:proofErr w:type="gramStart"/>
      <w:r w:rsidRPr="003474EF">
        <w:rPr>
          <w:szCs w:val="20"/>
          <w:lang w:val="en-US"/>
        </w:rPr>
        <w:t>picture).</w:t>
      </w:r>
      <w:proofErr w:type="gramEnd"/>
    </w:p>
    <w:p w14:paraId="79E5BB82" w14:textId="77777777" w:rsidR="003D4980" w:rsidRPr="003474EF" w:rsidRDefault="003D4980" w:rsidP="003D4980">
      <w:pPr>
        <w:ind w:left="720"/>
        <w:rPr>
          <w:bCs/>
          <w:szCs w:val="20"/>
          <w:lang w:val="en-US"/>
        </w:rPr>
      </w:pPr>
      <w:r w:rsidRPr="003474EF">
        <w:rPr>
          <w:bCs/>
          <w:szCs w:val="20"/>
          <w:lang w:val="en-US"/>
        </w:rPr>
        <w:lastRenderedPageBreak/>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77777777" w:rsidR="003D4980" w:rsidRPr="003474EF" w:rsidRDefault="003D4980" w:rsidP="003D4980">
      <w:pPr>
        <w:ind w:left="720"/>
        <w:rPr>
          <w:bCs/>
          <w:szCs w:val="20"/>
          <w:lang w:val="en-US"/>
        </w:rPr>
      </w:pPr>
      <w:r w:rsidRPr="003474EF">
        <w:rPr>
          <w:szCs w:val="20"/>
          <w:lang w:val="en-US"/>
        </w:rPr>
        <w:t>There was a comment that JVET should first conclude on benefit (including simplicity) of region-wise NN PF being turned on/ off and then the syntax/ HLS aspect of SEI signaling should be considered.</w:t>
      </w:r>
    </w:p>
    <w:p w14:paraId="10935234" w14:textId="77777777" w:rsidR="003D4980" w:rsidRPr="003474EF" w:rsidRDefault="003D4980" w:rsidP="003D4980">
      <w:pPr>
        <w:ind w:left="720"/>
        <w:rPr>
          <w:bCs/>
          <w:szCs w:val="20"/>
          <w:lang w:val="en-US"/>
        </w:rPr>
      </w:pPr>
      <w:r w:rsidRPr="003474EF">
        <w:rPr>
          <w:szCs w:val="20"/>
          <w:lang w:val="en-US"/>
        </w:rPr>
        <w:t>It was commented that there could be a region-wise NNPF on/ off message in future and so we are not closing door on this.</w:t>
      </w:r>
    </w:p>
    <w:p w14:paraId="7EC548E3" w14:textId="77777777" w:rsidR="003D4980" w:rsidRPr="003474EF" w:rsidRDefault="003D4980" w:rsidP="003D4980">
      <w:pPr>
        <w:ind w:firstLine="720"/>
        <w:rPr>
          <w:szCs w:val="20"/>
          <w:lang w:val="en-US"/>
        </w:rPr>
      </w:pPr>
      <w:r w:rsidRPr="003474EF">
        <w:rPr>
          <w:szCs w:val="20"/>
          <w:highlight w:val="yellow"/>
          <w:lang w:val="en-US"/>
        </w:rPr>
        <w:t>BoG recommends</w:t>
      </w:r>
      <w:r w:rsidRPr="003474EF">
        <w:rPr>
          <w:szCs w:val="20"/>
          <w:lang w:val="en-US"/>
        </w:rPr>
        <w:t xml:space="preserve"> further discussion in JVET. </w:t>
      </w:r>
    </w:p>
    <w:p w14:paraId="718A2EEA" w14:textId="77777777"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signaling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On presence and decoding order of NNPFC and NNPFA SEI messages</w:t>
      </w:r>
    </w:p>
    <w:p w14:paraId="152426CE"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r w:rsidRPr="003474EF">
        <w:rPr>
          <w:szCs w:val="20"/>
          <w:lang w:val="en-US"/>
        </w:rPr>
        <w:t>nnpfa_id</w:t>
      </w:r>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NNPFC SEI message with nnpfc_id</w:t>
      </w:r>
      <w:r w:rsidRPr="003474EF">
        <w:rPr>
          <w:szCs w:val="20"/>
        </w:rPr>
        <w:t xml:space="preserve"> equal to the particular value of </w:t>
      </w:r>
      <w:r w:rsidRPr="003474EF">
        <w:rPr>
          <w:szCs w:val="20"/>
          <w:lang w:val="en-US"/>
        </w:rPr>
        <w:t>nnpfa_id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 xml:space="preserve">Specify the following constraint ("NNPFC precedes NNPFA"): </w:t>
      </w:r>
      <w:r w:rsidRPr="003474EF">
        <w:rPr>
          <w:szCs w:val="20"/>
          <w:lang w:val="en-US"/>
        </w:rPr>
        <w:t>When a PU contains both an NNPFC SEI message with a particular value of nnpfc_id and an NNPFA SEI message with nnpfa_id equal to the particular value of nnpfc_id, the 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lang w:val="en-US"/>
        </w:rPr>
        <w:t xml:space="preserve">Is it allowed for more than one NNPFC SEI message to be present for the same picture? If so, what does this mean? </w:t>
      </w:r>
    </w:p>
    <w:p w14:paraId="4037E214" w14:textId="77777777" w:rsidR="003D4980" w:rsidRPr="003474EF" w:rsidRDefault="003D4980" w:rsidP="003D4980">
      <w:pPr>
        <w:ind w:left="1080"/>
        <w:rPr>
          <w:bCs/>
          <w:szCs w:val="20"/>
          <w:lang w:val="en-US"/>
        </w:rPr>
      </w:pPr>
      <w:r w:rsidRPr="003474EF">
        <w:rPr>
          <w:szCs w:val="20"/>
          <w:lang w:val="en-US"/>
        </w:rPr>
        <w:t xml:space="preserve">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3D4980">
      <w:pPr>
        <w:ind w:left="1080"/>
        <w:rPr>
          <w:bCs/>
          <w:szCs w:val="20"/>
          <w:lang w:val="en-US"/>
        </w:rPr>
      </w:pPr>
      <w:bookmarkStart w:id="203" w:name="_Hlk117265132"/>
      <w:r w:rsidRPr="003474EF">
        <w:rPr>
          <w:bCs/>
          <w:szCs w:val="20"/>
          <w:lang w:val="en-US"/>
        </w:rPr>
        <w:t>Discussion 14-a: It was commented by multiple participants that “no NNPFC means no NNPFA” makes sense.</w:t>
      </w:r>
    </w:p>
    <w:p w14:paraId="15DFE331"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a.</w:t>
      </w:r>
    </w:p>
    <w:bookmarkEnd w:id="203"/>
    <w:p w14:paraId="491B7EFB" w14:textId="77777777" w:rsidR="003D4980" w:rsidRPr="003474EF" w:rsidRDefault="003D4980" w:rsidP="003D4980">
      <w:pPr>
        <w:ind w:left="1080"/>
        <w:rPr>
          <w:bCs/>
          <w:szCs w:val="20"/>
          <w:lang w:val="en-US"/>
        </w:rPr>
      </w:pPr>
      <w:r w:rsidRPr="003474EF">
        <w:rPr>
          <w:bCs/>
          <w:szCs w:val="20"/>
          <w:lang w:val="en-US"/>
        </w:rPr>
        <w:lastRenderedPageBreak/>
        <w:t>Discussion 14-b: It was commented by multiple participants that in that case NNPFC should precede NNPFA and the proposal makes sense.</w:t>
      </w:r>
    </w:p>
    <w:p w14:paraId="3EE33528"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b.</w:t>
      </w:r>
    </w:p>
    <w:p w14:paraId="2D7B0E6F" w14:textId="77777777" w:rsidR="003D4980" w:rsidRPr="003474EF" w:rsidRDefault="003D4980" w:rsidP="003D4980">
      <w:pPr>
        <w:ind w:left="1080"/>
        <w:rPr>
          <w:szCs w:val="20"/>
          <w:lang w:val="en-US"/>
        </w:rPr>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3D4980">
      <w:pPr>
        <w:ind w:left="108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 xml:space="preserve">(On NNR base and update) </w:t>
      </w:r>
      <w:bookmarkStart w:id="204"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205" w:name="_Hlk117265904"/>
      <w:bookmarkEnd w:id="204"/>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205"/>
      <w:r w:rsidRPr="003474EF">
        <w:rPr>
          <w:bCs/>
          <w:szCs w:val="20"/>
          <w:lang w:val="en-US"/>
        </w:rPr>
        <w:t>Clarify. (BC#058)</w:t>
      </w:r>
    </w:p>
    <w:p w14:paraId="612E34DA" w14:textId="77777777" w:rsidR="003D4980" w:rsidRPr="003474EF" w:rsidRDefault="003D4980" w:rsidP="003D4980">
      <w:pPr>
        <w:ind w:left="72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3D4980">
      <w:pPr>
        <w:ind w:left="720"/>
        <w:rPr>
          <w:bCs/>
          <w:szCs w:val="20"/>
          <w:lang w:val="en-US"/>
        </w:rPr>
      </w:pPr>
      <w:r w:rsidRPr="003474EF">
        <w:rPr>
          <w:bCs/>
          <w:szCs w:val="20"/>
          <w:lang w:val="en-US"/>
        </w:rPr>
        <w:t>The current understanding of the group:</w:t>
      </w:r>
    </w:p>
    <w:p w14:paraId="72340D9C" w14:textId="77777777" w:rsidR="003D4980" w:rsidRPr="003474EF" w:rsidRDefault="003D4980" w:rsidP="003D4980">
      <w:pPr>
        <w:ind w:left="720"/>
        <w:rPr>
          <w:bCs/>
          <w:szCs w:val="20"/>
          <w:lang w:val="en-US"/>
        </w:rPr>
      </w:pPr>
      <w:r w:rsidRPr="003474EF">
        <w:rPr>
          <w:bCs/>
          <w:szCs w:val="20"/>
          <w:lang w:val="en-US"/>
        </w:rPr>
        <w:t>It is our understanding that a neural network representation (NNR) can either be “intra” (coded without reference to some other NNR) or predictively/incrementally coded.</w:t>
      </w:r>
    </w:p>
    <w:p w14:paraId="51FB1BF9" w14:textId="77777777" w:rsidR="003D4980" w:rsidRPr="003474EF" w:rsidRDefault="003D4980" w:rsidP="003D4980">
      <w:pPr>
        <w:ind w:left="72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3D4980">
      <w:pPr>
        <w:ind w:left="720"/>
        <w:rPr>
          <w:bCs/>
          <w:szCs w:val="20"/>
          <w:lang w:val="en-US"/>
        </w:rPr>
      </w:pPr>
      <w:r w:rsidRPr="003474EF">
        <w:rPr>
          <w:bCs/>
          <w:szCs w:val="20"/>
          <w:lang w:val="en-US"/>
        </w:rPr>
        <w:t>Also, the answer to the next question defines “base”, which is the “intra” NNR and the other NNR is update of the base.</w:t>
      </w:r>
    </w:p>
    <w:p w14:paraId="53ECB28F" w14:textId="77777777" w:rsidR="003D4980" w:rsidRPr="003474EF" w:rsidRDefault="003D4980" w:rsidP="003D4980">
      <w:pPr>
        <w:ind w:left="720"/>
        <w:rPr>
          <w:bCs/>
          <w:szCs w:val="20"/>
          <w:lang w:val="en-US"/>
        </w:rPr>
      </w:pPr>
      <w:r w:rsidRPr="003474EF">
        <w:rPr>
          <w:bCs/>
          <w:szCs w:val="20"/>
          <w:lang w:val="en-US"/>
        </w:rPr>
        <w:t>In the case of incremental NNR, what is the reference? The reference is the “base”, and the “base” is the NNR corresponding to first NNPFC SEI with a particular nnpfc_id.</w:t>
      </w:r>
    </w:p>
    <w:p w14:paraId="3A8AEC8B" w14:textId="77777777" w:rsidR="003D4980" w:rsidRPr="003474EF" w:rsidRDefault="003D4980" w:rsidP="003D4980">
      <w:pPr>
        <w:ind w:left="72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3D4980">
      <w:pPr>
        <w:ind w:left="72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7777777" w:rsidR="003D4980" w:rsidRPr="003474EF" w:rsidRDefault="003D4980" w:rsidP="003D4980">
      <w:pPr>
        <w:ind w:left="720"/>
        <w:rPr>
          <w:bCs/>
          <w:szCs w:val="20"/>
          <w:lang w:val="en-US"/>
        </w:rPr>
      </w:pPr>
      <w:r w:rsidRPr="003474EF">
        <w:rPr>
          <w:bCs/>
          <w:szCs w:val="20"/>
          <w:highlight w:val="yellow"/>
          <w:lang w:val="en-US"/>
        </w:rPr>
        <w:t>BoG recommendation: Delegated to the editors</w:t>
      </w:r>
      <w:r w:rsidRPr="003474EF">
        <w:rPr>
          <w:bCs/>
          <w:szCs w:val="20"/>
          <w:lang w:val="en-US"/>
        </w:rPr>
        <w:t xml:space="preserve"> to clarify based on JVET-AB0047 and above answers.</w:t>
      </w:r>
    </w:p>
    <w:p w14:paraId="6269D66D" w14:textId="77777777" w:rsidR="003D4980" w:rsidRPr="003474EF" w:rsidRDefault="003D4980" w:rsidP="00B3778F">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
      <w:r w:rsidRPr="003474EF">
        <w:rPr>
          <w:bCs/>
          <w:szCs w:val="20"/>
          <w:lang w:val="en-US"/>
        </w:rPr>
        <w:t>Editorial changes not covered above:</w:t>
      </w:r>
    </w:p>
    <w:p w14:paraId="1153F6A8"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lastRenderedPageBreak/>
        <w:t>BC#008, 012~016, 018, 023, 025, 026, 029, 031~033, 038, 039, 041~043, 047, 048, 051, 052, 057, 059~065</w:t>
      </w:r>
    </w:p>
    <w:p w14:paraId="5D2A4373" w14:textId="77777777" w:rsidR="003D4980" w:rsidRPr="003474EF" w:rsidRDefault="003D4980" w:rsidP="00B3778F">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JVET-AB0047, excluding the technical changes in items 1 to 3</w:t>
      </w:r>
    </w:p>
    <w:p w14:paraId="396A8A5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ab/>
      </w:r>
      <w:r w:rsidRPr="003474EF">
        <w:rPr>
          <w:szCs w:val="20"/>
          <w:lang w:val="en-US"/>
        </w:rPr>
        <w:tab/>
        <w:t>Editorial aspects were not discussed in the BoG.</w:t>
      </w:r>
    </w:p>
    <w:p w14:paraId="474AE7BA" w14:textId="77777777" w:rsidR="003D4980" w:rsidRDefault="003D4980" w:rsidP="003D4980"/>
    <w:p w14:paraId="1FA8B186" w14:textId="77777777" w:rsidR="003D4980" w:rsidRDefault="003D4980" w:rsidP="003D4980">
      <w:r>
        <w:t xml:space="preserve">All BoG recommendations which are indicated not requiring additional discussion in JVET were </w:t>
      </w:r>
      <w:r w:rsidRPr="00566EDD">
        <w:rPr>
          <w:highlight w:val="yellow"/>
        </w:rPr>
        <w:t>agreed in the JVET plenary on Sunday 23 Oct</w:t>
      </w:r>
      <w:r>
        <w:t>.; for the items that required additional discussion, the corresponding agreements are inserted above.</w:t>
      </w:r>
    </w:p>
    <w:p w14:paraId="40D378D3" w14:textId="77777777" w:rsidR="00686BF5" w:rsidRPr="00B769BC" w:rsidRDefault="00686BF5" w:rsidP="00060C48">
      <w:pPr>
        <w:rPr>
          <w:lang w:val="en-US"/>
        </w:rPr>
      </w:pPr>
    </w:p>
    <w:p w14:paraId="79BD8704" w14:textId="221D304A" w:rsidR="00132E47" w:rsidRDefault="00132E47" w:rsidP="00132E47">
      <w:pPr>
        <w:pStyle w:val="berschrift9"/>
      </w:pPr>
      <w:r>
        <w:rPr>
          <w:lang w:val="en-US"/>
        </w:rPr>
        <w:t xml:space="preserve">Ballot comments in MPEG input document </w:t>
      </w:r>
      <w:hyperlink r:id="rId708" w:history="1">
        <w:r w:rsidRPr="004C5AD5">
          <w:rPr>
            <w:rStyle w:val="Hyperlink"/>
            <w:lang w:val="en-US"/>
          </w:rPr>
          <w:t>m60678</w:t>
        </w:r>
      </w:hyperlink>
    </w:p>
    <w:p w14:paraId="1601DB95" w14:textId="21D88E47" w:rsidR="00132E47" w:rsidRDefault="00132E47" w:rsidP="00132E47">
      <w:pPr>
        <w:rPr>
          <w:lang w:val="en-US"/>
        </w:rPr>
      </w:pPr>
      <w:r>
        <w:rPr>
          <w:lang w:val="en-US"/>
        </w:rPr>
        <w:t>Comments 008 to 0</w:t>
      </w:r>
      <w:r w:rsidR="00AC5E4A">
        <w:rPr>
          <w:lang w:val="en-US"/>
        </w:rPr>
        <w:t>65</w:t>
      </w:r>
    </w:p>
    <w:p w14:paraId="0BD70BEB" w14:textId="77777777" w:rsidR="00AC5E4A" w:rsidRPr="00314768" w:rsidRDefault="00AC5E4A" w:rsidP="00132E47">
      <w:pPr>
        <w:rPr>
          <w:lang w:val="en-US"/>
        </w:rPr>
      </w:pPr>
    </w:p>
    <w:p w14:paraId="3317CAB4" w14:textId="3657A62E" w:rsidR="008641F3" w:rsidRDefault="007D4061" w:rsidP="00F3617A">
      <w:pPr>
        <w:pStyle w:val="berschrift9"/>
      </w:pPr>
      <w:hyperlink r:id="rId709" w:history="1">
        <w:r w:rsidR="008641F3" w:rsidRPr="00610F83">
          <w:rPr>
            <w:color w:val="0000FF"/>
            <w:u w:val="single"/>
          </w:rPr>
          <w:t>JVET-AB0046</w:t>
        </w:r>
      </w:hyperlink>
      <w:r w:rsidR="008641F3" w:rsidRPr="00610F83">
        <w:t xml:space="preserve"> AHG9: On </w:t>
      </w:r>
      <w:r w:rsidR="008641F3" w:rsidRPr="00F3617A">
        <w:rPr>
          <w:lang w:val="en-CA"/>
        </w:rPr>
        <w:t>StrengthControlVal</w:t>
      </w:r>
      <w:r w:rsidR="008641F3" w:rsidRPr="00610F83">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7D4061" w:rsidP="00F3617A">
      <w:pPr>
        <w:pStyle w:val="berschrift9"/>
      </w:pPr>
      <w:hyperlink r:id="rId710" w:history="1">
        <w:r w:rsidR="008641F3" w:rsidRPr="00610F83">
          <w:rPr>
            <w:color w:val="0000FF"/>
            <w:u w:val="single"/>
          </w:rPr>
          <w:t>JVET-AB0047</w:t>
        </w:r>
      </w:hyperlink>
      <w:r w:rsidR="008641F3" w:rsidRPr="00610F83">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7D4061" w:rsidP="00F3617A">
      <w:pPr>
        <w:pStyle w:val="berschrift9"/>
      </w:pPr>
      <w:hyperlink r:id="rId711"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Bytedance)]</w:t>
      </w:r>
    </w:p>
    <w:p w14:paraId="36ACE11E" w14:textId="77777777" w:rsidR="007C1C9D" w:rsidRPr="007C1C9D" w:rsidRDefault="007C1C9D" w:rsidP="007C1C9D">
      <w:pPr>
        <w:rPr>
          <w:lang w:val="x-none"/>
        </w:rPr>
      </w:pPr>
    </w:p>
    <w:p w14:paraId="634FFB95" w14:textId="615816C4" w:rsidR="008641F3" w:rsidRDefault="007D4061" w:rsidP="00F3617A">
      <w:pPr>
        <w:pStyle w:val="berschrift9"/>
      </w:pPr>
      <w:hyperlink r:id="rId712"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7D4061" w:rsidP="00F3617A">
      <w:pPr>
        <w:pStyle w:val="berschrift9"/>
      </w:pPr>
      <w:hyperlink r:id="rId713" w:history="1">
        <w:r w:rsidR="000C01D1" w:rsidRPr="00610F83">
          <w:rPr>
            <w:color w:val="0000FF"/>
            <w:u w:val="single"/>
          </w:rPr>
          <w:t>JVET-AB0058</w:t>
        </w:r>
      </w:hyperlink>
      <w:r w:rsidR="000C01D1" w:rsidRPr="00610F83">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7D4061" w:rsidP="00F3617A">
      <w:pPr>
        <w:pStyle w:val="berschrift9"/>
      </w:pPr>
      <w:hyperlink r:id="rId714"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7D4061" w:rsidP="00F3617A">
      <w:pPr>
        <w:pStyle w:val="berschrift9"/>
      </w:pPr>
      <w:hyperlink r:id="rId715" w:history="1">
        <w:r w:rsidR="000C01D1" w:rsidRPr="00610F83">
          <w:rPr>
            <w:color w:val="0000FF"/>
            <w:u w:val="single"/>
          </w:rPr>
          <w:t>JVET-AB0060</w:t>
        </w:r>
      </w:hyperlink>
      <w:r w:rsidR="000C01D1" w:rsidRPr="00610F83">
        <w:t xml:space="preserve"> AHG9: On activation of the neural-network post-filter characteristics SEI message [T. Chujoh, Y. Yasugi, T. Ikai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7D4061" w:rsidP="00F3617A">
      <w:pPr>
        <w:pStyle w:val="berschrift9"/>
      </w:pPr>
      <w:hyperlink r:id="rId716"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7D4061" w:rsidP="00F3617A">
      <w:pPr>
        <w:pStyle w:val="berschrift9"/>
      </w:pPr>
      <w:hyperlink r:id="rId717"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7D4061" w:rsidP="00F3617A">
      <w:pPr>
        <w:pStyle w:val="berschrift9"/>
      </w:pPr>
      <w:hyperlink r:id="rId718" w:history="1">
        <w:r w:rsidR="00086FE5" w:rsidRPr="00610F83">
          <w:rPr>
            <w:color w:val="0000FF"/>
            <w:u w:val="single"/>
          </w:rPr>
          <w:t>JVET-AB0134</w:t>
        </w:r>
      </w:hyperlink>
      <w:r w:rsidR="00086FE5" w:rsidRPr="00610F83">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7D4061" w:rsidP="00F3617A">
      <w:pPr>
        <w:pStyle w:val="berschrift9"/>
      </w:pPr>
      <w:hyperlink r:id="rId719" w:history="1">
        <w:r w:rsidR="00086FE5" w:rsidRPr="00610F83">
          <w:rPr>
            <w:color w:val="0000FF"/>
            <w:u w:val="single"/>
          </w:rPr>
          <w:t>JVET-AB0135</w:t>
        </w:r>
      </w:hyperlink>
      <w:r w:rsidR="00086FE5" w:rsidRPr="00610F83">
        <w:t xml:space="preserve"> AHG9: On complexity metrics for NN post-filter characteristics SEI message [M. Pettersson, R. Sjöberg, J. Ström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7D4061" w:rsidP="00F3617A">
      <w:pPr>
        <w:pStyle w:val="berschrift9"/>
      </w:pPr>
      <w:hyperlink r:id="rId720" w:history="1">
        <w:r w:rsidR="00A60553" w:rsidRPr="00610F83">
          <w:rPr>
            <w:color w:val="0000FF"/>
            <w:u w:val="single"/>
          </w:rPr>
          <w:t>JVET-AB0152</w:t>
        </w:r>
      </w:hyperlink>
      <w:r w:rsidR="00A60553" w:rsidRPr="00610F83">
        <w:t xml:space="preserve"> AHG9: Regional on/off control and selection of NNPFs [J. Li, C. Lin, K. Zhang, L. Zhang, Y.-K Wang, Y. Li (</w:t>
      </w:r>
      <w:r w:rsidR="00A60553" w:rsidRPr="00F3617A">
        <w:rPr>
          <w:lang w:val="en-CA"/>
        </w:rPr>
        <w:t>Bytedance</w:t>
      </w:r>
      <w:r w:rsidR="00A60553" w:rsidRPr="00610F83">
        <w:t>)]</w:t>
      </w:r>
    </w:p>
    <w:p w14:paraId="46844398" w14:textId="37722946" w:rsidR="009B5CB3" w:rsidRDefault="009B5CB3" w:rsidP="009B5CB3"/>
    <w:p w14:paraId="4E15DAC2" w14:textId="566DF5BB" w:rsidR="00474825" w:rsidRPr="009C44DB" w:rsidRDefault="007D4061" w:rsidP="00A64C95">
      <w:pPr>
        <w:pStyle w:val="berschrift9"/>
      </w:pPr>
      <w:hyperlink r:id="rId721"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62DE5D13" w:rsidR="001F471B" w:rsidRPr="00AA7C8D" w:rsidRDefault="001F471B" w:rsidP="009B5CB3">
      <w:r w:rsidRPr="00AA7C8D">
        <w:rPr>
          <w:highlight w:val="yellow"/>
        </w:rPr>
        <w:t>Decision</w:t>
      </w:r>
      <w:r>
        <w:t>: Adopt JVET-AB0258</w:t>
      </w:r>
    </w:p>
    <w:p w14:paraId="44A5701A" w14:textId="5378D828" w:rsidR="00E7676F" w:rsidRPr="004C1CA0" w:rsidRDefault="007D4061" w:rsidP="00A35725">
      <w:pPr>
        <w:pStyle w:val="berschrift9"/>
      </w:pPr>
      <w:hyperlink r:id="rId722"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w:t>
      </w:r>
    </w:p>
    <w:p w14:paraId="50F61827" w14:textId="339DAF42" w:rsidR="00E15811" w:rsidRDefault="00E15811" w:rsidP="00E15811">
      <w:r>
        <w:t>Topic of T.35 mode for NNPFC was discussed in the BoG JVET-AB0244 at 6:10 CEST on Friday 21 October:</w:t>
      </w:r>
    </w:p>
    <w:p w14:paraId="0C095FD2" w14:textId="77777777" w:rsidR="00E15811" w:rsidRDefault="00E15811" w:rsidP="00E15811">
      <w:r>
        <w:t>A draft for signaling was presented by S. McCarthy.</w:t>
      </w:r>
    </w:p>
    <w:p w14:paraId="5EADB1FC" w14:textId="77777777" w:rsidR="00E15811" w:rsidRDefault="00E15811" w:rsidP="00E15811">
      <w:r>
        <w:lastRenderedPageBreak/>
        <w:t>It was commented that the T.35 syntax structure should be copied into the NNPFC message when the nnpfc_mode_idc indicates signaling via T.35 syntax structure to resolve any ambiguity of which T.35 message has the NN data.</w:t>
      </w:r>
    </w:p>
    <w:p w14:paraId="48920150" w14:textId="15A3A9A7" w:rsidR="00E15811" w:rsidRPr="00E15811" w:rsidRDefault="00E15811" w:rsidP="00E15811">
      <w:r w:rsidRPr="00AA7C8D">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strutures, and it might even be undesirable if they would be mixed in a bit stream. It was agreed not </w:t>
      </w:r>
      <w:proofErr w:type="gramStart"/>
      <w:r w:rsidR="00852A46">
        <w:t>taking action</w:t>
      </w:r>
      <w:proofErr w:type="gramEnd"/>
      <w:r w:rsidR="00852A46">
        <w:t>.</w:t>
      </w:r>
    </w:p>
    <w:p w14:paraId="5DBF285E" w14:textId="77777777" w:rsidR="00E7676F" w:rsidRPr="00CF512D" w:rsidRDefault="00E7676F" w:rsidP="009B5CB3"/>
    <w:p w14:paraId="1C7696D5" w14:textId="2A0A07B3" w:rsidR="009B5CB3" w:rsidRPr="00CF512D" w:rsidRDefault="009B5CB3" w:rsidP="009B5CB3">
      <w:pPr>
        <w:pStyle w:val="berschrift2"/>
        <w:rPr>
          <w:lang w:val="en-CA"/>
        </w:rPr>
      </w:pPr>
      <w:bookmarkStart w:id="206" w:name="_Ref117755059"/>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bookmarkEnd w:id="206"/>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berschrift9"/>
      </w:pPr>
      <w:r>
        <w:rPr>
          <w:lang w:val="en-US"/>
        </w:rPr>
        <w:t xml:space="preserve">Ballot comments in MPEG input document </w:t>
      </w:r>
      <w:hyperlink r:id="rId723" w:history="1">
        <w:r w:rsidRPr="004C5AD5">
          <w:rPr>
            <w:rStyle w:val="Hyperlink"/>
            <w:lang w:val="en-US"/>
          </w:rPr>
          <w:t>m60678</w:t>
        </w:r>
      </w:hyperlink>
    </w:p>
    <w:p w14:paraId="397E6350" w14:textId="59C2988B" w:rsidR="00132E47" w:rsidRDefault="00132E47" w:rsidP="00132E47">
      <w:pPr>
        <w:rPr>
          <w:lang w:val="en-US"/>
        </w:rPr>
      </w:pPr>
      <w:r>
        <w:rPr>
          <w:lang w:val="en-US"/>
        </w:rPr>
        <w:t>Comments 00</w:t>
      </w:r>
      <w:r w:rsidR="00AC5E4A">
        <w:rPr>
          <w:lang w:val="en-US"/>
        </w:rPr>
        <w:t>1</w:t>
      </w:r>
      <w:r>
        <w:rPr>
          <w:lang w:val="en-US"/>
        </w:rPr>
        <w:t xml:space="preserve"> to 006</w:t>
      </w:r>
      <w:r w:rsidR="00AC5E4A">
        <w:rPr>
          <w:lang w:val="en-US"/>
        </w:rPr>
        <w:t>, 066</w:t>
      </w:r>
    </w:p>
    <w:p w14:paraId="1962FE3D" w14:textId="77777777" w:rsidR="00AC5E4A" w:rsidRPr="00314768" w:rsidRDefault="00AC5E4A" w:rsidP="00132E47">
      <w:pPr>
        <w:rPr>
          <w:lang w:val="en-US"/>
        </w:rPr>
      </w:pPr>
    </w:p>
    <w:p w14:paraId="6E317B5E" w14:textId="77777777" w:rsidR="009B5CB3" w:rsidRDefault="007D4061" w:rsidP="009B5CB3">
      <w:pPr>
        <w:pStyle w:val="berschrift9"/>
      </w:pPr>
      <w:hyperlink r:id="rId724"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Bytedance),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750F494" w:rsidR="00C52EFF" w:rsidRPr="00C52EFF" w:rsidRDefault="00C52EFF" w:rsidP="00B3778F">
      <w:pPr>
        <w:numPr>
          <w:ilvl w:val="0"/>
          <w:numId w:val="75"/>
        </w:numPr>
        <w:rPr>
          <w:lang w:val="en-US"/>
        </w:rPr>
      </w:pPr>
      <w:r w:rsidRPr="00C52EFF">
        <w:rPr>
          <w:lang w:val="en-US"/>
        </w:rPr>
        <w:t xml:space="preserve">It is required that an SEI processing order SEI message shall contain at least two pairs of </w:t>
      </w:r>
      <w:r w:rsidRPr="00C52EFF">
        <w:t>po_sei_payload_</w:t>
      </w:r>
      <w:proofErr w:type="gramStart"/>
      <w:r w:rsidRPr="00C52EFF">
        <w:t>type[</w:t>
      </w:r>
      <w:proofErr w:type="gramEnd"/>
      <w:r w:rsidRPr="00C52EFF">
        <w:t> i ] and po_sei_payload_type[ i ]</w:t>
      </w:r>
      <w:r w:rsidRPr="00C52EFF">
        <w:rPr>
          <w:lang w:val="en-US"/>
        </w:rPr>
        <w:t>.</w:t>
      </w:r>
      <w:r w:rsidR="00DE21D2">
        <w:rPr>
          <w:lang w:val="en-US"/>
        </w:rPr>
        <w:t xml:space="preserve"> – </w:t>
      </w:r>
      <w:r w:rsidR="00DE21D2" w:rsidRPr="00AA7C8D">
        <w:rPr>
          <w:highlight w:val="yellow"/>
          <w:lang w:val="en-US"/>
        </w:rPr>
        <w:t>agreed</w:t>
      </w:r>
      <w:r w:rsidR="00DE21D2">
        <w:rPr>
          <w:lang w:val="en-US"/>
        </w:rPr>
        <w:t>.</w:t>
      </w:r>
    </w:p>
    <w:p w14:paraId="342E838F" w14:textId="19BB2D4B" w:rsidR="00C52EFF" w:rsidRPr="00C52EFF" w:rsidRDefault="00C52EFF" w:rsidP="00B3778F">
      <w:pPr>
        <w:numPr>
          <w:ilvl w:val="0"/>
          <w:numId w:val="75"/>
        </w:numPr>
        <w:rPr>
          <w:lang w:val="en-US"/>
        </w:rPr>
      </w:pPr>
      <w:r w:rsidRPr="00C52EFF">
        <w:rPr>
          <w:lang w:val="en-US"/>
        </w:rPr>
        <w:t xml:space="preserve">The value 0 for </w:t>
      </w:r>
      <w:r w:rsidRPr="00C52EFF">
        <w:t>po_sei_processing_</w:t>
      </w:r>
      <w:proofErr w:type="gramStart"/>
      <w:r w:rsidRPr="00C52EFF">
        <w:t>order[</w:t>
      </w:r>
      <w:proofErr w:type="gramEnd"/>
      <w:r w:rsidRPr="00C52EFF">
        <w:t xml:space="preserve"> i ] is treated the same as other values of </w:t>
      </w:r>
      <w:r w:rsidRPr="00C52EFF">
        <w:rPr>
          <w:lang w:val="en-US"/>
        </w:rPr>
        <w:t>the syntax element.</w:t>
      </w:r>
      <w:r w:rsidR="00DE21D2">
        <w:rPr>
          <w:lang w:val="en-US"/>
        </w:rPr>
        <w:t xml:space="preserve"> – </w:t>
      </w:r>
      <w:r w:rsidR="00E347F9" w:rsidRPr="009D0D8C">
        <w:rPr>
          <w:highlight w:val="yellow"/>
          <w:lang w:val="en-US"/>
        </w:rPr>
        <w:t>agreed</w:t>
      </w:r>
      <w:r w:rsidR="00E347F9">
        <w:rPr>
          <w:lang w:val="en-US"/>
        </w:rPr>
        <w:t xml:space="preserve"> after </w:t>
      </w:r>
      <w:r w:rsidR="00DE21D2">
        <w:rPr>
          <w:lang w:val="en-US"/>
        </w:rPr>
        <w:t>offline discussion with original proponents.</w:t>
      </w:r>
    </w:p>
    <w:p w14:paraId="7779D977" w14:textId="174FBE39" w:rsidR="00C52EFF" w:rsidRPr="00C52EFF" w:rsidRDefault="00C52EFF" w:rsidP="00B3778F">
      <w:pPr>
        <w:numPr>
          <w:ilvl w:val="0"/>
          <w:numId w:val="75"/>
        </w:numPr>
        <w:rPr>
          <w:lang w:val="en-US"/>
        </w:rPr>
      </w:pPr>
      <w:r w:rsidRPr="00C52EFF">
        <w:t>For any two different integer values of m and n that are greater than or equal to 0, po_sei_processing_</w:t>
      </w:r>
      <w:proofErr w:type="gramStart"/>
      <w:r w:rsidRPr="00C52EFF">
        <w:t>order[</w:t>
      </w:r>
      <w:proofErr w:type="gramEnd"/>
      <w:r w:rsidRPr="00C52EFF">
        <w:t> m ] greater than 0 and equal to po_sei_processing_order[ n ] indicates that there is no preferred order of processing between the SEI messages with payloadTypes equal to po_sei_payload_type[ m ] and po_sei_payload_type[ n ].</w:t>
      </w:r>
      <w:r w:rsidR="00DE21D2">
        <w:t xml:space="preserve"> –</w:t>
      </w:r>
      <w:r w:rsidR="00DE21D2" w:rsidRPr="00AA7C8D">
        <w:rPr>
          <w:highlight w:val="yellow"/>
        </w:rPr>
        <w:t>agreed</w:t>
      </w:r>
      <w:r w:rsidR="00DE21D2">
        <w:t>.</w:t>
      </w:r>
    </w:p>
    <w:p w14:paraId="7B56C1FA" w14:textId="77777777" w:rsidR="009B5CB3" w:rsidRPr="007C1C9D" w:rsidRDefault="009B5CB3" w:rsidP="009B5CB3">
      <w:pPr>
        <w:rPr>
          <w:lang w:val="x-none"/>
        </w:rPr>
      </w:pPr>
    </w:p>
    <w:p w14:paraId="4A5C8556" w14:textId="77777777" w:rsidR="009B5CB3" w:rsidRDefault="007D4061" w:rsidP="009B5CB3">
      <w:pPr>
        <w:pStyle w:val="berschrift9"/>
      </w:pPr>
      <w:hyperlink r:id="rId725"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Karczewicz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1047D37F" w:rsidR="004F7F3B" w:rsidRPr="004F7F3B" w:rsidRDefault="004F7F3B" w:rsidP="00B3778F">
      <w:pPr>
        <w:numPr>
          <w:ilvl w:val="0"/>
          <w:numId w:val="76"/>
        </w:numPr>
      </w:pPr>
      <w:r w:rsidRPr="004F7F3B">
        <w:t>It is proposed to remove syntax element, po_sei_processing_</w:t>
      </w:r>
      <w:proofErr w:type="gramStart"/>
      <w:r w:rsidRPr="004F7F3B">
        <w:t>order[</w:t>
      </w:r>
      <w:proofErr w:type="gramEnd"/>
      <w:r w:rsidRPr="004F7F3B">
        <w:t> i ], from the SEI message, and infer the preferred processing order to be the same as the signaling order of payload type, po_sei_payload_type[ i ].</w:t>
      </w:r>
      <w:r w:rsidR="00E347F9">
        <w:t xml:space="preserve"> – no action on this.</w:t>
      </w:r>
    </w:p>
    <w:p w14:paraId="2AEF2FA1" w14:textId="3F88EF75" w:rsidR="004F7F3B" w:rsidRPr="004F7F3B" w:rsidRDefault="004F7F3B" w:rsidP="00B3778F">
      <w:pPr>
        <w:numPr>
          <w:ilvl w:val="0"/>
          <w:numId w:val="76"/>
        </w:numPr>
      </w:pPr>
      <w:r w:rsidRPr="004F7F3B">
        <w:lastRenderedPageBreak/>
        <w:t xml:space="preserve">It is proposed to change the data length of po_sei_processing_order to </w:t>
      </w:r>
      <w:proofErr w:type="gramStart"/>
      <w:r w:rsidRPr="004F7F3B">
        <w:t>u(</w:t>
      </w:r>
      <w:proofErr w:type="gramEnd"/>
      <w:r w:rsidRPr="004F7F3B">
        <w:t>16).</w:t>
      </w:r>
      <w:r w:rsidR="00E347F9">
        <w:t xml:space="preserve"> – </w:t>
      </w:r>
      <w:r w:rsidR="00E347F9" w:rsidRPr="009D0D8C">
        <w:rPr>
          <w:highlight w:val="yellow"/>
        </w:rPr>
        <w:t>agreed</w:t>
      </w:r>
      <w:r w:rsidR="00E347F9">
        <w:t>.</w:t>
      </w:r>
    </w:p>
    <w:p w14:paraId="5A741546" w14:textId="3A65F6EF" w:rsidR="009B5CB3" w:rsidRDefault="009B5CB3" w:rsidP="009B5CB3">
      <w:pPr>
        <w:rPr>
          <w:lang w:val="x-none"/>
        </w:rPr>
      </w:pPr>
    </w:p>
    <w:p w14:paraId="74BEF601" w14:textId="615FB86B" w:rsidR="002F4BB1" w:rsidRDefault="002F4BB1" w:rsidP="009B5CB3">
      <w:r>
        <w:rPr>
          <w:lang w:val="en-US"/>
        </w:rPr>
        <w:t xml:space="preserve">It was commented that by removing the syntax element </w:t>
      </w:r>
      <w:r w:rsidRPr="004F7F3B">
        <w:t>po_sei_processing_order</w:t>
      </w:r>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7B1EEE53" w14:textId="0A4B94F2" w:rsidR="00C322C5" w:rsidRDefault="00DE21D2" w:rsidP="009B5CB3">
      <w:pPr>
        <w:rPr>
          <w:lang w:val="en-US"/>
        </w:rPr>
      </w:pPr>
      <w:r>
        <w:rPr>
          <w:lang w:val="en-US"/>
        </w:rPr>
        <w:t xml:space="preserve">Offline clarification </w:t>
      </w:r>
      <w:r w:rsidR="00C322C5">
        <w:rPr>
          <w:lang w:val="en-US"/>
        </w:rPr>
        <w:t xml:space="preserve">was requested </w:t>
      </w:r>
      <w:r>
        <w:rPr>
          <w:lang w:val="en-US"/>
        </w:rPr>
        <w:t xml:space="preserve">between the original proponents of the </w:t>
      </w:r>
      <w:r w:rsidRPr="00AA7C8D">
        <w:rPr>
          <w:lang w:val="en-US"/>
        </w:rPr>
        <w:t>SEI processing order SEI message</w:t>
      </w:r>
      <w:r>
        <w:rPr>
          <w:lang w:val="en-US"/>
        </w:rPr>
        <w:t xml:space="preserve"> and the contributors of JVET-AB0051 and JVET-AB0069. </w:t>
      </w:r>
      <w:r w:rsidR="00C322C5">
        <w:rPr>
          <w:lang w:val="en-US"/>
        </w:rPr>
        <w:t>It was reported in a follow-up discussion at 0900 on Thursday 27 Oct. that no agreement had been reached about removing that syntax element.</w:t>
      </w:r>
      <w:r w:rsidR="00E347F9">
        <w:rPr>
          <w:lang w:val="en-US"/>
        </w:rPr>
        <w:t xml:space="preserve"> As </w:t>
      </w:r>
      <w:proofErr w:type="gramStart"/>
      <w:r w:rsidR="00E347F9">
        <w:rPr>
          <w:lang w:val="en-US"/>
        </w:rPr>
        <w:t>non consensus</w:t>
      </w:r>
      <w:proofErr w:type="gramEnd"/>
      <w:r w:rsidR="00E347F9">
        <w:rPr>
          <w:lang w:val="en-US"/>
        </w:rPr>
        <w:t xml:space="preserve"> on this aspect was reached, the syntax element should be retained.</w:t>
      </w:r>
    </w:p>
    <w:p w14:paraId="3032D9E2" w14:textId="0321E387" w:rsidR="00DE21D2" w:rsidRPr="00AA7C8D" w:rsidRDefault="00DE21D2" w:rsidP="009B5CB3">
      <w:pPr>
        <w:rPr>
          <w:lang w:val="en-US"/>
        </w:rPr>
      </w:pPr>
      <w:r>
        <w:rPr>
          <w:lang w:val="en-US"/>
        </w:rPr>
        <w:t>New version of draft JVET-AB2027</w:t>
      </w:r>
      <w:r w:rsidR="00E347F9">
        <w:rPr>
          <w:lang w:val="en-US"/>
        </w:rPr>
        <w:t>, including the changes agreed from JVET-AB0051 and JVET-AB0069</w:t>
      </w:r>
      <w:r>
        <w:rPr>
          <w:lang w:val="en-US"/>
        </w:rPr>
        <w:t>.</w:t>
      </w:r>
    </w:p>
    <w:p w14:paraId="0D8ECD48" w14:textId="77777777" w:rsidR="002F4BB1" w:rsidRPr="007C1C9D" w:rsidRDefault="002F4BB1" w:rsidP="009B5CB3">
      <w:pPr>
        <w:rPr>
          <w:lang w:val="x-none"/>
        </w:rPr>
      </w:pPr>
    </w:p>
    <w:p w14:paraId="326100E3" w14:textId="77777777" w:rsidR="009B5CB3" w:rsidRDefault="007D4061" w:rsidP="009B5CB3">
      <w:pPr>
        <w:pStyle w:val="berschrift9"/>
      </w:pPr>
      <w:hyperlink r:id="rId726"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w:t>
      </w:r>
      <w:proofErr w:type="gramStart"/>
      <w:r w:rsidRPr="004B5E61">
        <w:t>i.e,.</w:t>
      </w:r>
      <w:proofErr w:type="gramEnd"/>
      <w:r w:rsidRPr="004B5E61">
        <w:t xml:space="preserve">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33F7C44F" w14:textId="37447965" w:rsidR="004D6046" w:rsidRPr="004B5E61" w:rsidRDefault="004D6046" w:rsidP="004B5E61">
      <w:r w:rsidRPr="00AA7C8D">
        <w:rPr>
          <w:highlight w:val="yellow"/>
        </w:rPr>
        <w:t>Decision</w:t>
      </w:r>
      <w:r>
        <w:t>: Put a note into the errata report JVET-AB1004 (editor action), such that it might be included in the next version of VVC (DAM currently under ballot).</w:t>
      </w:r>
    </w:p>
    <w:p w14:paraId="4E6BD1DD" w14:textId="77777777" w:rsidR="009B5CB3" w:rsidRPr="007C1C9D" w:rsidRDefault="009B5CB3" w:rsidP="009B5CB3">
      <w:pPr>
        <w:rPr>
          <w:lang w:val="x-none"/>
        </w:rPr>
      </w:pPr>
    </w:p>
    <w:p w14:paraId="195EFD7B" w14:textId="77777777" w:rsidR="009B5CB3" w:rsidRDefault="007D4061" w:rsidP="009B5CB3">
      <w:pPr>
        <w:pStyle w:val="berschrift9"/>
      </w:pPr>
      <w:hyperlink r:id="rId727"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r w:rsidRPr="004D6046">
        <w:rPr>
          <w:i/>
        </w:rPr>
        <w:t>edrap_leading_pictures_decodable_flag</w:t>
      </w:r>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rsidP="00B3778F">
      <w:pPr>
        <w:numPr>
          <w:ilvl w:val="0"/>
          <w:numId w:val="77"/>
        </w:numPr>
      </w:pPr>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rsidP="00B3778F">
      <w:pPr>
        <w:numPr>
          <w:ilvl w:val="0"/>
          <w:numId w:val="77"/>
        </w:numPr>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rsidP="00B3778F">
      <w:pPr>
        <w:numPr>
          <w:ilvl w:val="0"/>
          <w:numId w:val="78"/>
        </w:numPr>
      </w:pPr>
      <w:r w:rsidRPr="004D6046">
        <w:t>Introduce two new SEI messages to indicate leading pictures associated with an EDRAP picture. The SEI messages are:</w:t>
      </w:r>
    </w:p>
    <w:p w14:paraId="4A057CBB" w14:textId="77777777" w:rsidR="004D6046" w:rsidRPr="004D6046" w:rsidRDefault="004D6046" w:rsidP="00B3778F">
      <w:pPr>
        <w:numPr>
          <w:ilvl w:val="1"/>
          <w:numId w:val="78"/>
        </w:numPr>
      </w:pPr>
      <w:r w:rsidRPr="004D6046">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rsidP="00B3778F">
      <w:pPr>
        <w:numPr>
          <w:ilvl w:val="1"/>
          <w:numId w:val="78"/>
        </w:numPr>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rsidP="00B3778F">
      <w:pPr>
        <w:numPr>
          <w:ilvl w:val="0"/>
          <w:numId w:val="78"/>
        </w:numPr>
      </w:pPr>
      <w:r w:rsidRPr="004D6046">
        <w:t>Define necessary constraints to ensure DADL and DASL pictures work.</w:t>
      </w:r>
    </w:p>
    <w:p w14:paraId="04557C46" w14:textId="77777777" w:rsidR="004D6046" w:rsidRPr="004D6046" w:rsidRDefault="004D6046" w:rsidP="00B3778F">
      <w:pPr>
        <w:numPr>
          <w:ilvl w:val="0"/>
          <w:numId w:val="78"/>
        </w:numPr>
      </w:pPr>
      <w:r w:rsidRPr="004D6046">
        <w:t xml:space="preserve">Replace the current </w:t>
      </w:r>
      <w:r w:rsidRPr="004D6046">
        <w:rPr>
          <w:i/>
        </w:rPr>
        <w:t>edrap_leading_pictures_decodable_flag</w:t>
      </w:r>
      <w:r w:rsidRPr="004D6046">
        <w:t xml:space="preserve"> in the EDRAP SEI Message with </w:t>
      </w:r>
      <w:r w:rsidRPr="004D6046">
        <w:rPr>
          <w:i/>
        </w:rPr>
        <w:t>edrap_leading_pictures_present_flag</w:t>
      </w:r>
      <w:r w:rsidRPr="004D6046">
        <w:t xml:space="preserve"> to specify whether the EDRAP picture may or may not be associated with leading pictures.</w:t>
      </w:r>
    </w:p>
    <w:p w14:paraId="484638B3" w14:textId="77777777" w:rsidR="001B7B7E" w:rsidRDefault="001B7B7E" w:rsidP="009B5CB3">
      <w:pPr>
        <w:rPr>
          <w:lang w:val="en-US"/>
        </w:rPr>
      </w:pP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7F58EA86" w14:textId="77777777" w:rsidR="001B7B7E" w:rsidRDefault="001B7B7E" w:rsidP="009B5CB3">
      <w:pPr>
        <w:rPr>
          <w:lang w:val="en-US"/>
        </w:rPr>
      </w:pPr>
    </w:p>
    <w:p w14:paraId="0352E226" w14:textId="7E6D5922" w:rsidR="00C5079B" w:rsidRDefault="001B7B7E" w:rsidP="009B5CB3">
      <w:pPr>
        <w:rPr>
          <w:lang w:val="en-US"/>
        </w:rPr>
      </w:pPr>
      <w:r>
        <w:rPr>
          <w:lang w:val="en-US"/>
        </w:rPr>
        <w:lastRenderedPageBreak/>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44016CE1" w14:textId="05BAD393" w:rsidR="001B7B7E" w:rsidRDefault="001B7B7E" w:rsidP="009B5CB3">
      <w:pPr>
        <w:rPr>
          <w:lang w:val="en-US"/>
        </w:rPr>
      </w:pPr>
    </w:p>
    <w:p w14:paraId="6B536E17" w14:textId="67E7BEB2" w:rsidR="001B7B7E" w:rsidRDefault="001B7B7E" w:rsidP="009B5CB3">
      <w:pPr>
        <w:rPr>
          <w:lang w:val="en-US"/>
        </w:rPr>
      </w:pPr>
      <w:r>
        <w:rPr>
          <w:lang w:val="en-US"/>
        </w:rPr>
        <w:t xml:space="preserve">In the discussion, no other experts supported to </w:t>
      </w:r>
      <w:proofErr w:type="gramStart"/>
      <w:r>
        <w:rPr>
          <w:lang w:val="en-US"/>
        </w:rPr>
        <w:t>take action</w:t>
      </w:r>
      <w:proofErr w:type="gramEnd"/>
      <w:r>
        <w:rPr>
          <w:lang w:val="en-US"/>
        </w:rPr>
        <w:t xml:space="preserve"> on defining the two proposed SEI messages DADL and DASL.</w:t>
      </w:r>
    </w:p>
    <w:p w14:paraId="2B6C8D16" w14:textId="77777777" w:rsidR="001B7B7E" w:rsidRPr="00AA7C8D" w:rsidRDefault="001B7B7E" w:rsidP="009B5CB3">
      <w:pPr>
        <w:rPr>
          <w:lang w:val="en-US"/>
        </w:rPr>
      </w:pPr>
    </w:p>
    <w:p w14:paraId="62C38176" w14:textId="77777777" w:rsidR="009B5CB3" w:rsidRDefault="007D4061" w:rsidP="009B5CB3">
      <w:pPr>
        <w:pStyle w:val="berschrift9"/>
      </w:pPr>
      <w:hyperlink r:id="rId728"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It is asserted that in addition to having DRAP and EDRAP pictures to be associated with an IRAP, it should be possible to allow them to be associated with a GDR picture with ph_recovery_poc_cnt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rsidP="00B3778F">
      <w:pPr>
        <w:numPr>
          <w:ilvl w:val="0"/>
          <w:numId w:val="79"/>
        </w:numPr>
      </w:pPr>
      <w:r w:rsidRPr="00734A27">
        <w:t>In additional to DRAP / EDRAP pictures is associated with an IRAP, allow it to be associated with a GDR picture with ph_recovery_poc_cnt equal to 0.</w:t>
      </w:r>
    </w:p>
    <w:p w14:paraId="7C3FC7DE" w14:textId="77777777" w:rsidR="00734A27" w:rsidRPr="00734A27" w:rsidRDefault="00734A27" w:rsidP="00B3778F">
      <w:pPr>
        <w:numPr>
          <w:ilvl w:val="0"/>
          <w:numId w:val="79"/>
        </w:numPr>
      </w:pPr>
      <w:r w:rsidRPr="00734A27">
        <w:t>Update the text editorially as follows:</w:t>
      </w:r>
    </w:p>
    <w:p w14:paraId="35E3819E" w14:textId="77777777" w:rsidR="00734A27" w:rsidRPr="00734A27" w:rsidRDefault="00734A27" w:rsidP="00B3778F">
      <w:pPr>
        <w:numPr>
          <w:ilvl w:val="1"/>
          <w:numId w:val="79"/>
        </w:numPr>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rsidP="00B3778F">
      <w:pPr>
        <w:numPr>
          <w:ilvl w:val="1"/>
          <w:numId w:val="79"/>
        </w:numPr>
      </w:pPr>
      <w:r w:rsidRPr="00734A27">
        <w:t>The list of pictures that can be used / considered as anchor picture for DRAP and / or EDRAP pictures includes: IRAP picture and GDR picture with ph_recovery_poc_cnt equal to 0.</w:t>
      </w:r>
    </w:p>
    <w:p w14:paraId="014A8747" w14:textId="7907EC44" w:rsidR="009B5CB3" w:rsidRDefault="009B5CB3" w:rsidP="009B5CB3">
      <w:pPr>
        <w:rPr>
          <w:lang w:val="x-none"/>
        </w:rPr>
      </w:pPr>
    </w:p>
    <w:p w14:paraId="3FFFD454" w14:textId="341681AC" w:rsidR="00734A27" w:rsidRDefault="00734A27" w:rsidP="009B5CB3">
      <w:r>
        <w:rPr>
          <w:lang w:val="en-US"/>
        </w:rPr>
        <w:t xml:space="preserve">It was commented that the syntax element </w:t>
      </w:r>
      <w:r w:rsidRPr="00734A27">
        <w:t>ph_recovery_poc_cnt</w:t>
      </w:r>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with ph_recovery_poc_cnt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with ph_recovery_poc_cnt equal to 0</w:t>
      </w:r>
      <w:r w:rsidR="00336A09">
        <w:t>. Such a note should be put in places of VVC that refer to VSEI.</w:t>
      </w:r>
    </w:p>
    <w:p w14:paraId="7CCEDD2B" w14:textId="305F4322" w:rsidR="00336A09" w:rsidRPr="004B5E61" w:rsidRDefault="00336A09" w:rsidP="00336A09">
      <w:r w:rsidRPr="003E0A09">
        <w:rPr>
          <w:highlight w:val="yellow"/>
        </w:rPr>
        <w:t>Decision</w:t>
      </w:r>
      <w:r>
        <w:t>: Put such a note into the errata report JVET-AB1004 (editor action), such that it might be included in the next version of VVC (DAM currently under ballot).</w:t>
      </w:r>
    </w:p>
    <w:p w14:paraId="53C1A7A9" w14:textId="77777777" w:rsidR="00734A27" w:rsidRPr="00AA7C8D" w:rsidRDefault="00734A27" w:rsidP="009B5CB3">
      <w:pPr>
        <w:rPr>
          <w:lang w:val="en-US"/>
        </w:rPr>
      </w:pPr>
    </w:p>
    <w:p w14:paraId="2334687D" w14:textId="77777777" w:rsidR="009B5CB3" w:rsidRDefault="007D4061" w:rsidP="009B5CB3">
      <w:pPr>
        <w:pStyle w:val="berschrift9"/>
      </w:pPr>
      <w:hyperlink r:id="rId729"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spacing w:before="136"/>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rsidP="00B3778F">
      <w:pPr>
        <w:numPr>
          <w:ilvl w:val="0"/>
          <w:numId w:val="82"/>
        </w:numPr>
        <w:spacing w:before="136"/>
        <w:rPr>
          <w:lang w:val="en-CA"/>
        </w:rPr>
      </w:pPr>
      <w:r w:rsidRPr="00B65437">
        <w:rPr>
          <w:lang w:val="en-CA"/>
        </w:rPr>
        <w:t>Include post-filter hint SEI message in VSEI specification.</w:t>
      </w:r>
    </w:p>
    <w:p w14:paraId="40B661A8" w14:textId="77777777" w:rsidR="00B65437" w:rsidRPr="00B65437" w:rsidRDefault="00B65437" w:rsidP="00B3778F">
      <w:pPr>
        <w:numPr>
          <w:ilvl w:val="0"/>
          <w:numId w:val="82"/>
        </w:numPr>
        <w:spacing w:before="136"/>
        <w:rPr>
          <w:lang w:val="en-CA"/>
        </w:rPr>
      </w:pPr>
      <w:r w:rsidRPr="00B65437">
        <w:rPr>
          <w:lang w:val="en-CA"/>
        </w:rPr>
        <w:t>Remove the parsing dependency related to the chroma format information by explicitly signal whether or not filter coefficients for chroma components are present.</w:t>
      </w:r>
    </w:p>
    <w:p w14:paraId="2FCD38A2" w14:textId="77777777" w:rsidR="00B65437" w:rsidRPr="00B65437" w:rsidRDefault="00B65437" w:rsidP="00B3778F">
      <w:pPr>
        <w:numPr>
          <w:ilvl w:val="0"/>
          <w:numId w:val="82"/>
        </w:numPr>
        <w:spacing w:before="136"/>
        <w:rPr>
          <w:lang w:val="en-CA"/>
        </w:rPr>
      </w:pPr>
      <w:r w:rsidRPr="00B65437">
        <w:rPr>
          <w:lang w:val="en-CA"/>
        </w:rPr>
        <w:t>Modify the persistent of post-filter hint SEI message to allow its scope to cover one or more pictures by using the cancel flag and persistent flag.</w:t>
      </w:r>
    </w:p>
    <w:p w14:paraId="250F5DC5" w14:textId="40B01918" w:rsidR="00B65437" w:rsidRDefault="00B65437" w:rsidP="009B5CB3">
      <w:pPr>
        <w:rPr>
          <w:lang w:val="en-US"/>
        </w:rPr>
      </w:pPr>
    </w:p>
    <w:p w14:paraId="3EBF7D98" w14:textId="09AA289C" w:rsidR="0014429D" w:rsidRDefault="0014429D" w:rsidP="009B5CB3">
      <w:pPr>
        <w:rPr>
          <w:lang w:val="en-US"/>
        </w:rPr>
      </w:pPr>
      <w:r>
        <w:rPr>
          <w:lang w:val="en-US"/>
        </w:rPr>
        <w:t>The inclusion of this well-known SEI message in VSEI was agreed to be useful.</w:t>
      </w:r>
    </w:p>
    <w:p w14:paraId="2C995802" w14:textId="2F3D5C25" w:rsidR="009B5CB3" w:rsidRDefault="00B65437" w:rsidP="009B5CB3">
      <w:pPr>
        <w:rPr>
          <w:lang w:val="en-US"/>
        </w:rPr>
      </w:pPr>
      <w:r>
        <w:rPr>
          <w:lang w:val="en-US"/>
        </w:rPr>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 xml:space="preserve">. </w:t>
      </w:r>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6004BCF9" w14:textId="0E49B7E9" w:rsidR="0014429D" w:rsidRDefault="00977AEF" w:rsidP="009B5CB3">
      <w:pPr>
        <w:rPr>
          <w:lang w:val="en-US"/>
        </w:rPr>
      </w:pPr>
      <w:r w:rsidRPr="0094124A">
        <w:rPr>
          <w:highlight w:val="yellow"/>
          <w:lang w:val="en-US"/>
        </w:rPr>
        <w:t>Decision</w:t>
      </w:r>
      <w:r>
        <w:rPr>
          <w:lang w:val="en-US"/>
        </w:rPr>
        <w:t>: Adopt JVET-AB0070. Beyond that (editor action item): Check if the VUI dependency exists in other SEI messages of VSEI, and if so, take appropriate action either in JVET-AB2006 or JVET-AB1004.</w:t>
      </w:r>
      <w:r w:rsidR="0014429D">
        <w:rPr>
          <w:lang w:val="en-US"/>
        </w:rPr>
        <w:t xml:space="preserve"> </w:t>
      </w:r>
    </w:p>
    <w:p w14:paraId="733DDD59" w14:textId="77777777" w:rsidR="0014429D" w:rsidRPr="0094124A" w:rsidRDefault="0014429D" w:rsidP="009B5CB3">
      <w:pPr>
        <w:rPr>
          <w:lang w:val="en-US"/>
        </w:rPr>
      </w:pPr>
    </w:p>
    <w:p w14:paraId="11D2067B" w14:textId="77777777" w:rsidR="009B5CB3" w:rsidRPr="00610F83" w:rsidRDefault="007D4061" w:rsidP="009B5CB3">
      <w:pPr>
        <w:pStyle w:val="berschrift9"/>
      </w:pPr>
      <w:hyperlink r:id="rId730"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Drugeon, K. Abe, T. Toma (Panasonic)]</w:t>
      </w:r>
    </w:p>
    <w:p w14:paraId="52EAC2C8" w14:textId="77777777" w:rsidR="00977AEF" w:rsidRPr="00977AEF" w:rsidRDefault="00977AEF" w:rsidP="00977AEF">
      <w:r w:rsidRPr="00977AEF">
        <w:t xml:space="preserve">Dynamic resolution encoding can be used for dynamically adapting the resolution of a video on a scene-by-scene basis to reach the desired bitrate while preserving the quality. However, many </w:t>
      </w:r>
      <w:r w:rsidRPr="00977AEF">
        <w:lastRenderedPageBreak/>
        <w:t>receivers have been developed with the assumption that the picture resolution within a bitstream stays constant, for example within an MPEG-DASH Representation.</w:t>
      </w:r>
    </w:p>
    <w:p w14:paraId="133F56C3" w14:textId="77777777" w:rsidR="00977AEF" w:rsidRPr="00977AEF" w:rsidRDefault="00977AEF" w:rsidP="00977AEF">
      <w:r w:rsidRPr="00977AEF">
        <w:t xml:space="preserve">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 </w:t>
      </w:r>
    </w:p>
    <w:p w14:paraId="7FF04416" w14:textId="77777777" w:rsidR="00977AEF" w:rsidRPr="00977AEF" w:rsidRDefault="00977AEF" w:rsidP="00977AEF">
      <w:r w:rsidRPr="00977AEF">
        <w:t>This input is a follow-up of JVET-AA0091 attempting to address the comments made at the last meeting not to make any promises and guarantees regarding the bitstream within an SEI message.</w:t>
      </w:r>
    </w:p>
    <w:p w14:paraId="414F4BED" w14:textId="75CC8C95" w:rsidR="009B5CB3" w:rsidRDefault="009B5CB3" w:rsidP="009B5CB3"/>
    <w:p w14:paraId="433A1DC0" w14:textId="26A545BF" w:rsidR="004445DD" w:rsidRDefault="004445DD" w:rsidP="009B5CB3">
      <w:r>
        <w:t>Persistence scope is the whole CVS</w:t>
      </w:r>
      <w:r w:rsidR="009A3B31">
        <w:t xml:space="preserve"> (or could even be beyond, </w:t>
      </w:r>
      <w:r w:rsidR="004E7D28">
        <w:t>from this aspect conceptually similar to manifest and prefix SEIs</w:t>
      </w:r>
      <w:r w:rsidR="009A3B31">
        <w:t>)</w:t>
      </w:r>
      <w:r>
        <w:t>. The SEI message is intended to inform a decoder in the beginning about what it can expect in terms of resolution changes.</w:t>
      </w:r>
    </w:p>
    <w:p w14:paraId="2D718030" w14:textId="158DDCCB" w:rsidR="004E7D28" w:rsidRDefault="004E7D28" w:rsidP="009B5CB3">
      <w:r>
        <w:t>Unclear if VSEI would support persistence across several CVSs. S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e.g.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2E9634EB" w14:textId="17E191C7" w:rsidR="00773D13" w:rsidRDefault="00773D13" w:rsidP="009B5CB3">
      <w:r>
        <w:t>Several experts expressed opinion that the usefulness of this SEI message is not obvious.</w:t>
      </w:r>
    </w:p>
    <w:p w14:paraId="6D541E50" w14:textId="77777777" w:rsidR="00773D13" w:rsidRDefault="00773D13" w:rsidP="009B5CB3"/>
    <w:p w14:paraId="16D2F1F4" w14:textId="77777777" w:rsidR="00CA2BC6" w:rsidRPr="00DA358B" w:rsidRDefault="007D4061" w:rsidP="00AA7C8D">
      <w:pPr>
        <w:pStyle w:val="berschrift9"/>
        <w:rPr>
          <w:lang w:eastAsia="en-DE"/>
        </w:rPr>
      </w:pPr>
      <w:hyperlink r:id="rId731" w:history="1">
        <w:r w:rsidR="00CA2BC6" w:rsidRPr="00577DA9">
          <w:rPr>
            <w:color w:val="0000FF"/>
            <w:u w:val="single"/>
            <w:lang w:val="en-CA" w:eastAsia="en-DE"/>
          </w:rPr>
          <w:t>JVET-AB0267</w:t>
        </w:r>
      </w:hyperlink>
      <w:r w:rsidR="00CA2BC6" w:rsidRPr="00DA358B">
        <w:rPr>
          <w:lang w:val="en-CA" w:eastAsia="en-DE"/>
        </w:rPr>
        <w:t xml:space="preserve"> </w:t>
      </w:r>
      <w:r w:rsidR="00CA2BC6" w:rsidRPr="00577DA9">
        <w:rPr>
          <w:lang w:val="en-CA" w:eastAsia="en-DE"/>
        </w:rPr>
        <w:t xml:space="preserve">AHG9: On phase </w:t>
      </w:r>
      <w:r w:rsidR="00CA2BC6" w:rsidRPr="00AA7C8D">
        <w:t>indication</w:t>
      </w:r>
      <w:r w:rsidR="00CA2BC6" w:rsidRPr="00577DA9">
        <w:rPr>
          <w:lang w:val="en-CA" w:eastAsia="en-DE"/>
        </w:rPr>
        <w:t xml:space="preserve"> SEI message persistence</w:t>
      </w:r>
      <w:r w:rsidR="00CA2BC6" w:rsidRPr="00DA358B">
        <w:rPr>
          <w:lang w:val="en-CA" w:eastAsia="en-DE"/>
        </w:rPr>
        <w:t xml:space="preserve"> [</w:t>
      </w:r>
      <w:hyperlink r:id="rId732" w:history="1">
        <w:r w:rsidR="00CA2BC6" w:rsidRPr="00577DA9">
          <w:rPr>
            <w:lang w:val="en-CA" w:eastAsia="en-DE"/>
          </w:rPr>
          <w:t>J. Samuelsson-Allendes</w:t>
        </w:r>
      </w:hyperlink>
      <w:r w:rsidR="00CA2BC6" w:rsidRPr="00577DA9">
        <w:rPr>
          <w:lang w:val="en-CA" w:eastAsia="en-DE"/>
        </w:rPr>
        <w:t>, S. Deshpande (Sharp)</w:t>
      </w:r>
      <w:r w:rsidR="00CA2BC6" w:rsidRPr="00DA358B">
        <w:rPr>
          <w:lang w:val="en-CA" w:eastAsia="en-DE"/>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ph_pic_parameter_set_id and replace it with dependency on the variables </w:t>
      </w:r>
      <w:r w:rsidRPr="00EC790E">
        <w:rPr>
          <w:lang w:val="en-US"/>
        </w:rPr>
        <w:t>CroppedWidth and CroppedHeight. The variables CroppedWidth and CroppedHeight are not VVC-specific and are already used in other parts of the VSEI specification.</w:t>
      </w:r>
    </w:p>
    <w:p w14:paraId="4E5399ED" w14:textId="0F642D06" w:rsidR="00C9485A" w:rsidRDefault="00EC790E" w:rsidP="009B5CB3">
      <w:r w:rsidRPr="0094124A">
        <w:rPr>
          <w:highlight w:val="yellow"/>
        </w:rPr>
        <w:t>Decision</w:t>
      </w:r>
      <w:r>
        <w:t>: Adopt JVET-AB0267</w:t>
      </w:r>
    </w:p>
    <w:p w14:paraId="2400A079" w14:textId="5E094C79" w:rsidR="00CA2BC6" w:rsidRPr="00DA358B" w:rsidRDefault="007D4061" w:rsidP="00AA7C8D">
      <w:pPr>
        <w:pStyle w:val="berschrift9"/>
        <w:rPr>
          <w:lang w:eastAsia="en-DE"/>
        </w:rPr>
      </w:pPr>
      <w:hyperlink r:id="rId733" w:history="1">
        <w:r w:rsidR="00CA2BC6" w:rsidRPr="00577DA9">
          <w:rPr>
            <w:color w:val="0000FF"/>
            <w:u w:val="single"/>
            <w:lang w:val="en-CA" w:eastAsia="en-DE"/>
          </w:rPr>
          <w:t>JVET-AB0269</w:t>
        </w:r>
      </w:hyperlink>
      <w:r w:rsidR="00CA2BC6" w:rsidRPr="00DA358B">
        <w:rPr>
          <w:lang w:val="en-CA" w:eastAsia="en-DE"/>
        </w:rPr>
        <w:t xml:space="preserve"> </w:t>
      </w:r>
      <w:r w:rsidR="00CA2BC6" w:rsidRPr="00577DA9">
        <w:rPr>
          <w:lang w:val="en-CA" w:eastAsia="en-DE"/>
        </w:rPr>
        <w:t xml:space="preserve">AHG9: Status of SEI </w:t>
      </w:r>
      <w:r w:rsidR="00CA2BC6" w:rsidRPr="00AA7C8D">
        <w:t>descriptions</w:t>
      </w:r>
      <w:r w:rsidR="00CA2BC6" w:rsidRPr="00577DA9">
        <w:rPr>
          <w:lang w:val="en-CA" w:eastAsia="en-DE"/>
        </w:rPr>
        <w:t xml:space="preserve"> in JVET-Z2002</w:t>
      </w:r>
      <w:r w:rsidR="00CA2BC6" w:rsidRPr="00DA358B">
        <w:rPr>
          <w:lang w:val="en-CA" w:eastAsia="en-DE"/>
        </w:rPr>
        <w:t xml:space="preserve"> [</w:t>
      </w:r>
      <w:r w:rsidR="00CA2BC6" w:rsidRPr="00577DA9">
        <w:rPr>
          <w:lang w:val="en-CA" w:eastAsia="en-DE"/>
        </w:rPr>
        <w:t>S. McCarthy, F. Pu (Dolby)</w:t>
      </w:r>
      <w:r w:rsidR="00CA2BC6" w:rsidRPr="00DA358B">
        <w:rPr>
          <w:lang w:val="en-CA" w:eastAsia="en-DE"/>
        </w:rPr>
        <w:t>]</w:t>
      </w:r>
    </w:p>
    <w:p w14:paraId="5CB24942" w14:textId="77777777" w:rsidR="00E132AF" w:rsidRDefault="00E132AF" w:rsidP="00E132AF">
      <w:pPr>
        <w:rPr>
          <w:sz w:val="22"/>
          <w:szCs w:val="22"/>
          <w:lang w:val="en-CA"/>
        </w:rPr>
      </w:pPr>
      <w:r>
        <w:rPr>
          <w:lang w:val="en-CA"/>
        </w:rPr>
        <w:t xml:space="preserve">This contribution </w:t>
      </w:r>
      <w:bookmarkStart w:id="207" w:name="_Hlk117330442"/>
      <w:r>
        <w:rPr>
          <w:lang w:val="en-CA"/>
        </w:rPr>
        <w:t xml:space="preserve">provides information on the status of descriptions of SEI message implementations in </w:t>
      </w:r>
      <w:bookmarkEnd w:id="207"/>
      <w:r>
        <w:rPr>
          <w:lang w:val="en-CA"/>
        </w:rPr>
        <w:t>JVET-Z2002, as agreed during review of the JVET AHG report: SEI message studies (AHG9) (JVET-AB0009) during the JVET meeting on Thursday 20 October 2022.</w:t>
      </w:r>
    </w:p>
    <w:p w14:paraId="32E6EBE2" w14:textId="77777777" w:rsidR="00E132AF" w:rsidRDefault="00E132AF" w:rsidP="00E132AF">
      <w:pPr>
        <w:rPr>
          <w:szCs w:val="22"/>
          <w:lang w:val="en-CA"/>
        </w:rPr>
      </w:pPr>
      <w:r>
        <w:rPr>
          <w:szCs w:val="22"/>
          <w:lang w:val="en-CA"/>
        </w:rPr>
        <w:lastRenderedPageBreak/>
        <w:t>JVET-Z2002-v2 provides the most recent algorithm descriptions for VVC and VTM, including SEI message implementations in VTM.</w:t>
      </w:r>
    </w:p>
    <w:p w14:paraId="5FF3FAFE" w14:textId="77777777" w:rsidR="00E132AF" w:rsidRDefault="00E132AF" w:rsidP="00E132AF">
      <w:pPr>
        <w:rPr>
          <w:szCs w:val="20"/>
          <w:lang w:val="en-CA"/>
        </w:rPr>
      </w:pPr>
      <w:r>
        <w:rPr>
          <w:lang w:val="en-CA"/>
        </w:rPr>
        <w:t>Information on the status of descriptions of SEI message implementations in VTM was requested during review of JVET AHG report: SEI message studies (AHG9) (JVET-AB0009) during the JVET meeting on Thursday 20 October 2022.</w:t>
      </w:r>
    </w:p>
    <w:p w14:paraId="2DF0BD76" w14:textId="77777777" w:rsidR="00E132AF" w:rsidRDefault="00E132AF" w:rsidP="00E132AF">
      <w:pPr>
        <w:rPr>
          <w:lang w:val="en-CA"/>
        </w:rPr>
      </w:pPr>
      <w:r>
        <w:rPr>
          <w:lang w:val="en-CA"/>
        </w:rPr>
        <w:t>This contribution provides such information.</w:t>
      </w:r>
    </w:p>
    <w:p w14:paraId="4E501AAD" w14:textId="77777777" w:rsidR="00E132AF" w:rsidRDefault="00E132AF" w:rsidP="00E132AF">
      <w:pPr>
        <w:rPr>
          <w:szCs w:val="22"/>
          <w:lang w:val="en-CA"/>
        </w:rPr>
      </w:pPr>
      <w:r>
        <w:rPr>
          <w:szCs w:val="22"/>
          <w:lang w:val="en-CA"/>
        </w:rPr>
        <w:t>Rec. ITU-T H.266 (V2) | ISO/IEC 23090-3:2022 specify payloadType values for 37 SEI messages. An additional 7 SEI messages are included in amendments and drafts related to future anticipated versions of the VVC specification.</w:t>
      </w:r>
    </w:p>
    <w:p w14:paraId="721C33D0" w14:textId="77777777" w:rsidR="00E132AF" w:rsidRDefault="00E132AF" w:rsidP="00E132AF">
      <w:pPr>
        <w:rPr>
          <w:szCs w:val="22"/>
          <w:lang w:val="en-CA"/>
        </w:rPr>
      </w:pPr>
      <w:r>
        <w:rPr>
          <w:szCs w:val="22"/>
          <w:lang w:val="en-CA"/>
        </w:rPr>
        <w:t>The following SEI message implementations in VTM are described in JVET-Z2002:</w:t>
      </w:r>
    </w:p>
    <w:p w14:paraId="3EFCB204" w14:textId="77777777" w:rsidR="00E132AF" w:rsidRDefault="00E132AF" w:rsidP="00E132AF">
      <w:pPr>
        <w:rPr>
          <w:szCs w:val="22"/>
          <w:lang w:val="en-CA"/>
        </w:rPr>
      </w:pPr>
      <w:r>
        <w:rPr>
          <w:szCs w:val="22"/>
          <w:lang w:val="en-CA"/>
        </w:rPr>
        <w:t>•</w:t>
      </w:r>
      <w:r>
        <w:rPr>
          <w:szCs w:val="22"/>
          <w:lang w:val="en-CA"/>
        </w:rPr>
        <w:tab/>
        <w:t>Implementation related to film grain characteristics SEI message</w:t>
      </w:r>
    </w:p>
    <w:p w14:paraId="7F461C3D" w14:textId="77777777" w:rsidR="00E132AF" w:rsidRDefault="00E132AF" w:rsidP="00E132AF">
      <w:pPr>
        <w:rPr>
          <w:szCs w:val="22"/>
          <w:lang w:val="en-CA"/>
        </w:rPr>
      </w:pPr>
      <w:r>
        <w:rPr>
          <w:szCs w:val="22"/>
          <w:lang w:val="en-CA"/>
        </w:rPr>
        <w:t>•</w:t>
      </w:r>
      <w:r>
        <w:rPr>
          <w:szCs w:val="22"/>
          <w:lang w:val="en-CA"/>
        </w:rPr>
        <w:tab/>
        <w:t>Parsing of Green Metadata SEI Messages</w:t>
      </w:r>
    </w:p>
    <w:p w14:paraId="3FB659BB" w14:textId="77777777" w:rsidR="00E132AF" w:rsidRDefault="00E132AF" w:rsidP="00E132AF">
      <w:pPr>
        <w:rPr>
          <w:szCs w:val="22"/>
          <w:lang w:val="en-CA"/>
        </w:rPr>
      </w:pPr>
      <w:r>
        <w:rPr>
          <w:szCs w:val="22"/>
          <w:lang w:val="en-CA"/>
        </w:rPr>
        <w:t>•</w:t>
      </w:r>
      <w:r>
        <w:rPr>
          <w:szCs w:val="22"/>
          <w:lang w:val="en-CA"/>
        </w:rPr>
        <w:tab/>
        <w:t>Implementation related to shutter interval information SEI message</w:t>
      </w:r>
    </w:p>
    <w:p w14:paraId="519D214A" w14:textId="77777777" w:rsidR="00E132AF" w:rsidRDefault="00E132AF" w:rsidP="00E132AF">
      <w:pPr>
        <w:rPr>
          <w:szCs w:val="22"/>
          <w:lang w:val="en-CA"/>
        </w:rPr>
      </w:pPr>
      <w:r>
        <w:rPr>
          <w:szCs w:val="22"/>
          <w:lang w:val="en-CA"/>
        </w:rPr>
        <w:t>•</w:t>
      </w:r>
      <w:r>
        <w:rPr>
          <w:szCs w:val="22"/>
          <w:lang w:val="en-CA"/>
        </w:rPr>
        <w:tab/>
        <w:t>Implementation related to neural-network post-filter characteristics and activation SEI messages</w:t>
      </w:r>
    </w:p>
    <w:p w14:paraId="1413033B" w14:textId="2669A11B" w:rsidR="00E132AF" w:rsidRDefault="00E132AF" w:rsidP="00E132AF">
      <w:pPr>
        <w:rPr>
          <w:szCs w:val="22"/>
          <w:lang w:val="en-CA"/>
        </w:rPr>
      </w:pPr>
      <w:r>
        <w:rPr>
          <w:szCs w:val="22"/>
          <w:lang w:val="en-CA"/>
        </w:rPr>
        <w:t xml:space="preserve">In addition, draft text on implementation related to SEI processing order SEI message has been provided. This requires a description in JVET-AB2002. It needs to be clarified if all other SEI messages that were recently implemented in VTM software 17.1, 17.2, 18.0, 18.1 need some description in the document. K. Sühring </w:t>
      </w:r>
      <w:r w:rsidR="002D248B">
        <w:rPr>
          <w:szCs w:val="22"/>
          <w:lang w:val="en-CA"/>
        </w:rPr>
        <w:t xml:space="preserve">provided the following </w:t>
      </w:r>
      <w:r>
        <w:rPr>
          <w:szCs w:val="22"/>
          <w:lang w:val="en-CA"/>
        </w:rPr>
        <w:t xml:space="preserve">list </w:t>
      </w:r>
      <w:r w:rsidR="00E97B9A">
        <w:rPr>
          <w:szCs w:val="22"/>
          <w:lang w:val="en-CA"/>
        </w:rPr>
        <w:t>of those</w:t>
      </w:r>
      <w:r w:rsidR="002D248B">
        <w:rPr>
          <w:szCs w:val="22"/>
          <w:lang w:val="en-CA"/>
        </w:rPr>
        <w:t xml:space="preserve"> which were most recently integrated:</w:t>
      </w:r>
    </w:p>
    <w:p w14:paraId="2C322691" w14:textId="77777777" w:rsidR="002F13AA" w:rsidRDefault="002F13AA" w:rsidP="002F13AA">
      <w:pPr>
        <w:rPr>
          <w:sz w:val="22"/>
          <w:szCs w:val="22"/>
          <w:lang w:val="en-DE"/>
        </w:rPr>
      </w:pPr>
      <w:r>
        <w:rPr>
          <w:b/>
          <w:bCs/>
          <w:lang w:val="en-DE"/>
        </w:rPr>
        <w:t>VTM 18.1</w:t>
      </w:r>
      <w:r>
        <w:rPr>
          <w:lang w:val="en-DE"/>
        </w:rPr>
        <w:t xml:space="preserve"> </w:t>
      </w:r>
    </w:p>
    <w:p w14:paraId="2B417D32" w14:textId="77777777" w:rsidR="002F13AA" w:rsidRDefault="002F13AA" w:rsidP="002F13AA">
      <w:pPr>
        <w:rPr>
          <w:lang w:val="en-DE"/>
        </w:rPr>
      </w:pPr>
      <w:r>
        <w:rPr>
          <w:lang w:val="en-DE"/>
        </w:rPr>
        <w:t>-Add filler payload SEI message</w:t>
      </w:r>
    </w:p>
    <w:p w14:paraId="0A6CBE9C" w14:textId="77777777" w:rsidR="002F13AA" w:rsidRDefault="002F13AA" w:rsidP="002F13AA">
      <w:pPr>
        <w:rPr>
          <w:lang w:val="en-DE"/>
        </w:rPr>
      </w:pPr>
    </w:p>
    <w:p w14:paraId="08D9192D" w14:textId="77777777" w:rsidR="002F13AA" w:rsidRDefault="002F13AA" w:rsidP="002F13AA">
      <w:pPr>
        <w:rPr>
          <w:lang w:val="en-DE"/>
        </w:rPr>
      </w:pPr>
      <w:r>
        <w:rPr>
          <w:b/>
          <w:bCs/>
          <w:lang w:val="en-DE"/>
        </w:rPr>
        <w:t>VTM 18.0</w:t>
      </w:r>
    </w:p>
    <w:p w14:paraId="375EC222" w14:textId="77777777" w:rsidR="002F13AA" w:rsidRDefault="002F13AA" w:rsidP="002F13AA">
      <w:pPr>
        <w:rPr>
          <w:lang w:val="en-DE"/>
        </w:rPr>
      </w:pPr>
      <w:r>
        <w:rPr>
          <w:lang w:val="en-DE"/>
        </w:rPr>
        <w:t>New:</w:t>
      </w:r>
    </w:p>
    <w:p w14:paraId="494A5BB5" w14:textId="77777777" w:rsidR="002F13AA" w:rsidRDefault="002F13AA" w:rsidP="002F13AA">
      <w:pPr>
        <w:rPr>
          <w:lang w:val="en-DE"/>
        </w:rPr>
      </w:pPr>
      <w:r>
        <w:rPr>
          <w:lang w:val="en-DE"/>
        </w:rPr>
        <w:t>- JVET-A0110: Adding support for Phase indication SEI message</w:t>
      </w:r>
    </w:p>
    <w:p w14:paraId="3C2FAC67" w14:textId="77777777" w:rsidR="002F13AA" w:rsidRDefault="002F13AA" w:rsidP="002F13AA">
      <w:pPr>
        <w:rPr>
          <w:lang w:val="en-DE"/>
        </w:rPr>
      </w:pPr>
      <w:r>
        <w:rPr>
          <w:lang w:val="en-DE"/>
        </w:rPr>
        <w:t>Modifications:</w:t>
      </w:r>
    </w:p>
    <w:p w14:paraId="6C054485" w14:textId="77777777" w:rsidR="002F13AA" w:rsidRDefault="002F13AA" w:rsidP="002F13AA">
      <w:pPr>
        <w:rPr>
          <w:lang w:val="en-DE"/>
        </w:rPr>
      </w:pPr>
      <w:r>
        <w:rPr>
          <w:lang w:val="en-DE"/>
        </w:rPr>
        <w:t>JVET-AA0056: AHG9: On syntax gating in the neural-network post-filter characteristics SEI message</w:t>
      </w:r>
    </w:p>
    <w:p w14:paraId="21229AF4" w14:textId="77777777" w:rsidR="002F13AA" w:rsidRDefault="002F13AA" w:rsidP="002F13AA">
      <w:pPr>
        <w:rPr>
          <w:lang w:val="en-DE"/>
        </w:rPr>
      </w:pPr>
      <w:r>
        <w:rPr>
          <w:lang w:val="en-DE"/>
        </w:rPr>
        <w:t>JVET-AA0067_NNPFC_SEI_FIX</w:t>
      </w:r>
    </w:p>
    <w:p w14:paraId="479F4733" w14:textId="77777777" w:rsidR="002F13AA" w:rsidRDefault="002F13AA" w:rsidP="002F13AA">
      <w:pPr>
        <w:rPr>
          <w:lang w:val="en-DE"/>
        </w:rPr>
      </w:pPr>
      <w:r>
        <w:rPr>
          <w:lang w:val="en-DE"/>
        </w:rPr>
        <w:t>JVET-AA0102 and JVET-AA2027: SEI Processing Order</w:t>
      </w:r>
    </w:p>
    <w:p w14:paraId="447B5116" w14:textId="77777777" w:rsidR="002F13AA" w:rsidRDefault="002F13AA" w:rsidP="002F13AA">
      <w:pPr>
        <w:rPr>
          <w:lang w:val="en-DE"/>
        </w:rPr>
      </w:pPr>
      <w:r>
        <w:rPr>
          <w:lang w:val="en-DE"/>
        </w:rPr>
        <w:t>JVET-AA0054_PROPOSAL2: Signal 1 flag instead of 2 flags to specify output chroma format information</w:t>
      </w:r>
    </w:p>
    <w:p w14:paraId="49E27F80" w14:textId="77777777" w:rsidR="002F13AA" w:rsidRDefault="002F13AA" w:rsidP="002F13AA">
      <w:pPr>
        <w:rPr>
          <w:lang w:val="en-DE"/>
        </w:rPr>
      </w:pPr>
      <w:r>
        <w:rPr>
          <w:lang w:val="en-DE"/>
        </w:rPr>
        <w:lastRenderedPageBreak/>
        <w:t>JVET-AA0055 Proposal A and B (NNPF SEI)</w:t>
      </w:r>
    </w:p>
    <w:p w14:paraId="1142286C" w14:textId="77777777" w:rsidR="002F13AA" w:rsidRDefault="002F13AA" w:rsidP="002F13AA">
      <w:pPr>
        <w:rPr>
          <w:lang w:val="en-DE"/>
        </w:rPr>
      </w:pPr>
      <w:r>
        <w:rPr>
          <w:lang w:val="en-DE"/>
        </w:rPr>
        <w:t>JVET-AA0054 Proposal 1: Signaling of external URI information in neural network post-filter characteristics SEI message</w:t>
      </w:r>
    </w:p>
    <w:p w14:paraId="32155F52" w14:textId="77777777" w:rsidR="002F13AA" w:rsidRDefault="002F13AA" w:rsidP="002F13AA">
      <w:pPr>
        <w:rPr>
          <w:lang w:val="en-DE"/>
        </w:rPr>
      </w:pPr>
    </w:p>
    <w:p w14:paraId="78F6AD72" w14:textId="77777777" w:rsidR="002F13AA" w:rsidRDefault="002F13AA" w:rsidP="002F13AA">
      <w:pPr>
        <w:rPr>
          <w:lang w:val="en-DE"/>
        </w:rPr>
      </w:pPr>
      <w:r>
        <w:rPr>
          <w:b/>
          <w:bCs/>
          <w:lang w:val="en-DE"/>
        </w:rPr>
        <w:t>VTM 17.1</w:t>
      </w:r>
    </w:p>
    <w:p w14:paraId="12A8E26A" w14:textId="77777777" w:rsidR="002F13AA" w:rsidRDefault="002F13AA" w:rsidP="002F13AA">
      <w:pPr>
        <w:rPr>
          <w:lang w:val="en-DE"/>
        </w:rPr>
      </w:pPr>
      <w:r>
        <w:rPr>
          <w:lang w:val="en-DE"/>
        </w:rPr>
        <w:t>- JVET-Z0047: Improved film grain analysis</w:t>
      </w:r>
    </w:p>
    <w:p w14:paraId="7402A710" w14:textId="77777777" w:rsidR="002F13AA" w:rsidRDefault="002F13AA" w:rsidP="002F13AA">
      <w:pPr>
        <w:rPr>
          <w:lang w:val="en-DE"/>
        </w:rPr>
      </w:pPr>
    </w:p>
    <w:p w14:paraId="24D0179C" w14:textId="77777777" w:rsidR="002F13AA" w:rsidRDefault="002F13AA" w:rsidP="002F13AA">
      <w:pPr>
        <w:rPr>
          <w:lang w:val="en-DE"/>
        </w:rPr>
      </w:pPr>
      <w:r>
        <w:rPr>
          <w:b/>
          <w:bCs/>
          <w:lang w:val="en-DE"/>
        </w:rPr>
        <w:t>VTM 17.0</w:t>
      </w:r>
    </w:p>
    <w:p w14:paraId="07F52344" w14:textId="77777777" w:rsidR="002F13AA" w:rsidRDefault="002F13AA" w:rsidP="002F13AA">
      <w:pPr>
        <w:rPr>
          <w:lang w:val="en-DE"/>
        </w:rPr>
      </w:pPr>
      <w:r>
        <w:rPr>
          <w:b/>
          <w:bCs/>
          <w:lang w:val="en-DE"/>
        </w:rPr>
        <w:t>- </w:t>
      </w:r>
      <w:r>
        <w:rPr>
          <w:lang w:val="en-DE"/>
        </w:rPr>
        <w:t>JVET-Z0244: NN post-filter SEI</w:t>
      </w:r>
    </w:p>
    <w:p w14:paraId="6256AC69" w14:textId="77777777" w:rsidR="002F13AA" w:rsidRDefault="002F13AA" w:rsidP="002F13AA">
      <w:pPr>
        <w:rPr>
          <w:lang w:val="en-DE"/>
        </w:rPr>
      </w:pPr>
      <w:r>
        <w:rPr>
          <w:lang w:val="en-DE"/>
        </w:rPr>
        <w:t>- JVET-Z0120: SII SEI support and illustration of use case "Backwards-compatible HFR video”</w:t>
      </w:r>
    </w:p>
    <w:p w14:paraId="322127A4" w14:textId="77777777" w:rsidR="002F13AA" w:rsidRDefault="002F13AA" w:rsidP="002F13AA">
      <w:pPr>
        <w:rPr>
          <w:lang w:val="en-DE"/>
        </w:rPr>
      </w:pPr>
      <w:r>
        <w:rPr>
          <w:lang w:val="en-DE"/>
        </w:rPr>
        <w:t>- JVET-Z0046: Green Metadata SEI</w:t>
      </w:r>
    </w:p>
    <w:p w14:paraId="3CFA7CD8" w14:textId="77777777" w:rsidR="002F13AA" w:rsidRDefault="002F13AA" w:rsidP="002F13AA">
      <w:pPr>
        <w:rPr>
          <w:lang w:val="en-DE"/>
        </w:rPr>
      </w:pPr>
    </w:p>
    <w:p w14:paraId="70944222" w14:textId="77777777" w:rsidR="002F13AA" w:rsidRDefault="002F13AA" w:rsidP="002F13AA">
      <w:pPr>
        <w:rPr>
          <w:lang w:val="en-DE"/>
        </w:rPr>
      </w:pPr>
      <w:r>
        <w:rPr>
          <w:b/>
          <w:bCs/>
          <w:lang w:val="en-DE"/>
        </w:rPr>
        <w:t>VTM 16.1</w:t>
      </w:r>
    </w:p>
    <w:p w14:paraId="34A38326" w14:textId="77777777" w:rsidR="002F13AA" w:rsidRDefault="002F13AA" w:rsidP="002F13AA">
      <w:pPr>
        <w:rPr>
          <w:lang w:val="en-DE"/>
        </w:rPr>
      </w:pPr>
      <w:r>
        <w:rPr>
          <w:lang w:val="en-DE"/>
        </w:rPr>
        <w:t>- JVET-Y0044 Signal Green metadata and VDI SEI messages (message types only)</w:t>
      </w:r>
    </w:p>
    <w:p w14:paraId="7FEB1322" w14:textId="77777777" w:rsidR="002F13AA" w:rsidRDefault="002F13AA" w:rsidP="002F13AA">
      <w:pPr>
        <w:rPr>
          <w:lang w:val="en-DE"/>
        </w:rPr>
      </w:pPr>
      <w:r>
        <w:rPr>
          <w:lang w:val="en-DE"/>
        </w:rPr>
        <w:t>- JVET-T0055 aspect4: SEI consistency</w:t>
      </w:r>
    </w:p>
    <w:p w14:paraId="7849F762" w14:textId="48A46A81" w:rsidR="002F13AA" w:rsidRDefault="002F13AA" w:rsidP="002F13AA">
      <w:pPr>
        <w:rPr>
          <w:lang w:val="en-DE"/>
        </w:rPr>
      </w:pPr>
    </w:p>
    <w:p w14:paraId="6696B319" w14:textId="6C5E561E" w:rsidR="002F13AA" w:rsidRPr="00303C32" w:rsidRDefault="002F13AA" w:rsidP="002F13AA">
      <w:pPr>
        <w:rPr>
          <w:lang w:val="en-US"/>
        </w:rPr>
      </w:pPr>
      <w:r>
        <w:rPr>
          <w:lang w:val="en-US"/>
        </w:rPr>
        <w:t>It is agreed that it is up to the discretion of editors of JVET-AB2002 to identify any missing descriptions and request original proponents of those SEI messages to provide these.</w:t>
      </w:r>
    </w:p>
    <w:p w14:paraId="759E757B" w14:textId="77777777" w:rsidR="002D248B" w:rsidRDefault="002D248B" w:rsidP="00E132AF">
      <w:pPr>
        <w:rPr>
          <w:szCs w:val="22"/>
          <w:lang w:val="en-CA"/>
        </w:rPr>
      </w:pPr>
    </w:p>
    <w:p w14:paraId="62343723" w14:textId="5217107B" w:rsidR="00D964B3" w:rsidRPr="00CF512D" w:rsidRDefault="00D964B3" w:rsidP="00430D17">
      <w:pPr>
        <w:pStyle w:val="berschrift2"/>
        <w:rPr>
          <w:lang w:val="en-CA"/>
        </w:rPr>
      </w:pPr>
      <w:bookmarkStart w:id="208"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187"/>
      <w:bookmarkEnd w:id="208"/>
    </w:p>
    <w:p w14:paraId="50C7E483" w14:textId="03F55DA1" w:rsidR="004366B2" w:rsidRDefault="004366B2" w:rsidP="004366B2">
      <w:bookmarkStart w:id="209" w:name="_Ref84167009"/>
      <w:bookmarkStart w:id="210"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7D4061" w:rsidP="00F3617A">
      <w:pPr>
        <w:pStyle w:val="berschrift9"/>
      </w:pPr>
      <w:hyperlink r:id="rId734"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Film grain synthesis technology for video applications (toward Draft 3) [D. Grois, Y. He, W. Husak, P. de Lagrange, A. Norkin, M. Radosavljević, A. Tourapis, W. Wan]</w:t>
      </w:r>
    </w:p>
    <w:p w14:paraId="245C9CAC" w14:textId="77777777" w:rsidR="00EC790E" w:rsidRPr="00EC790E" w:rsidRDefault="00EC790E" w:rsidP="00EC790E">
      <w:pPr>
        <w:spacing w:before="136"/>
        <w:rPr>
          <w:sz w:val="22"/>
          <w:szCs w:val="22"/>
        </w:rPr>
      </w:pPr>
      <w:r w:rsidRPr="00EC790E">
        <w:rPr>
          <w:sz w:val="22"/>
          <w:szCs w:val="22"/>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F93B527" w:rsidR="009B5CB3" w:rsidRDefault="00EC790E" w:rsidP="00EC790E">
      <w:pPr>
        <w:rPr>
          <w:sz w:val="22"/>
          <w:szCs w:val="22"/>
        </w:rPr>
      </w:pPr>
      <w:r w:rsidRPr="00EC790E">
        <w:rPr>
          <w:sz w:val="22"/>
          <w:szCs w:val="22"/>
        </w:rPr>
        <w:lastRenderedPageBreak/>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p>
    <w:p w14:paraId="60999360" w14:textId="5F7AB8DD" w:rsidR="00937E2B" w:rsidRDefault="00937E2B" w:rsidP="00EC790E">
      <w:pPr>
        <w:rPr>
          <w:lang w:val="en-US"/>
        </w:rPr>
      </w:pPr>
      <w:r>
        <w:rPr>
          <w:lang w:val="en-US"/>
        </w:rPr>
        <w:t>The question was raised if there was a rule of referencing to a URL in a technical report (as there are suc references to AOM and VVC software).</w:t>
      </w:r>
    </w:p>
    <w:p w14:paraId="0212E675" w14:textId="0CD36612" w:rsidR="00F334A2" w:rsidRDefault="00F334A2" w:rsidP="00EC790E">
      <w:pPr>
        <w:rPr>
          <w:lang w:val="en-US"/>
        </w:rPr>
      </w:pPr>
      <w:r>
        <w:rPr>
          <w:lang w:val="en-US"/>
        </w:rPr>
        <w:t>J. Ohm mentions that he might be able to find some literature references that could be used for mapping 2D autoregressive models of reduced order.</w:t>
      </w:r>
    </w:p>
    <w:p w14:paraId="24FF784A" w14:textId="42C0C02B" w:rsidR="00F334A2" w:rsidRDefault="00F334A2" w:rsidP="00EC790E">
      <w:pPr>
        <w:rPr>
          <w:lang w:val="en-US"/>
        </w:rPr>
      </w:pPr>
      <w:r w:rsidRPr="0094124A">
        <w:rPr>
          <w:highlight w:val="yellow"/>
          <w:lang w:val="en-US"/>
        </w:rPr>
        <w:t>Decision</w:t>
      </w:r>
      <w:r>
        <w:rPr>
          <w:lang w:val="en-US"/>
        </w:rPr>
        <w:t>: To be converted into output documents JVET-AB2020 (further improvements during editing period).</w:t>
      </w:r>
    </w:p>
    <w:p w14:paraId="304CC85E" w14:textId="77777777" w:rsidR="00F334A2" w:rsidRPr="0094124A" w:rsidRDefault="00F334A2" w:rsidP="00EC790E">
      <w:pPr>
        <w:rPr>
          <w:lang w:val="en-US"/>
        </w:rPr>
      </w:pPr>
    </w:p>
    <w:p w14:paraId="0360C953" w14:textId="1D4CE072" w:rsidR="00E70F75" w:rsidRPr="00CF512D" w:rsidRDefault="006776FA" w:rsidP="00430D17">
      <w:pPr>
        <w:pStyle w:val="berschrift2"/>
        <w:rPr>
          <w:lang w:val="en-CA"/>
        </w:rPr>
      </w:pPr>
      <w:bookmarkStart w:id="211"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188"/>
      <w:bookmarkEnd w:id="189"/>
      <w:bookmarkEnd w:id="190"/>
      <w:bookmarkEnd w:id="209"/>
      <w:bookmarkEnd w:id="210"/>
      <w:bookmarkEnd w:id="211"/>
    </w:p>
    <w:p w14:paraId="534F4326" w14:textId="49D5B313" w:rsidR="004366B2" w:rsidRPr="00CF512D" w:rsidRDefault="004366B2" w:rsidP="004366B2">
      <w:bookmarkStart w:id="212" w:name="_Ref432847868"/>
      <w:bookmarkStart w:id="213" w:name="_Ref503621255"/>
      <w:bookmarkStart w:id="214" w:name="_Ref518893023"/>
      <w:bookmarkStart w:id="215" w:name="_Ref526759020"/>
      <w:bookmarkStart w:id="216" w:name="_Ref534462118"/>
      <w:bookmarkStart w:id="217" w:name="_Ref20611004"/>
      <w:bookmarkStart w:id="218" w:name="_Ref37795170"/>
      <w:bookmarkStart w:id="219" w:name="_Ref52705416"/>
      <w:bookmarkEnd w:id="173"/>
      <w:bookmarkEnd w:id="174"/>
      <w:bookmarkEnd w:id="175"/>
      <w:bookmarkEnd w:id="176"/>
      <w:bookmarkEnd w:id="191"/>
      <w:bookmarkEnd w:id="192"/>
      <w:bookmarkEnd w:id="193"/>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7D4061" w:rsidP="0010099C">
      <w:pPr>
        <w:pStyle w:val="berschrift9"/>
      </w:pPr>
      <w:hyperlink r:id="rId735"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w:t>
      </w:r>
      <w:proofErr w:type="gramStart"/>
      <w:r w:rsidRPr="00F334A2">
        <w:rPr>
          <w:lang w:val="en-CA"/>
        </w:rPr>
        <w:t>i.e,.</w:t>
      </w:r>
      <w:proofErr w:type="gramEnd"/>
      <w:r w:rsidRPr="00F334A2">
        <w:rPr>
          <w:lang w:val="en-CA"/>
        </w:rPr>
        <w:t xml:space="preserve">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p>
    <w:p w14:paraId="62C5CAED" w14:textId="4D2563B0" w:rsidR="003F0105" w:rsidRPr="003F0105" w:rsidRDefault="003F0105" w:rsidP="003F0105">
      <w:pPr>
        <w:rPr>
          <w:lang w:val="en-CA"/>
        </w:rPr>
      </w:pPr>
      <w:r>
        <w:rPr>
          <w:lang w:val="en-CA"/>
        </w:rPr>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rsidP="00B3778F">
      <w:pPr>
        <w:numPr>
          <w:ilvl w:val="0"/>
          <w:numId w:val="83"/>
        </w:numPr>
        <w:rPr>
          <w:lang w:val="en-CA"/>
        </w:rPr>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rsidP="00B3778F">
      <w:pPr>
        <w:numPr>
          <w:ilvl w:val="0"/>
          <w:numId w:val="83"/>
        </w:numPr>
        <w:rPr>
          <w:lang w:val="en-CA"/>
        </w:rPr>
      </w:pPr>
      <w:r w:rsidRPr="003F0105">
        <w:rPr>
          <w:lang w:val="en-CA"/>
        </w:rPr>
        <w:t>The change of schedule index is done at AU with temporal id equal to 0.</w:t>
      </w:r>
    </w:p>
    <w:p w14:paraId="7661A3E6" w14:textId="2E6E363F" w:rsidR="0010099C" w:rsidRDefault="0010099C" w:rsidP="0010099C">
      <w:pPr>
        <w:rPr>
          <w:lang w:val="x-none"/>
        </w:rPr>
      </w:pPr>
    </w:p>
    <w:p w14:paraId="5523EA86" w14:textId="4F10D5F9" w:rsidR="003F0105" w:rsidRDefault="003F0105" w:rsidP="0010099C">
      <w:pPr>
        <w:rPr>
          <w:lang w:val="en-US"/>
        </w:rPr>
      </w:pPr>
      <w:r>
        <w:rPr>
          <w:lang w:val="en-US"/>
        </w:rPr>
        <w:t xml:space="preserve">It was asked if the change in bit rate is </w:t>
      </w:r>
      <w:r w:rsidR="006E67BC">
        <w:rPr>
          <w:lang w:val="en-US"/>
        </w:rPr>
        <w:t>actually more problematic in RPR compared to other cases, e.g. when switching to a different resolution with an IDR picture?</w:t>
      </w:r>
    </w:p>
    <w:p w14:paraId="53EDA106" w14:textId="65D8A377" w:rsidR="006E67BC" w:rsidRDefault="006E67BC" w:rsidP="0010099C">
      <w:pPr>
        <w:rPr>
          <w:lang w:val="en-US"/>
        </w:rPr>
      </w:pPr>
      <w:r>
        <w:rPr>
          <w:lang w:val="en-US"/>
        </w:rPr>
        <w:t>It was pointed out that also in case of RPR the encoder has to observe the CPB/DPB buffer constraints, and that the number of bits currently in the buffer would be known.</w:t>
      </w:r>
    </w:p>
    <w:p w14:paraId="4304053D" w14:textId="7BE48044" w:rsidR="006E67BC" w:rsidRDefault="006E67BC" w:rsidP="0010099C">
      <w:pPr>
        <w:rPr>
          <w:lang w:val="en-US"/>
        </w:rPr>
      </w:pPr>
      <w:r>
        <w:rPr>
          <w:lang w:val="en-US"/>
        </w:rPr>
        <w:lastRenderedPageBreak/>
        <w:t>It was pointed out that the change of scheduling parameters in the middle of a CVS is undesirable and might cause problems.</w:t>
      </w:r>
    </w:p>
    <w:p w14:paraId="0819A140" w14:textId="443DC73A" w:rsidR="00D57C30" w:rsidRDefault="00D57C30" w:rsidP="0010099C">
      <w:pPr>
        <w:rPr>
          <w:lang w:val="en-US"/>
        </w:rPr>
      </w:pPr>
      <w:r>
        <w:rPr>
          <w:lang w:val="en-US"/>
        </w:rPr>
        <w:t>No evidence is shown that the current way of HRD specification has problems with RPR.</w:t>
      </w:r>
    </w:p>
    <w:p w14:paraId="10D11F48" w14:textId="0D5B1FED" w:rsidR="00D57C30" w:rsidRDefault="00D57C30" w:rsidP="0010099C">
      <w:pPr>
        <w:rPr>
          <w:lang w:val="en-US"/>
        </w:rPr>
      </w:pPr>
      <w:r>
        <w:rPr>
          <w:lang w:val="en-US"/>
        </w:rPr>
        <w:t>It is not obvious that any problem exists with the current design. Further, the suggested change might be in conflict with some existing implementations. No action on the proposal.</w:t>
      </w:r>
    </w:p>
    <w:p w14:paraId="6E664E59" w14:textId="77777777" w:rsidR="006E67BC" w:rsidRPr="0094124A" w:rsidRDefault="006E67BC" w:rsidP="0010099C">
      <w:pPr>
        <w:rPr>
          <w:lang w:val="en-US"/>
        </w:rPr>
      </w:pPr>
    </w:p>
    <w:p w14:paraId="52D1E1F8" w14:textId="77777777" w:rsidR="00086FE5" w:rsidRPr="00610F83" w:rsidRDefault="007D4061" w:rsidP="00F3617A">
      <w:pPr>
        <w:pStyle w:val="berschrift9"/>
      </w:pPr>
      <w:hyperlink r:id="rId736"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Skupin, T. Schierl (HHI)]</w:t>
      </w:r>
    </w:p>
    <w:p w14:paraId="474BBA16" w14:textId="77777777" w:rsidR="00D57C30" w:rsidRPr="00D57C30" w:rsidRDefault="00D57C30" w:rsidP="00D57C30">
      <w:pPr>
        <w:rPr>
          <w:lang w:val="en-US"/>
        </w:rPr>
      </w:pPr>
      <w:r w:rsidRPr="00D57C30">
        <w:rPr>
          <w:lang w:val="en-CA"/>
        </w:rPr>
        <w:t xml:space="preserve">In this document a proposal is described that suggests to include a formula for an interpolated value for the initial CPB removal delay offset in section 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It was asked at which point in the scheduling of the buffer the removal delay offset is actually used.</w:t>
      </w:r>
    </w:p>
    <w:p w14:paraId="7B5CFDA4" w14:textId="5C9E5739" w:rsidR="00355E9B" w:rsidRDefault="00355E9B" w:rsidP="009B5CB3">
      <w:pPr>
        <w:rPr>
          <w:lang w:val="en-US"/>
        </w:rPr>
      </w:pPr>
      <w:r>
        <w:rPr>
          <w:lang w:val="en-US"/>
        </w:rPr>
        <w:t xml:space="preserve">Further study on this issue is recommended. </w:t>
      </w:r>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berschrift1"/>
      </w:pPr>
      <w:bookmarkStart w:id="220"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177"/>
      <w:bookmarkEnd w:id="178"/>
      <w:r w:rsidR="00EA2B76" w:rsidRPr="00CF512D">
        <w:t xml:space="preserve">, and </w:t>
      </w:r>
      <w:bookmarkEnd w:id="179"/>
      <w:bookmarkEnd w:id="212"/>
      <w:bookmarkEnd w:id="213"/>
      <w:bookmarkEnd w:id="214"/>
      <w:bookmarkEnd w:id="215"/>
      <w:bookmarkEnd w:id="216"/>
      <w:bookmarkEnd w:id="217"/>
      <w:bookmarkEnd w:id="218"/>
      <w:bookmarkEnd w:id="219"/>
      <w:r w:rsidR="00912882" w:rsidRPr="00CF512D">
        <w:t>liaison communications</w:t>
      </w:r>
      <w:bookmarkEnd w:id="220"/>
    </w:p>
    <w:p w14:paraId="0161F312" w14:textId="3C60CBF5" w:rsidR="009F273C" w:rsidRPr="00CF512D" w:rsidRDefault="00F0580B" w:rsidP="00430D17">
      <w:pPr>
        <w:pStyle w:val="berschrift2"/>
        <w:rPr>
          <w:lang w:val="en-CA"/>
        </w:rPr>
      </w:pPr>
      <w:bookmarkStart w:id="221" w:name="_Ref77236272"/>
      <w:r w:rsidRPr="00CF512D">
        <w:rPr>
          <w:lang w:val="en-CA"/>
        </w:rPr>
        <w:t>JVET p</w:t>
      </w:r>
      <w:r w:rsidR="00D730C4" w:rsidRPr="00CF512D">
        <w:rPr>
          <w:lang w:val="en-CA"/>
        </w:rPr>
        <w:t>lenaries</w:t>
      </w:r>
      <w:bookmarkEnd w:id="221"/>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1B47E85C"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30A9C7AC" w14:textId="12F1420B" w:rsidR="002E28A6" w:rsidRDefault="002F13AA" w:rsidP="00303C32">
      <w:r>
        <w:t xml:space="preserve">It was suggested to identify and propose editors of standards published in 2021 to receive </w:t>
      </w:r>
      <w:r w:rsidR="002E28A6" w:rsidRPr="002E28A6">
        <w:t>Excellence Award</w:t>
      </w:r>
      <w:r>
        <w:t>s</w:t>
      </w:r>
      <w:r w:rsidR="002E28A6">
        <w:t xml:space="preserve"> </w:t>
      </w:r>
      <w:r>
        <w:t>from ISO/IEC.</w:t>
      </w:r>
    </w:p>
    <w:p w14:paraId="28E3305A" w14:textId="77777777" w:rsidR="002E28A6" w:rsidRPr="00CF512D" w:rsidRDefault="002E28A6" w:rsidP="000743D3"/>
    <w:p w14:paraId="5B47BB5D" w14:textId="43C8D141" w:rsidR="00D730C4" w:rsidRPr="00CF512D" w:rsidRDefault="00D730C4" w:rsidP="00430D17">
      <w:pPr>
        <w:pStyle w:val="berschrift2"/>
        <w:rPr>
          <w:lang w:val="en-CA"/>
        </w:rPr>
      </w:pPr>
      <w:r w:rsidRPr="00CF512D">
        <w:rPr>
          <w:lang w:val="en-CA"/>
        </w:rPr>
        <w:lastRenderedPageBreak/>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07B9AE78" w:rsidR="004552D0" w:rsidRPr="00CF512D" w:rsidRDefault="004552D0" w:rsidP="00430D17">
      <w:pPr>
        <w:pStyle w:val="berschrift2"/>
        <w:rPr>
          <w:lang w:val="en-CA"/>
        </w:rPr>
      </w:pPr>
      <w:bookmarkStart w:id="222" w:name="_Ref85805000"/>
      <w:r w:rsidRPr="00CF512D">
        <w:rPr>
          <w:lang w:val="en-CA"/>
        </w:rPr>
        <w:t xml:space="preserve">Joint meeting with </w:t>
      </w:r>
      <w:r w:rsidR="00352D60">
        <w:rPr>
          <w:lang w:val="en-CA"/>
        </w:rPr>
        <w:t>Q6/16</w:t>
      </w:r>
      <w:r w:rsidR="004B2AE3">
        <w:rPr>
          <w:lang w:val="en-CA"/>
        </w:rPr>
        <w:t xml:space="preserve">, </w:t>
      </w:r>
      <w:r w:rsidR="00352D60">
        <w:rPr>
          <w:lang w:val="en-CA"/>
        </w:rPr>
        <w:t>WG 2 and WG 4</w:t>
      </w:r>
      <w:r w:rsidR="004B2AE3" w:rsidRPr="00CF512D">
        <w:rPr>
          <w:lang w:val="en-CA"/>
        </w:rPr>
        <w:t xml:space="preserve"> </w:t>
      </w:r>
      <w:r w:rsidR="0087557F" w:rsidRPr="00CF512D">
        <w:rPr>
          <w:lang w:val="en-CA"/>
        </w:rPr>
        <w:t xml:space="preserve">on </w:t>
      </w:r>
      <w:r w:rsidR="00352D60">
        <w:rPr>
          <w:lang w:val="en-CA"/>
        </w:rPr>
        <w:t>Tuesday</w:t>
      </w:r>
      <w:r w:rsidR="00352D60" w:rsidRPr="00CF512D">
        <w:rPr>
          <w:lang w:val="en-CA"/>
        </w:rPr>
        <w:t xml:space="preserve"> </w:t>
      </w:r>
      <w:bookmarkEnd w:id="222"/>
      <w:r w:rsidR="00352D60">
        <w:rPr>
          <w:lang w:val="en-CA"/>
        </w:rPr>
        <w:t>25</w:t>
      </w:r>
      <w:r w:rsidR="00352D60" w:rsidRPr="00CF512D">
        <w:rPr>
          <w:lang w:val="en-CA"/>
        </w:rPr>
        <w:t xml:space="preserve"> </w:t>
      </w:r>
      <w:r w:rsidR="004366B2">
        <w:rPr>
          <w:lang w:val="en-CA"/>
        </w:rPr>
        <w:t>Oct.</w:t>
      </w:r>
      <w:r w:rsidR="003E340B" w:rsidRPr="00CF512D">
        <w:rPr>
          <w:lang w:val="en-CA"/>
        </w:rPr>
        <w:t xml:space="preserve"> </w:t>
      </w:r>
      <w:r w:rsidR="00352D60">
        <w:rPr>
          <w:lang w:val="en-CA"/>
        </w:rPr>
        <w:t>11:15-12:30 on Video Coding for Machines</w:t>
      </w:r>
    </w:p>
    <w:p w14:paraId="7FAE7CE4" w14:textId="1DDE4C57" w:rsidR="00352D60" w:rsidRDefault="00352D60" w:rsidP="00352D60">
      <w:pPr>
        <w:keepNext/>
        <w:rPr>
          <w:lang w:val="en-US"/>
        </w:rPr>
      </w:pPr>
      <w:r>
        <w:rPr>
          <w:lang w:val="en-US"/>
        </w:rPr>
        <w:t>(notes taken by Q6/16 rapporteur)</w:t>
      </w:r>
    </w:p>
    <w:p w14:paraId="58BFD4E1" w14:textId="2361F2DB" w:rsidR="00352D60" w:rsidRPr="00352D60" w:rsidRDefault="00352D60" w:rsidP="00352D60">
      <w:pPr>
        <w:keepNext/>
        <w:rPr>
          <w:lang w:val="en-US"/>
        </w:rPr>
      </w:pPr>
      <w:r w:rsidRPr="00352D60">
        <w:rPr>
          <w:lang w:val="en-US"/>
        </w:rPr>
        <w:t>~180+90+2 people (some dual)</w:t>
      </w:r>
    </w:p>
    <w:p w14:paraId="5256967A" w14:textId="77777777" w:rsidR="00352D60" w:rsidRPr="00352D60" w:rsidRDefault="00352D60" w:rsidP="00B3778F">
      <w:pPr>
        <w:keepNext/>
        <w:numPr>
          <w:ilvl w:val="0"/>
          <w:numId w:val="85"/>
        </w:numPr>
        <w:rPr>
          <w:lang w:val="en-US"/>
        </w:rPr>
      </w:pPr>
      <w:r w:rsidRPr="00352D60">
        <w:rPr>
          <w:lang w:val="en-US"/>
        </w:rPr>
        <w:t>Use cases - CfE (feature coding) &amp; CfP (video coding): Two tracks</w:t>
      </w:r>
    </w:p>
    <w:p w14:paraId="5ED79EE2" w14:textId="77777777" w:rsidR="00352D60" w:rsidRPr="00352D60" w:rsidRDefault="00352D60" w:rsidP="00B3778F">
      <w:pPr>
        <w:keepNext/>
        <w:numPr>
          <w:ilvl w:val="0"/>
          <w:numId w:val="85"/>
        </w:numPr>
        <w:rPr>
          <w:lang w:val="en-US"/>
        </w:rPr>
      </w:pPr>
      <w:r w:rsidRPr="00352D60">
        <w:rPr>
          <w:lang w:val="en-US"/>
        </w:rPr>
        <w:t>Tests were done on images and video</w:t>
      </w:r>
    </w:p>
    <w:p w14:paraId="10F738C5" w14:textId="77777777" w:rsidR="00352D60" w:rsidRPr="00352D60" w:rsidRDefault="00352D60" w:rsidP="00B3778F">
      <w:pPr>
        <w:keepNext/>
        <w:numPr>
          <w:ilvl w:val="0"/>
          <w:numId w:val="85"/>
        </w:numPr>
        <w:rPr>
          <w:lang w:val="en-US"/>
        </w:rPr>
      </w:pPr>
      <w:r w:rsidRPr="00352D60">
        <w:rPr>
          <w:lang w:val="en-US"/>
        </w:rPr>
        <w:t>Summarization of results</w:t>
      </w:r>
    </w:p>
    <w:p w14:paraId="774989EC" w14:textId="77777777" w:rsidR="00352D60" w:rsidRPr="00352D60" w:rsidRDefault="00352D60" w:rsidP="00B3778F">
      <w:pPr>
        <w:keepNext/>
        <w:numPr>
          <w:ilvl w:val="0"/>
          <w:numId w:val="85"/>
        </w:numPr>
        <w:rPr>
          <w:lang w:val="en-US"/>
        </w:rPr>
      </w:pPr>
      <w:r w:rsidRPr="00352D60">
        <w:rPr>
          <w:lang w:val="en-US"/>
        </w:rPr>
        <w:t>Candidate architectures</w:t>
      </w:r>
    </w:p>
    <w:p w14:paraId="5B3D10F4" w14:textId="77777777" w:rsidR="00352D60" w:rsidRPr="00352D60" w:rsidRDefault="00352D60" w:rsidP="00B3778F">
      <w:pPr>
        <w:keepNext/>
        <w:numPr>
          <w:ilvl w:val="0"/>
          <w:numId w:val="85"/>
        </w:numPr>
        <w:rPr>
          <w:lang w:val="en-US"/>
        </w:rPr>
      </w:pPr>
      <w:r w:rsidRPr="00352D60">
        <w:rPr>
          <w:lang w:val="en-US"/>
        </w:rPr>
        <w:t>What &amp; when to standardize</w:t>
      </w:r>
    </w:p>
    <w:p w14:paraId="50C041F9" w14:textId="77777777" w:rsidR="00352D60" w:rsidRPr="00352D60" w:rsidRDefault="00352D60" w:rsidP="00B3778F">
      <w:pPr>
        <w:keepNext/>
        <w:numPr>
          <w:ilvl w:val="0"/>
          <w:numId w:val="85"/>
        </w:numPr>
        <w:rPr>
          <w:lang w:val="en-US"/>
        </w:rPr>
      </w:pPr>
      <w:r w:rsidRPr="00352D60">
        <w:rPr>
          <w:lang w:val="en-US"/>
        </w:rPr>
        <w:t>Potential joint interest and next steps</w:t>
      </w:r>
    </w:p>
    <w:p w14:paraId="7AAFC56B" w14:textId="77777777" w:rsidR="00352D60" w:rsidRPr="00352D60" w:rsidRDefault="00352D60" w:rsidP="00352D60">
      <w:pPr>
        <w:keepNext/>
        <w:rPr>
          <w:lang w:val="en-US"/>
        </w:rPr>
      </w:pPr>
    </w:p>
    <w:p w14:paraId="4435A384" w14:textId="77777777" w:rsidR="00352D60" w:rsidRPr="00352D60" w:rsidRDefault="00352D60" w:rsidP="00352D60">
      <w:pPr>
        <w:keepNext/>
        <w:rPr>
          <w:lang w:val="en-US"/>
        </w:rPr>
      </w:pPr>
      <w:r w:rsidRPr="00352D60">
        <w:rPr>
          <w:lang w:val="en-US"/>
        </w:rPr>
        <w:t>Specific to the video coding track:</w:t>
      </w:r>
    </w:p>
    <w:p w14:paraId="58CECC5A" w14:textId="77777777" w:rsidR="00352D60" w:rsidRPr="00352D60" w:rsidRDefault="00352D60" w:rsidP="00352D60">
      <w:pPr>
        <w:keepNext/>
        <w:rPr>
          <w:lang w:val="en-US"/>
        </w:rPr>
      </w:pPr>
      <w:r w:rsidRPr="00352D60">
        <w:rPr>
          <w:lang w:val="en-US"/>
        </w:rPr>
        <w:t>end-to-end, block-based, or a combination</w:t>
      </w:r>
    </w:p>
    <w:p w14:paraId="10828AE4" w14:textId="77777777" w:rsidR="00352D60" w:rsidRPr="00352D60" w:rsidRDefault="00352D60" w:rsidP="00352D60">
      <w:pPr>
        <w:keepNext/>
        <w:rPr>
          <w:lang w:val="en-US"/>
        </w:rPr>
      </w:pPr>
      <w:r w:rsidRPr="00352D60">
        <w:rPr>
          <w:lang w:val="en-US"/>
        </w:rPr>
        <w:t xml:space="preserve">Stages: pre-analysis, preproc / pre-transformation (e.g. repacking, resolution resampling, possibly spatially varying, restoration filtering), side-channel data, specialized encode (possibly with </w:t>
      </w:r>
      <w:r w:rsidRPr="00352D60">
        <w:rPr>
          <w:lang w:val="en-US"/>
        </w:rPr>
        <w:lastRenderedPageBreak/>
        <w:t>ordinary block-based coding syntax and semantics and decoding process), ordinary block-based or specialized decode, post-proc / inverse transformation.</w:t>
      </w:r>
    </w:p>
    <w:p w14:paraId="7B16F968" w14:textId="77777777" w:rsidR="00352D60" w:rsidRPr="00352D60" w:rsidRDefault="00352D60" w:rsidP="00352D60">
      <w:pPr>
        <w:keepNext/>
        <w:rPr>
          <w:lang w:val="en-US"/>
        </w:rPr>
      </w:pPr>
      <w:r w:rsidRPr="00352D60">
        <w:rPr>
          <w:lang w:val="en-US"/>
        </w:rPr>
        <w:t>gains ~50%</w:t>
      </w:r>
    </w:p>
    <w:p w14:paraId="3B6B0DE8" w14:textId="77777777" w:rsidR="00352D60" w:rsidRPr="00352D60" w:rsidRDefault="00352D60" w:rsidP="00352D60">
      <w:pPr>
        <w:keepNext/>
        <w:rPr>
          <w:lang w:val="en-US"/>
        </w:rPr>
      </w:pPr>
      <w:r w:rsidRPr="00352D60">
        <w:rPr>
          <w:lang w:val="en-US"/>
        </w:rPr>
        <w:t>“normative”</w:t>
      </w:r>
    </w:p>
    <w:p w14:paraId="15015254" w14:textId="77777777" w:rsidR="00352D60" w:rsidRPr="00352D60" w:rsidRDefault="00352D60" w:rsidP="00352D60">
      <w:pPr>
        <w:keepNext/>
        <w:rPr>
          <w:lang w:val="en-US"/>
        </w:rPr>
      </w:pPr>
      <w:r w:rsidRPr="00352D60">
        <w:rPr>
          <w:lang w:val="en-US"/>
        </w:rPr>
        <w:t>possibly two conformance points (one for core decoding process, another for what happens after that)</w:t>
      </w:r>
    </w:p>
    <w:p w14:paraId="6EC01A35" w14:textId="77777777" w:rsidR="00352D60" w:rsidRPr="00352D60" w:rsidRDefault="00352D60" w:rsidP="00352D60">
      <w:pPr>
        <w:keepNext/>
        <w:rPr>
          <w:lang w:val="en-US"/>
        </w:rPr>
      </w:pPr>
      <w:r w:rsidRPr="00352D60">
        <w:rPr>
          <w:lang w:val="en-US"/>
        </w:rPr>
        <w:t>V-PCC and MIV are analogous</w:t>
      </w:r>
    </w:p>
    <w:p w14:paraId="5ABA5E36" w14:textId="77777777" w:rsidR="00352D60" w:rsidRPr="00352D60" w:rsidRDefault="00352D60" w:rsidP="00352D60">
      <w:pPr>
        <w:keepNext/>
        <w:rPr>
          <w:lang w:val="en-US"/>
        </w:rPr>
      </w:pPr>
      <w:r w:rsidRPr="00352D60">
        <w:rPr>
          <w:lang w:val="en-US"/>
        </w:rPr>
        <w:t>lossless coding trick for input to conventional coder - may violate bit rate constraint of the core coder</w:t>
      </w:r>
    </w:p>
    <w:p w14:paraId="3ABD1A4E" w14:textId="77777777" w:rsidR="00352D60" w:rsidRPr="00352D60" w:rsidRDefault="00352D60" w:rsidP="00352D60">
      <w:pPr>
        <w:keepNext/>
        <w:rPr>
          <w:lang w:val="en-US"/>
        </w:rPr>
      </w:pPr>
    </w:p>
    <w:p w14:paraId="03A6F044" w14:textId="77777777" w:rsidR="00352D60" w:rsidRPr="00352D60" w:rsidRDefault="00352D60" w:rsidP="00352D60">
      <w:pPr>
        <w:keepNext/>
        <w:rPr>
          <w:lang w:val="en-US"/>
        </w:rPr>
      </w:pPr>
      <w:r w:rsidRPr="00352D60">
        <w:rPr>
          <w:lang w:val="en-US"/>
        </w:rPr>
        <w:t>Igor Curcio</w:t>
      </w:r>
    </w:p>
    <w:p w14:paraId="365C1095" w14:textId="77777777" w:rsidR="00352D60" w:rsidRPr="00352D60" w:rsidRDefault="00352D60" w:rsidP="00352D60">
      <w:pPr>
        <w:keepNext/>
        <w:rPr>
          <w:lang w:val="en-US"/>
        </w:rPr>
      </w:pPr>
      <w:r w:rsidRPr="00352D60">
        <w:rPr>
          <w:lang w:val="en-US"/>
        </w:rPr>
        <w:t>Lu Yu</w:t>
      </w:r>
    </w:p>
    <w:p w14:paraId="04F50098" w14:textId="77777777" w:rsidR="00352D60" w:rsidRPr="00352D60" w:rsidRDefault="00352D60" w:rsidP="00352D60">
      <w:pPr>
        <w:keepNext/>
        <w:rPr>
          <w:lang w:val="en-US"/>
        </w:rPr>
      </w:pPr>
      <w:r w:rsidRPr="00352D60">
        <w:rPr>
          <w:lang w:val="en-US"/>
        </w:rPr>
        <w:t>Gary Sullivan</w:t>
      </w:r>
    </w:p>
    <w:p w14:paraId="4624803D" w14:textId="77777777" w:rsidR="00352D60" w:rsidRPr="00352D60" w:rsidRDefault="00352D60" w:rsidP="00352D60">
      <w:pPr>
        <w:keepNext/>
        <w:rPr>
          <w:lang w:val="en-US"/>
        </w:rPr>
      </w:pPr>
      <w:r w:rsidRPr="00352D60">
        <w:rPr>
          <w:lang w:val="en-US"/>
        </w:rPr>
        <w:t>Jens-Rainer Ohm for WG 5</w:t>
      </w:r>
    </w:p>
    <w:p w14:paraId="015886C5" w14:textId="77777777" w:rsidR="00352D60" w:rsidRPr="00352D60" w:rsidRDefault="00352D60" w:rsidP="00352D60">
      <w:pPr>
        <w:keepNext/>
        <w:rPr>
          <w:lang w:val="en-US"/>
        </w:rPr>
      </w:pPr>
      <w:r w:rsidRPr="00352D60">
        <w:rPr>
          <w:lang w:val="en-US"/>
        </w:rPr>
        <w:t>Yuan Zhang onsite</w:t>
      </w:r>
    </w:p>
    <w:p w14:paraId="3C36E88B" w14:textId="77777777" w:rsidR="00352D60" w:rsidRPr="00352D60" w:rsidRDefault="00352D60" w:rsidP="00352D60">
      <w:pPr>
        <w:keepNext/>
        <w:rPr>
          <w:lang w:val="en-US"/>
        </w:rPr>
      </w:pPr>
      <w:r w:rsidRPr="00352D60">
        <w:rPr>
          <w:lang w:val="en-US"/>
        </w:rPr>
        <w:t>JO AG 2</w:t>
      </w:r>
    </w:p>
    <w:p w14:paraId="2183E016" w14:textId="77777777" w:rsidR="00352D60" w:rsidRPr="00352D60" w:rsidRDefault="00352D60" w:rsidP="00352D60">
      <w:pPr>
        <w:keepNext/>
        <w:rPr>
          <w:lang w:val="en-US"/>
        </w:rPr>
      </w:pPr>
    </w:p>
    <w:p w14:paraId="5B3864C9" w14:textId="77777777" w:rsidR="00352D60" w:rsidRPr="00352D60" w:rsidRDefault="00352D60" w:rsidP="00352D60">
      <w:pPr>
        <w:keepNext/>
        <w:rPr>
          <w:lang w:val="en-US"/>
        </w:rPr>
      </w:pPr>
      <w:r w:rsidRPr="00352D60">
        <w:rPr>
          <w:lang w:val="en-US"/>
        </w:rPr>
        <w:t>(block diagram)</w:t>
      </w:r>
    </w:p>
    <w:p w14:paraId="1D7F6716" w14:textId="77777777" w:rsidR="00352D60" w:rsidRPr="00352D60" w:rsidRDefault="00352D60" w:rsidP="00352D60">
      <w:pPr>
        <w:keepNext/>
        <w:rPr>
          <w:lang w:val="en-US"/>
        </w:rPr>
      </w:pPr>
      <w:r w:rsidRPr="00352D60">
        <w:rPr>
          <w:lang w:val="en-US"/>
        </w:rPr>
        <w:t>No conclusion yet about basic architecture choice.</w:t>
      </w:r>
    </w:p>
    <w:p w14:paraId="3BA27855" w14:textId="77777777" w:rsidR="00352D60" w:rsidRPr="00352D60" w:rsidRDefault="00352D60" w:rsidP="00352D60">
      <w:pPr>
        <w:keepNext/>
        <w:rPr>
          <w:lang w:val="en-US"/>
        </w:rPr>
      </w:pPr>
      <w:r w:rsidRPr="00352D60">
        <w:rPr>
          <w:lang w:val="en-US"/>
        </w:rPr>
        <w:t>Choice would need to be made based on tradeoffs.</w:t>
      </w:r>
    </w:p>
    <w:p w14:paraId="62EF1757" w14:textId="77777777" w:rsidR="00352D60" w:rsidRPr="00352D60" w:rsidRDefault="00352D60" w:rsidP="00352D60">
      <w:pPr>
        <w:keepNext/>
        <w:rPr>
          <w:lang w:val="en-US"/>
        </w:rPr>
      </w:pPr>
    </w:p>
    <w:p w14:paraId="095F42DE" w14:textId="77777777" w:rsidR="00352D60" w:rsidRPr="00352D60" w:rsidRDefault="00352D60" w:rsidP="00352D60">
      <w:pPr>
        <w:keepNext/>
        <w:rPr>
          <w:lang w:val="en-US"/>
        </w:rPr>
      </w:pPr>
      <w:r w:rsidRPr="00352D60">
        <w:rPr>
          <w:lang w:val="en-US"/>
        </w:rPr>
        <w:t>Gauge interest from VCEG.</w:t>
      </w:r>
    </w:p>
    <w:p w14:paraId="26950575" w14:textId="77777777" w:rsidR="00352D60" w:rsidRPr="00352D60" w:rsidRDefault="00352D60" w:rsidP="00352D60">
      <w:pPr>
        <w:keepNext/>
        <w:rPr>
          <w:lang w:val="en-US"/>
        </w:rPr>
      </w:pPr>
    </w:p>
    <w:p w14:paraId="3DFF25EE" w14:textId="77777777" w:rsidR="00352D60" w:rsidRPr="00352D60" w:rsidRDefault="00352D60" w:rsidP="00352D60">
      <w:pPr>
        <w:keepNext/>
      </w:pPr>
      <w:r w:rsidRPr="00352D60">
        <w:t xml:space="preserve">In C139, it was suggested that VCEG consider the following actions: </w:t>
      </w:r>
    </w:p>
    <w:p w14:paraId="005EFFCB" w14:textId="77777777" w:rsidR="00352D60" w:rsidRPr="00352D60" w:rsidRDefault="00352D60" w:rsidP="00B3778F">
      <w:pPr>
        <w:keepNext/>
        <w:numPr>
          <w:ilvl w:val="0"/>
          <w:numId w:val="86"/>
        </w:numPr>
      </w:pPr>
      <w:r w:rsidRPr="00352D60">
        <w:t>study the proposed VVC-based technologies that are responded to the CfP of VCM;</w:t>
      </w:r>
    </w:p>
    <w:p w14:paraId="5787CA8A" w14:textId="77777777" w:rsidR="00352D60" w:rsidRPr="00352D60" w:rsidRDefault="00352D60" w:rsidP="00B3778F">
      <w:pPr>
        <w:keepNext/>
        <w:numPr>
          <w:ilvl w:val="0"/>
          <w:numId w:val="86"/>
        </w:numPr>
      </w:pPr>
      <w:r w:rsidRPr="00352D60">
        <w:t>follow the evaluation of the responses to the CfP of VCM and compare VVC-based technologies with non-VVC-based technologies;</w:t>
      </w:r>
    </w:p>
    <w:p w14:paraId="0F71E807" w14:textId="77777777" w:rsidR="00352D60" w:rsidRPr="00352D60" w:rsidRDefault="00352D60" w:rsidP="00B3778F">
      <w:pPr>
        <w:keepNext/>
        <w:numPr>
          <w:ilvl w:val="0"/>
          <w:numId w:val="86"/>
        </w:numPr>
      </w:pPr>
      <w:r w:rsidRPr="00352D60">
        <w:t>evaluate and determine whether VCEG is interested in collaborating with MPEG to jointly develop a VCM standard.</w:t>
      </w:r>
    </w:p>
    <w:p w14:paraId="1FDF18E1" w14:textId="77777777" w:rsidR="00352D60" w:rsidRPr="00352D60" w:rsidRDefault="00352D60" w:rsidP="00352D60">
      <w:pPr>
        <w:keepNext/>
      </w:pPr>
      <w:r w:rsidRPr="00352D60">
        <w:t>Therefore, it is suggested for VCEG to seek further information from MPEG regarding the responses to the CfP of the VCM, in particular, the VVC-based technologies. It is suggested that a joint meeting with MPEG be scheduled during the 140</w:t>
      </w:r>
      <w:r w:rsidRPr="00352D60">
        <w:rPr>
          <w:vertAlign w:val="superscript"/>
        </w:rPr>
        <w:t>th</w:t>
      </w:r>
      <w:r w:rsidRPr="00352D60">
        <w:t xml:space="preserve"> MPEG meeting. </w:t>
      </w:r>
    </w:p>
    <w:p w14:paraId="4CCA3C64" w14:textId="77777777" w:rsidR="00352D60" w:rsidRPr="00352D60" w:rsidRDefault="00352D60" w:rsidP="00352D60">
      <w:pPr>
        <w:keepNext/>
        <w:rPr>
          <w:lang w:val="en-US"/>
        </w:rPr>
      </w:pPr>
    </w:p>
    <w:p w14:paraId="057B9B34" w14:textId="77777777" w:rsidR="00352D60" w:rsidRPr="00352D60" w:rsidRDefault="00352D60" w:rsidP="00352D60">
      <w:pPr>
        <w:keepNext/>
        <w:rPr>
          <w:lang w:val="en-US"/>
        </w:rPr>
      </w:pPr>
      <w:r w:rsidRPr="00352D60">
        <w:rPr>
          <w:lang w:val="en-US"/>
        </w:rPr>
        <w:t>Comment re potential architecture dependency.</w:t>
      </w:r>
    </w:p>
    <w:p w14:paraId="71FDC951" w14:textId="77777777" w:rsidR="00352D60" w:rsidRPr="00352D60" w:rsidRDefault="00352D60" w:rsidP="00352D60">
      <w:pPr>
        <w:keepNext/>
        <w:rPr>
          <w:lang w:val="en-US"/>
        </w:rPr>
      </w:pPr>
      <w:r w:rsidRPr="00352D60">
        <w:rPr>
          <w:lang w:val="en-US"/>
        </w:rPr>
        <w:t>Comment re dependency on what will be done with the decoded result.</w:t>
      </w:r>
    </w:p>
    <w:p w14:paraId="302127CE" w14:textId="77777777" w:rsidR="00352D60" w:rsidRPr="00352D60" w:rsidRDefault="00352D60" w:rsidP="00352D60">
      <w:pPr>
        <w:keepNext/>
        <w:rPr>
          <w:lang w:val="en-US"/>
        </w:rPr>
      </w:pPr>
      <w:r w:rsidRPr="00352D60">
        <w:rPr>
          <w:lang w:val="en-US"/>
        </w:rPr>
        <w:t>Metadata could be part of MPEG-7, for example.</w:t>
      </w:r>
    </w:p>
    <w:p w14:paraId="0300DB96" w14:textId="77777777" w:rsidR="00352D60" w:rsidRPr="00352D60" w:rsidRDefault="00352D60" w:rsidP="00352D60">
      <w:pPr>
        <w:keepNext/>
        <w:rPr>
          <w:lang w:val="en-US"/>
        </w:rPr>
      </w:pPr>
      <w:r w:rsidRPr="00352D60">
        <w:rPr>
          <w:lang w:val="en-US"/>
        </w:rPr>
        <w:t>Post-proc could be part of the “consuming machine”.</w:t>
      </w:r>
    </w:p>
    <w:p w14:paraId="52F4C37C" w14:textId="77777777" w:rsidR="00352D60" w:rsidRPr="00352D60" w:rsidRDefault="00352D60" w:rsidP="00352D60">
      <w:pPr>
        <w:keepNext/>
        <w:rPr>
          <w:lang w:val="en-US"/>
        </w:rPr>
      </w:pPr>
      <w:r w:rsidRPr="00352D60">
        <w:rPr>
          <w:lang w:val="en-US"/>
        </w:rPr>
        <w:t>Consuming machine could receive intermediate data - e.g. MVs, modes, segmentations</w:t>
      </w:r>
    </w:p>
    <w:p w14:paraId="12FC5C85" w14:textId="77777777" w:rsidR="00352D60" w:rsidRPr="00352D60" w:rsidRDefault="00352D60" w:rsidP="00352D60">
      <w:pPr>
        <w:keepNext/>
        <w:rPr>
          <w:lang w:val="en-US"/>
        </w:rPr>
      </w:pPr>
      <w:r w:rsidRPr="00352D60">
        <w:rPr>
          <w:lang w:val="en-US"/>
        </w:rPr>
        <w:t>Suggested that a tech WG should make the architecture decision.</w:t>
      </w:r>
    </w:p>
    <w:p w14:paraId="76761715" w14:textId="77777777" w:rsidR="00352D60" w:rsidRPr="00352D60" w:rsidRDefault="00352D60" w:rsidP="00352D60">
      <w:pPr>
        <w:keepNext/>
        <w:rPr>
          <w:lang w:val="en-US"/>
        </w:rPr>
      </w:pPr>
      <w:r w:rsidRPr="00352D60">
        <w:rPr>
          <w:lang w:val="en-US"/>
        </w:rPr>
        <w:t>Comment on value of generalization for different machine tasks. e.g. by having ordinary video input to the receiving machine.</w:t>
      </w:r>
    </w:p>
    <w:p w14:paraId="2B606662" w14:textId="77777777" w:rsidR="00352D60" w:rsidRPr="00352D60" w:rsidRDefault="00352D60" w:rsidP="00352D60">
      <w:pPr>
        <w:keepNext/>
        <w:rPr>
          <w:lang w:val="en-US"/>
        </w:rPr>
      </w:pPr>
      <w:r w:rsidRPr="00352D60">
        <w:rPr>
          <w:lang w:val="en-US"/>
        </w:rPr>
        <w:t>resilience to different machine-based tasks on the receiving side.</w:t>
      </w:r>
    </w:p>
    <w:p w14:paraId="2C448ADB" w14:textId="77777777" w:rsidR="00352D60" w:rsidRPr="00352D60" w:rsidRDefault="00352D60" w:rsidP="00352D60">
      <w:pPr>
        <w:keepNext/>
        <w:rPr>
          <w:lang w:val="en-US"/>
        </w:rPr>
      </w:pPr>
      <w:r w:rsidRPr="00352D60">
        <w:rPr>
          <w:lang w:val="en-US"/>
        </w:rPr>
        <w:t>Some think can do well with just encoder non-normative optimization and preprocessing of a conventional core codec - which could be the subject of a TR on how to do that.</w:t>
      </w:r>
    </w:p>
    <w:p w14:paraId="5C8FB173" w14:textId="77777777" w:rsidR="00352D60" w:rsidRPr="00352D60" w:rsidRDefault="00352D60" w:rsidP="00352D60">
      <w:pPr>
        <w:keepNext/>
        <w:rPr>
          <w:lang w:val="en-US"/>
        </w:rPr>
      </w:pPr>
      <w:r w:rsidRPr="00352D60">
        <w:rPr>
          <w:lang w:val="en-US"/>
        </w:rPr>
        <w:t>Architecture choice could be affected by cost-benefit tradeoffs - e.g. more effectiveness for some architectures.</w:t>
      </w:r>
    </w:p>
    <w:p w14:paraId="0F9763F8" w14:textId="77777777" w:rsidR="00352D60" w:rsidRPr="00352D60" w:rsidRDefault="00352D60" w:rsidP="00352D60">
      <w:pPr>
        <w:keepNext/>
        <w:rPr>
          <w:lang w:val="en-US"/>
        </w:rPr>
      </w:pPr>
      <w:r w:rsidRPr="00352D60">
        <w:rPr>
          <w:lang w:val="en-US"/>
        </w:rPr>
        <w:t>Certainly, ordinary video will be a common input to machine vision analysis.</w:t>
      </w:r>
    </w:p>
    <w:p w14:paraId="3DE2D6BE" w14:textId="77777777" w:rsidR="00352D60" w:rsidRPr="00352D60" w:rsidRDefault="00352D60" w:rsidP="00352D60">
      <w:pPr>
        <w:keepNext/>
        <w:rPr>
          <w:lang w:val="en-US"/>
        </w:rPr>
      </w:pPr>
      <w:r w:rsidRPr="00352D60">
        <w:rPr>
          <w:lang w:val="en-US"/>
        </w:rPr>
        <w:t>Possible multi-track consideration:</w:t>
      </w:r>
    </w:p>
    <w:p w14:paraId="425512F6" w14:textId="77777777" w:rsidR="00352D60" w:rsidRPr="00352D60" w:rsidRDefault="00352D60" w:rsidP="00B3778F">
      <w:pPr>
        <w:keepNext/>
        <w:numPr>
          <w:ilvl w:val="0"/>
          <w:numId w:val="87"/>
        </w:numPr>
        <w:rPr>
          <w:lang w:val="en-US"/>
        </w:rPr>
      </w:pPr>
      <w:r w:rsidRPr="00352D60">
        <w:rPr>
          <w:lang w:val="en-US"/>
        </w:rPr>
        <w:t>Machine analysis (and optimization for) of ordinarily decoded video (e.g. subject of a TR)</w:t>
      </w:r>
    </w:p>
    <w:p w14:paraId="54C53C56" w14:textId="77777777" w:rsidR="00352D60" w:rsidRPr="00352D60" w:rsidRDefault="00352D60" w:rsidP="00B3778F">
      <w:pPr>
        <w:keepNext/>
        <w:numPr>
          <w:ilvl w:val="0"/>
          <w:numId w:val="87"/>
        </w:numPr>
        <w:rPr>
          <w:lang w:val="en-US"/>
        </w:rPr>
      </w:pPr>
      <w:r w:rsidRPr="00352D60">
        <w:rPr>
          <w:lang w:val="en-US"/>
        </w:rPr>
        <w:t>Improved capability for some alternative architecture</w:t>
      </w:r>
    </w:p>
    <w:p w14:paraId="2DA88855" w14:textId="77777777" w:rsidR="00352D60" w:rsidRPr="00352D60" w:rsidRDefault="00352D60" w:rsidP="00B3778F">
      <w:pPr>
        <w:keepNext/>
        <w:numPr>
          <w:ilvl w:val="1"/>
          <w:numId w:val="87"/>
        </w:numPr>
        <w:rPr>
          <w:lang w:val="en-US"/>
        </w:rPr>
      </w:pPr>
      <w:r w:rsidRPr="00352D60">
        <w:rPr>
          <w:lang w:val="en-US"/>
        </w:rPr>
        <w:t>“wrapper” technology around an ordinary core technology</w:t>
      </w:r>
    </w:p>
    <w:p w14:paraId="3582FD98" w14:textId="77777777" w:rsidR="00352D60" w:rsidRPr="00352D60" w:rsidRDefault="00352D60" w:rsidP="00B3778F">
      <w:pPr>
        <w:keepNext/>
        <w:numPr>
          <w:ilvl w:val="1"/>
          <w:numId w:val="87"/>
        </w:numPr>
        <w:rPr>
          <w:lang w:val="en-US"/>
        </w:rPr>
      </w:pPr>
      <w:r w:rsidRPr="00352D60">
        <w:rPr>
          <w:lang w:val="en-US"/>
        </w:rPr>
        <w:t>modified core architecture</w:t>
      </w:r>
    </w:p>
    <w:p w14:paraId="7D478C74" w14:textId="77777777" w:rsidR="00352D60" w:rsidRPr="00352D60" w:rsidRDefault="00352D60" w:rsidP="00352D60">
      <w:pPr>
        <w:keepNext/>
        <w:rPr>
          <w:lang w:val="en-US"/>
        </w:rPr>
      </w:pPr>
      <w:r w:rsidRPr="00352D60">
        <w:rPr>
          <w:lang w:val="en-US"/>
        </w:rPr>
        <w:t>Real-time and non-realtime usage.</w:t>
      </w:r>
    </w:p>
    <w:p w14:paraId="3CE42EFC" w14:textId="77777777" w:rsidR="00352D60" w:rsidRPr="00352D60" w:rsidRDefault="00352D60" w:rsidP="00352D60">
      <w:pPr>
        <w:keepNext/>
        <w:rPr>
          <w:lang w:val="en-US"/>
        </w:rPr>
      </w:pPr>
      <w:r w:rsidRPr="00352D60">
        <w:rPr>
          <w:lang w:val="en-US"/>
        </w:rPr>
        <w:t>Comment: “Track 2” would produce watchable video</w:t>
      </w:r>
    </w:p>
    <w:p w14:paraId="18EB424E" w14:textId="77777777" w:rsidR="00352D60" w:rsidRPr="00352D60" w:rsidRDefault="00352D60" w:rsidP="00352D60">
      <w:pPr>
        <w:keepNext/>
        <w:rPr>
          <w:lang w:val="en-US"/>
        </w:rPr>
      </w:pPr>
      <w:r w:rsidRPr="00352D60">
        <w:rPr>
          <w:lang w:val="en-US"/>
        </w:rPr>
        <w:t>Suggestion:</w:t>
      </w:r>
    </w:p>
    <w:p w14:paraId="145B6C20" w14:textId="77777777" w:rsidR="00352D60" w:rsidRPr="00352D60" w:rsidRDefault="00352D60" w:rsidP="00B3778F">
      <w:pPr>
        <w:keepNext/>
        <w:numPr>
          <w:ilvl w:val="0"/>
          <w:numId w:val="88"/>
        </w:numPr>
        <w:rPr>
          <w:lang w:val="en-US"/>
        </w:rPr>
      </w:pPr>
      <w:r w:rsidRPr="00352D60">
        <w:rPr>
          <w:lang w:val="en-US"/>
        </w:rPr>
        <w:t>Plan a TR on “non-normative” approach (like TR on HDR)? JVET to work on this (AHG, …).</w:t>
      </w:r>
    </w:p>
    <w:p w14:paraId="124FCD89" w14:textId="77777777" w:rsidR="00352D60" w:rsidRPr="00352D60" w:rsidRDefault="00352D60" w:rsidP="00B3778F">
      <w:pPr>
        <w:keepNext/>
        <w:numPr>
          <w:ilvl w:val="0"/>
          <w:numId w:val="88"/>
        </w:numPr>
        <w:rPr>
          <w:lang w:val="en-US"/>
        </w:rPr>
      </w:pPr>
      <w:r w:rsidRPr="00352D60">
        <w:rPr>
          <w:lang w:val="en-US"/>
        </w:rPr>
        <w:t>In parallel further study of other approaches in MPEG with exchange of information.</w:t>
      </w:r>
    </w:p>
    <w:p w14:paraId="02C12200" w14:textId="77777777" w:rsidR="002000E9" w:rsidRPr="00CF512D" w:rsidRDefault="002000E9" w:rsidP="002000E9">
      <w:pPr>
        <w:pStyle w:val="berschrift2"/>
        <w:rPr>
          <w:lang w:val="en-CA"/>
        </w:rPr>
      </w:pPr>
      <w:bookmarkStart w:id="223" w:name="_Ref21771549"/>
      <w:bookmarkStart w:id="224" w:name="_Ref63953377"/>
      <w:r w:rsidRPr="00CF512D">
        <w:rPr>
          <w:lang w:val="en-CA"/>
        </w:rPr>
        <w:t>BoGs (0)</w:t>
      </w:r>
      <w:bookmarkEnd w:id="223"/>
    </w:p>
    <w:p w14:paraId="4642011D" w14:textId="6D318855" w:rsidR="002000E9" w:rsidRPr="00CF512D" w:rsidRDefault="002000E9" w:rsidP="002000E9">
      <w:r>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berschrift2"/>
        <w:rPr>
          <w:lang w:val="en-CA"/>
        </w:rPr>
      </w:pPr>
      <w:r w:rsidRPr="00CF512D">
        <w:rPr>
          <w:lang w:val="en-CA"/>
        </w:rPr>
        <w:lastRenderedPageBreak/>
        <w:t>Liaison communications</w:t>
      </w:r>
      <w:bookmarkEnd w:id="224"/>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37"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01DF63E3" w14:textId="76B2AE33" w:rsidR="00E50A9C" w:rsidRPr="00AA7C8D" w:rsidRDefault="007D4061" w:rsidP="00E50A9C">
      <w:pPr>
        <w:pStyle w:val="berschrift9"/>
        <w:rPr>
          <w:lang w:val="en-CA"/>
        </w:rPr>
      </w:pPr>
      <w:hyperlink r:id="rId738"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D1CB72" w14:textId="7049CD77" w:rsidR="00E50A9C" w:rsidRPr="00B3778F" w:rsidRDefault="00E50A9C" w:rsidP="00E50A9C">
      <w:pPr>
        <w:rPr>
          <w:highlight w:val="yellow"/>
        </w:rPr>
      </w:pPr>
      <w:r w:rsidRPr="00AA7C8D">
        <w:rPr>
          <w:highlight w:val="yellow"/>
        </w:rPr>
        <w:t>TBP</w:t>
      </w:r>
    </w:p>
    <w:p w14:paraId="5A5C31E2" w14:textId="77777777" w:rsidR="00EF702A" w:rsidRDefault="00EF702A" w:rsidP="00E50A9C">
      <w:pPr>
        <w:rPr>
          <w:highlight w:val="yellow"/>
        </w:rPr>
      </w:pPr>
    </w:p>
    <w:p w14:paraId="2965FC17" w14:textId="1FC84640" w:rsidR="00EF702A" w:rsidRPr="00B3778F" w:rsidRDefault="007D4061" w:rsidP="00B3778F">
      <w:pPr>
        <w:pStyle w:val="berschrift9"/>
        <w:rPr>
          <w:lang w:val="en-US" w:eastAsia="en-DE"/>
        </w:rPr>
      </w:pPr>
      <w:hyperlink r:id="rId739" w:history="1">
        <w:r w:rsidR="00EF702A" w:rsidRPr="00EF702A">
          <w:rPr>
            <w:color w:val="0000FF"/>
            <w:u w:val="single"/>
            <w:lang w:val="en-DE" w:eastAsia="en-DE"/>
          </w:rPr>
          <w:t>m61406</w:t>
        </w:r>
      </w:hyperlink>
      <w:r w:rsidR="00EF702A">
        <w:rPr>
          <w:lang w:val="en-US" w:eastAsia="en-DE"/>
        </w:rPr>
        <w:t xml:space="preserve"> </w:t>
      </w:r>
      <w:r w:rsidR="00EF702A" w:rsidRPr="00EF702A">
        <w:rPr>
          <w:lang w:val="en-DE" w:eastAsia="en-DE"/>
        </w:rPr>
        <w:t>Liaison statement from SMPTE to SC 29/WG 4 and 5 regarding Reserving VUI values to signal the SMPTE ST 2128 color space</w:t>
      </w:r>
      <w:r w:rsidR="00EF702A">
        <w:rPr>
          <w:lang w:val="en-US" w:eastAsia="en-DE"/>
        </w:rPr>
        <w:t xml:space="preserve"> [</w:t>
      </w:r>
      <w:r w:rsidR="00EF702A" w:rsidRPr="00EF702A">
        <w:rPr>
          <w:lang w:val="en-DE" w:eastAsia="en-DE"/>
        </w:rPr>
        <w:t>SMPTE via SC 29 Secretariat</w:t>
      </w:r>
      <w:r w:rsidR="00EF702A">
        <w:rPr>
          <w:lang w:val="en-US" w:eastAsia="en-DE"/>
        </w:rPr>
        <w:t>]</w:t>
      </w:r>
    </w:p>
    <w:p w14:paraId="670F225C" w14:textId="71CE8108" w:rsidR="00E50A9C" w:rsidRPr="009D0D8C" w:rsidRDefault="00EF702A" w:rsidP="00AA7C8D">
      <w:pPr>
        <w:rPr>
          <w:sz w:val="22"/>
          <w:szCs w:val="22"/>
        </w:rPr>
      </w:pPr>
      <w:r w:rsidRPr="009D0D8C">
        <w:rPr>
          <w:sz w:val="22"/>
          <w:szCs w:val="22"/>
          <w:highlight w:val="yellow"/>
        </w:rPr>
        <w:t>TBP</w:t>
      </w:r>
    </w:p>
    <w:p w14:paraId="4F075093" w14:textId="1F8F30BA" w:rsidR="00EF702A" w:rsidRPr="009D0D8C" w:rsidRDefault="00EF702A" w:rsidP="00AA7C8D">
      <w:pPr>
        <w:rPr>
          <w:sz w:val="22"/>
          <w:szCs w:val="22"/>
        </w:rPr>
      </w:pPr>
    </w:p>
    <w:p w14:paraId="534D163A" w14:textId="62DBC58C" w:rsidR="00B90F0E" w:rsidRPr="009D0D8C" w:rsidRDefault="00B90F0E" w:rsidP="00AA7C8D">
      <w:pPr>
        <w:rPr>
          <w:sz w:val="22"/>
          <w:szCs w:val="22"/>
        </w:rPr>
      </w:pPr>
      <w:r w:rsidRPr="009D0D8C">
        <w:rPr>
          <w:sz w:val="22"/>
          <w:szCs w:val="22"/>
        </w:rPr>
        <w:t xml:space="preserve">Liaison statement to SMPTE on </w:t>
      </w:r>
      <w:r>
        <w:rPr>
          <w:sz w:val="22"/>
          <w:szCs w:val="22"/>
        </w:rPr>
        <w:t>ITP-PQ-C2</w:t>
      </w:r>
      <w:r w:rsidRPr="009D0D8C">
        <w:rPr>
          <w:sz w:val="22"/>
          <w:szCs w:val="22"/>
        </w:rPr>
        <w:t xml:space="preserve"> colo</w:t>
      </w:r>
      <w:r>
        <w:rPr>
          <w:sz w:val="22"/>
          <w:szCs w:val="22"/>
        </w:rPr>
        <w:t>u</w:t>
      </w:r>
      <w:r w:rsidRPr="009D0D8C">
        <w:rPr>
          <w:sz w:val="22"/>
          <w:szCs w:val="22"/>
        </w:rPr>
        <w:t>r space</w:t>
      </w:r>
    </w:p>
    <w:p w14:paraId="7802D415" w14:textId="77777777" w:rsidR="00B90F0E" w:rsidRPr="009D0D8C" w:rsidRDefault="00B90F0E" w:rsidP="00AA7C8D">
      <w:pPr>
        <w:rPr>
          <w:sz w:val="22"/>
          <w:szCs w:val="22"/>
        </w:rPr>
      </w:pPr>
    </w:p>
    <w:p w14:paraId="141257BF" w14:textId="7DADFB41" w:rsidR="00AA5E03" w:rsidRPr="009D0D8C" w:rsidRDefault="00AA5E03" w:rsidP="00AA7C8D">
      <w:pPr>
        <w:rPr>
          <w:sz w:val="22"/>
          <w:szCs w:val="22"/>
        </w:rPr>
      </w:pPr>
      <w:r w:rsidRPr="009D0D8C">
        <w:rPr>
          <w:sz w:val="22"/>
          <w:szCs w:val="22"/>
        </w:rPr>
        <w:t>A response was reviewed at 1130 on Thursday 27 Oct.</w:t>
      </w:r>
      <w:r w:rsidR="00614391" w:rsidRPr="009D0D8C">
        <w:rPr>
          <w:sz w:val="22"/>
          <w:szCs w:val="22"/>
        </w:rPr>
        <w:t xml:space="preserve"> It was suggested to add a paragraph requesting more information from them</w:t>
      </w:r>
      <w:r w:rsidR="00B90F0E">
        <w:rPr>
          <w:sz w:val="22"/>
          <w:szCs w:val="22"/>
        </w:rPr>
        <w:t xml:space="preserve">, also about the current publication status, such that ST 2128 could be referenced </w:t>
      </w:r>
    </w:p>
    <w:p w14:paraId="12443B9D" w14:textId="77777777" w:rsidR="00AA5E03" w:rsidRPr="009D0D8C" w:rsidRDefault="00AA5E03" w:rsidP="00AA7C8D">
      <w:pPr>
        <w:rPr>
          <w:sz w:val="22"/>
          <w:szCs w:val="22"/>
        </w:rPr>
      </w:pPr>
    </w:p>
    <w:p w14:paraId="6A02F916" w14:textId="4F31A4A1" w:rsidR="00543889" w:rsidRPr="00CF512D" w:rsidRDefault="00CF1C05" w:rsidP="00430D17">
      <w:pPr>
        <w:pStyle w:val="berschrift1"/>
      </w:pPr>
      <w:bookmarkStart w:id="225" w:name="_Ref354594526"/>
      <w:r w:rsidRPr="00CF512D">
        <w:t>P</w:t>
      </w:r>
      <w:r w:rsidR="00D936E9" w:rsidRPr="00CF512D">
        <w:t>roject planning</w:t>
      </w:r>
      <w:bookmarkEnd w:id="225"/>
    </w:p>
    <w:p w14:paraId="4619047B" w14:textId="57915EC7" w:rsidR="00E015BB" w:rsidRPr="00CF512D" w:rsidRDefault="00E015BB" w:rsidP="00430D17">
      <w:pPr>
        <w:pStyle w:val="berschrift2"/>
        <w:rPr>
          <w:lang w:val="en-CA"/>
        </w:rPr>
      </w:pPr>
      <w:bookmarkStart w:id="226" w:name="_Ref472668843"/>
      <w:bookmarkStart w:id="227" w:name="_Ref322459742"/>
      <w:r w:rsidRPr="00CF512D">
        <w:rPr>
          <w:lang w:val="en-CA"/>
        </w:rPr>
        <w:t>Software timeline</w:t>
      </w:r>
    </w:p>
    <w:p w14:paraId="18ADA26D" w14:textId="346DFABC" w:rsidR="00DE5E3B" w:rsidRDefault="00376051" w:rsidP="00430D17">
      <w:r w:rsidRPr="00CF512D">
        <w:t>ECM</w:t>
      </w:r>
      <w:r>
        <w:t>7</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71193046" w:rsidR="00D13971" w:rsidRPr="00CF512D" w:rsidRDefault="00D13971" w:rsidP="00430D17">
      <w:r>
        <w:t>The NN</w:t>
      </w:r>
      <w:r w:rsidR="00376051">
        <w:t>VC 3.0</w:t>
      </w:r>
      <w:r>
        <w:t xml:space="preserve"> codebase software was planned to be available 3 weeks after the meeting.</w:t>
      </w:r>
    </w:p>
    <w:p w14:paraId="4A9A12B0" w14:textId="0763EB73" w:rsidR="00DE5E3B" w:rsidRPr="00CF512D" w:rsidRDefault="00376051" w:rsidP="00430D17">
      <w:r w:rsidRPr="00CF512D">
        <w:t>VTM1</w:t>
      </w:r>
      <w:r>
        <w:t>9</w:t>
      </w:r>
      <w:r w:rsidR="00422B4C">
        <w:t>.</w:t>
      </w:r>
      <w:r>
        <w:t>0</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t>11</w:t>
      </w:r>
      <w:r w:rsidR="00DE5E3B" w:rsidRPr="00CF512D">
        <w:t>-</w:t>
      </w:r>
      <w:r>
        <w:t>30</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10ADB12A" w:rsidR="00EB6B62" w:rsidRPr="00CF512D" w:rsidRDefault="00376051" w:rsidP="00430D17">
      <w:r w:rsidRPr="00CF512D">
        <w:t>HM1</w:t>
      </w:r>
      <w:r>
        <w:t>7</w:t>
      </w:r>
      <w:r w:rsidR="00EB6B62" w:rsidRPr="00CF512D">
        <w:t>.</w:t>
      </w:r>
      <w:r>
        <w:t>0</w:t>
      </w:r>
      <w:r w:rsidRPr="00CF512D">
        <w:t xml:space="preserve"> </w:t>
      </w:r>
      <w:r w:rsidR="00EB6B62" w:rsidRPr="00CF512D">
        <w:t>software was planned to be available on 2022-</w:t>
      </w:r>
      <w:r>
        <w:t>12</w:t>
      </w:r>
      <w:r w:rsidR="00EB6B62" w:rsidRPr="00CF512D">
        <w:t>-</w:t>
      </w:r>
      <w:r>
        <w:t>16</w:t>
      </w:r>
      <w:r w:rsidR="00EB6B62" w:rsidRPr="00CF512D">
        <w:t>.</w:t>
      </w:r>
      <w:r w:rsidR="00E74AFC" w:rsidRPr="00CF512D">
        <w:t xml:space="preserve"> </w:t>
      </w:r>
    </w:p>
    <w:p w14:paraId="0F1AC34C" w14:textId="7C3DCAC5" w:rsidR="00030649" w:rsidRPr="00CF512D" w:rsidRDefault="00EB131B" w:rsidP="00430D17">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226"/>
    </w:p>
    <w:p w14:paraId="16AF4BCB" w14:textId="25D31CD7" w:rsidR="00A97A7E" w:rsidRPr="00CF512D" w:rsidRDefault="00A97A7E" w:rsidP="00430D17">
      <w:r w:rsidRPr="00CF512D">
        <w:t>An EE on neural network</w:t>
      </w:r>
      <w:r w:rsidR="0098714A" w:rsidRPr="00CF512D">
        <w:t>-</w:t>
      </w:r>
      <w:r w:rsidRPr="00CF512D">
        <w:t>based video coding was established, as recorded in output document JVET-</w:t>
      </w:r>
      <w:r w:rsidR="00376051" w:rsidRPr="00CF512D">
        <w:t>A</w:t>
      </w:r>
      <w:r w:rsidR="00376051">
        <w:t>B</w:t>
      </w:r>
      <w:r w:rsidR="00376051" w:rsidRPr="00CF512D">
        <w:t>2023</w:t>
      </w:r>
      <w:r w:rsidRPr="00CF512D">
        <w:t>.</w:t>
      </w:r>
    </w:p>
    <w:p w14:paraId="5CAA99A5" w14:textId="1CD6C659" w:rsidR="00366744" w:rsidRPr="00CF512D" w:rsidRDefault="00366744" w:rsidP="00430D17">
      <w:r w:rsidRPr="00CF512D">
        <w:lastRenderedPageBreak/>
        <w:t>An EE on enhanced compression technology beyond VVC capability using techniques other than neural-network technology was also established, as recorded in output document JVET-</w:t>
      </w:r>
      <w:r w:rsidR="00376051" w:rsidRPr="00CF512D">
        <w:t>A</w:t>
      </w:r>
      <w:r w:rsidR="00376051">
        <w:t>B</w:t>
      </w:r>
      <w:r w:rsidR="00376051"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227"/>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berschrift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berschrift2"/>
        <w:rPr>
          <w:lang w:val="en-CA"/>
        </w:rPr>
      </w:pPr>
      <w:bookmarkStart w:id="228" w:name="_Ref411907584"/>
      <w:r w:rsidRPr="00CF512D">
        <w:rPr>
          <w:lang w:val="en-CA"/>
        </w:rPr>
        <w:t xml:space="preserve">General issues for </w:t>
      </w:r>
      <w:r w:rsidR="00004C2E" w:rsidRPr="00CF512D">
        <w:rPr>
          <w:lang w:val="en-CA"/>
        </w:rPr>
        <w:t>e</w:t>
      </w:r>
      <w:r w:rsidR="00CB6F74" w:rsidRPr="00CF512D">
        <w:rPr>
          <w:lang w:val="en-CA"/>
        </w:rPr>
        <w:t>xperiments</w:t>
      </w:r>
      <w:bookmarkEnd w:id="228"/>
    </w:p>
    <w:p w14:paraId="5138B3E1" w14:textId="1D8F4E0A" w:rsidR="003258F9" w:rsidRPr="00CF512D" w:rsidRDefault="00E95ACB" w:rsidP="00430D17">
      <w:bookmarkStart w:id="229"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lastRenderedPageBreak/>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Aufzhlungszeichen2"/>
        <w:numPr>
          <w:ilvl w:val="0"/>
          <w:numId w:val="7"/>
        </w:numPr>
      </w:pPr>
      <w:r w:rsidRPr="00CF512D">
        <w:lastRenderedPageBreak/>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Aufzhlungszeichen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7D4061" w:rsidP="00430D17">
      <w:hyperlink r:id="rId740"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7D4061" w:rsidP="00430D17">
      <w:hyperlink r:id="rId741"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lastRenderedPageBreak/>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230" w:name="_Hlk526339005"/>
      <w:r w:rsidR="00CA527F" w:rsidRPr="00CF512D">
        <w:t xml:space="preserve">the </w:t>
      </w:r>
      <w:r w:rsidR="00D160CE" w:rsidRPr="00CF512D">
        <w:t xml:space="preserve">VTM </w:t>
      </w:r>
      <w:bookmarkEnd w:id="230"/>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231" w:name="_Hlk531872973"/>
      <w:r w:rsidRPr="00CF512D">
        <w:t>software version tag</w:t>
      </w:r>
      <w:bookmarkEnd w:id="231"/>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 xml:space="preserve">deadline. This shall include documentation about crosscheck of software, matching of CE description and confirmation of the appropriateness of the text change, as well as sufficient crosscheck results to create evidence about </w:t>
      </w:r>
      <w:r w:rsidRPr="00CF512D">
        <w:lastRenderedPageBreak/>
        <w:t>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232" w:name="_Hlk3399094"/>
      <w:r w:rsidRPr="00CF512D">
        <w:t>CE contributions without sufficiently mature draft spec</w:t>
      </w:r>
      <w:r w:rsidR="00C054B2" w:rsidRPr="00CF512D">
        <w:t>ification</w:t>
      </w:r>
      <w:r w:rsidRPr="00CF512D">
        <w:t xml:space="preserve"> text in the CE input document </w:t>
      </w:r>
      <w:bookmarkStart w:id="233" w:name="_Hlk3399079"/>
      <w:bookmarkEnd w:id="232"/>
      <w:r w:rsidRPr="00CF512D">
        <w:t>should not be considered for adoption</w:t>
      </w:r>
      <w:bookmarkEnd w:id="233"/>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berschrift1"/>
      </w:pPr>
      <w:bookmarkStart w:id="234" w:name="_Ref354594530"/>
      <w:bookmarkStart w:id="235" w:name="_Ref330498123"/>
      <w:bookmarkStart w:id="236" w:name="_Ref451632559"/>
      <w:bookmarkEnd w:id="229"/>
      <w:r w:rsidRPr="00CF512D">
        <w:t>Establishment of ad hoc groups</w:t>
      </w:r>
      <w:bookmarkEnd w:id="234"/>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42"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43" w:history="1">
        <w:r w:rsidR="00BB5651" w:rsidRPr="00CF512D">
          <w:rPr>
            <w:rStyle w:val="Hyperlink"/>
          </w:rPr>
          <w:t>SC29/AG2 N 46</w:t>
        </w:r>
      </w:hyperlink>
      <w:r w:rsidR="00BB5651" w:rsidRPr="00CF512D">
        <w:t xml:space="preserve"> were agreed to apply to these ad hoc groups.</w:t>
      </w:r>
    </w:p>
    <w:p w14:paraId="203F28EB" w14:textId="5C56B244" w:rsidR="005D77AE" w:rsidRPr="00CF512D" w:rsidRDefault="00633055" w:rsidP="00430D17">
      <w:pPr>
        <w:spacing w:after="136"/>
      </w:pPr>
      <w:bookmarkStart w:id="237" w:name="_Hlk85197675"/>
      <w:r w:rsidRPr="00CF512D">
        <w:t>R</w:t>
      </w:r>
      <w:r w:rsidR="000435B8" w:rsidRPr="00CF512D">
        <w:t xml:space="preserve">eview </w:t>
      </w:r>
      <w:r w:rsidR="00C86A4D" w:rsidRPr="00CF512D">
        <w:t xml:space="preserve">of AHG plans was conducted </w:t>
      </w:r>
      <w:r w:rsidR="00590051" w:rsidRPr="00CF512D">
        <w:t xml:space="preserve">during the plenary </w:t>
      </w:r>
      <w:r w:rsidR="00C86A4D" w:rsidRPr="00CF512D">
        <w:t xml:space="preserve">on </w:t>
      </w:r>
      <w:r w:rsidR="00346F07">
        <w:t>Thurs</w:t>
      </w:r>
      <w:r w:rsidR="00346F07" w:rsidRPr="00CF512D">
        <w:t>day 2</w:t>
      </w:r>
      <w:r w:rsidR="00346F07">
        <w:t>7</w:t>
      </w:r>
      <w:r w:rsidR="00346F07" w:rsidRPr="00CF512D">
        <w:t xml:space="preserve"> </w:t>
      </w:r>
      <w:r w:rsidR="00346F07">
        <w:t>October</w:t>
      </w:r>
      <w:r w:rsidR="00346F07"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238" w:name="_Hlk93684969"/>
            <w:r w:rsidRPr="00CF512D">
              <w:rPr>
                <w:b/>
              </w:rPr>
              <w:t>Project Management (AHG1)</w:t>
            </w:r>
          </w:p>
          <w:p w14:paraId="480A579F" w14:textId="77777777" w:rsidR="00832E71" w:rsidRPr="00CF512D" w:rsidRDefault="00832E71" w:rsidP="00430D17">
            <w:pPr>
              <w:ind w:left="360"/>
            </w:pPr>
            <w:r w:rsidRPr="00CF512D">
              <w:t>(</w:t>
            </w:r>
            <w:hyperlink r:id="rId744"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239"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239"/>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745" w:history="1">
              <w:r w:rsidRPr="00CF512D">
                <w:rPr>
                  <w:rStyle w:val="Hyperlink"/>
                </w:rPr>
                <w:t>jvet@lists.rwth-aachen.de</w:t>
              </w:r>
            </w:hyperlink>
            <w:r w:rsidRPr="00CF512D">
              <w:t>)</w:t>
            </w:r>
          </w:p>
          <w:p w14:paraId="73932732" w14:textId="6D454544"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D71582" w:rsidRPr="00CF512D">
              <w:t>JVET-</w:t>
            </w:r>
            <w:r w:rsidR="00346F07">
              <w:t>AB</w:t>
            </w:r>
            <w:r w:rsidR="00346F07" w:rsidRPr="00CF512D">
              <w:t>10</w:t>
            </w:r>
            <w:r w:rsidR="00346F07">
              <w:t>08</w:t>
            </w:r>
            <w:r w:rsidR="00D71582" w:rsidRPr="00CF512D">
              <w:t xml:space="preserve">, </w:t>
            </w:r>
            <w:r w:rsidR="00346F07">
              <w:t xml:space="preserve">JVET-AB2002, </w:t>
            </w:r>
            <w:r w:rsidR="00D71582" w:rsidRPr="00CF512D">
              <w:t>JVET-</w:t>
            </w:r>
            <w:r w:rsidR="00346F07">
              <w:t>AB</w:t>
            </w:r>
            <w:r w:rsidR="00346F07" w:rsidRPr="00CF512D">
              <w:t>2006</w:t>
            </w:r>
            <w:r w:rsidR="000404F0">
              <w:t>, and JVET-</w:t>
            </w:r>
            <w:r w:rsidR="00346F07">
              <w:t>AB2027</w:t>
            </w:r>
            <w:r w:rsidR="00C86A4D" w:rsidRPr="00CF512D">
              <w:t>)</w:t>
            </w:r>
            <w:r w:rsidR="00604A7A" w:rsidRPr="00CF512D">
              <w:t>.</w:t>
            </w:r>
          </w:p>
          <w:p w14:paraId="462293A9" w14:textId="4BE84BDC"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346F07">
              <w:t>AB</w:t>
            </w:r>
            <w:r w:rsidR="00346F07"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46"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9B308E5" w:rsidR="009E2ED5" w:rsidRPr="00CF512D" w:rsidRDefault="00346F07" w:rsidP="00430D17">
            <w:pPr>
              <w:numPr>
                <w:ilvl w:val="0"/>
                <w:numId w:val="12"/>
              </w:numPr>
            </w:pPr>
            <w:r>
              <w:t>Update the CTC document JVET-AB2010, and p</w:t>
            </w:r>
            <w:r w:rsidR="00E677F7" w:rsidRPr="00CF512D">
              <w:t xml:space="preserve">repare drafts of merged </w:t>
            </w:r>
            <w:r w:rsidR="007D7F31" w:rsidRPr="00CF512D">
              <w:t>CTC documents for HM and VTM</w:t>
            </w:r>
            <w:r w:rsidR="00E677F7"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47"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B81B705"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00272FD6">
              <w:rPr>
                <w:rFonts w:eastAsia="Gulim"/>
                <w:color w:val="222222"/>
              </w:rPr>
              <w:t>,</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3B025775" w14:textId="479230BE" w:rsidR="006C6FE6" w:rsidRPr="00CF512D" w:rsidRDefault="006C6FE6" w:rsidP="009D0D8C">
            <w:pPr>
              <w:numPr>
                <w:ilvl w:val="0"/>
                <w:numId w:val="12"/>
              </w:numPr>
            </w:pPr>
          </w:p>
        </w:tc>
        <w:tc>
          <w:tcPr>
            <w:tcW w:w="2448" w:type="dxa"/>
          </w:tcPr>
          <w:p w14:paraId="63E1F6D3" w14:textId="5ADECD7A" w:rsidR="00832E71" w:rsidRPr="00CF512D" w:rsidRDefault="00827655" w:rsidP="00616F0B">
            <w:pPr>
              <w:jc w:val="left"/>
            </w:pPr>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272FD6">
              <w:rPr>
                <w:lang w:eastAsia="de-DE"/>
              </w:rPr>
              <w:t>S. Puri</w:t>
            </w:r>
            <w:r w:rsidR="008E77F4" w:rsidRPr="00CF512D">
              <w:rPr>
                <w:lang w:eastAsia="de-DE"/>
              </w:rPr>
              <w:t xml:space="preserve">,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48" w:history="1">
              <w:r w:rsidRPr="00CF512D">
                <w:rPr>
                  <w:rStyle w:val="Hyperlink"/>
                </w:rPr>
                <w:t>jvet@lists.rwth-aachen.de</w:t>
              </w:r>
            </w:hyperlink>
            <w:r w:rsidRPr="00CF512D">
              <w:t>)</w:t>
            </w:r>
          </w:p>
          <w:p w14:paraId="2C549BC3" w14:textId="5CFB6DF9" w:rsidR="00F13D51" w:rsidRPr="00CF512D" w:rsidRDefault="00F13D51" w:rsidP="00430D17">
            <w:pPr>
              <w:numPr>
                <w:ilvl w:val="0"/>
                <w:numId w:val="12"/>
              </w:numPr>
            </w:pPr>
            <w:r w:rsidRPr="00CF512D">
              <w:rPr>
                <w:color w:val="222222"/>
              </w:rPr>
              <w:t>Study the draft conformance testing for operation ra</w:t>
            </w:r>
            <w:r w:rsidR="00272FD6">
              <w:rPr>
                <w:color w:val="222222"/>
              </w:rPr>
              <w:t>n</w:t>
            </w:r>
            <w:r w:rsidRPr="00CF512D">
              <w:rPr>
                <w:color w:val="222222"/>
              </w:rPr>
              <w:t xml:space="preserve">ge </w:t>
            </w:r>
            <w:r w:rsidRPr="00CF512D">
              <w:rPr>
                <w:rFonts w:eastAsia="Gulim"/>
                <w:color w:val="222222"/>
              </w:rPr>
              <w:t>extensions</w:t>
            </w:r>
            <w:r w:rsidR="00272FD6">
              <w:rPr>
                <w:rFonts w:eastAsia="Gulim"/>
                <w:color w:val="222222"/>
              </w:rPr>
              <w:t xml:space="preserve"> </w:t>
            </w:r>
            <w:r w:rsidR="00272FD6" w:rsidRPr="00CF512D">
              <w:rPr>
                <w:color w:val="222222"/>
              </w:rPr>
              <w:t xml:space="preserve">JVET-Y2026 </w:t>
            </w:r>
            <w:r w:rsidR="00272FD6">
              <w:rPr>
                <w:rFonts w:eastAsia="Gulim"/>
                <w:color w:val="222222"/>
              </w:rPr>
              <w:t xml:space="preserve">and </w:t>
            </w:r>
            <w:r w:rsidR="00272FD6">
              <w:rPr>
                <w:color w:val="222222"/>
              </w:rPr>
              <w:t xml:space="preserve">the </w:t>
            </w:r>
            <w:r w:rsidR="00272FD6">
              <w:t xml:space="preserve">additional </w:t>
            </w:r>
            <w:r w:rsidR="00272FD6" w:rsidRPr="00303C32">
              <w:rPr>
                <w:lang w:val="en-CA"/>
              </w:rPr>
              <w:t>conformance</w:t>
            </w:r>
            <w:r w:rsidR="00272FD6">
              <w:t xml:space="preserve"> bitstreams for VVC multilayer configurations</w:t>
            </w:r>
            <w:r w:rsidR="00272FD6" w:rsidRPr="00CF512D">
              <w:rPr>
                <w:color w:val="222222"/>
              </w:rPr>
              <w:t xml:space="preserve"> </w:t>
            </w:r>
            <w:r w:rsidR="00272FD6">
              <w:rPr>
                <w:color w:val="222222"/>
              </w:rPr>
              <w:t xml:space="preserve">JVET-AB2028, </w:t>
            </w:r>
            <w:r w:rsidRPr="00CF512D">
              <w:rPr>
                <w:color w:val="222222"/>
              </w:rPr>
              <w:t>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6243EE38"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w:t>
            </w:r>
            <w:r w:rsidR="00272FD6">
              <w:t>, and suggest actions to resolve these</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49"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6316CB2F" w:rsidR="003F472D" w:rsidRPr="00CF512D" w:rsidRDefault="003F472D" w:rsidP="00430D17">
            <w:pPr>
              <w:numPr>
                <w:ilvl w:val="0"/>
                <w:numId w:val="12"/>
              </w:numPr>
            </w:pPr>
            <w:r w:rsidRPr="00CF512D">
              <w:t>Prepare and deliver ECM-</w:t>
            </w:r>
            <w:r w:rsidR="00272FD6">
              <w:t>7</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41A7E783" w14:textId="77777777" w:rsidR="00BD049F" w:rsidRPr="00CF512D" w:rsidRDefault="00BD049F" w:rsidP="009D0D8C">
            <w:pPr>
              <w:numPr>
                <w:ilvl w:val="0"/>
                <w:numId w:val="12"/>
              </w:numPr>
            </w:pPr>
          </w:p>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50"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lastRenderedPageBreak/>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51"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6404AA24" w:rsidR="0079139A" w:rsidRPr="00CF512D" w:rsidRDefault="002C574E" w:rsidP="00430D17">
            <w:pPr>
              <w:numPr>
                <w:ilvl w:val="0"/>
                <w:numId w:val="24"/>
              </w:numPr>
            </w:pPr>
            <w:r w:rsidRPr="002C574E">
              <w:t xml:space="preserve">Produce test results with JVET-AA2018 testing conditions </w:t>
            </w:r>
            <w:r w:rsidR="007D3326" w:rsidRPr="007D3326">
              <w:t>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t>SEI message studies (AHG9)</w:t>
            </w:r>
          </w:p>
          <w:p w14:paraId="66E574BC" w14:textId="77777777" w:rsidR="00271ED9" w:rsidRPr="00CF512D" w:rsidRDefault="00271ED9" w:rsidP="00430D17">
            <w:pPr>
              <w:ind w:left="360"/>
            </w:pPr>
            <w:r w:rsidRPr="00CF512D">
              <w:t>(</w:t>
            </w:r>
            <w:hyperlink r:id="rId752"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53"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240"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54"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CF512D" w:rsidRDefault="00220439" w:rsidP="00430D17">
            <w:pPr>
              <w:numPr>
                <w:ilvl w:val="0"/>
                <w:numId w:val="12"/>
              </w:numPr>
            </w:pPr>
            <w:r w:rsidRPr="00CF512D">
              <w:t>Refine the test conditions for NN-based video coding</w:t>
            </w:r>
            <w:r w:rsidR="00B061F5">
              <w:t xml:space="preserve"> in JVET-AB2016</w:t>
            </w:r>
            <w:r w:rsidRPr="00CF512D">
              <w:t>.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364BC745" w:rsidR="00220439"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142882A7" w14:textId="5D821EE5" w:rsidR="00B061F5" w:rsidRPr="00CF512D" w:rsidRDefault="00B061F5" w:rsidP="00430D17">
            <w:pPr>
              <w:numPr>
                <w:ilvl w:val="0"/>
                <w:numId w:val="12"/>
              </w:numPr>
            </w:pPr>
            <w:r>
              <w:t>Coordinate with AHG14 on items related to NNVC software development.</w:t>
            </w:r>
          </w:p>
          <w:p w14:paraId="5ACF3901" w14:textId="77777777" w:rsidR="00BD049F" w:rsidRPr="00CF512D" w:rsidRDefault="00BD049F" w:rsidP="00616F0B"/>
        </w:tc>
        <w:tc>
          <w:tcPr>
            <w:tcW w:w="2448" w:type="dxa"/>
          </w:tcPr>
          <w:p w14:paraId="5ACAD160" w14:textId="6642D7ED" w:rsidR="00B061F5" w:rsidRPr="00CF512D" w:rsidRDefault="00407671" w:rsidP="00616F0B">
            <w:pPr>
              <w:jc w:val="left"/>
            </w:pPr>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730EFA">
              <w:t xml:space="preserve">J. Li, </w:t>
            </w:r>
            <w:r w:rsidR="00B061F5">
              <w:t xml:space="preserve">T. Shao, </w:t>
            </w:r>
            <w:r w:rsidR="00622A94" w:rsidRPr="00ED1171">
              <w:t>H</w:t>
            </w:r>
            <w:r w:rsidR="00622A94">
              <w:t>.</w:t>
            </w:r>
            <w:r w:rsidR="00622A94" w:rsidRPr="00ED1171">
              <w:t xml:space="preserve"> Wang,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755"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3B91904" w:rsidR="00D71582" w:rsidRPr="00CF512D" w:rsidRDefault="00D71582" w:rsidP="00430D17">
            <w:pPr>
              <w:numPr>
                <w:ilvl w:val="0"/>
                <w:numId w:val="12"/>
              </w:numPr>
            </w:pPr>
            <w:r w:rsidRPr="00CF512D">
              <w:t xml:space="preserve">Discuss and propose refinements to the </w:t>
            </w:r>
            <w:r w:rsidR="00B061F5" w:rsidRPr="00CF512D">
              <w:t>ECM</w:t>
            </w:r>
            <w:r w:rsidR="00B061F5">
              <w:t>7</w:t>
            </w:r>
            <w:r w:rsidR="00B061F5" w:rsidRPr="00CF512D">
              <w:t xml:space="preserve"> </w:t>
            </w:r>
            <w:r w:rsidRPr="00CF512D">
              <w:t>algorithm description JVET-</w:t>
            </w:r>
            <w:r w:rsidR="00B061F5">
              <w:t>AB</w:t>
            </w:r>
            <w:r w:rsidR="00B061F5" w:rsidRPr="00CF512D">
              <w:t>2025</w:t>
            </w:r>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1D4C79E" w:rsidR="00D71582" w:rsidRPr="00CF512D" w:rsidRDefault="00D71582" w:rsidP="00430D17">
            <w:pPr>
              <w:numPr>
                <w:ilvl w:val="0"/>
                <w:numId w:val="12"/>
              </w:numPr>
            </w:pPr>
            <w:r w:rsidRPr="00CF512D">
              <w:t>Analyse the results of exploration experiments described in JVET-</w:t>
            </w:r>
            <w:r w:rsidR="00B061F5">
              <w:t>AB</w:t>
            </w:r>
            <w:r w:rsidR="00B061F5"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55653D7" w14:textId="77777777" w:rsidR="0017482F" w:rsidRPr="00CF512D" w:rsidRDefault="0017482F" w:rsidP="009D0D8C">
            <w:pPr>
              <w:numPr>
                <w:ilvl w:val="0"/>
                <w:numId w:val="12"/>
              </w:numPr>
              <w:rPr>
                <w:b/>
              </w:rPr>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56" w:history="1">
              <w:r w:rsidRPr="00CF512D">
                <w:rPr>
                  <w:rStyle w:val="Hyperlink"/>
                </w:rPr>
                <w:t>jvet@lists.rwth-aachen.de</w:t>
              </w:r>
            </w:hyperlink>
            <w:r w:rsidRPr="00CF512D">
              <w:t>)</w:t>
            </w:r>
          </w:p>
          <w:p w14:paraId="627035A6" w14:textId="34A9BE17" w:rsidR="00250B79" w:rsidRPr="00250B79" w:rsidRDefault="00250B79" w:rsidP="00B3778F">
            <w:pPr>
              <w:numPr>
                <w:ilvl w:val="0"/>
                <w:numId w:val="41"/>
              </w:numPr>
              <w:rPr>
                <w:bCs/>
              </w:rPr>
            </w:pPr>
            <w:r w:rsidRPr="00250B79">
              <w:rPr>
                <w:bCs/>
              </w:rPr>
              <w:t>Study the benefits and characteristics of film grain technologies, including autoregressive and frequency-filtering technologies.</w:t>
            </w:r>
          </w:p>
          <w:p w14:paraId="05C71CF1" w14:textId="137CFE8B" w:rsidR="00250B79" w:rsidRPr="00250B79" w:rsidRDefault="00250B79" w:rsidP="00B3778F">
            <w:pPr>
              <w:numPr>
                <w:ilvl w:val="0"/>
                <w:numId w:val="41"/>
              </w:numPr>
              <w:rPr>
                <w:bCs/>
              </w:rPr>
            </w:pPr>
            <w:r w:rsidRPr="00250B79">
              <w:rPr>
                <w:bCs/>
              </w:rPr>
              <w:t>Discuss the JVET-</w:t>
            </w:r>
            <w:r w:rsidR="00B061F5" w:rsidRPr="00250B79">
              <w:rPr>
                <w:bCs/>
              </w:rPr>
              <w:t>A</w:t>
            </w:r>
            <w:r w:rsidR="00B061F5">
              <w:rPr>
                <w:bCs/>
              </w:rPr>
              <w:t>B</w:t>
            </w:r>
            <w:r w:rsidR="00B061F5" w:rsidRPr="00250B79">
              <w:rPr>
                <w:bCs/>
              </w:rPr>
              <w:t xml:space="preserve">2020 </w:t>
            </w:r>
            <w:r w:rsidRPr="00250B79">
              <w:rPr>
                <w:bCs/>
              </w:rPr>
              <w:t>draft of the Technical Report on Film grain synthesis technology for video applications and suggest improvements as necessary.</w:t>
            </w:r>
          </w:p>
          <w:p w14:paraId="42ADF1CA" w14:textId="7B1637E4" w:rsidR="00250B79" w:rsidRPr="00250B79" w:rsidRDefault="00250B79" w:rsidP="00B3778F">
            <w:pPr>
              <w:numPr>
                <w:ilvl w:val="0"/>
                <w:numId w:val="41"/>
              </w:numPr>
              <w:rPr>
                <w:bCs/>
              </w:rPr>
            </w:pPr>
            <w:r w:rsidRPr="00250B79">
              <w:rPr>
                <w:bCs/>
              </w:rPr>
              <w:t>Study alternative film grain models and their associated documentation.</w:t>
            </w:r>
          </w:p>
          <w:p w14:paraId="26219A9E" w14:textId="3939AEA8" w:rsidR="00250B79" w:rsidRPr="00250B79" w:rsidRDefault="00250B79" w:rsidP="00B3778F">
            <w:pPr>
              <w:numPr>
                <w:ilvl w:val="0"/>
                <w:numId w:val="41"/>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B3778F">
            <w:pPr>
              <w:numPr>
                <w:ilvl w:val="0"/>
                <w:numId w:val="41"/>
              </w:numPr>
              <w:rPr>
                <w:bCs/>
              </w:rPr>
            </w:pPr>
            <w:r w:rsidRPr="00250B79">
              <w:rPr>
                <w:bCs/>
              </w:rPr>
              <w:t>Identify potential need for additional film grain technology and signal</w:t>
            </w:r>
            <w:r w:rsidR="00430D17">
              <w:rPr>
                <w:bCs/>
              </w:rPr>
              <w:t>l</w:t>
            </w:r>
            <w:r w:rsidRPr="00250B79">
              <w:rPr>
                <w:bCs/>
              </w:rPr>
              <w:t>ing, if needed.</w:t>
            </w:r>
          </w:p>
          <w:p w14:paraId="034EA653" w14:textId="3562D3B2" w:rsidR="00250B79" w:rsidRDefault="00250B79" w:rsidP="00B3778F">
            <w:pPr>
              <w:numPr>
                <w:ilvl w:val="0"/>
                <w:numId w:val="41"/>
              </w:numPr>
              <w:rPr>
                <w:bCs/>
              </w:rPr>
            </w:pPr>
            <w:r w:rsidRPr="00250B79">
              <w:rPr>
                <w:bCs/>
              </w:rPr>
              <w:t>Coordinate development of film grain technology software and configuration files.</w:t>
            </w:r>
          </w:p>
          <w:p w14:paraId="2B602304" w14:textId="28A68CBA" w:rsidR="00EB50FE" w:rsidRPr="00977253" w:rsidRDefault="009E13EC" w:rsidP="00B3778F">
            <w:pPr>
              <w:numPr>
                <w:ilvl w:val="0"/>
                <w:numId w:val="41"/>
              </w:numPr>
              <w:rPr>
                <w:bCs/>
              </w:rPr>
            </w:pPr>
            <w:r>
              <w:rPr>
                <w:bCs/>
              </w:rPr>
              <w:t>Coordinate with AG 5 on finalizing</w:t>
            </w:r>
            <w:r w:rsidRPr="00977253">
              <w:rPr>
                <w:bCs/>
              </w:rPr>
              <w:t xml:space="preserve"> </w:t>
            </w:r>
            <w:r w:rsidR="00EB50FE" w:rsidRPr="00977253">
              <w:rPr>
                <w:bCs/>
              </w:rPr>
              <w:t xml:space="preserve">the draft plan for subjective quality testing of </w:t>
            </w:r>
            <w:r w:rsidR="002B1AA1">
              <w:rPr>
                <w:bCs/>
              </w:rPr>
              <w:t xml:space="preserve">the </w:t>
            </w:r>
            <w:r w:rsidR="00EB50FE" w:rsidRPr="00977253">
              <w:rPr>
                <w:bCs/>
              </w:rPr>
              <w:t xml:space="preserve">FGC SEI message JVET-AB2022, and </w:t>
            </w:r>
            <w:r>
              <w:rPr>
                <w:bCs/>
              </w:rPr>
              <w:t>conduct preparations for such testing.</w:t>
            </w:r>
          </w:p>
          <w:p w14:paraId="7DCB1950" w14:textId="2A1785F9" w:rsidR="0096703D" w:rsidRPr="00CF512D" w:rsidRDefault="00250B79" w:rsidP="00B3778F">
            <w:pPr>
              <w:numPr>
                <w:ilvl w:val="0"/>
                <w:numId w:val="41"/>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tr w:rsidR="00BF5F96" w:rsidRPr="00CF512D" w14:paraId="47492017" w14:textId="77777777" w:rsidTr="00ED14DA">
        <w:trPr>
          <w:cantSplit/>
          <w:jc w:val="center"/>
        </w:trPr>
        <w:tc>
          <w:tcPr>
            <w:tcW w:w="5040" w:type="dxa"/>
          </w:tcPr>
          <w:p w14:paraId="4330F7F2" w14:textId="29DC69DC" w:rsidR="00BF5F96" w:rsidRPr="00CF512D" w:rsidRDefault="00BF5F96" w:rsidP="00BF5F96">
            <w:pPr>
              <w:rPr>
                <w:b/>
                <w:bCs/>
              </w:rPr>
            </w:pPr>
            <w:r>
              <w:rPr>
                <w:b/>
              </w:rPr>
              <w:lastRenderedPageBreak/>
              <w:t>NNVC software development</w:t>
            </w:r>
            <w:r w:rsidRPr="00CF512D">
              <w:rPr>
                <w:b/>
              </w:rPr>
              <w:t xml:space="preserve"> </w:t>
            </w:r>
            <w:r w:rsidRPr="00CF512D">
              <w:rPr>
                <w:b/>
                <w:bCs/>
              </w:rPr>
              <w:t>(AHG1</w:t>
            </w:r>
            <w:r>
              <w:rPr>
                <w:b/>
                <w:bCs/>
              </w:rPr>
              <w:t>4</w:t>
            </w:r>
            <w:r w:rsidRPr="00CF512D">
              <w:rPr>
                <w:b/>
                <w:bCs/>
              </w:rPr>
              <w:t>)</w:t>
            </w:r>
          </w:p>
          <w:p w14:paraId="48A4D7A1" w14:textId="77777777" w:rsidR="00BF5F96" w:rsidRPr="00CF512D" w:rsidRDefault="00BF5F96" w:rsidP="00BF5F96">
            <w:pPr>
              <w:ind w:left="360"/>
            </w:pPr>
            <w:r w:rsidRPr="00CF512D">
              <w:t>(</w:t>
            </w:r>
            <w:hyperlink r:id="rId757" w:history="1">
              <w:r w:rsidRPr="00CF512D">
                <w:rPr>
                  <w:rStyle w:val="Hyperlink"/>
                </w:rPr>
                <w:t>jvet@lists.rwth-aachen.de</w:t>
              </w:r>
            </w:hyperlink>
            <w:r w:rsidRPr="00CF512D">
              <w:t>)</w:t>
            </w:r>
          </w:p>
          <w:p w14:paraId="14BCC7E2" w14:textId="612D6C12" w:rsidR="00CD6142" w:rsidRDefault="00CD6142" w:rsidP="00CD6142">
            <w:pPr>
              <w:numPr>
                <w:ilvl w:val="0"/>
                <w:numId w:val="41"/>
              </w:numPr>
            </w:pPr>
            <w:r>
              <w:t>Coordinate development of the NNVC software and associated configuration files.</w:t>
            </w:r>
          </w:p>
          <w:p w14:paraId="294CE98F" w14:textId="573FB359" w:rsidR="00CD6142" w:rsidRDefault="00CD6142" w:rsidP="00CD6142">
            <w:pPr>
              <w:numPr>
                <w:ilvl w:val="0"/>
                <w:numId w:val="41"/>
              </w:numPr>
            </w:pPr>
            <w:r>
              <w:t>Prepare and deliver NNVC-3.0 software version and the reference configuration encodings according to the NNVC common test conditions</w:t>
            </w:r>
            <w:r w:rsidR="008473AD">
              <w:t xml:space="preserve"> JVET-AB2016</w:t>
            </w:r>
            <w:r>
              <w:t>. Prepare and release anchor data for all configurations of the software.</w:t>
            </w:r>
          </w:p>
          <w:p w14:paraId="06A8ED09" w14:textId="4449C2A3" w:rsidR="00CD6142" w:rsidRDefault="00CD6142" w:rsidP="00CD6142">
            <w:pPr>
              <w:numPr>
                <w:ilvl w:val="0"/>
                <w:numId w:val="41"/>
              </w:numPr>
            </w:pPr>
            <w:r>
              <w:t>Study and maintain the SADL (Small Adhoc Deep-Learning Library). Identify gaps in functionality and develop improvements as needed.</w:t>
            </w:r>
          </w:p>
          <w:p w14:paraId="199A2A9E" w14:textId="1C8A316D" w:rsidR="00CD6142" w:rsidRDefault="00CD6142" w:rsidP="00CD6142">
            <w:pPr>
              <w:numPr>
                <w:ilvl w:val="0"/>
                <w:numId w:val="41"/>
              </w:numPr>
            </w:pPr>
            <w:r>
              <w:t xml:space="preserve">Coordinate with NNVC algorithm and software description (JVET-AB2019) editors to identify any mismatches between software and description document, </w:t>
            </w:r>
            <w:r w:rsidR="008473AD">
              <w:t>suggest</w:t>
            </w:r>
            <w:r>
              <w:t xml:space="preserve"> further updates to the description document as appropriate.</w:t>
            </w:r>
          </w:p>
          <w:p w14:paraId="3C1F7954" w14:textId="13E73359" w:rsidR="00423849" w:rsidRPr="00CF512D" w:rsidRDefault="00CD6142" w:rsidP="00CD6142">
            <w:pPr>
              <w:numPr>
                <w:ilvl w:val="0"/>
                <w:numId w:val="41"/>
              </w:numPr>
            </w:pPr>
            <w:r>
              <w:t>Coordinate with AHG11 on items related to NNVC activities.</w:t>
            </w:r>
          </w:p>
          <w:p w14:paraId="55BB2FA2" w14:textId="77777777" w:rsidR="00BF5F96" w:rsidRPr="00CF512D" w:rsidRDefault="00BF5F96" w:rsidP="00BF5F96">
            <w:pPr>
              <w:rPr>
                <w:b/>
              </w:rPr>
            </w:pPr>
          </w:p>
        </w:tc>
        <w:tc>
          <w:tcPr>
            <w:tcW w:w="2448" w:type="dxa"/>
          </w:tcPr>
          <w:p w14:paraId="091F429B" w14:textId="19D7DD3D" w:rsidR="00BF5F96" w:rsidRPr="00CF512D" w:rsidRDefault="00423849" w:rsidP="00BF5F96">
            <w:pPr>
              <w:jc w:val="left"/>
            </w:pPr>
            <w:r>
              <w:rPr>
                <w:lang w:val="en-CA"/>
              </w:rPr>
              <w:t>S</w:t>
            </w:r>
            <w:r w:rsidRPr="00610F83">
              <w:rPr>
                <w:lang w:val="en-CA"/>
              </w:rPr>
              <w:t xml:space="preserve">. </w:t>
            </w:r>
            <w:r>
              <w:rPr>
                <w:lang w:val="en-CA"/>
              </w:rPr>
              <w:t>Eadie</w:t>
            </w:r>
            <w:r w:rsidR="00BF5F96" w:rsidRPr="00610F83">
              <w:rPr>
                <w:lang w:val="en-CA"/>
              </w:rPr>
              <w:t>, F. Galpin</w:t>
            </w:r>
            <w:r w:rsidRPr="00610F83">
              <w:rPr>
                <w:lang w:val="en-CA"/>
              </w:rPr>
              <w:t>, Y. Li</w:t>
            </w:r>
            <w:r>
              <w:rPr>
                <w:lang w:val="en-CA"/>
              </w:rPr>
              <w:t>, L</w:t>
            </w:r>
            <w:r w:rsidRPr="00610F83">
              <w:rPr>
                <w:lang w:val="en-CA"/>
              </w:rPr>
              <w:t>. Wang</w:t>
            </w:r>
            <w:r>
              <w:rPr>
                <w:lang w:val="en-CA"/>
              </w:rPr>
              <w:t>, Z. Xie</w:t>
            </w:r>
            <w:r w:rsidR="00BF5F96" w:rsidRPr="00610F83">
              <w:rPr>
                <w:lang w:val="en-CA"/>
              </w:rPr>
              <w:t xml:space="preserve"> </w:t>
            </w:r>
            <w:r w:rsidR="00BF5F96" w:rsidRPr="00CF512D">
              <w:t>(co-chairs)</w:t>
            </w:r>
          </w:p>
        </w:tc>
        <w:tc>
          <w:tcPr>
            <w:tcW w:w="1872" w:type="dxa"/>
          </w:tcPr>
          <w:p w14:paraId="0F4AE53D" w14:textId="2C1F33A8" w:rsidR="00BF5F96" w:rsidRPr="00CF512D" w:rsidRDefault="00BF5F96" w:rsidP="00BF5F96"/>
        </w:tc>
      </w:tr>
      <w:tr w:rsidR="00BF5F96" w:rsidRPr="00CF512D" w14:paraId="6F457C94" w14:textId="77777777" w:rsidTr="00ED14DA">
        <w:trPr>
          <w:cantSplit/>
          <w:jc w:val="center"/>
        </w:trPr>
        <w:tc>
          <w:tcPr>
            <w:tcW w:w="5040" w:type="dxa"/>
          </w:tcPr>
          <w:p w14:paraId="163BE98F" w14:textId="12C1B91C" w:rsidR="00BF5F96" w:rsidRPr="00CF512D" w:rsidRDefault="00BF5F96" w:rsidP="00BF5F96">
            <w:pPr>
              <w:rPr>
                <w:b/>
                <w:bCs/>
              </w:rPr>
            </w:pPr>
            <w:r>
              <w:rPr>
                <w:b/>
              </w:rPr>
              <w:lastRenderedPageBreak/>
              <w:t>Optimization of encoders and receiving systems for machine analysis of coded video content</w:t>
            </w:r>
            <w:r w:rsidRPr="00CF512D">
              <w:rPr>
                <w:b/>
              </w:rPr>
              <w:t xml:space="preserve"> </w:t>
            </w:r>
            <w:r w:rsidRPr="00CF512D">
              <w:rPr>
                <w:b/>
                <w:bCs/>
              </w:rPr>
              <w:t>(AHG1</w:t>
            </w:r>
            <w:r>
              <w:rPr>
                <w:b/>
                <w:bCs/>
              </w:rPr>
              <w:t>5</w:t>
            </w:r>
            <w:r w:rsidRPr="00CF512D">
              <w:rPr>
                <w:b/>
                <w:bCs/>
              </w:rPr>
              <w:t>)</w:t>
            </w:r>
          </w:p>
          <w:p w14:paraId="137BC933" w14:textId="77777777" w:rsidR="00BF5F96" w:rsidRPr="00CF512D" w:rsidRDefault="00BF5F96" w:rsidP="00BF5F96">
            <w:pPr>
              <w:ind w:left="360"/>
            </w:pPr>
            <w:r w:rsidRPr="00CF512D">
              <w:t>(</w:t>
            </w:r>
            <w:hyperlink r:id="rId758" w:history="1">
              <w:r w:rsidRPr="00CF512D">
                <w:rPr>
                  <w:rStyle w:val="Hyperlink"/>
                </w:rPr>
                <w:t>jvet@lists.rwth-aachen.de</w:t>
              </w:r>
            </w:hyperlink>
            <w:r w:rsidRPr="00CF512D">
              <w:t>)</w:t>
            </w:r>
          </w:p>
          <w:p w14:paraId="60D3F8C8" w14:textId="7DF55855" w:rsidR="00BF5F96" w:rsidRPr="009D0D8C" w:rsidRDefault="00BF5F96" w:rsidP="009D0D8C">
            <w:pPr>
              <w:numPr>
                <w:ilvl w:val="0"/>
                <w:numId w:val="41"/>
              </w:numPr>
              <w:rPr>
                <w:color w:val="000000"/>
                <w:sz w:val="22"/>
                <w:szCs w:val="22"/>
                <w:lang w:val="en-US"/>
              </w:rPr>
            </w:pPr>
            <w:r>
              <w:rPr>
                <w:color w:val="000000"/>
                <w:sz w:val="22"/>
                <w:szCs w:val="22"/>
                <w:lang w:val="en-US"/>
              </w:rPr>
              <w:t>Solicit and study non-normative encoder and receiving systems technologies that enhance performance of machine analysis tasks on coded video content.</w:t>
            </w:r>
          </w:p>
          <w:p w14:paraId="3EFC0C5D" w14:textId="417DF823" w:rsidR="00BF5F96" w:rsidRPr="009D0D8C" w:rsidRDefault="00BF5F96" w:rsidP="009D0D8C">
            <w:pPr>
              <w:numPr>
                <w:ilvl w:val="0"/>
                <w:numId w:val="41"/>
              </w:numPr>
              <w:rPr>
                <w:color w:val="000000"/>
                <w:sz w:val="22"/>
                <w:szCs w:val="22"/>
                <w:lang w:val="en-US"/>
              </w:rPr>
            </w:pPr>
            <w:r>
              <w:rPr>
                <w:color w:val="000000"/>
                <w:sz w:val="22"/>
                <w:szCs w:val="22"/>
                <w:lang w:val="en-US"/>
              </w:rPr>
              <w:t xml:space="preserve">Identify and collect test materials that are suitable </w:t>
            </w:r>
            <w:r w:rsidR="00423849">
              <w:rPr>
                <w:color w:val="000000"/>
                <w:sz w:val="22"/>
                <w:szCs w:val="22"/>
                <w:lang w:val="en-US"/>
              </w:rPr>
              <w:t xml:space="preserve">to be used by JVET </w:t>
            </w:r>
            <w:r>
              <w:rPr>
                <w:color w:val="000000"/>
                <w:sz w:val="22"/>
                <w:szCs w:val="22"/>
                <w:lang w:val="en-US"/>
              </w:rPr>
              <w:t>for machine analysis tasks. </w:t>
            </w:r>
          </w:p>
          <w:p w14:paraId="6673215A" w14:textId="77777777" w:rsidR="00BF5F96" w:rsidRPr="009D0D8C" w:rsidRDefault="00BF5F96" w:rsidP="009D0D8C">
            <w:pPr>
              <w:numPr>
                <w:ilvl w:val="0"/>
                <w:numId w:val="41"/>
              </w:numPr>
              <w:rPr>
                <w:color w:val="000000"/>
                <w:sz w:val="22"/>
                <w:szCs w:val="22"/>
                <w:lang w:val="en-US"/>
              </w:rPr>
            </w:pPr>
            <w:r>
              <w:rPr>
                <w:color w:val="000000"/>
                <w:sz w:val="22"/>
                <w:szCs w:val="22"/>
                <w:lang w:val="en-US"/>
              </w:rPr>
              <w:t xml:space="preserve">Define </w:t>
            </w:r>
            <w:r w:rsidRPr="009D0D8C">
              <w:rPr>
                <w:color w:val="000000"/>
                <w:sz w:val="22"/>
                <w:szCs w:val="22"/>
                <w:lang w:val="en-US"/>
              </w:rPr>
              <w:t>test</w:t>
            </w:r>
            <w:r>
              <w:rPr>
                <w:color w:val="000000"/>
                <w:sz w:val="22"/>
                <w:szCs w:val="22"/>
                <w:lang w:val="en-US"/>
              </w:rPr>
              <w:t xml:space="preserve"> conditions and generate anchors.</w:t>
            </w:r>
          </w:p>
          <w:p w14:paraId="69D3642B" w14:textId="77777777" w:rsidR="00BF5F96" w:rsidRPr="009D0D8C" w:rsidRDefault="00BF5F96" w:rsidP="009D0D8C">
            <w:pPr>
              <w:numPr>
                <w:ilvl w:val="0"/>
                <w:numId w:val="41"/>
              </w:numPr>
              <w:rPr>
                <w:color w:val="000000"/>
                <w:sz w:val="22"/>
                <w:szCs w:val="22"/>
                <w:lang w:val="en-US"/>
              </w:rPr>
            </w:pPr>
            <w:r w:rsidRPr="009D0D8C">
              <w:rPr>
                <w:color w:val="000000"/>
                <w:sz w:val="22"/>
                <w:szCs w:val="22"/>
                <w:lang w:val="en-US"/>
              </w:rPr>
              <w:t>Define evaluation framework, procedure and methodologies.</w:t>
            </w:r>
          </w:p>
          <w:p w14:paraId="6DB6A3BB" w14:textId="77777777" w:rsidR="00BF5F96" w:rsidRPr="009D0D8C" w:rsidRDefault="00BF5F96" w:rsidP="009D0D8C">
            <w:pPr>
              <w:numPr>
                <w:ilvl w:val="0"/>
                <w:numId w:val="41"/>
              </w:numPr>
              <w:rPr>
                <w:color w:val="000000"/>
                <w:sz w:val="22"/>
                <w:szCs w:val="22"/>
                <w:lang w:val="en-US"/>
              </w:rPr>
            </w:pPr>
            <w:r>
              <w:rPr>
                <w:color w:val="000000"/>
                <w:sz w:val="22"/>
                <w:szCs w:val="22"/>
                <w:lang w:val="en-US"/>
              </w:rPr>
              <w:t xml:space="preserve">Coordinate software development and </w:t>
            </w:r>
            <w:r w:rsidRPr="009D0D8C">
              <w:rPr>
                <w:color w:val="000000"/>
                <w:sz w:val="22"/>
                <w:szCs w:val="22"/>
                <w:lang w:val="en-US"/>
              </w:rPr>
              <w:t>experiments</w:t>
            </w:r>
            <w:r>
              <w:rPr>
                <w:color w:val="000000"/>
                <w:sz w:val="22"/>
                <w:szCs w:val="22"/>
                <w:lang w:val="en-US"/>
              </w:rPr>
              <w:t>.</w:t>
            </w:r>
          </w:p>
          <w:p w14:paraId="12B41C2C" w14:textId="0164F9BF" w:rsidR="00BF5F96" w:rsidRPr="009D0D8C" w:rsidRDefault="00BF5F96" w:rsidP="009D0D8C">
            <w:pPr>
              <w:numPr>
                <w:ilvl w:val="0"/>
                <w:numId w:val="41"/>
              </w:numPr>
              <w:rPr>
                <w:color w:val="000000"/>
                <w:sz w:val="22"/>
                <w:szCs w:val="22"/>
                <w:lang w:val="en-US"/>
              </w:rPr>
            </w:pPr>
            <w:r>
              <w:rPr>
                <w:color w:val="000000"/>
                <w:sz w:val="22"/>
                <w:szCs w:val="22"/>
                <w:lang w:val="en-US"/>
              </w:rPr>
              <w:t xml:space="preserve">Evaluate proposed technologies and </w:t>
            </w:r>
            <w:r w:rsidRPr="009D0D8C">
              <w:rPr>
                <w:color w:val="000000"/>
                <w:sz w:val="22"/>
                <w:szCs w:val="22"/>
                <w:lang w:val="en-US"/>
              </w:rPr>
              <w:t>their</w:t>
            </w:r>
            <w:r>
              <w:rPr>
                <w:color w:val="000000"/>
                <w:sz w:val="22"/>
                <w:szCs w:val="22"/>
                <w:lang w:val="en-US"/>
              </w:rPr>
              <w:t xml:space="preserve"> </w:t>
            </w:r>
            <w:r w:rsidR="0079411F">
              <w:rPr>
                <w:color w:val="000000"/>
                <w:sz w:val="22"/>
                <w:szCs w:val="22"/>
                <w:lang w:val="en-US"/>
              </w:rPr>
              <w:t>suitability</w:t>
            </w:r>
            <w:r>
              <w:rPr>
                <w:color w:val="000000"/>
                <w:sz w:val="22"/>
                <w:szCs w:val="22"/>
                <w:lang w:val="en-US"/>
              </w:rPr>
              <w:t xml:space="preserve"> </w:t>
            </w:r>
            <w:r w:rsidR="0079411F">
              <w:rPr>
                <w:color w:val="000000"/>
                <w:sz w:val="22"/>
                <w:szCs w:val="22"/>
                <w:lang w:val="en-US"/>
              </w:rPr>
              <w:t>for</w:t>
            </w:r>
            <w:r>
              <w:rPr>
                <w:color w:val="000000"/>
                <w:sz w:val="22"/>
                <w:szCs w:val="22"/>
                <w:lang w:val="en-US"/>
              </w:rPr>
              <w:t xml:space="preserve"> </w:t>
            </w:r>
            <w:r w:rsidR="0079411F">
              <w:rPr>
                <w:color w:val="000000"/>
                <w:sz w:val="22"/>
                <w:szCs w:val="22"/>
                <w:lang w:val="en-US"/>
              </w:rPr>
              <w:t xml:space="preserve">machine analysis </w:t>
            </w:r>
            <w:r>
              <w:rPr>
                <w:color w:val="000000"/>
                <w:sz w:val="22"/>
                <w:szCs w:val="22"/>
                <w:lang w:val="en-US"/>
              </w:rPr>
              <w:t>applications. </w:t>
            </w:r>
          </w:p>
          <w:p w14:paraId="22A9725E" w14:textId="0AA7AD30" w:rsidR="00BF5F96" w:rsidRPr="009D0D8C" w:rsidRDefault="00BF5F96" w:rsidP="009D0D8C">
            <w:pPr>
              <w:numPr>
                <w:ilvl w:val="0"/>
                <w:numId w:val="41"/>
              </w:numPr>
              <w:rPr>
                <w:color w:val="000000"/>
                <w:sz w:val="22"/>
                <w:szCs w:val="22"/>
                <w:lang w:val="en-US"/>
              </w:rPr>
            </w:pPr>
            <w:r>
              <w:rPr>
                <w:color w:val="000000"/>
                <w:sz w:val="22"/>
                <w:szCs w:val="22"/>
                <w:lang w:val="en-US"/>
              </w:rPr>
              <w:t xml:space="preserve">Prepare a draft technical report on </w:t>
            </w:r>
            <w:r w:rsidR="0079411F">
              <w:rPr>
                <w:color w:val="000000"/>
                <w:sz w:val="22"/>
                <w:szCs w:val="22"/>
                <w:lang w:val="en-US"/>
              </w:rPr>
              <w:t>o</w:t>
            </w:r>
            <w:r w:rsidR="0079411F" w:rsidRPr="0079411F">
              <w:rPr>
                <w:color w:val="000000"/>
                <w:sz w:val="22"/>
                <w:szCs w:val="22"/>
                <w:lang w:val="en-US"/>
              </w:rPr>
              <w:t>ptimization of encoders and receiving systems for machine analysis of coded video content</w:t>
            </w:r>
            <w:r>
              <w:rPr>
                <w:color w:val="000000"/>
                <w:sz w:val="22"/>
                <w:szCs w:val="22"/>
                <w:lang w:val="en-US"/>
              </w:rPr>
              <w:t>.</w:t>
            </w:r>
          </w:p>
          <w:p w14:paraId="59954455" w14:textId="77777777" w:rsidR="00BF5F96" w:rsidRPr="009D0D8C" w:rsidRDefault="00BF5F96" w:rsidP="009D0D8C">
            <w:pPr>
              <w:numPr>
                <w:ilvl w:val="0"/>
                <w:numId w:val="41"/>
              </w:numPr>
              <w:rPr>
                <w:color w:val="000000"/>
                <w:sz w:val="22"/>
                <w:szCs w:val="22"/>
                <w:lang w:val="en-US"/>
              </w:rPr>
            </w:pPr>
            <w:r>
              <w:rPr>
                <w:color w:val="000000"/>
                <w:sz w:val="22"/>
                <w:szCs w:val="22"/>
                <w:lang w:val="en-US"/>
              </w:rPr>
              <w:t xml:space="preserve">Coordinate with MPEG VCM AHG on common </w:t>
            </w:r>
            <w:r w:rsidRPr="009D0D8C">
              <w:rPr>
                <w:color w:val="000000"/>
                <w:sz w:val="22"/>
                <w:szCs w:val="22"/>
                <w:lang w:val="en-US"/>
              </w:rPr>
              <w:t>interests</w:t>
            </w:r>
            <w:r>
              <w:rPr>
                <w:color w:val="000000"/>
                <w:sz w:val="22"/>
                <w:szCs w:val="22"/>
                <w:lang w:val="en-US"/>
              </w:rPr>
              <w:t xml:space="preserve"> and activities such as test materials, studying characteristics and requirements of targeted machine analysis tasks, etc.</w:t>
            </w:r>
          </w:p>
          <w:p w14:paraId="7DF54344" w14:textId="77777777" w:rsidR="00BF5F96" w:rsidRPr="00CF512D" w:rsidRDefault="00BF5F96" w:rsidP="00BF5F96">
            <w:pPr>
              <w:rPr>
                <w:b/>
              </w:rPr>
            </w:pPr>
          </w:p>
        </w:tc>
        <w:tc>
          <w:tcPr>
            <w:tcW w:w="2448" w:type="dxa"/>
          </w:tcPr>
          <w:p w14:paraId="4522759F" w14:textId="5E80CF4B" w:rsidR="00BF5F96" w:rsidRPr="00CF512D" w:rsidRDefault="00BF5F96" w:rsidP="00BF5F96">
            <w:pPr>
              <w:jc w:val="left"/>
            </w:pPr>
            <w:r>
              <w:t>C. Hollmann, S. Liu, S. Wang, M. Zhou</w:t>
            </w:r>
            <w:r w:rsidRPr="00CF512D">
              <w:t xml:space="preserve"> (co-chairs)</w:t>
            </w:r>
          </w:p>
        </w:tc>
        <w:tc>
          <w:tcPr>
            <w:tcW w:w="1872" w:type="dxa"/>
          </w:tcPr>
          <w:p w14:paraId="56074095" w14:textId="6790DFD4" w:rsidR="00BF5F96" w:rsidRPr="00CF512D" w:rsidRDefault="00BF5F96" w:rsidP="00BF5F96"/>
        </w:tc>
      </w:tr>
      <w:bookmarkEnd w:id="237"/>
      <w:bookmarkEnd w:id="238"/>
      <w:bookmarkEnd w:id="240"/>
    </w:tbl>
    <w:p w14:paraId="245D407B" w14:textId="489F98C1" w:rsidR="00481B67" w:rsidRPr="00CF512D" w:rsidRDefault="00481B67" w:rsidP="00430D17"/>
    <w:p w14:paraId="4D8D99AF" w14:textId="612FE96F"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59"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60"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r w:rsidR="00D24EDF" w:rsidRPr="00D25AEB">
        <w:t>N 170</w:t>
      </w:r>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berschrift1"/>
      </w:pPr>
      <w:bookmarkStart w:id="241" w:name="_Ref518892973"/>
      <w:r w:rsidRPr="00CF512D">
        <w:t xml:space="preserve">Output </w:t>
      </w:r>
      <w:r w:rsidR="007E670E" w:rsidRPr="00CF512D">
        <w:t>d</w:t>
      </w:r>
      <w:r w:rsidRPr="00CF512D">
        <w:t>ocuments</w:t>
      </w:r>
      <w:bookmarkEnd w:id="235"/>
      <w:bookmarkEnd w:id="236"/>
      <w:bookmarkEnd w:id="241"/>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w:t>
      </w:r>
      <w:r w:rsidR="00296C85" w:rsidRPr="00CF512D">
        <w:lastRenderedPageBreak/>
        <w:t>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618DEB6F"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r w:rsidR="00D24EDF" w:rsidRPr="00D25AEB">
        <w:t>N 1</w:t>
      </w:r>
      <w:r w:rsidR="00D24EDF">
        <w:t>70</w:t>
      </w:r>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1C8DE4D5" w:rsidR="00BD208B" w:rsidRPr="00CF512D" w:rsidRDefault="007D4061" w:rsidP="00430D17">
      <w:pPr>
        <w:pStyle w:val="berschrift9"/>
        <w:rPr>
          <w:lang w:val="en-CA"/>
        </w:rPr>
      </w:pPr>
      <w:hyperlink r:id="rId761" w:history="1">
        <w:r w:rsidR="000C786D" w:rsidRPr="00CF512D">
          <w:rPr>
            <w:rStyle w:val="Hyperlink"/>
            <w:lang w:val="en-CA"/>
          </w:rPr>
          <w:t>JVET-</w:t>
        </w:r>
        <w:r w:rsidR="000C786D">
          <w:rPr>
            <w:rStyle w:val="Hyperlink"/>
            <w:lang w:val="en-CA"/>
          </w:rPr>
          <w:t>AB</w:t>
        </w:r>
        <w:r w:rsidR="000C786D" w:rsidRPr="00CF512D">
          <w:rPr>
            <w:rStyle w:val="Hyperlink"/>
            <w:lang w:val="en-CA"/>
          </w:rPr>
          <w:t>1000</w:t>
        </w:r>
      </w:hyperlink>
      <w:r w:rsidR="000C786D" w:rsidRPr="00CF512D">
        <w:rPr>
          <w:lang w:val="en-CA"/>
        </w:rPr>
        <w:t xml:space="preserve"> </w:t>
      </w:r>
      <w:r w:rsidR="00BD208B" w:rsidRPr="00CF512D">
        <w:rPr>
          <w:lang w:val="en-CA"/>
        </w:rPr>
        <w:t xml:space="preserve">Meeting Report of the </w:t>
      </w:r>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0C786D">
        <w:rPr>
          <w:lang w:val="en-CA"/>
        </w:rPr>
        <w:t>156</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B20470">
        <w:rPr>
          <w:lang w:val="en-CA"/>
        </w:rPr>
        <w:t>11</w:t>
      </w:r>
      <w:r w:rsidR="00BD208B" w:rsidRPr="00CF512D">
        <w:rPr>
          <w:lang w:val="en-CA"/>
        </w:rPr>
        <w:t>-</w:t>
      </w:r>
      <w:r w:rsidR="00B20470">
        <w:rPr>
          <w:lang w:val="en-CA"/>
        </w:rPr>
        <w:t>25</w:t>
      </w:r>
      <w:r w:rsidR="00981D66" w:rsidRPr="00CF512D">
        <w:rPr>
          <w:lang w:val="en-CA"/>
        </w:rPr>
        <w:t>)</w:t>
      </w:r>
    </w:p>
    <w:p w14:paraId="6347C564" w14:textId="2C91633A" w:rsidR="00BD208B" w:rsidRPr="00CF512D" w:rsidRDefault="00BD208B" w:rsidP="00430D17">
      <w:r w:rsidRPr="00CF512D">
        <w:rPr>
          <w:lang w:eastAsia="de-DE"/>
        </w:rPr>
        <w:t xml:space="preserve">Initial </w:t>
      </w:r>
      <w:r w:rsidRPr="00CF512D">
        <w:t xml:space="preserve">versions of the meeting notes (d0 … </w:t>
      </w:r>
      <w:r w:rsidR="005C7347" w:rsidRPr="00CF512D">
        <w:t>d</w:t>
      </w:r>
      <w:r w:rsidR="005C7347">
        <w:t>9</w:t>
      </w:r>
      <w:r w:rsidRPr="00CF512D">
        <w:t>) were made available on a daily basis during the meeting.</w:t>
      </w:r>
    </w:p>
    <w:p w14:paraId="3BA5EC44" w14:textId="2F237E2A" w:rsidR="00BD208B" w:rsidRPr="00CF512D" w:rsidRDefault="00CD4055" w:rsidP="00430D17">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62"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berschrift9"/>
        <w:rPr>
          <w:lang w:val="en-CA"/>
        </w:rPr>
      </w:pPr>
      <w:r w:rsidRPr="00CF512D">
        <w:rPr>
          <w:lang w:val="en-CA"/>
        </w:rPr>
        <w:t xml:space="preserve">Remains valid – not updated: </w:t>
      </w:r>
      <w:hyperlink r:id="rId763"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64"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1AAD0F32" w:rsidR="00BD208B" w:rsidRPr="00CF512D" w:rsidRDefault="00622A94" w:rsidP="00430D17">
      <w:pPr>
        <w:pStyle w:val="berschrift9"/>
        <w:rPr>
          <w:lang w:val="en-CA"/>
        </w:rPr>
      </w:pPr>
      <w:r w:rsidRPr="00CF512D">
        <w:rPr>
          <w:lang w:val="en-CA"/>
        </w:rPr>
        <w:t xml:space="preserve">Remains valid – not updated: </w:t>
      </w:r>
      <w:hyperlink r:id="rId765"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DE5302">
        <w:rPr>
          <w:lang w:val="en-CA"/>
        </w:rPr>
        <w:t>DIS</w:t>
      </w:r>
      <w:r w:rsidR="00DE5302" w:rsidRPr="00CF512D">
        <w:rPr>
          <w:lang w:val="en-CA"/>
        </w:rPr>
        <w:t xml:space="preserve"> </w:t>
      </w:r>
      <w:r w:rsidR="00B6308A" w:rsidRPr="00CF512D">
        <w:rPr>
          <w:lang w:val="en-CA"/>
        </w:rPr>
        <w:t xml:space="preserve">N </w:t>
      </w:r>
      <w:r w:rsidR="00DE5302" w:rsidRPr="00CF512D">
        <w:rPr>
          <w:lang w:val="en-CA"/>
        </w:rPr>
        <w:t>1</w:t>
      </w:r>
      <w:r w:rsidR="00DE5302">
        <w:rPr>
          <w:lang w:val="en-CA"/>
        </w:rPr>
        <w:t>62</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DE5302">
        <w:rPr>
          <w:lang w:val="en-CA"/>
        </w:rPr>
        <w:t>11</w:t>
      </w:r>
      <w:r w:rsidR="00B6308A" w:rsidRPr="00CF512D">
        <w:rPr>
          <w:lang w:val="en-CA"/>
        </w:rPr>
        <w:t>-</w:t>
      </w:r>
      <w:r w:rsidR="00DE5302">
        <w:rPr>
          <w:lang w:val="en-CA"/>
        </w:rPr>
        <w:t>18</w:t>
      </w:r>
      <w:r w:rsidR="00B6308A" w:rsidRPr="00CF512D">
        <w:rPr>
          <w:lang w:val="en-CA"/>
        </w:rPr>
        <w:t>)</w:t>
      </w:r>
    </w:p>
    <w:p w14:paraId="042578F0" w14:textId="609879D1"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DE5302" w:rsidRPr="00CF512D">
        <w:t>1</w:t>
      </w:r>
      <w:r w:rsidR="00DE5302">
        <w:t>62</w:t>
      </w:r>
      <w:r w:rsidR="00DE5302" w:rsidRPr="00CF512D">
        <w:t xml:space="preserve"> </w:t>
      </w:r>
      <w:r w:rsidR="00C42A20" w:rsidRPr="00C42A20">
        <w:t xml:space="preserve">Text of ISO/IEC </w:t>
      </w:r>
      <w:r w:rsidR="00DE5302">
        <w:t>DIS</w:t>
      </w:r>
      <w:r w:rsidR="00DE5302" w:rsidRPr="00C42A20">
        <w:t xml:space="preserve"> </w:t>
      </w:r>
      <w:r w:rsidR="00C42A20" w:rsidRPr="00C42A20">
        <w:t>23091-2:202x Coding-independent code points – Part 2: Video (3rd edition)</w:t>
      </w:r>
      <w:r w:rsidR="00622A94">
        <w:t>, with due date 2022-</w:t>
      </w:r>
      <w:r w:rsidR="00DE5302">
        <w:t>11</w:t>
      </w:r>
      <w:r w:rsidR="00622A94">
        <w:t>-</w:t>
      </w:r>
      <w:r w:rsidR="00F24242">
        <w:t>09</w:t>
      </w:r>
      <w:r w:rsidR="00622A94">
        <w:t>.</w:t>
      </w:r>
      <w:r w:rsidR="00DE5302">
        <w:t xml:space="preserve"> As no changes were suggested in the CD ballot, a DoCR was not issued.</w:t>
      </w:r>
    </w:p>
    <w:p w14:paraId="39583CD5" w14:textId="0A907B40" w:rsidR="00BD208B" w:rsidRPr="00CF512D" w:rsidRDefault="007D4061" w:rsidP="00430D17">
      <w:pPr>
        <w:pStyle w:val="berschrift9"/>
        <w:rPr>
          <w:lang w:val="en-CA"/>
        </w:rPr>
      </w:pPr>
      <w:hyperlink r:id="rId766"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1C1F86">
        <w:rPr>
          <w:lang w:val="en-CA"/>
        </w:rPr>
        <w:t>12</w:t>
      </w:r>
      <w:r w:rsidR="00F128EF" w:rsidRPr="00CF512D">
        <w:rPr>
          <w:lang w:val="en-CA"/>
        </w:rPr>
        <w:t>-</w:t>
      </w:r>
      <w:r w:rsidR="001C1F86">
        <w:rPr>
          <w:lang w:val="en-CA"/>
        </w:rPr>
        <w:t>17</w:t>
      </w:r>
      <w:r w:rsidR="00CD4055" w:rsidRPr="00CF512D">
        <w:rPr>
          <w:lang w:val="en-CA"/>
        </w:rPr>
        <w:t>,</w:t>
      </w:r>
      <w:r w:rsidR="00BD208B" w:rsidRPr="00CF512D">
        <w:rPr>
          <w:lang w:val="en-CA"/>
        </w:rPr>
        <w:t xml:space="preserve"> near next meeting)</w:t>
      </w:r>
    </w:p>
    <w:p w14:paraId="1D426C31" w14:textId="43B575F5"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r w:rsidR="00BB6ABB">
        <w:t xml:space="preserve"> Furthermore, the change discussed in context of JVET-AB0267 (cropped width and height) should be included.</w:t>
      </w:r>
    </w:p>
    <w:p w14:paraId="294F5169" w14:textId="3005C3DC" w:rsidR="00C34FD9" w:rsidRPr="00CF512D" w:rsidRDefault="00B87503" w:rsidP="00430D17">
      <w:pPr>
        <w:pStyle w:val="berschrift9"/>
        <w:rPr>
          <w:lang w:val="en-CA"/>
        </w:rPr>
      </w:pPr>
      <w:r w:rsidRPr="00CF512D">
        <w:rPr>
          <w:lang w:val="en-CA"/>
        </w:rPr>
        <w:lastRenderedPageBreak/>
        <w:t xml:space="preserve">Remains valid – not updated: </w:t>
      </w:r>
      <w:hyperlink r:id="rId767"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berschrift9"/>
        <w:rPr>
          <w:lang w:val="en-CA"/>
        </w:rPr>
      </w:pPr>
      <w:r w:rsidRPr="00CF512D">
        <w:rPr>
          <w:lang w:val="en-CA"/>
        </w:rPr>
        <w:t xml:space="preserve">Remains valid – not updated </w:t>
      </w:r>
      <w:hyperlink r:id="rId768"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berschrift9"/>
        <w:rPr>
          <w:lang w:val="en-CA"/>
        </w:rPr>
      </w:pPr>
      <w:r w:rsidRPr="00CF512D">
        <w:rPr>
          <w:lang w:val="en-CA"/>
        </w:rPr>
        <w:t xml:space="preserve">Remains valid – not updated: </w:t>
      </w:r>
      <w:hyperlink r:id="rId769"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7D3DBD93" w:rsidR="00E52255" w:rsidRPr="00CF512D" w:rsidRDefault="007D4061" w:rsidP="00430D17">
      <w:pPr>
        <w:pStyle w:val="berschrift9"/>
        <w:rPr>
          <w:lang w:val="en-CA"/>
        </w:rPr>
      </w:pPr>
      <w:hyperlink r:id="rId770" w:history="1">
        <w:r w:rsidR="00E52255" w:rsidRPr="00CF512D">
          <w:rPr>
            <w:rStyle w:val="Hyperlink"/>
            <w:lang w:val="en-CA"/>
          </w:rPr>
          <w:t>JVET</w:t>
        </w:r>
      </w:hyperlink>
      <w:r w:rsidR="00E52255" w:rsidRPr="00CF512D">
        <w:rPr>
          <w:rStyle w:val="Hyperlink"/>
          <w:lang w:val="en-CA"/>
        </w:rPr>
        <w:t>-</w:t>
      </w:r>
      <w:r w:rsidR="00685D11">
        <w:rPr>
          <w:rStyle w:val="Hyperlink"/>
          <w:lang w:val="en-CA"/>
        </w:rPr>
        <w:t>AB</w:t>
      </w:r>
      <w:r w:rsidR="00685D11" w:rsidRPr="00CF512D">
        <w:rPr>
          <w:rStyle w:val="Hyperlink"/>
          <w:lang w:val="en-CA"/>
        </w:rPr>
        <w:t>1008</w:t>
      </w:r>
      <w:r w:rsidR="00685D11" w:rsidRPr="00CF512D">
        <w:rPr>
          <w:lang w:val="en-CA"/>
        </w:rPr>
        <w:t xml:space="preserve"> </w:t>
      </w:r>
      <w:r w:rsidR="00E52255" w:rsidRPr="00CF512D">
        <w:rPr>
          <w:lang w:val="en-CA"/>
        </w:rPr>
        <w:t>Additional colo</w:t>
      </w:r>
      <w:r w:rsidR="0019032A" w:rsidRPr="00CF512D">
        <w:rPr>
          <w:lang w:val="en-CA"/>
        </w:rPr>
        <w:t>u</w:t>
      </w:r>
      <w:r w:rsidR="00E52255" w:rsidRPr="00CF512D">
        <w:rPr>
          <w:lang w:val="en-CA"/>
        </w:rPr>
        <w:t>r type identifiers for AVC</w:t>
      </w:r>
      <w:r w:rsidR="00685D11">
        <w:rPr>
          <w:lang w:val="en-CA"/>
        </w:rPr>
        <w:t>,</w:t>
      </w:r>
      <w:r w:rsidR="00E52255" w:rsidRPr="00CF512D">
        <w:rPr>
          <w:lang w:val="en-CA"/>
        </w:rPr>
        <w:t xml:space="preserve"> HEVC</w:t>
      </w:r>
      <w:r w:rsidR="00685D11">
        <w:rPr>
          <w:lang w:val="en-CA"/>
        </w:rPr>
        <w:t xml:space="preserve"> and Video CICP</w:t>
      </w:r>
      <w:r w:rsidR="00E52255" w:rsidRPr="00CF512D">
        <w:rPr>
          <w:lang w:val="en-CA"/>
        </w:rPr>
        <w:t xml:space="preserve"> (</w:t>
      </w:r>
      <w:r w:rsidR="00B56706" w:rsidRPr="00CF512D">
        <w:rPr>
          <w:lang w:val="en-CA"/>
        </w:rPr>
        <w:t xml:space="preserve">Draft </w:t>
      </w:r>
      <w:r w:rsidR="00605FAC">
        <w:rPr>
          <w:lang w:val="en-CA"/>
        </w:rPr>
        <w:t>2</w:t>
      </w:r>
      <w:r w:rsidR="00E52255" w:rsidRPr="00CF512D">
        <w:rPr>
          <w:lang w:val="en-CA"/>
        </w:rPr>
        <w:t xml:space="preserve">) [G. J. Sullivan, </w:t>
      </w:r>
      <w:r w:rsidR="00685D11">
        <w:rPr>
          <w:lang w:val="en-CA"/>
        </w:rPr>
        <w:t xml:space="preserve">W. Husak, </w:t>
      </w:r>
      <w:r w:rsidR="00E52255" w:rsidRPr="00CF512D">
        <w:rPr>
          <w:lang w:val="en-CA"/>
        </w:rPr>
        <w:t>A. Tourapis]</w:t>
      </w:r>
      <w:r w:rsidR="00C73EAE" w:rsidRPr="00CF512D">
        <w:rPr>
          <w:lang w:val="en-CA"/>
        </w:rPr>
        <w:t xml:space="preserve"> (2022-</w:t>
      </w:r>
      <w:r w:rsidR="00F31399">
        <w:rPr>
          <w:lang w:val="en-CA"/>
        </w:rPr>
        <w:t>11</w:t>
      </w:r>
      <w:r w:rsidR="00F128EF" w:rsidRPr="00CF512D">
        <w:rPr>
          <w:lang w:val="en-CA"/>
        </w:rPr>
        <w:t>-</w:t>
      </w:r>
      <w:r w:rsidR="00F31399">
        <w:rPr>
          <w:lang w:val="en-CA"/>
        </w:rPr>
        <w:t>25</w:t>
      </w:r>
      <w:r w:rsidR="00C73EAE" w:rsidRPr="00CF512D">
        <w:rPr>
          <w:lang w:val="en-CA"/>
        </w:rPr>
        <w:t>)</w:t>
      </w:r>
      <w:r w:rsidR="00685D11">
        <w:rPr>
          <w:lang w:val="en-CA"/>
        </w:rPr>
        <w:t xml:space="preserve"> [WG 5</w:t>
      </w:r>
      <w:r w:rsidR="00DE5302">
        <w:rPr>
          <w:lang w:val="en-CA"/>
        </w:rPr>
        <w:t xml:space="preserve"> Preliminary WD</w:t>
      </w:r>
      <w:r w:rsidR="00685D11">
        <w:rPr>
          <w:lang w:val="en-CA"/>
        </w:rPr>
        <w:t xml:space="preserve"> </w:t>
      </w:r>
      <w:r w:rsidR="00DE5302">
        <w:rPr>
          <w:lang w:val="en-CA"/>
        </w:rPr>
        <w:t>N163</w:t>
      </w:r>
      <w:r w:rsidR="00685D11">
        <w:rPr>
          <w:lang w:val="en-CA"/>
        </w:rPr>
        <w:t>]</w:t>
      </w:r>
    </w:p>
    <w:p w14:paraId="18A4AE57" w14:textId="772380F5" w:rsidR="00E52255" w:rsidRDefault="00C73EAE" w:rsidP="00430D17">
      <w:pPr>
        <w:rPr>
          <w:lang w:val="en-CA"/>
        </w:rPr>
      </w:pPr>
      <w:r w:rsidRPr="00CF512D">
        <w:rPr>
          <w:lang w:eastAsia="de-DE"/>
        </w:rPr>
        <w:t xml:space="preserve">This includes identifiers for </w:t>
      </w:r>
      <w:r w:rsidR="001C1F86" w:rsidRPr="00610F83">
        <w:rPr>
          <w:lang w:val="en-CA"/>
        </w:rPr>
        <w:t>ITP-PQ-C2</w:t>
      </w:r>
      <w:r w:rsidRPr="00CF512D">
        <w:rPr>
          <w:lang w:eastAsia="de-DE"/>
        </w:rPr>
        <w:t xml:space="preserve">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t>
      </w:r>
      <w:r w:rsidR="001C1F86">
        <w:rPr>
          <w:lang w:eastAsia="de-DE"/>
        </w:rPr>
        <w:t>proposed in JVET-AB0172</w:t>
      </w:r>
      <w:r w:rsidRPr="00CF512D">
        <w:rPr>
          <w:lang w:eastAsia="de-DE"/>
        </w:rPr>
        <w:t>.</w:t>
      </w:r>
      <w:r w:rsidR="005725A2">
        <w:rPr>
          <w:lang w:eastAsia="de-DE"/>
        </w:rPr>
        <w:t xml:space="preserve"> It will be assigned the new codepoint number 17, to be integrated with the codepoint tables currently in JVET-Z1008 for AVC and HEVC (currently for YCoCg-R), and another table </w:t>
      </w:r>
      <w:r w:rsidR="00614391">
        <w:rPr>
          <w:lang w:eastAsia="de-DE"/>
        </w:rPr>
        <w:t xml:space="preserve">for Video CICP (only </w:t>
      </w:r>
      <w:r w:rsidR="00614391" w:rsidRPr="00610F83">
        <w:rPr>
          <w:lang w:val="en-CA"/>
        </w:rPr>
        <w:t>ITP-PQ-C2</w:t>
      </w:r>
      <w:r w:rsidR="00614391">
        <w:rPr>
          <w:lang w:val="en-CA"/>
        </w:rPr>
        <w:t>).</w:t>
      </w:r>
    </w:p>
    <w:p w14:paraId="29171B40" w14:textId="77777777" w:rsidR="00614391" w:rsidRPr="00CF512D" w:rsidRDefault="00614391" w:rsidP="00430D17"/>
    <w:p w14:paraId="598C24DA" w14:textId="56B55D5C" w:rsidR="00BD208B" w:rsidRPr="00CF512D" w:rsidRDefault="00BD208B" w:rsidP="00430D17">
      <w:pPr>
        <w:pStyle w:val="berschrift9"/>
        <w:rPr>
          <w:lang w:val="en-CA"/>
        </w:rPr>
      </w:pPr>
      <w:r w:rsidRPr="00CF512D">
        <w:rPr>
          <w:lang w:val="en-CA"/>
        </w:rPr>
        <w:t xml:space="preserve">Remains valid – not updated: </w:t>
      </w:r>
      <w:hyperlink r:id="rId771"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berschrift9"/>
        <w:rPr>
          <w:lang w:val="en-CA"/>
        </w:rPr>
      </w:pPr>
      <w:r w:rsidRPr="00CF512D">
        <w:rPr>
          <w:lang w:val="en-CA"/>
        </w:rPr>
        <w:t xml:space="preserve">Remains valid – not updated </w:t>
      </w:r>
      <w:hyperlink r:id="rId772"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7E79CE1A" w14:textId="1AD2CFCC" w:rsidR="00BD208B" w:rsidRDefault="00B20470" w:rsidP="00430D17">
      <w:pPr>
        <w:pStyle w:val="berschrift9"/>
        <w:rPr>
          <w:lang w:val="en-CA" w:eastAsia="de-DE"/>
        </w:rPr>
      </w:pPr>
      <w:r w:rsidRPr="00B3778F">
        <w:rPr>
          <w:highlight w:val="yellow"/>
          <w:lang w:val="en-US"/>
        </w:rPr>
        <w:t>Remains valid – not updated</w:t>
      </w:r>
      <w:r>
        <w:rPr>
          <w:lang w:val="en-US"/>
        </w:rPr>
        <w:t xml:space="preserve"> </w:t>
      </w:r>
      <w:hyperlink r:id="rId773"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64648B7F" w14:textId="15B669D2" w:rsidR="008C1100" w:rsidRPr="00303C32" w:rsidRDefault="008C1100" w:rsidP="008C1100">
      <w:pPr>
        <w:pStyle w:val="berschrift9"/>
        <w:rPr>
          <w:lang w:val="en-US"/>
        </w:rPr>
      </w:pPr>
      <w:r w:rsidRPr="00D25AEB">
        <w:rPr>
          <w:rStyle w:val="Hyperlink"/>
        </w:rPr>
        <w:lastRenderedPageBreak/>
        <w:t>JVET-</w:t>
      </w:r>
      <w:hyperlink r:id="rId774" w:history="1">
        <w:r w:rsidR="00AE3E51" w:rsidRPr="00D25AEB">
          <w:rPr>
            <w:rStyle w:val="Hyperlink"/>
          </w:rPr>
          <w:t>AB1012</w:t>
        </w:r>
      </w:hyperlink>
      <w:r w:rsidR="00AE3E51" w:rsidRPr="00CF512D">
        <w:rPr>
          <w:lang w:val="en-CA"/>
        </w:rPr>
        <w:t xml:space="preserve"> </w:t>
      </w:r>
      <w:r>
        <w:rPr>
          <w:lang w:val="en-US"/>
        </w:rPr>
        <w:t>Overview of</w:t>
      </w:r>
      <w:r w:rsidRPr="0055121A">
        <w:t xml:space="preserve"> IT systems used in JVET</w:t>
      </w:r>
      <w:r>
        <w:rPr>
          <w:lang w:val="en-US"/>
        </w:rPr>
        <w:t xml:space="preserve"> [J.</w:t>
      </w:r>
      <w:r w:rsidR="00E80D6C">
        <w:rPr>
          <w:lang w:val="en-US"/>
        </w:rPr>
        <w:t>-R.</w:t>
      </w:r>
      <w:r>
        <w:rPr>
          <w:lang w:val="en-US"/>
        </w:rPr>
        <w:t xml:space="preserve"> Ohm, I. Moccagatta, K. Sühring, M. Wien] (2022-12-23)</w:t>
      </w:r>
    </w:p>
    <w:p w14:paraId="3B591AC3" w14:textId="7B3BB0D0" w:rsidR="008C1100" w:rsidRPr="00CF512D" w:rsidRDefault="008C1100" w:rsidP="008C1100">
      <w:pPr>
        <w:pStyle w:val="berschrift9"/>
        <w:rPr>
          <w:lang w:val="en-CA"/>
        </w:rPr>
      </w:pPr>
      <w:r w:rsidRPr="00CF512D">
        <w:rPr>
          <w:lang w:val="en-CA"/>
        </w:rPr>
        <w:t>No output: JVET-T1013</w:t>
      </w:r>
    </w:p>
    <w:p w14:paraId="21E4B80E" w14:textId="03177EA8" w:rsidR="00BD208B" w:rsidRPr="00CF512D" w:rsidRDefault="00BD208B" w:rsidP="00430D17">
      <w:pPr>
        <w:pStyle w:val="berschrift9"/>
        <w:rPr>
          <w:lang w:val="en-CA" w:eastAsia="de-DE"/>
        </w:rPr>
      </w:pPr>
      <w:r w:rsidRPr="00CF512D">
        <w:rPr>
          <w:lang w:val="en-CA"/>
        </w:rPr>
        <w:t xml:space="preserve">Remains valid – not updated </w:t>
      </w:r>
      <w:hyperlink r:id="rId775"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76"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berschrift9"/>
        <w:rPr>
          <w:lang w:val="en-CA"/>
        </w:rPr>
      </w:pPr>
      <w:r w:rsidRPr="009D0D8C">
        <w:rPr>
          <w:lang w:val="en-US"/>
        </w:rPr>
        <w:t>Remains valid – not updated</w:t>
      </w:r>
      <w:r>
        <w:rPr>
          <w:lang w:val="en-US"/>
        </w:rPr>
        <w:t xml:space="preserve"> </w:t>
      </w:r>
      <w:hyperlink r:id="rId777"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berschrift9"/>
        <w:rPr>
          <w:lang w:val="en-CA" w:eastAsia="de-DE"/>
        </w:rPr>
      </w:pPr>
      <w:r w:rsidRPr="00CF512D">
        <w:rPr>
          <w:lang w:val="en-CA"/>
        </w:rPr>
        <w:t xml:space="preserve">Remains valid – not updated: </w:t>
      </w:r>
      <w:hyperlink r:id="rId778"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12066346" w:rsidR="00B91C33" w:rsidRPr="00CF512D" w:rsidRDefault="007D4061" w:rsidP="00430D17">
      <w:pPr>
        <w:pStyle w:val="berschrift9"/>
        <w:rPr>
          <w:lang w:val="en-CA" w:eastAsia="de-DE"/>
        </w:rPr>
      </w:pPr>
      <w:hyperlink r:id="rId779" w:history="1">
        <w:r w:rsidR="00B20470" w:rsidRPr="00CF512D">
          <w:rPr>
            <w:rStyle w:val="Hyperlink"/>
            <w:lang w:val="en-CA"/>
          </w:rPr>
          <w:t>JVET-</w:t>
        </w:r>
        <w:r w:rsidR="00B20470">
          <w:rPr>
            <w:rStyle w:val="Hyperlink"/>
            <w:lang w:val="en-CA"/>
          </w:rPr>
          <w:t>AB</w:t>
        </w:r>
        <w:r w:rsidR="00B20470" w:rsidRPr="00CF512D">
          <w:rPr>
            <w:rStyle w:val="Hyperlink"/>
            <w:lang w:val="en-CA"/>
          </w:rPr>
          <w:t>2002</w:t>
        </w:r>
      </w:hyperlink>
      <w:r w:rsidR="00B20470" w:rsidRPr="00CF512D">
        <w:rPr>
          <w:lang w:val="en-CA" w:eastAsia="de-DE"/>
        </w:rPr>
        <w:t xml:space="preserve"> </w:t>
      </w:r>
      <w:r w:rsidR="00B91C33" w:rsidRPr="00CF512D">
        <w:rPr>
          <w:bCs/>
          <w:lang w:val="en-CA"/>
        </w:rPr>
        <w:t>Algorithm description for Versatile Video Coding and Test Model </w:t>
      </w:r>
      <w:r w:rsidR="00B20470" w:rsidRPr="00CF512D">
        <w:rPr>
          <w:bCs/>
          <w:lang w:val="en-CA"/>
        </w:rPr>
        <w:t>1</w:t>
      </w:r>
      <w:r w:rsidR="00B20470">
        <w:rPr>
          <w:bCs/>
          <w:lang w:val="en-CA"/>
        </w:rPr>
        <w:t>8</w:t>
      </w:r>
      <w:r w:rsidR="00B20470" w:rsidRPr="00CF512D">
        <w:rPr>
          <w:bCs/>
          <w:lang w:val="en-CA"/>
        </w:rPr>
        <w:t xml:space="preserve"> </w:t>
      </w:r>
      <w:r w:rsidR="00B91C33" w:rsidRPr="00CF512D">
        <w:rPr>
          <w:bCs/>
          <w:lang w:val="en-CA"/>
        </w:rPr>
        <w:t>(VTM </w:t>
      </w:r>
      <w:r w:rsidR="00B20470" w:rsidRPr="00CF512D">
        <w:rPr>
          <w:bCs/>
          <w:lang w:val="en-CA"/>
        </w:rPr>
        <w:t>1</w:t>
      </w:r>
      <w:r w:rsidR="00B20470">
        <w:rPr>
          <w:bCs/>
          <w:lang w:val="en-CA"/>
        </w:rPr>
        <w:t>8</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r w:rsidR="00B20470" w:rsidRPr="00CF512D">
        <w:rPr>
          <w:lang w:val="en-CA"/>
        </w:rPr>
        <w:t>1</w:t>
      </w:r>
      <w:r w:rsidR="00B20470">
        <w:rPr>
          <w:lang w:val="en-CA"/>
        </w:rPr>
        <w:t>61</w:t>
      </w:r>
      <w:r w:rsidR="00B91C33" w:rsidRPr="00CF512D">
        <w:rPr>
          <w:lang w:val="en-CA" w:eastAsia="de-DE"/>
        </w:rPr>
        <w:t xml:space="preserve">] </w:t>
      </w:r>
      <w:r w:rsidR="00605FAC">
        <w:rPr>
          <w:lang w:val="en-CA" w:eastAsia="de-DE"/>
        </w:rPr>
        <w:t>(2022-01-06, near next meeting)</w:t>
      </w:r>
    </w:p>
    <w:p w14:paraId="418518D9" w14:textId="0DC2CBBF" w:rsidR="001B4A4E" w:rsidRDefault="00605FAC" w:rsidP="00430D17">
      <w:pPr>
        <w:rPr>
          <w:lang w:eastAsia="de-DE"/>
        </w:rPr>
      </w:pPr>
      <w:r>
        <w:rPr>
          <w:lang w:eastAsia="de-DE"/>
        </w:rPr>
        <w:t>Updates include d</w:t>
      </w:r>
      <w:r w:rsidR="001B4A4E">
        <w:rPr>
          <w:lang w:eastAsia="de-DE"/>
        </w:rPr>
        <w:t>escription</w:t>
      </w:r>
      <w:r w:rsidR="008460DB">
        <w:rPr>
          <w:lang w:eastAsia="de-DE"/>
        </w:rPr>
        <w:t>s</w:t>
      </w:r>
      <w:r w:rsidR="001B4A4E">
        <w:rPr>
          <w:lang w:eastAsia="de-DE"/>
        </w:rPr>
        <w:t xml:space="preserve"> of </w:t>
      </w:r>
      <w:r w:rsidR="008460DB">
        <w:rPr>
          <w:lang w:eastAsia="de-DE"/>
        </w:rPr>
        <w:t xml:space="preserve">new </w:t>
      </w:r>
      <w:r w:rsidR="001B4A4E">
        <w:rPr>
          <w:lang w:eastAsia="de-DE"/>
        </w:rPr>
        <w:t xml:space="preserve">SEI </w:t>
      </w:r>
      <w:r w:rsidR="008460DB">
        <w:rPr>
          <w:lang w:eastAsia="de-DE"/>
        </w:rPr>
        <w:t>message processing</w:t>
      </w:r>
      <w:r>
        <w:rPr>
          <w:lang w:eastAsia="de-DE"/>
        </w:rPr>
        <w:t>,</w:t>
      </w:r>
      <w:r w:rsidR="008460DB">
        <w:rPr>
          <w:lang w:eastAsia="de-DE"/>
        </w:rPr>
        <w:t xml:space="preserve"> </w:t>
      </w:r>
      <w:r w:rsidR="001B4A4E">
        <w:rPr>
          <w:lang w:eastAsia="de-DE"/>
        </w:rPr>
        <w:t>in particular for the SEI processing order</w:t>
      </w:r>
      <w:r w:rsidR="002F13AA">
        <w:rPr>
          <w:lang w:eastAsia="de-DE"/>
        </w:rPr>
        <w:t xml:space="preserve"> SEI</w:t>
      </w:r>
      <w:r w:rsidR="001B4A4E">
        <w:rPr>
          <w:lang w:eastAsia="de-DE"/>
        </w:rPr>
        <w:t>)</w:t>
      </w:r>
      <w:r w:rsidR="001B5C95">
        <w:rPr>
          <w:lang w:eastAsia="de-DE"/>
        </w:rPr>
        <w:t xml:space="preserve">, Green metadata, and </w:t>
      </w:r>
      <w:r w:rsidR="002F13AA">
        <w:rPr>
          <w:lang w:eastAsia="de-DE"/>
        </w:rPr>
        <w:t xml:space="preserve">potentially some other SEI messages as listed under JVET-AB0269. Further non-normative modifications adopted for VTM are the contributions on </w:t>
      </w:r>
      <w:r w:rsidR="001B5C95">
        <w:rPr>
          <w:lang w:eastAsia="de-DE"/>
        </w:rPr>
        <w:t>RPR encoder</w:t>
      </w:r>
      <w:r w:rsidR="0051763E">
        <w:rPr>
          <w:lang w:eastAsia="de-DE"/>
        </w:rPr>
        <w:t>, and upsanpling filters</w:t>
      </w:r>
      <w:r w:rsidR="001B5C95">
        <w:rPr>
          <w:lang w:eastAsia="de-DE"/>
        </w:rPr>
        <w:t xml:space="preserve"> (JVET-AB0080</w:t>
      </w:r>
      <w:r w:rsidR="002F13AA">
        <w:rPr>
          <w:lang w:eastAsia="de-DE"/>
        </w:rPr>
        <w:t xml:space="preserve"> and JVET-AB00</w:t>
      </w:r>
      <w:r w:rsidR="0051763E">
        <w:rPr>
          <w:lang w:eastAsia="de-DE"/>
        </w:rPr>
        <w:t>81</w:t>
      </w:r>
      <w:r w:rsidR="001B5C95">
        <w:rPr>
          <w:lang w:eastAsia="de-DE"/>
        </w:rPr>
        <w:t>)</w:t>
      </w:r>
      <w:r w:rsidR="005C7347">
        <w:rPr>
          <w:lang w:eastAsia="de-DE"/>
        </w:rPr>
        <w:t>.</w:t>
      </w:r>
      <w:r w:rsidR="001B4A4E">
        <w:rPr>
          <w:lang w:eastAsia="de-DE"/>
        </w:rPr>
        <w:t xml:space="preserve"> </w:t>
      </w:r>
    </w:p>
    <w:p w14:paraId="2FB62AC3" w14:textId="5EAECA37" w:rsidR="00B55AE5" w:rsidRDefault="00B55AE5" w:rsidP="00430D17">
      <w:r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berschrift9"/>
        <w:rPr>
          <w:lang w:val="en-CA"/>
        </w:rPr>
      </w:pPr>
      <w:r w:rsidRPr="00CF512D">
        <w:rPr>
          <w:lang w:val="en-CA"/>
        </w:rPr>
        <w:t xml:space="preserve">Remains valid – not updated: </w:t>
      </w:r>
      <w:hyperlink r:id="rId780"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berschrift9"/>
        <w:rPr>
          <w:lang w:val="en-CA" w:eastAsia="de-DE"/>
        </w:rPr>
      </w:pPr>
      <w:r w:rsidRPr="00CF512D">
        <w:rPr>
          <w:lang w:val="en-CA"/>
        </w:rPr>
        <w:lastRenderedPageBreak/>
        <w:t xml:space="preserve">Remains valid – not updated: </w:t>
      </w:r>
      <w:hyperlink r:id="rId781"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248FB473" w:rsidR="00A021C5" w:rsidRDefault="00B20470" w:rsidP="00430D17">
      <w:pPr>
        <w:pStyle w:val="berschrift9"/>
        <w:rPr>
          <w:lang w:val="en-CA"/>
        </w:rPr>
      </w:pPr>
      <w:r>
        <w:rPr>
          <w:lang w:val="en-US"/>
        </w:rPr>
        <w:t xml:space="preserve">Remains valid – not updated </w:t>
      </w:r>
      <w:hyperlink r:id="rId782"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380A5CD9" w14:textId="77777777" w:rsidR="00605FAC" w:rsidRPr="009D0D8C" w:rsidRDefault="00605FAC" w:rsidP="009D0D8C">
      <w:pPr>
        <w:rPr>
          <w:lang w:val="en-CA"/>
        </w:rPr>
      </w:pPr>
    </w:p>
    <w:p w14:paraId="436B1DB8" w14:textId="2296D5C3" w:rsidR="00AE32B6" w:rsidRPr="00CF512D" w:rsidRDefault="007D4061" w:rsidP="00430D17">
      <w:pPr>
        <w:pStyle w:val="berschrift9"/>
        <w:rPr>
          <w:lang w:val="en-CA" w:eastAsia="de-DE"/>
        </w:rPr>
      </w:pPr>
      <w:hyperlink r:id="rId783" w:history="1">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hyperlink>
      <w:r w:rsidR="00B20470"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A507C7">
        <w:rPr>
          <w:lang w:val="en-CA" w:eastAsia="de-DE"/>
        </w:rPr>
        <w:t>3</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1C1F86">
        <w:rPr>
          <w:lang w:val="en-CA" w:eastAsia="de-DE"/>
        </w:rPr>
        <w:t>DIS</w:t>
      </w:r>
      <w:r w:rsidR="001C1F86" w:rsidRPr="00CF512D">
        <w:rPr>
          <w:lang w:val="en-CA" w:eastAsia="de-DE"/>
        </w:rPr>
        <w:t xml:space="preserve"> </w:t>
      </w:r>
      <w:r w:rsidR="003A16E7" w:rsidRPr="00CF512D">
        <w:rPr>
          <w:lang w:val="en-CA" w:eastAsia="de-DE"/>
        </w:rPr>
        <w:t xml:space="preserve">N </w:t>
      </w:r>
      <w:r w:rsidR="001C1F86" w:rsidRPr="00CF512D">
        <w:rPr>
          <w:lang w:val="en-CA" w:eastAsia="de-DE"/>
        </w:rPr>
        <w:t>1</w:t>
      </w:r>
      <w:r w:rsidR="001C1F86">
        <w:rPr>
          <w:lang w:val="en-CA" w:eastAsia="de-DE"/>
        </w:rPr>
        <w:t>58</w:t>
      </w:r>
      <w:r w:rsidR="003A16E7" w:rsidRPr="00CF512D">
        <w:rPr>
          <w:lang w:val="en-CA" w:eastAsia="de-DE"/>
        </w:rPr>
        <w:t xml:space="preserve">] </w:t>
      </w:r>
      <w:r w:rsidR="003A16E7" w:rsidRPr="00CF512D">
        <w:rPr>
          <w:lang w:val="en-CA"/>
        </w:rPr>
        <w:t>(2022-</w:t>
      </w:r>
      <w:r w:rsidR="001C1F86">
        <w:rPr>
          <w:lang w:val="en-CA"/>
        </w:rPr>
        <w:t>11</w:t>
      </w:r>
      <w:r w:rsidR="003A16E7" w:rsidRPr="00C90E79">
        <w:rPr>
          <w:lang w:val="en-CA"/>
        </w:rPr>
        <w:t>-</w:t>
      </w:r>
      <w:r w:rsidR="00F24242">
        <w:rPr>
          <w:lang w:val="en-CA"/>
        </w:rPr>
        <w:t>09</w:t>
      </w:r>
      <w:r w:rsidR="003A16E7" w:rsidRPr="00CF512D">
        <w:rPr>
          <w:lang w:val="en-CA"/>
        </w:rPr>
        <w:t>)</w:t>
      </w:r>
    </w:p>
    <w:p w14:paraId="7E933757" w14:textId="0F555D43" w:rsidR="00B20470" w:rsidRDefault="00B20470" w:rsidP="00B20470">
      <w:r w:rsidRPr="00CF512D">
        <w:rPr>
          <w:lang w:eastAsia="de-DE"/>
        </w:rPr>
        <w:t xml:space="preserve">A DoCR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r w:rsidR="00E347F9">
        <w:rPr>
          <w:lang w:eastAsia="de-DE"/>
        </w:rPr>
        <w:t>Thursday</w:t>
      </w:r>
      <w:r w:rsidR="00E347F9" w:rsidRPr="00CF512D">
        <w:rPr>
          <w:lang w:eastAsia="de-DE"/>
        </w:rPr>
        <w:t xml:space="preserve"> </w:t>
      </w:r>
      <w:r w:rsidR="00E347F9">
        <w:rPr>
          <w:lang w:eastAsia="de-DE"/>
        </w:rPr>
        <w:t>27</w:t>
      </w:r>
      <w:r w:rsidR="00E347F9" w:rsidRPr="00CF512D">
        <w:rPr>
          <w:lang w:eastAsia="de-DE"/>
        </w:rPr>
        <w:t xml:space="preserve"> </w:t>
      </w:r>
      <w:r>
        <w:rPr>
          <w:lang w:eastAsia="de-DE"/>
        </w:rPr>
        <w:t>October</w:t>
      </w:r>
      <w:r w:rsidRPr="00CF512D">
        <w:rPr>
          <w:lang w:eastAsia="de-DE"/>
        </w:rPr>
        <w:t xml:space="preserve"> at </w:t>
      </w:r>
      <w:r w:rsidR="00E347F9">
        <w:rPr>
          <w:lang w:eastAsia="de-DE"/>
        </w:rPr>
        <w:t>0920</w:t>
      </w:r>
      <w:r w:rsidRPr="00CF512D">
        <w:t>.</w:t>
      </w:r>
    </w:p>
    <w:p w14:paraId="4E142063" w14:textId="486B1B1B" w:rsidR="002A51C7" w:rsidRDefault="002A51C7" w:rsidP="00B20470">
      <w:r>
        <w:t xml:space="preserve">The aspect of having several </w:t>
      </w:r>
      <w:r w:rsidR="00C16115">
        <w:t>NNPFC messages activated in one picture was discussed (comment #</w:t>
      </w:r>
      <w:r w:rsidR="009B5EE8">
        <w:t>0</w:t>
      </w:r>
      <w:r w:rsidR="00C16115">
        <w:t xml:space="preserve">56). It was agreed to allow this, as it is the choice of the decoding device to operate those which are fitting the purpose of the local output or its capabilities. Examples are SEI messages with different purposes, or </w:t>
      </w:r>
      <w:r w:rsidR="009B5EE8">
        <w:t xml:space="preserve">SEI messages </w:t>
      </w:r>
      <w:r w:rsidR="00C16115">
        <w:t>with the same purpose and different degrees of complexity.</w:t>
      </w:r>
    </w:p>
    <w:p w14:paraId="4FFBBA91" w14:textId="021B69DB" w:rsidR="001C1F86" w:rsidRPr="00CF512D" w:rsidRDefault="001C1F86" w:rsidP="00B20470">
      <w:r>
        <w:t>It was agreed to convert this into the FDIS of a new edition after DAM ballot (comment #70). Due to short editing period, it is not practical to do this at the current stage.</w:t>
      </w:r>
    </w:p>
    <w:p w14:paraId="32EE5ADB" w14:textId="51A9EA19" w:rsidR="003A16E7" w:rsidRPr="00CF512D" w:rsidRDefault="007D4061" w:rsidP="00430D17">
      <w:pPr>
        <w:rPr>
          <w:lang w:eastAsia="de-DE"/>
        </w:rPr>
      </w:pPr>
      <w:ins w:id="242" w:author="Jens-Rainer Ohm" w:date="2022-11-10T21:27:00Z">
        <w:r>
          <w:rPr>
            <w:lang w:eastAsia="de-DE"/>
          </w:rPr>
          <w:t>The e</w:t>
        </w:r>
      </w:ins>
      <w:del w:id="243" w:author="Jens-Rainer Ohm" w:date="2022-11-10T21:27:00Z">
        <w:r w:rsidR="003A7E76" w:rsidDel="007D4061">
          <w:rPr>
            <w:lang w:eastAsia="de-DE"/>
          </w:rPr>
          <w:delText>E</w:delText>
        </w:r>
      </w:del>
      <w:r w:rsidR="003A7E76">
        <w:rPr>
          <w:lang w:eastAsia="de-DE"/>
        </w:rPr>
        <w:t xml:space="preserve">lements </w:t>
      </w:r>
      <w:del w:id="244" w:author="Jens-Rainer Ohm" w:date="2022-11-10T21:27:00Z">
        <w:r w:rsidR="003A7E76" w:rsidDel="007D4061">
          <w:rPr>
            <w:lang w:eastAsia="de-DE"/>
          </w:rPr>
          <w:delText xml:space="preserve">from </w:delText>
        </w:r>
      </w:del>
      <w:ins w:id="245" w:author="Jens-Rainer Ohm" w:date="2022-11-10T21:29:00Z">
        <w:r>
          <w:rPr>
            <w:lang w:eastAsia="de-DE"/>
          </w:rPr>
          <w:t>to be modi</w:t>
        </w:r>
      </w:ins>
      <w:ins w:id="246" w:author="Jens-Rainer Ohm" w:date="2022-11-10T21:27:00Z">
        <w:r>
          <w:rPr>
            <w:lang w:eastAsia="de-DE"/>
          </w:rPr>
          <w:t xml:space="preserve">fied </w:t>
        </w:r>
      </w:ins>
      <w:ins w:id="247" w:author="Jens-Rainer Ohm" w:date="2022-11-10T21:29:00Z">
        <w:r>
          <w:rPr>
            <w:lang w:eastAsia="de-DE"/>
          </w:rPr>
          <w:t xml:space="preserve">are </w:t>
        </w:r>
      </w:ins>
      <w:ins w:id="248" w:author="Jens-Rainer Ohm" w:date="2022-11-10T21:30:00Z">
        <w:r>
          <w:rPr>
            <w:lang w:eastAsia="de-DE"/>
          </w:rPr>
          <w:t>indicated with yellow highlights as “</w:t>
        </w:r>
        <w:r w:rsidRPr="007D4061">
          <w:rPr>
            <w:highlight w:val="yellow"/>
            <w:lang w:eastAsia="de-DE"/>
            <w:rPrChange w:id="249" w:author="Jens-Rainer Ohm" w:date="2022-11-10T21:31:00Z">
              <w:rPr>
                <w:lang w:eastAsia="de-DE"/>
              </w:rPr>
            </w:rPrChange>
          </w:rPr>
          <w:t>decision</w:t>
        </w:r>
        <w:r>
          <w:rPr>
            <w:lang w:eastAsia="de-DE"/>
          </w:rPr>
          <w:t>” or “</w:t>
        </w:r>
        <w:r w:rsidRPr="007D4061">
          <w:rPr>
            <w:highlight w:val="yellow"/>
            <w:lang w:eastAsia="de-DE"/>
            <w:rPrChange w:id="250" w:author="Jens-Rainer Ohm" w:date="2022-11-10T21:31:00Z">
              <w:rPr>
                <w:lang w:eastAsia="de-DE"/>
              </w:rPr>
            </w:rPrChange>
          </w:rPr>
          <w:t>agreed</w:t>
        </w:r>
        <w:r>
          <w:rPr>
            <w:lang w:eastAsia="de-DE"/>
          </w:rPr>
          <w:t xml:space="preserve">” in sections </w:t>
        </w:r>
      </w:ins>
      <w:del w:id="251" w:author="Jens-Rainer Ohm" w:date="2022-11-10T21:30:00Z">
        <w:r w:rsidR="00E347F9" w:rsidDel="007D4061">
          <w:rPr>
            <w:lang w:eastAsia="de-DE"/>
          </w:rPr>
          <w:delText>(</w:delText>
        </w:r>
        <w:r w:rsidR="005B0853" w:rsidRPr="007D4061" w:rsidDel="007D4061">
          <w:rPr>
            <w:lang w:eastAsia="de-DE"/>
            <w:rPrChange w:id="252" w:author="Jens-Rainer Ohm" w:date="2022-11-10T21:31:00Z">
              <w:rPr>
                <w:highlight w:val="yellow"/>
                <w:lang w:eastAsia="de-DE"/>
              </w:rPr>
            </w:rPrChange>
          </w:rPr>
          <w:delText xml:space="preserve">list from the adoptions in </w:delText>
        </w:r>
      </w:del>
      <w:r w:rsidR="005B0853" w:rsidRPr="007D4061">
        <w:rPr>
          <w:lang w:eastAsia="de-DE"/>
          <w:rPrChange w:id="253" w:author="Jens-Rainer Ohm" w:date="2022-11-10T21:31:00Z">
            <w:rPr>
              <w:highlight w:val="yellow"/>
              <w:lang w:eastAsia="de-DE"/>
            </w:rPr>
          </w:rPrChange>
        </w:rPr>
        <w:fldChar w:fldCharType="begin"/>
      </w:r>
      <w:r w:rsidR="005B0853" w:rsidRPr="007D4061">
        <w:rPr>
          <w:lang w:eastAsia="de-DE"/>
          <w:rPrChange w:id="254" w:author="Jens-Rainer Ohm" w:date="2022-11-10T21:31:00Z">
            <w:rPr>
              <w:highlight w:val="yellow"/>
              <w:lang w:eastAsia="de-DE"/>
            </w:rPr>
          </w:rPrChange>
        </w:rPr>
        <w:instrText xml:space="preserve"> REF _Ref108361667 \r \h  \* MERGEFORMAT </w:instrText>
      </w:r>
      <w:r w:rsidR="005B0853" w:rsidRPr="007D4061">
        <w:rPr>
          <w:lang w:eastAsia="de-DE"/>
          <w:rPrChange w:id="255" w:author="Jens-Rainer Ohm" w:date="2022-11-10T21:31:00Z">
            <w:rPr>
              <w:highlight w:val="yellow"/>
              <w:lang w:eastAsia="de-DE"/>
            </w:rPr>
          </w:rPrChange>
        </w:rPr>
      </w:r>
      <w:r w:rsidR="005B0853" w:rsidRPr="007D4061">
        <w:rPr>
          <w:lang w:eastAsia="de-DE"/>
          <w:rPrChange w:id="256" w:author="Jens-Rainer Ohm" w:date="2022-11-10T21:31:00Z">
            <w:rPr>
              <w:highlight w:val="yellow"/>
              <w:lang w:eastAsia="de-DE"/>
            </w:rPr>
          </w:rPrChange>
        </w:rPr>
        <w:fldChar w:fldCharType="separate"/>
      </w:r>
      <w:r w:rsidR="005B0853" w:rsidRPr="007D4061">
        <w:rPr>
          <w:lang w:eastAsia="de-DE"/>
          <w:rPrChange w:id="257" w:author="Jens-Rainer Ohm" w:date="2022-11-10T21:31:00Z">
            <w:rPr>
              <w:highlight w:val="yellow"/>
              <w:lang w:eastAsia="de-DE"/>
            </w:rPr>
          </w:rPrChange>
        </w:rPr>
        <w:t>6.1</w:t>
      </w:r>
      <w:r w:rsidR="005B0853" w:rsidRPr="007D4061">
        <w:rPr>
          <w:lang w:eastAsia="de-DE"/>
          <w:rPrChange w:id="258" w:author="Jens-Rainer Ohm" w:date="2022-11-10T21:31:00Z">
            <w:rPr>
              <w:highlight w:val="yellow"/>
              <w:lang w:eastAsia="de-DE"/>
            </w:rPr>
          </w:rPrChange>
        </w:rPr>
        <w:fldChar w:fldCharType="end"/>
      </w:r>
      <w:ins w:id="259" w:author="Jens-Rainer Ohm" w:date="2022-11-10T21:31:00Z">
        <w:r>
          <w:rPr>
            <w:lang w:eastAsia="de-DE"/>
          </w:rPr>
          <w:t xml:space="preserve"> </w:t>
        </w:r>
      </w:ins>
      <w:r w:rsidR="005B0853" w:rsidRPr="007D4061">
        <w:rPr>
          <w:lang w:eastAsia="de-DE"/>
          <w:rPrChange w:id="260" w:author="Jens-Rainer Ohm" w:date="2022-11-10T21:31:00Z">
            <w:rPr>
              <w:highlight w:val="yellow"/>
              <w:lang w:eastAsia="de-DE"/>
            </w:rPr>
          </w:rPrChange>
        </w:rPr>
        <w:t xml:space="preserve">and </w:t>
      </w:r>
      <w:r w:rsidR="005B0853" w:rsidRPr="007D4061">
        <w:rPr>
          <w:lang w:eastAsia="de-DE"/>
          <w:rPrChange w:id="261" w:author="Jens-Rainer Ohm" w:date="2022-11-10T21:31:00Z">
            <w:rPr>
              <w:highlight w:val="yellow"/>
              <w:lang w:eastAsia="de-DE"/>
            </w:rPr>
          </w:rPrChange>
        </w:rPr>
        <w:fldChar w:fldCharType="begin"/>
      </w:r>
      <w:r w:rsidR="005B0853" w:rsidRPr="007D4061">
        <w:rPr>
          <w:lang w:eastAsia="de-DE"/>
          <w:rPrChange w:id="262" w:author="Jens-Rainer Ohm" w:date="2022-11-10T21:31:00Z">
            <w:rPr>
              <w:highlight w:val="yellow"/>
              <w:lang w:eastAsia="de-DE"/>
            </w:rPr>
          </w:rPrChange>
        </w:rPr>
        <w:instrText xml:space="preserve"> REF _Ref117755059 \r \h  \* MERGEFORMAT </w:instrText>
      </w:r>
      <w:r w:rsidR="005B0853" w:rsidRPr="007D4061">
        <w:rPr>
          <w:lang w:eastAsia="de-DE"/>
          <w:rPrChange w:id="263" w:author="Jens-Rainer Ohm" w:date="2022-11-10T21:31:00Z">
            <w:rPr>
              <w:highlight w:val="yellow"/>
              <w:lang w:eastAsia="de-DE"/>
            </w:rPr>
          </w:rPrChange>
        </w:rPr>
      </w:r>
      <w:r w:rsidR="005B0853" w:rsidRPr="007D4061">
        <w:rPr>
          <w:lang w:eastAsia="de-DE"/>
          <w:rPrChange w:id="264" w:author="Jens-Rainer Ohm" w:date="2022-11-10T21:31:00Z">
            <w:rPr>
              <w:highlight w:val="yellow"/>
              <w:lang w:eastAsia="de-DE"/>
            </w:rPr>
          </w:rPrChange>
        </w:rPr>
        <w:fldChar w:fldCharType="separate"/>
      </w:r>
      <w:r w:rsidR="005B0853" w:rsidRPr="007D4061">
        <w:rPr>
          <w:lang w:eastAsia="de-DE"/>
          <w:rPrChange w:id="265" w:author="Jens-Rainer Ohm" w:date="2022-11-10T21:31:00Z">
            <w:rPr>
              <w:highlight w:val="yellow"/>
              <w:lang w:eastAsia="de-DE"/>
            </w:rPr>
          </w:rPrChange>
        </w:rPr>
        <w:t>6.2</w:t>
      </w:r>
      <w:r w:rsidR="005B0853" w:rsidRPr="007D4061">
        <w:rPr>
          <w:lang w:eastAsia="de-DE"/>
          <w:rPrChange w:id="266" w:author="Jens-Rainer Ohm" w:date="2022-11-10T21:31:00Z">
            <w:rPr>
              <w:highlight w:val="yellow"/>
              <w:lang w:eastAsia="de-DE"/>
            </w:rPr>
          </w:rPrChange>
        </w:rPr>
        <w:fldChar w:fldCharType="end"/>
      </w:r>
      <w:ins w:id="267" w:author="Jens-Rainer Ohm" w:date="2022-11-10T21:30:00Z">
        <w:r w:rsidRPr="007D4061">
          <w:rPr>
            <w:lang w:eastAsia="de-DE"/>
            <w:rPrChange w:id="268" w:author="Jens-Rainer Ohm" w:date="2022-11-10T21:31:00Z">
              <w:rPr>
                <w:highlight w:val="yellow"/>
                <w:lang w:eastAsia="de-DE"/>
              </w:rPr>
            </w:rPrChange>
          </w:rPr>
          <w:t>.</w:t>
        </w:r>
      </w:ins>
      <w:del w:id="269" w:author="Jens-Rainer Ohm" w:date="2022-11-10T21:30:00Z">
        <w:r w:rsidR="005B0853" w:rsidDel="007D4061">
          <w:rPr>
            <w:lang w:eastAsia="de-DE"/>
          </w:rPr>
          <w:delText>)</w:delText>
        </w:r>
      </w:del>
      <w:del w:id="270" w:author="Jens-Rainer Ohm" w:date="2022-11-10T21:27:00Z">
        <w:r w:rsidR="005B0853" w:rsidDel="007D4061">
          <w:rPr>
            <w:lang w:eastAsia="de-DE"/>
          </w:rPr>
          <w:delText xml:space="preserve"> </w:delText>
        </w:r>
        <w:r w:rsidR="003A16E7" w:rsidRPr="00CF512D" w:rsidDel="007D4061">
          <w:rPr>
            <w:lang w:eastAsia="de-DE"/>
          </w:rPr>
          <w:delText xml:space="preserve">are </w:delText>
        </w:r>
        <w:r w:rsidR="003A7E76" w:rsidDel="007D4061">
          <w:rPr>
            <w:lang w:eastAsia="de-DE"/>
          </w:rPr>
          <w:delText>added</w:delText>
        </w:r>
        <w:r w:rsidR="003A16E7" w:rsidRPr="00CF512D" w:rsidDel="007D4061">
          <w:rPr>
            <w:lang w:eastAsia="de-DE"/>
          </w:rPr>
          <w:delText>.</w:delText>
        </w:r>
      </w:del>
    </w:p>
    <w:p w14:paraId="090DCB9A" w14:textId="7701EB1A" w:rsidR="00175C2D" w:rsidRPr="00CF512D" w:rsidRDefault="00415741" w:rsidP="00430D17">
      <w:pPr>
        <w:pStyle w:val="berschrift9"/>
        <w:rPr>
          <w:lang w:val="en-CA" w:eastAsia="de-DE"/>
        </w:rPr>
      </w:pPr>
      <w:r w:rsidRPr="00CF512D">
        <w:rPr>
          <w:lang w:val="en-CA"/>
        </w:rPr>
        <w:t xml:space="preserve">Remains valid – not updated: </w:t>
      </w:r>
      <w:hyperlink r:id="rId784"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berschrift9"/>
        <w:rPr>
          <w:lang w:val="en-CA" w:eastAsia="de-DE"/>
        </w:rPr>
      </w:pPr>
      <w:r w:rsidRPr="00CF512D">
        <w:rPr>
          <w:lang w:val="en-CA"/>
        </w:rPr>
        <w:t xml:space="preserve">Remains valid – not updated: </w:t>
      </w:r>
      <w:hyperlink r:id="rId785"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271" w:name="_Hlk30160321"/>
    </w:p>
    <w:p w14:paraId="7E2DEDEB" w14:textId="28874155" w:rsidR="00A021C5" w:rsidRPr="00CF512D" w:rsidRDefault="00E52255" w:rsidP="00430D17">
      <w:pPr>
        <w:pStyle w:val="berschrift9"/>
        <w:rPr>
          <w:lang w:val="en-CA" w:eastAsia="de-DE"/>
        </w:rPr>
      </w:pPr>
      <w:r w:rsidRPr="00CF512D">
        <w:rPr>
          <w:lang w:val="en-CA"/>
        </w:rPr>
        <w:lastRenderedPageBreak/>
        <w:t xml:space="preserve">Remains valid – </w:t>
      </w:r>
      <w:r w:rsidRPr="00CF512D">
        <w:rPr>
          <w:lang w:val="en-CA" w:eastAsia="de-DE"/>
        </w:rPr>
        <w:t xml:space="preserve">not updated: </w:t>
      </w:r>
      <w:hyperlink r:id="rId786"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bookmarkEnd w:id="271"/>
    <w:p w14:paraId="4D3F3E09" w14:textId="79300F6B" w:rsidR="00D260C4" w:rsidRPr="00CF512D" w:rsidRDefault="00954382" w:rsidP="00430D17">
      <w:pPr>
        <w:pStyle w:val="berschrift9"/>
        <w:rPr>
          <w:lang w:val="en-CA" w:eastAsia="de-DE"/>
        </w:rPr>
      </w:pPr>
      <w:r>
        <w:fldChar w:fldCharType="begin"/>
      </w:r>
      <w:r w:rsidR="007A2AEC">
        <w:instrText>HYPERLINK "https://jvet-experts.org/doc_end_user/current_document.php?id=12216"</w:instrText>
      </w:r>
      <w:r>
        <w:fldChar w:fldCharType="separate"/>
      </w:r>
      <w:r w:rsidRPr="00CF512D">
        <w:rPr>
          <w:rStyle w:val="Hyperlink"/>
          <w:lang w:val="en-CA"/>
        </w:rPr>
        <w:t>JVET-</w:t>
      </w:r>
      <w:r>
        <w:rPr>
          <w:rStyle w:val="Hyperlink"/>
          <w:lang w:val="en-CA"/>
        </w:rPr>
        <w:t>AB</w:t>
      </w:r>
      <w:r w:rsidRPr="00CF512D">
        <w:rPr>
          <w:rStyle w:val="Hyperlink"/>
          <w:lang w:val="en-CA"/>
        </w:rPr>
        <w:t>2010</w:t>
      </w:r>
      <w:r>
        <w:rPr>
          <w:rStyle w:val="Hyperlink"/>
          <w:lang w:val="en-CA"/>
        </w:rPr>
        <w:fldChar w:fldCharType="end"/>
      </w:r>
      <w:r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w:t>
      </w:r>
      <w:proofErr w:type="gramStart"/>
      <w:r w:rsidR="0020714A" w:rsidRPr="00CF512D">
        <w:rPr>
          <w:lang w:val="en-CA" w:eastAsia="de-DE"/>
        </w:rPr>
        <w:t>10 bit</w:t>
      </w:r>
      <w:proofErr w:type="gramEnd"/>
      <w:r w:rsidR="0020714A" w:rsidRPr="00CF512D">
        <w:rPr>
          <w:lang w:val="en-CA" w:eastAsia="de-DE"/>
        </w:rPr>
        <w:t xml:space="preserve">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r>
        <w:rPr>
          <w:lang w:val="en-CA" w:eastAsia="de-DE"/>
        </w:rPr>
        <w:t xml:space="preserve"> (2022-11-11)</w:t>
      </w:r>
    </w:p>
    <w:p w14:paraId="24D471DD" w14:textId="04E0BC1C" w:rsidR="003004EC" w:rsidRPr="00CF512D" w:rsidRDefault="00484D04"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87"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berschrift9"/>
        <w:rPr>
          <w:lang w:val="en-CA" w:eastAsia="de-DE"/>
        </w:rPr>
      </w:pPr>
      <w:r w:rsidRPr="00CF512D">
        <w:rPr>
          <w:lang w:val="en-CA"/>
        </w:rPr>
        <w:t xml:space="preserve">Remains valid – not updated: </w:t>
      </w:r>
      <w:hyperlink r:id="rId788"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berschrift9"/>
        <w:rPr>
          <w:lang w:val="en-CA" w:eastAsia="de-DE"/>
        </w:rPr>
      </w:pPr>
      <w:r w:rsidRPr="00CF512D">
        <w:rPr>
          <w:lang w:val="en-CA"/>
        </w:rPr>
        <w:t xml:space="preserve">Remains valid – not updated: </w:t>
      </w:r>
      <w:hyperlink r:id="rId789" w:history="1">
        <w:r w:rsidR="005E108E" w:rsidRPr="00CF512D">
          <w:rPr>
            <w:rStyle w:val="Hyperlink"/>
            <w:lang w:val="en-CA"/>
          </w:rPr>
          <w:t>JVET-T2013</w:t>
        </w:r>
      </w:hyperlink>
      <w:r w:rsidR="00456E22" w:rsidRPr="00CF512D">
        <w:rPr>
          <w:lang w:val="en-CA" w:eastAsia="de-DE"/>
        </w:rPr>
        <w:t xml:space="preserve"> </w:t>
      </w:r>
      <w:bookmarkStart w:id="272"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272"/>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berschrift9"/>
        <w:rPr>
          <w:lang w:val="en-CA" w:eastAsia="de-DE"/>
        </w:rPr>
      </w:pPr>
      <w:r w:rsidRPr="00CF512D">
        <w:rPr>
          <w:lang w:val="en-CA"/>
        </w:rPr>
        <w:t xml:space="preserve">Remains valid – not updated: </w:t>
      </w:r>
      <w:hyperlink r:id="rId790"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273"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273"/>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berschrift9"/>
        <w:rPr>
          <w:lang w:val="en-CA" w:eastAsia="de-DE"/>
        </w:rPr>
      </w:pPr>
      <w:r w:rsidRPr="00CF512D">
        <w:rPr>
          <w:lang w:val="en-CA"/>
        </w:rPr>
        <w:t xml:space="preserve">Remains valid – not updated: </w:t>
      </w:r>
      <w:hyperlink r:id="rId791"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274"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274"/>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275" w:name="_Hlk535629726"/>
    </w:p>
    <w:p w14:paraId="7F4115F1" w14:textId="43CC76AE" w:rsidR="00AE32B6" w:rsidRPr="00CF512D" w:rsidRDefault="007D4061" w:rsidP="00430D17">
      <w:pPr>
        <w:pStyle w:val="berschrift9"/>
        <w:rPr>
          <w:lang w:val="en-CA"/>
        </w:rPr>
      </w:pPr>
      <w:hyperlink r:id="rId792" w:history="1">
        <w:r w:rsidR="001C1F86" w:rsidRPr="00CF512D">
          <w:rPr>
            <w:rStyle w:val="Hyperlink"/>
            <w:lang w:val="en-CA"/>
          </w:rPr>
          <w:t>JVET-</w:t>
        </w:r>
        <w:r w:rsidR="001C1F86">
          <w:rPr>
            <w:rStyle w:val="Hyperlink"/>
            <w:lang w:val="en-CA"/>
          </w:rPr>
          <w:t>AB</w:t>
        </w:r>
        <w:r w:rsidR="001C1F86" w:rsidRPr="00CF512D">
          <w:rPr>
            <w:rStyle w:val="Hyperlink"/>
            <w:lang w:val="en-CA"/>
          </w:rPr>
          <w:t>2016</w:t>
        </w:r>
      </w:hyperlink>
      <w:r w:rsidR="001C1F86"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2B58F0">
        <w:rPr>
          <w:lang w:val="en-CA"/>
        </w:rPr>
        <w:t>11</w:t>
      </w:r>
      <w:r w:rsidR="003A16E7" w:rsidRPr="00CF512D">
        <w:rPr>
          <w:lang w:val="en-CA"/>
        </w:rPr>
        <w:t>-</w:t>
      </w:r>
      <w:r w:rsidR="002B58F0">
        <w:rPr>
          <w:lang w:val="en-CA"/>
        </w:rPr>
        <w:t>11</w:t>
      </w:r>
      <w:r w:rsidR="00D67BE7" w:rsidRPr="00CF512D">
        <w:rPr>
          <w:lang w:val="en-CA"/>
        </w:rPr>
        <w:t>)</w:t>
      </w:r>
    </w:p>
    <w:p w14:paraId="68CC88AD" w14:textId="2E9574B9" w:rsidR="0021024D" w:rsidRPr="00CF512D" w:rsidRDefault="00484D04" w:rsidP="00430D17">
      <w:r>
        <w:t xml:space="preserve">Update in the </w:t>
      </w:r>
      <w:r w:rsidR="001C1F86">
        <w:t>methodology of kMA</w:t>
      </w:r>
      <w:r w:rsidR="002B58F0">
        <w:t>C/pixel computation (recommendation from JVET-AB0023)</w:t>
      </w:r>
      <w:r w:rsidR="00E52255" w:rsidRPr="00CF512D">
        <w:t>.</w:t>
      </w:r>
      <w:r w:rsidR="00C67D05" w:rsidRPr="00CF512D">
        <w:t xml:space="preserve"> </w:t>
      </w:r>
    </w:p>
    <w:p w14:paraId="5693BC72" w14:textId="50F8EAAC" w:rsidR="00AE32B6" w:rsidRPr="00CF512D" w:rsidRDefault="00A96FB1" w:rsidP="00430D17">
      <w:pPr>
        <w:pStyle w:val="berschrift9"/>
        <w:rPr>
          <w:lang w:val="en-CA" w:eastAsia="de-DE"/>
        </w:rPr>
      </w:pPr>
      <w:r w:rsidRPr="00CF512D">
        <w:rPr>
          <w:lang w:val="en-CA"/>
        </w:rPr>
        <w:t xml:space="preserve">Remains valid – not updated: </w:t>
      </w:r>
      <w:hyperlink r:id="rId793"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07B0DD39" w:rsidR="00E60940" w:rsidRDefault="002B58F0" w:rsidP="00430D17">
      <w:pPr>
        <w:pStyle w:val="berschrift9"/>
        <w:rPr>
          <w:lang w:val="en-CA"/>
        </w:rPr>
      </w:pPr>
      <w:r>
        <w:rPr>
          <w:lang w:val="en-US"/>
        </w:rPr>
        <w:lastRenderedPageBreak/>
        <w:t xml:space="preserve">Remains valid – not updated: </w:t>
      </w:r>
      <w:hyperlink r:id="rId794"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27238FF4" w14:textId="77777777" w:rsidR="002C1E63" w:rsidRPr="009D0D8C" w:rsidRDefault="002C1E63" w:rsidP="009D0D8C">
      <w:pPr>
        <w:rPr>
          <w:lang w:val="en-CA"/>
        </w:rPr>
      </w:pPr>
    </w:p>
    <w:p w14:paraId="774DAEB9" w14:textId="1686CC37" w:rsidR="003A16E7" w:rsidRPr="00CF512D" w:rsidRDefault="007D4061" w:rsidP="00430D17">
      <w:pPr>
        <w:pStyle w:val="berschrift9"/>
        <w:rPr>
          <w:lang w:val="en-CA" w:eastAsia="de-DE"/>
        </w:rPr>
      </w:pPr>
      <w:hyperlink r:id="rId795" w:history="1">
        <w:r w:rsidR="003A16E7" w:rsidRPr="00D25AEB">
          <w:rPr>
            <w:rStyle w:val="Hyperlink"/>
          </w:rPr>
          <w:t>JVET-</w:t>
        </w:r>
        <w:r w:rsidR="002B58F0" w:rsidRPr="00D25AEB">
          <w:rPr>
            <w:rStyle w:val="Hyperlink"/>
          </w:rPr>
          <w:t>AB2019</w:t>
        </w:r>
      </w:hyperlink>
      <w:r w:rsidR="002B58F0">
        <w:rPr>
          <w:lang w:val="en-CA"/>
        </w:rPr>
        <w:t xml:space="preserve"> </w:t>
      </w:r>
      <w:r w:rsidR="003E05CF">
        <w:rPr>
          <w:lang w:val="en-CA"/>
        </w:rPr>
        <w:t xml:space="preserve">Description of </w:t>
      </w:r>
      <w:r w:rsidR="002B58F0">
        <w:rPr>
          <w:lang w:val="en-CA"/>
        </w:rPr>
        <w:t xml:space="preserve">algorithms and software in </w:t>
      </w:r>
      <w:r w:rsidR="005C7347">
        <w:rPr>
          <w:lang w:val="en-CA"/>
        </w:rPr>
        <w:t>neural network</w:t>
      </w:r>
      <w:r w:rsidR="002B58F0">
        <w:rPr>
          <w:lang w:val="en-CA"/>
        </w:rPr>
        <w:t xml:space="preserve">-based </w:t>
      </w:r>
      <w:r w:rsidR="005C7347">
        <w:rPr>
          <w:lang w:val="en-CA"/>
        </w:rPr>
        <w:t xml:space="preserve">video coding </w:t>
      </w:r>
      <w:r w:rsidR="002B58F0">
        <w:rPr>
          <w:lang w:val="en-CA"/>
        </w:rPr>
        <w:t>(</w:t>
      </w:r>
      <w:r w:rsidR="003E05CF">
        <w:rPr>
          <w:lang w:val="en-CA"/>
        </w:rPr>
        <w:t>NNVC</w:t>
      </w:r>
      <w:r w:rsidR="002B58F0">
        <w:rPr>
          <w:lang w:val="en-CA"/>
        </w:rPr>
        <w:t>)</w:t>
      </w:r>
      <w:r w:rsidR="003E05CF">
        <w:rPr>
          <w:lang w:val="en-CA"/>
        </w:rPr>
        <w:t xml:space="preserve"> </w:t>
      </w:r>
      <w:r w:rsidR="002B58F0">
        <w:rPr>
          <w:lang w:val="en-CA"/>
        </w:rPr>
        <w:t>[</w:t>
      </w:r>
      <w:r w:rsidR="002B58F0" w:rsidRPr="00610F83">
        <w:rPr>
          <w:lang w:val="en-CA"/>
        </w:rPr>
        <w:t>Y. Li, H. Wang, L. Wang, F. Galpin, J. Ström</w:t>
      </w:r>
      <w:r w:rsidR="002B58F0">
        <w:rPr>
          <w:lang w:val="en-CA"/>
        </w:rPr>
        <w:t xml:space="preserve">] </w:t>
      </w:r>
      <w:r w:rsidR="002B58F0" w:rsidRPr="00CF512D">
        <w:rPr>
          <w:lang w:val="en-CA" w:eastAsia="de-DE"/>
        </w:rPr>
        <w:t xml:space="preserve">[WG 5 </w:t>
      </w:r>
      <w:r w:rsidR="002B58F0" w:rsidRPr="00CF512D">
        <w:rPr>
          <w:lang w:val="en-CA"/>
        </w:rPr>
        <w:t>N </w:t>
      </w:r>
      <w:r w:rsidR="00235A5E">
        <w:rPr>
          <w:lang w:val="en-CA"/>
        </w:rPr>
        <w:t>165</w:t>
      </w:r>
      <w:r w:rsidR="002B58F0" w:rsidRPr="00CF512D">
        <w:rPr>
          <w:lang w:val="en-CA" w:eastAsia="de-DE"/>
        </w:rPr>
        <w:t>]</w:t>
      </w:r>
      <w:r w:rsidR="002B58F0">
        <w:rPr>
          <w:lang w:val="en-CA"/>
        </w:rPr>
        <w:t xml:space="preserve"> (2022-12-02)</w:t>
      </w:r>
    </w:p>
    <w:p w14:paraId="222C6FB4" w14:textId="5E98B075" w:rsidR="00C054B2" w:rsidRPr="00CF512D" w:rsidRDefault="002C1E63" w:rsidP="00430D17">
      <w:pPr>
        <w:rPr>
          <w:lang w:eastAsia="de-DE"/>
        </w:rPr>
      </w:pPr>
      <w:r>
        <w:rPr>
          <w:lang w:eastAsia="de-DE"/>
        </w:rPr>
        <w:t>Developed from JVET-AB0183</w:t>
      </w:r>
      <w:r w:rsidR="005C7347">
        <w:rPr>
          <w:lang w:eastAsia="de-DE"/>
        </w:rPr>
        <w:t xml:space="preserve"> (see notes there</w:t>
      </w:r>
      <w:ins w:id="276" w:author="Jens-Rainer Ohm" w:date="2022-11-10T21:46:00Z">
        <w:r w:rsidR="004D777A">
          <w:rPr>
            <w:lang w:eastAsia="de-DE"/>
          </w:rPr>
          <w:t>, and under EE1 summary JVET-AB0023</w:t>
        </w:r>
      </w:ins>
      <w:bookmarkStart w:id="277" w:name="_GoBack"/>
      <w:bookmarkEnd w:id="277"/>
      <w:r w:rsidR="005C7347">
        <w:rPr>
          <w:lang w:eastAsia="de-DE"/>
        </w:rPr>
        <w:t xml:space="preserve"> about what else to added)</w:t>
      </w:r>
      <w:r>
        <w:rPr>
          <w:lang w:eastAsia="de-DE"/>
        </w:rPr>
        <w:t>.</w:t>
      </w:r>
    </w:p>
    <w:p w14:paraId="79B85F65" w14:textId="765E1688" w:rsidR="00F05B6D" w:rsidRPr="00CF512D" w:rsidRDefault="007D4061" w:rsidP="00430D17">
      <w:pPr>
        <w:pStyle w:val="berschrift9"/>
        <w:rPr>
          <w:lang w:val="en-CA"/>
        </w:rPr>
      </w:pPr>
      <w:hyperlink r:id="rId796" w:history="1">
        <w:r w:rsidR="002B58F0" w:rsidRPr="00CF512D">
          <w:rPr>
            <w:rStyle w:val="Hyperlink"/>
            <w:lang w:val="en-CA"/>
          </w:rPr>
          <w:t>JVET-</w:t>
        </w:r>
        <w:r w:rsidR="002B58F0">
          <w:rPr>
            <w:rStyle w:val="Hyperlink"/>
            <w:lang w:val="en-CA"/>
          </w:rPr>
          <w:t>AB</w:t>
        </w:r>
        <w:r w:rsidR="002B58F0" w:rsidRPr="00CF512D">
          <w:rPr>
            <w:rStyle w:val="Hyperlink"/>
            <w:lang w:val="en-CA"/>
          </w:rPr>
          <w:t>2020</w:t>
        </w:r>
      </w:hyperlink>
      <w:r w:rsidR="002B58F0"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774662">
        <w:rPr>
          <w:lang w:val="en-CA"/>
        </w:rPr>
        <w:t>3</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1F518A">
        <w:rPr>
          <w:lang w:val="en-CA" w:eastAsia="de-DE"/>
        </w:rPr>
        <w:t xml:space="preserve">P. de Lagrange,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r w:rsidR="006F7682" w:rsidRPr="00D25AEB">
        <w:t>N 159</w:t>
      </w:r>
      <w:r w:rsidR="00F04EEE" w:rsidRPr="00CF512D">
        <w:rPr>
          <w:lang w:val="en-CA"/>
        </w:rPr>
        <w:t>]</w:t>
      </w:r>
      <w:r w:rsidR="00174F72">
        <w:rPr>
          <w:lang w:val="en-CA"/>
        </w:rPr>
        <w:t xml:space="preserve"> </w:t>
      </w:r>
      <w:r w:rsidR="00174F72" w:rsidRPr="00CF512D">
        <w:rPr>
          <w:lang w:val="en-CA"/>
        </w:rPr>
        <w:t>(2022-</w:t>
      </w:r>
      <w:r w:rsidR="00174F72">
        <w:rPr>
          <w:lang w:val="en-CA"/>
        </w:rPr>
        <w:t>09</w:t>
      </w:r>
      <w:r w:rsidR="00174F72" w:rsidRPr="00CF512D">
        <w:rPr>
          <w:lang w:val="en-CA"/>
        </w:rPr>
        <w:t>-</w:t>
      </w:r>
      <w:r w:rsidR="00174F72">
        <w:rPr>
          <w:lang w:val="en-CA"/>
        </w:rPr>
        <w:t>30</w:t>
      </w:r>
      <w:r w:rsidR="00174F72" w:rsidRPr="00CF512D">
        <w:rPr>
          <w:lang w:val="en-CA"/>
        </w:rPr>
        <w:t>)</w:t>
      </w:r>
    </w:p>
    <w:p w14:paraId="69F33D05" w14:textId="469C9E93" w:rsidR="00484D04" w:rsidRPr="00CF512D" w:rsidRDefault="00774662" w:rsidP="00430D17">
      <w:pPr>
        <w:rPr>
          <w:lang w:eastAsia="de-DE"/>
        </w:rPr>
      </w:pPr>
      <w:r>
        <w:rPr>
          <w:lang w:eastAsia="de-DE"/>
        </w:rPr>
        <w:t>D</w:t>
      </w:r>
      <w:r w:rsidR="002B58F0">
        <w:rPr>
          <w:lang w:eastAsia="de-DE"/>
        </w:rPr>
        <w:t>e</w:t>
      </w:r>
      <w:r>
        <w:rPr>
          <w:lang w:eastAsia="de-DE"/>
        </w:rPr>
        <w:t xml:space="preserve">veloped from </w:t>
      </w:r>
      <w:r w:rsidR="003959DE">
        <w:rPr>
          <w:lang w:eastAsia="de-DE"/>
        </w:rPr>
        <w:t>JVET-</w:t>
      </w:r>
      <w:r>
        <w:rPr>
          <w:lang w:eastAsia="de-DE"/>
        </w:rPr>
        <w:t>AB0042</w:t>
      </w:r>
      <w:r w:rsidR="003959DE">
        <w:rPr>
          <w:lang w:eastAsia="de-DE"/>
        </w:rPr>
        <w:t>.</w:t>
      </w:r>
    </w:p>
    <w:p w14:paraId="7988CE14" w14:textId="6373DE23" w:rsidR="00B20470" w:rsidRDefault="007D4061" w:rsidP="00430D17">
      <w:pPr>
        <w:pStyle w:val="berschrift9"/>
        <w:rPr>
          <w:lang w:val="en-CA"/>
        </w:rPr>
      </w:pPr>
      <w:hyperlink r:id="rId797" w:history="1">
        <w:r w:rsidR="00961CF2" w:rsidRPr="00D25AEB">
          <w:rPr>
            <w:rStyle w:val="Hyperlink"/>
          </w:rPr>
          <w:t>JVET-</w:t>
        </w:r>
        <w:r w:rsidR="00774662" w:rsidRPr="00D25AEB">
          <w:rPr>
            <w:rStyle w:val="Hyperlink"/>
          </w:rPr>
          <w:t>AB2021</w:t>
        </w:r>
      </w:hyperlink>
      <w:r w:rsidR="00774662">
        <w:rPr>
          <w:lang w:val="en-CA"/>
        </w:rPr>
        <w:t xml:space="preserve"> Draft verification test plan for VVC multilayer coding</w:t>
      </w:r>
      <w:r w:rsidR="001F518A">
        <w:rPr>
          <w:lang w:val="en-CA"/>
        </w:rPr>
        <w:t xml:space="preserve"> [</w:t>
      </w:r>
      <w:r w:rsidR="0017614B">
        <w:rPr>
          <w:lang w:val="en-CA"/>
        </w:rPr>
        <w:t>S. Iwamura, P. de Lagrange, M. Wien</w:t>
      </w:r>
      <w:r w:rsidR="001F518A">
        <w:rPr>
          <w:lang w:val="en-CA"/>
        </w:rPr>
        <w:t>]</w:t>
      </w:r>
      <w:r w:rsidR="0017614B">
        <w:rPr>
          <w:lang w:val="en-CA"/>
        </w:rPr>
        <w:t xml:space="preserve"> (2022-12-16)</w:t>
      </w:r>
    </w:p>
    <w:p w14:paraId="2CF37FBC" w14:textId="1CA24343" w:rsidR="00536430" w:rsidRDefault="00536430" w:rsidP="00536430">
      <w:pPr>
        <w:rPr>
          <w:lang w:val="en-CA"/>
        </w:rPr>
      </w:pPr>
      <w:r>
        <w:rPr>
          <w:lang w:val="en-CA"/>
        </w:rPr>
        <w:t xml:space="preserve">A draft of this document was presented </w:t>
      </w:r>
      <w:r w:rsidR="0017614B">
        <w:rPr>
          <w:lang w:val="en-CA"/>
        </w:rPr>
        <w:t xml:space="preserve">in JVET </w:t>
      </w:r>
      <w:r>
        <w:rPr>
          <w:lang w:val="en-CA"/>
        </w:rPr>
        <w:t xml:space="preserve">at 1610 on Thursday 27 Oct. This </w:t>
      </w:r>
      <w:r w:rsidR="0017614B">
        <w:rPr>
          <w:lang w:val="en-CA"/>
        </w:rPr>
        <w:t xml:space="preserve">document </w:t>
      </w:r>
      <w:r>
        <w:rPr>
          <w:lang w:val="en-CA"/>
        </w:rPr>
        <w:t>had been developed in the joint BoG with AG 5 (meeting at 1600-1730 on Wednesday 26 Oct.</w:t>
      </w:r>
      <w:r w:rsidR="00D64474">
        <w:rPr>
          <w:lang w:val="en-CA"/>
        </w:rPr>
        <w:t>, no separate BoG report, as the document reflects the recommendations of the BoG).</w:t>
      </w:r>
    </w:p>
    <w:p w14:paraId="0DAFEEED" w14:textId="77777777" w:rsidR="0017614B" w:rsidRPr="009D0D8C" w:rsidRDefault="0017614B" w:rsidP="009D0D8C">
      <w:pPr>
        <w:rPr>
          <w:lang w:val="en-CA"/>
        </w:rPr>
      </w:pPr>
    </w:p>
    <w:p w14:paraId="3DDB8321" w14:textId="321FB0F0" w:rsidR="00A021C5" w:rsidRDefault="007D4061" w:rsidP="00430D17">
      <w:pPr>
        <w:pStyle w:val="berschrift9"/>
        <w:rPr>
          <w:lang w:val="en-CA"/>
        </w:rPr>
      </w:pPr>
      <w:hyperlink r:id="rId798" w:history="1">
        <w:r w:rsidR="003A16E7" w:rsidRPr="00D25AEB">
          <w:rPr>
            <w:rStyle w:val="Hyperlink"/>
          </w:rPr>
          <w:t>JVET-</w:t>
        </w:r>
        <w:r w:rsidR="00B20470" w:rsidRPr="00D25AEB">
          <w:rPr>
            <w:rStyle w:val="Hyperlink"/>
          </w:rPr>
          <w:t>AB2022</w:t>
        </w:r>
      </w:hyperlink>
      <w:r w:rsidR="00B20470">
        <w:rPr>
          <w:lang w:val="en-CA"/>
        </w:rPr>
        <w:t xml:space="preserve"> </w:t>
      </w:r>
      <w:r w:rsidR="00774662">
        <w:rPr>
          <w:lang w:val="en-CA"/>
        </w:rPr>
        <w:t>Draft plan for subjective quality testing of FGC SEI message</w:t>
      </w:r>
      <w:r w:rsidR="001F518A">
        <w:rPr>
          <w:lang w:val="en-CA"/>
        </w:rPr>
        <w:t xml:space="preserve"> [</w:t>
      </w:r>
      <w:r w:rsidR="00811900">
        <w:rPr>
          <w:lang w:val="en-CA"/>
        </w:rPr>
        <w:t>P. de Lagrange, W. Husak, M. Radosavljevi</w:t>
      </w:r>
      <w:r w:rsidR="002C1E63" w:rsidRPr="00CF512D">
        <w:rPr>
          <w:lang w:val="en-CA"/>
        </w:rPr>
        <w:t>ć</w:t>
      </w:r>
      <w:r w:rsidR="00811900">
        <w:rPr>
          <w:lang w:val="en-CA"/>
        </w:rPr>
        <w:t>, M. Wien</w:t>
      </w:r>
      <w:r w:rsidR="001F518A">
        <w:rPr>
          <w:lang w:val="en-CA"/>
        </w:rPr>
        <w:t>]</w:t>
      </w:r>
      <w:r w:rsidR="002C1E63">
        <w:rPr>
          <w:lang w:val="en-CA"/>
        </w:rPr>
        <w:t xml:space="preserve"> (2022-12-16)</w:t>
      </w:r>
    </w:p>
    <w:p w14:paraId="78F16034" w14:textId="6C11B135" w:rsidR="0017614B" w:rsidRDefault="0017614B" w:rsidP="0017614B">
      <w:pPr>
        <w:rPr>
          <w:lang w:val="en-CA"/>
        </w:rPr>
      </w:pPr>
      <w:r>
        <w:rPr>
          <w:lang w:val="en-CA"/>
        </w:rPr>
        <w:t>A draft of this document was presented in JVET at 1630 on Thursday 27 Oct. This document had been developed in the joint BoG with AG 5 (meeting at 1600-1730 on Wednesday 26 Oct., no separate BoG report, as the document reflects the recommendations of the BoG).</w:t>
      </w:r>
    </w:p>
    <w:p w14:paraId="1BD04A60" w14:textId="3D2E4F1F" w:rsidR="00800D55" w:rsidRDefault="003E798A" w:rsidP="0017614B">
      <w:pPr>
        <w:rPr>
          <w:lang w:val="en-CA"/>
        </w:rPr>
      </w:pPr>
      <w:r>
        <w:rPr>
          <w:lang w:val="en-CA"/>
        </w:rPr>
        <w:t xml:space="preserve">It was asked if also tests </w:t>
      </w:r>
      <w:r w:rsidR="00800D55">
        <w:rPr>
          <w:lang w:val="en-CA"/>
        </w:rPr>
        <w:t>are planned using HM. This aspect is left open for now; it might be done if it is demonstrated that such an additional comparison would have additional benefit in terms of what the test is intending to study. Is it about showing the advantages of the SEI message (which could be used for both VVC and HEVC), or could it also demonstrate that VVC has more advantage than HEVC if the SEI message is used.</w:t>
      </w:r>
    </w:p>
    <w:p w14:paraId="349E225E" w14:textId="02FF4C17" w:rsidR="00811900" w:rsidRDefault="00811900" w:rsidP="0017614B">
      <w:pPr>
        <w:rPr>
          <w:lang w:val="en-CA"/>
        </w:rPr>
      </w:pPr>
      <w:r>
        <w:rPr>
          <w:lang w:val="en-CA"/>
        </w:rPr>
        <w:t>It was commented that testing to quality of the synthesized film grain is very important (goal 2 of the plan).</w:t>
      </w:r>
    </w:p>
    <w:p w14:paraId="7DC820A2" w14:textId="0ACBD83B" w:rsidR="003E798A" w:rsidRPr="00CB5F74" w:rsidRDefault="00800D55" w:rsidP="0017614B">
      <w:pPr>
        <w:rPr>
          <w:lang w:val="en-CA"/>
        </w:rPr>
      </w:pPr>
      <w:r>
        <w:rPr>
          <w:lang w:val="en-CA"/>
        </w:rPr>
        <w:t>(it was mentioned that a merge request on the SEI message implementation on top of HM was already made, and it is waiting for release of a new version)</w:t>
      </w:r>
    </w:p>
    <w:p w14:paraId="039B53FA" w14:textId="77777777" w:rsidR="0017614B" w:rsidRPr="009D0D8C" w:rsidRDefault="0017614B" w:rsidP="009D0D8C">
      <w:pPr>
        <w:rPr>
          <w:lang w:val="en-CA"/>
        </w:rPr>
      </w:pPr>
    </w:p>
    <w:p w14:paraId="7603E06C" w14:textId="3A20FCEC" w:rsidR="005E108E" w:rsidRPr="00CF512D" w:rsidRDefault="007D4061" w:rsidP="00430D17">
      <w:pPr>
        <w:pStyle w:val="berschrift9"/>
        <w:rPr>
          <w:lang w:val="en-CA"/>
        </w:rPr>
      </w:pPr>
      <w:hyperlink r:id="rId799"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3</w:t>
        </w:r>
      </w:hyperlink>
      <w:r w:rsidR="001F518A"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1F518A">
        <w:rPr>
          <w:lang w:val="en-CA"/>
        </w:rPr>
        <w:t xml:space="preserve">J. Ström,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235A5E">
        <w:rPr>
          <w:lang w:val="en-CA"/>
        </w:rPr>
        <w:t>164</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1F518A">
        <w:rPr>
          <w:lang w:val="en-CA" w:eastAsia="de-DE"/>
        </w:rPr>
        <w:t>11</w:t>
      </w:r>
      <w:r w:rsidR="003A16E7" w:rsidRPr="00CF512D">
        <w:rPr>
          <w:lang w:val="en-CA" w:eastAsia="de-DE"/>
        </w:rPr>
        <w:t>-</w:t>
      </w:r>
      <w:r w:rsidR="001F518A">
        <w:rPr>
          <w:lang w:val="en-CA" w:eastAsia="de-DE"/>
        </w:rPr>
        <w:t>11</w:t>
      </w:r>
      <w:r w:rsidR="00FA1C1D" w:rsidRPr="00CF512D">
        <w:rPr>
          <w:lang w:val="en-CA" w:eastAsia="de-DE"/>
        </w:rPr>
        <w:t>)</w:t>
      </w:r>
    </w:p>
    <w:p w14:paraId="43800BF9" w14:textId="2C3A846B"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661389">
        <w:rPr>
          <w:lang w:eastAsia="de-DE"/>
        </w:rPr>
        <w:t>090</w:t>
      </w:r>
      <w:r w:rsidR="00CB0011">
        <w:rPr>
          <w:lang w:eastAsia="de-DE"/>
        </w:rPr>
        <w:t>5-09</w:t>
      </w:r>
      <w:r w:rsidR="003F505A">
        <w:rPr>
          <w:lang w:eastAsia="de-DE"/>
        </w:rPr>
        <w:t>45</w:t>
      </w:r>
      <w:r w:rsidR="00661389" w:rsidRPr="00CF512D">
        <w:rPr>
          <w:lang w:eastAsia="de-DE"/>
        </w:rPr>
        <w:t xml:space="preserve"> </w:t>
      </w:r>
      <w:r w:rsidR="0039558B" w:rsidRPr="00CF512D">
        <w:rPr>
          <w:lang w:eastAsia="de-DE"/>
        </w:rPr>
        <w:t xml:space="preserve">on </w:t>
      </w:r>
      <w:r w:rsidR="00EE3C4C" w:rsidRPr="00CF512D">
        <w:rPr>
          <w:lang w:eastAsia="de-DE"/>
        </w:rPr>
        <w:t xml:space="preserve">Friday </w:t>
      </w:r>
      <w:r w:rsidR="001F518A">
        <w:rPr>
          <w:lang w:eastAsia="de-DE"/>
        </w:rPr>
        <w:t>28</w:t>
      </w:r>
      <w:r w:rsidR="001F518A" w:rsidRPr="00CF512D">
        <w:rPr>
          <w:lang w:eastAsia="de-DE"/>
        </w:rPr>
        <w:t xml:space="preserve"> </w:t>
      </w:r>
      <w:r w:rsidR="001F518A">
        <w:rPr>
          <w:lang w:eastAsia="de-DE"/>
        </w:rPr>
        <w:t>October</w:t>
      </w:r>
      <w:r w:rsidR="00C3144B" w:rsidRPr="00CF512D">
        <w:rPr>
          <w:lang w:eastAsia="de-DE"/>
        </w:rPr>
        <w:t>.</w:t>
      </w:r>
    </w:p>
    <w:p w14:paraId="3B696B1D" w14:textId="2C42EF47" w:rsidR="00AF60D7" w:rsidRDefault="00AF60D7" w:rsidP="00430D17">
      <w:pPr>
        <w:rPr>
          <w:lang w:eastAsia="de-DE"/>
        </w:rPr>
      </w:pPr>
      <w:r>
        <w:rPr>
          <w:lang w:eastAsia="de-DE"/>
        </w:rPr>
        <w:t>Categories are loop filters, post filters, superresolution upsampling, intra coding (AE integerization), and intra prediction.</w:t>
      </w:r>
    </w:p>
    <w:p w14:paraId="73F3E231" w14:textId="5BF6C6E6" w:rsidR="004949BC" w:rsidRPr="00CF512D" w:rsidRDefault="004949BC" w:rsidP="00430D17">
      <w:pPr>
        <w:rPr>
          <w:lang w:eastAsia="de-DE"/>
        </w:rPr>
      </w:pPr>
      <w:r>
        <w:rPr>
          <w:lang w:eastAsia="de-DE"/>
        </w:rPr>
        <w:t>It was suggested that it would be interesting to perform subjective quality investigation with some of the super</w:t>
      </w:r>
      <w:r w:rsidR="008460DB">
        <w:rPr>
          <w:lang w:eastAsia="de-DE"/>
        </w:rPr>
        <w:t>-</w:t>
      </w:r>
      <w:r>
        <w:rPr>
          <w:lang w:eastAsia="de-DE"/>
        </w:rPr>
        <w:t>resolution proposals</w:t>
      </w:r>
      <w:r w:rsidR="00AF60D7">
        <w:rPr>
          <w:lang w:eastAsia="de-DE"/>
        </w:rPr>
        <w:t xml:space="preserve"> in a future meeting (provided that close enough rate/quality matching with anchor is achieved)</w:t>
      </w:r>
      <w:r>
        <w:rPr>
          <w:lang w:eastAsia="de-DE"/>
        </w:rPr>
        <w:t>.</w:t>
      </w:r>
    </w:p>
    <w:p w14:paraId="51888A22" w14:textId="225037C8" w:rsidR="004053A8" w:rsidRPr="00CF512D" w:rsidRDefault="007D4061" w:rsidP="00430D17">
      <w:pPr>
        <w:pStyle w:val="berschrift9"/>
        <w:rPr>
          <w:lang w:val="en-CA"/>
        </w:rPr>
      </w:pPr>
      <w:hyperlink r:id="rId800" w:history="1">
        <w:r w:rsidR="001F518A" w:rsidRPr="00CF512D">
          <w:rPr>
            <w:color w:val="0000FF"/>
            <w:u w:val="single"/>
            <w:lang w:val="en-CA"/>
          </w:rPr>
          <w:t>JVET-</w:t>
        </w:r>
        <w:r w:rsidR="001F518A">
          <w:rPr>
            <w:color w:val="0000FF"/>
            <w:u w:val="single"/>
            <w:lang w:val="en-CA"/>
          </w:rPr>
          <w:t>AB</w:t>
        </w:r>
        <w:r w:rsidR="001F518A" w:rsidRPr="00CF512D">
          <w:rPr>
            <w:color w:val="0000FF"/>
            <w:u w:val="single"/>
            <w:lang w:val="en-CA"/>
          </w:rPr>
          <w:t>2024</w:t>
        </w:r>
      </w:hyperlink>
      <w:r w:rsidR="001F518A"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1F518A">
        <w:rPr>
          <w:lang w:val="en-CA"/>
        </w:rPr>
        <w:t xml:space="preserve">F. Wang,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545815">
        <w:rPr>
          <w:lang w:val="en-CA"/>
        </w:rPr>
        <w:t>166</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1F518A">
        <w:rPr>
          <w:lang w:val="en-CA" w:eastAsia="de-DE"/>
        </w:rPr>
        <w:t>11</w:t>
      </w:r>
      <w:r w:rsidR="003A16E7" w:rsidRPr="00CF512D">
        <w:rPr>
          <w:lang w:val="en-CA" w:eastAsia="de-DE"/>
        </w:rPr>
        <w:t>-</w:t>
      </w:r>
      <w:r w:rsidR="001F518A">
        <w:rPr>
          <w:lang w:val="en-CA" w:eastAsia="de-DE"/>
        </w:rPr>
        <w:t>25</w:t>
      </w:r>
      <w:r w:rsidR="004053A8" w:rsidRPr="00CF512D">
        <w:rPr>
          <w:lang w:val="en-CA" w:eastAsia="de-DE"/>
        </w:rPr>
        <w:t>)</w:t>
      </w:r>
    </w:p>
    <w:p w14:paraId="66AF487D" w14:textId="25395114"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AF60D7">
        <w:rPr>
          <w:lang w:eastAsia="de-DE"/>
        </w:rPr>
        <w:t>0945-</w:t>
      </w:r>
      <w:r w:rsidR="008473AD">
        <w:rPr>
          <w:lang w:eastAsia="de-DE"/>
        </w:rPr>
        <w:t>1015</w:t>
      </w:r>
      <w:r w:rsidR="00AF60D7">
        <w:rPr>
          <w:lang w:eastAsia="de-DE"/>
        </w:rPr>
        <w:t xml:space="preserve"> </w:t>
      </w:r>
      <w:r w:rsidR="00B9153E" w:rsidRPr="00CF512D">
        <w:rPr>
          <w:lang w:eastAsia="de-DE"/>
        </w:rPr>
        <w:t xml:space="preserve">on Friday </w:t>
      </w:r>
      <w:r w:rsidR="001F518A">
        <w:rPr>
          <w:lang w:eastAsia="de-DE"/>
        </w:rPr>
        <w:t>28 October</w:t>
      </w:r>
      <w:r w:rsidRPr="00CF512D">
        <w:rPr>
          <w:lang w:eastAsia="de-DE"/>
        </w:rPr>
        <w:t>.</w:t>
      </w:r>
      <w:r w:rsidR="0062441C">
        <w:rPr>
          <w:lang w:eastAsia="de-DE"/>
        </w:rPr>
        <w:t xml:space="preserve"> JVET-AB0150 was added as test 2.7b.</w:t>
      </w:r>
      <w:r w:rsidR="00F84D4E">
        <w:rPr>
          <w:lang w:eastAsia="de-DE"/>
        </w:rPr>
        <w:t xml:space="preserve"> Clarification is necessary about the training set to be used in test 4.2b</w:t>
      </w:r>
      <w:r w:rsidR="008473AD">
        <w:rPr>
          <w:lang w:eastAsia="de-DE"/>
        </w:rPr>
        <w:t xml:space="preserve"> (referred to as “LFNST set”)</w:t>
      </w:r>
      <w:r w:rsidR="00F84D4E">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017FB73A" w:rsidR="00106719" w:rsidRPr="00CF512D" w:rsidRDefault="007D4061" w:rsidP="00430D17">
      <w:pPr>
        <w:pStyle w:val="berschrift9"/>
        <w:rPr>
          <w:lang w:val="en-CA" w:eastAsia="de-DE"/>
        </w:rPr>
      </w:pPr>
      <w:hyperlink r:id="rId801" w:history="1">
        <w:r w:rsidR="001F518A" w:rsidRPr="00CF512D">
          <w:rPr>
            <w:rStyle w:val="Hyperlink"/>
            <w:lang w:val="en-CA"/>
          </w:rPr>
          <w:t>JVET-</w:t>
        </w:r>
        <w:r w:rsidR="001F518A">
          <w:rPr>
            <w:rStyle w:val="Hyperlink"/>
            <w:lang w:val="en-CA"/>
          </w:rPr>
          <w:t>AB</w:t>
        </w:r>
        <w:r w:rsidR="001F518A" w:rsidRPr="00CF512D">
          <w:rPr>
            <w:rStyle w:val="Hyperlink"/>
            <w:lang w:val="en-CA"/>
          </w:rPr>
          <w:t>2025</w:t>
        </w:r>
      </w:hyperlink>
      <w:r w:rsidR="001F518A"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1F518A">
        <w:rPr>
          <w:bCs/>
          <w:lang w:val="en-CA"/>
        </w:rPr>
        <w:t>7</w:t>
      </w:r>
      <w:r w:rsidR="001F518A" w:rsidRPr="00CF512D">
        <w:rPr>
          <w:bCs/>
          <w:lang w:val="en-CA"/>
        </w:rPr>
        <w:t xml:space="preserve"> </w:t>
      </w:r>
      <w:r w:rsidR="00106719" w:rsidRPr="00CF512D">
        <w:rPr>
          <w:bCs/>
          <w:lang w:val="en-CA"/>
        </w:rPr>
        <w:t>(ECM </w:t>
      </w:r>
      <w:r w:rsidR="001F518A">
        <w:rPr>
          <w:bCs/>
          <w:lang w:val="en-CA"/>
        </w:rPr>
        <w:t>7</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1F518A">
        <w:rPr>
          <w:lang w:val="en-CA" w:eastAsia="de-DE"/>
        </w:rPr>
        <w:t xml:space="preserve">R.-L. Liao,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545815">
        <w:rPr>
          <w:lang w:val="en-CA"/>
        </w:rPr>
        <w:t>167</w:t>
      </w:r>
      <w:r w:rsidR="00106719" w:rsidRPr="00CF512D">
        <w:rPr>
          <w:lang w:val="en-CA" w:eastAsia="de-DE"/>
        </w:rPr>
        <w:t>] (</w:t>
      </w:r>
      <w:r w:rsidR="00D95B62" w:rsidRPr="00CF512D">
        <w:rPr>
          <w:lang w:val="en-CA" w:eastAsia="de-DE"/>
        </w:rPr>
        <w:t>2022</w:t>
      </w:r>
      <w:r w:rsidR="00106719" w:rsidRPr="00CF512D">
        <w:rPr>
          <w:lang w:val="en-CA" w:eastAsia="de-DE"/>
        </w:rPr>
        <w:t>-</w:t>
      </w:r>
      <w:r w:rsidR="00954382">
        <w:rPr>
          <w:lang w:val="en-CA" w:eastAsia="de-DE"/>
        </w:rPr>
        <w:t>12</w:t>
      </w:r>
      <w:r w:rsidR="00C3042F" w:rsidRPr="00CF512D">
        <w:rPr>
          <w:lang w:val="en-CA" w:eastAsia="de-DE"/>
        </w:rPr>
        <w:t>-</w:t>
      </w:r>
      <w:r w:rsidR="00954382" w:rsidRPr="00CF512D">
        <w:rPr>
          <w:lang w:val="en-CA" w:eastAsia="de-DE"/>
        </w:rPr>
        <w:t>3</w:t>
      </w:r>
      <w:r w:rsidR="00954382">
        <w:rPr>
          <w:lang w:val="en-CA" w:eastAsia="de-DE"/>
        </w:rPr>
        <w:t>1</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7270DA05" w14:textId="4B3E8F09" w:rsidR="002C66C0" w:rsidDel="001869D5" w:rsidRDefault="001869D5" w:rsidP="00B3778F">
      <w:pPr>
        <w:numPr>
          <w:ilvl w:val="0"/>
          <w:numId w:val="42"/>
        </w:numPr>
        <w:rPr>
          <w:del w:id="278" w:author="Jens-Rainer Ohm" w:date="2022-11-10T21:36:00Z"/>
        </w:rPr>
      </w:pPr>
      <w:ins w:id="279" w:author="Jens-Rainer Ohm" w:date="2022-11-10T21:36:00Z">
        <w:r w:rsidRPr="00A64C95">
          <w:rPr>
            <w:highlight w:val="yellow"/>
          </w:rPr>
          <w:t xml:space="preserve">Decision: </w:t>
        </w:r>
        <w:r w:rsidRPr="000F64C8">
          <w:t>Adopt</w:t>
        </w:r>
        <w:r>
          <w:t xml:space="preserve"> JVET-AB0155 test 1.6b.</w:t>
        </w:r>
      </w:ins>
      <w:del w:id="280" w:author="Jens-Rainer Ohm" w:date="2022-11-10T21:36:00Z">
        <w:r w:rsidR="001F518A" w:rsidDel="001869D5">
          <w:delText>…</w:delText>
        </w:r>
        <w:r w:rsidR="00AF60D7" w:rsidDel="001869D5">
          <w:delText xml:space="preserve"> </w:delText>
        </w:r>
        <w:r w:rsidR="00AF60D7" w:rsidRPr="00977253" w:rsidDel="001869D5">
          <w:rPr>
            <w:highlight w:val="yellow"/>
          </w:rPr>
          <w:delText>to be added</w:delText>
        </w:r>
        <w:r w:rsidR="00AF60D7" w:rsidDel="001869D5">
          <w:delText xml:space="preserve"> …</w:delText>
        </w:r>
      </w:del>
    </w:p>
    <w:p w14:paraId="3A02189F" w14:textId="77777777" w:rsidR="001869D5" w:rsidRDefault="001869D5" w:rsidP="00B3778F">
      <w:pPr>
        <w:numPr>
          <w:ilvl w:val="0"/>
          <w:numId w:val="42"/>
        </w:numPr>
        <w:rPr>
          <w:ins w:id="281" w:author="Jens-Rainer Ohm" w:date="2022-11-10T21:36:00Z"/>
        </w:rPr>
      </w:pPr>
    </w:p>
    <w:p w14:paraId="78FADEB4" w14:textId="5C476216" w:rsidR="001869D5" w:rsidRDefault="001869D5" w:rsidP="00B3778F">
      <w:pPr>
        <w:numPr>
          <w:ilvl w:val="0"/>
          <w:numId w:val="42"/>
        </w:numPr>
        <w:rPr>
          <w:ins w:id="282" w:author="Jens-Rainer Ohm" w:date="2022-11-10T21:37:00Z"/>
        </w:rPr>
      </w:pPr>
      <w:ins w:id="283" w:author="Jens-Rainer Ohm" w:date="2022-11-10T21:37:00Z">
        <w:r w:rsidRPr="00A64C95">
          <w:rPr>
            <w:highlight w:val="yellow"/>
          </w:rPr>
          <w:t>Decision:</w:t>
        </w:r>
        <w:r>
          <w:t xml:space="preserve"> Adopt JVET-AB0092 test 1.8b</w:t>
        </w:r>
        <w:r>
          <w:t>.</w:t>
        </w:r>
      </w:ins>
    </w:p>
    <w:p w14:paraId="2EBD2BA9" w14:textId="398AD67F" w:rsidR="001869D5" w:rsidRDefault="001869D5" w:rsidP="00B3778F">
      <w:pPr>
        <w:numPr>
          <w:ilvl w:val="0"/>
          <w:numId w:val="42"/>
        </w:numPr>
        <w:rPr>
          <w:ins w:id="284" w:author="Jens-Rainer Ohm" w:date="2022-11-10T21:37:00Z"/>
        </w:rPr>
      </w:pPr>
      <w:ins w:id="285" w:author="Jens-Rainer Ohm" w:date="2022-11-10T21:37:00Z">
        <w:r w:rsidRPr="00A64C95">
          <w:rPr>
            <w:highlight w:val="yellow"/>
          </w:rPr>
          <w:t>Decision:</w:t>
        </w:r>
        <w:r>
          <w:t xml:space="preserve"> Adopt JVET-AB0157 test 1.12a.</w:t>
        </w:r>
      </w:ins>
    </w:p>
    <w:p w14:paraId="1E53A8E5" w14:textId="37B7C151" w:rsidR="001869D5" w:rsidRDefault="001869D5" w:rsidP="00B3778F">
      <w:pPr>
        <w:numPr>
          <w:ilvl w:val="0"/>
          <w:numId w:val="42"/>
        </w:numPr>
        <w:rPr>
          <w:ins w:id="286" w:author="Jens-Rainer Ohm" w:date="2022-11-10T21:38:00Z"/>
        </w:rPr>
      </w:pPr>
      <w:ins w:id="287" w:author="Jens-Rainer Ohm" w:date="2022-11-10T21:38:00Z">
        <w:r w:rsidRPr="00A64C95">
          <w:rPr>
            <w:highlight w:val="yellow"/>
          </w:rPr>
          <w:t>Decision</w:t>
        </w:r>
        <w:r>
          <w:t>: Adopt JVET-AB0143 test 1.13a.</w:t>
        </w:r>
      </w:ins>
    </w:p>
    <w:p w14:paraId="1F801A0B" w14:textId="1918961C" w:rsidR="001869D5" w:rsidRDefault="001869D5" w:rsidP="00B3778F">
      <w:pPr>
        <w:numPr>
          <w:ilvl w:val="0"/>
          <w:numId w:val="42"/>
        </w:numPr>
        <w:rPr>
          <w:ins w:id="288" w:author="Jens-Rainer Ohm" w:date="2022-11-10T21:38:00Z"/>
        </w:rPr>
      </w:pPr>
      <w:ins w:id="289" w:author="Jens-Rainer Ohm" w:date="2022-11-10T21:38:00Z">
        <w:r w:rsidRPr="00A64C95">
          <w:rPr>
            <w:highlight w:val="yellow"/>
          </w:rPr>
          <w:t>Decision</w:t>
        </w:r>
        <w:r>
          <w:t>: Adopt JVET-AB0130 test 1.14.</w:t>
        </w:r>
      </w:ins>
    </w:p>
    <w:p w14:paraId="5F436D3D" w14:textId="1FE291B6" w:rsidR="001869D5" w:rsidRDefault="001869D5" w:rsidP="00B3778F">
      <w:pPr>
        <w:numPr>
          <w:ilvl w:val="0"/>
          <w:numId w:val="42"/>
        </w:numPr>
        <w:rPr>
          <w:ins w:id="290" w:author="Jens-Rainer Ohm" w:date="2022-11-10T21:38:00Z"/>
        </w:rPr>
      </w:pPr>
      <w:ins w:id="291" w:author="Jens-Rainer Ohm" w:date="2022-11-10T21:38:00Z">
        <w:r w:rsidRPr="00A64C95">
          <w:rPr>
            <w:highlight w:val="yellow"/>
          </w:rPr>
          <w:t>Decision</w:t>
        </w:r>
        <w:r>
          <w:t>: Adopt JVET-AB0079, test 2.2a.</w:t>
        </w:r>
      </w:ins>
    </w:p>
    <w:p w14:paraId="51FCB73A" w14:textId="1D7AB9DA" w:rsidR="001869D5" w:rsidRDefault="001869D5" w:rsidP="00B3778F">
      <w:pPr>
        <w:numPr>
          <w:ilvl w:val="0"/>
          <w:numId w:val="42"/>
        </w:numPr>
        <w:rPr>
          <w:ins w:id="292" w:author="Jens-Rainer Ohm" w:date="2022-11-10T21:39:00Z"/>
        </w:rPr>
      </w:pPr>
      <w:ins w:id="293" w:author="Jens-Rainer Ohm" w:date="2022-11-10T21:39:00Z">
        <w:r w:rsidRPr="00A64C95">
          <w:rPr>
            <w:highlight w:val="yellow"/>
          </w:rPr>
          <w:t>Decision</w:t>
        </w:r>
        <w:r>
          <w:t xml:space="preserve">: Adopt JVET-AB0112 </w:t>
        </w:r>
      </w:ins>
      <w:ins w:id="294" w:author="Jens-Rainer Ohm" w:date="2022-11-10T21:40:00Z">
        <w:r>
          <w:t>t</w:t>
        </w:r>
      </w:ins>
      <w:ins w:id="295" w:author="Jens-Rainer Ohm" w:date="2022-11-10T21:39:00Z">
        <w:r>
          <w:t>est 2.6.</w:t>
        </w:r>
      </w:ins>
    </w:p>
    <w:p w14:paraId="6A97D4F3" w14:textId="44893E70" w:rsidR="001869D5" w:rsidRDefault="001869D5" w:rsidP="00B3778F">
      <w:pPr>
        <w:numPr>
          <w:ilvl w:val="0"/>
          <w:numId w:val="42"/>
        </w:numPr>
        <w:rPr>
          <w:ins w:id="296" w:author="Jens-Rainer Ohm" w:date="2022-11-10T21:39:00Z"/>
        </w:rPr>
      </w:pPr>
      <w:ins w:id="297" w:author="Jens-Rainer Ohm" w:date="2022-11-10T21:39:00Z">
        <w:r w:rsidRPr="00A64C95">
          <w:rPr>
            <w:highlight w:val="yellow"/>
          </w:rPr>
          <w:t>Decision</w:t>
        </w:r>
        <w:r>
          <w:t>: Adopt JVET-AB0061 test 3.2.</w:t>
        </w:r>
      </w:ins>
    </w:p>
    <w:p w14:paraId="602D168B" w14:textId="7DA59DBB" w:rsidR="001869D5" w:rsidRDefault="001869D5" w:rsidP="00B3778F">
      <w:pPr>
        <w:numPr>
          <w:ilvl w:val="0"/>
          <w:numId w:val="42"/>
        </w:numPr>
        <w:rPr>
          <w:ins w:id="298" w:author="Jens-Rainer Ohm" w:date="2022-11-10T21:39:00Z"/>
        </w:rPr>
      </w:pPr>
      <w:ins w:id="299" w:author="Jens-Rainer Ohm" w:date="2022-11-10T21:39:00Z">
        <w:r w:rsidRPr="00A64C95">
          <w:rPr>
            <w:highlight w:val="yellow"/>
          </w:rPr>
          <w:t>Decision</w:t>
        </w:r>
        <w:r>
          <w:t xml:space="preserve">: Adopt JVET-AB0067 </w:t>
        </w:r>
      </w:ins>
      <w:ins w:id="300" w:author="Jens-Rainer Ohm" w:date="2022-11-10T21:40:00Z">
        <w:r>
          <w:t>t</w:t>
        </w:r>
      </w:ins>
      <w:ins w:id="301" w:author="Jens-Rainer Ohm" w:date="2022-11-10T21:39:00Z">
        <w:r>
          <w:t>est 4.1.</w:t>
        </w:r>
      </w:ins>
    </w:p>
    <w:p w14:paraId="7FD8885B" w14:textId="394258E4" w:rsidR="001869D5" w:rsidRDefault="001869D5" w:rsidP="00B3778F">
      <w:pPr>
        <w:numPr>
          <w:ilvl w:val="0"/>
          <w:numId w:val="42"/>
        </w:numPr>
        <w:rPr>
          <w:ins w:id="302" w:author="Jens-Rainer Ohm" w:date="2022-11-10T21:40:00Z"/>
        </w:rPr>
      </w:pPr>
      <w:ins w:id="303" w:author="Jens-Rainer Ohm" w:date="2022-11-10T21:40:00Z">
        <w:r w:rsidRPr="00A64C95">
          <w:rPr>
            <w:highlight w:val="yellow"/>
          </w:rPr>
          <w:t>Decision</w:t>
        </w:r>
        <w:r>
          <w:t xml:space="preserve">: Adopt JVET-AB0184 </w:t>
        </w:r>
        <w:r>
          <w:t>t</w:t>
        </w:r>
        <w:r>
          <w:t>est 5.1.</w:t>
        </w:r>
      </w:ins>
    </w:p>
    <w:p w14:paraId="17D2CCAC" w14:textId="29A26808" w:rsidR="001869D5" w:rsidRPr="004D777A" w:rsidRDefault="001869D5" w:rsidP="00B3778F">
      <w:pPr>
        <w:numPr>
          <w:ilvl w:val="0"/>
          <w:numId w:val="42"/>
        </w:numPr>
        <w:rPr>
          <w:ins w:id="304" w:author="Jens-Rainer Ohm" w:date="2022-11-10T21:43:00Z"/>
          <w:rPrChange w:id="305" w:author="Jens-Rainer Ohm" w:date="2022-11-10T21:43:00Z">
            <w:rPr>
              <w:ins w:id="306" w:author="Jens-Rainer Ohm" w:date="2022-11-10T21:43:00Z"/>
              <w:lang w:val="en-US"/>
            </w:rPr>
          </w:rPrChange>
        </w:rPr>
      </w:pPr>
      <w:proofErr w:type="gramStart"/>
      <w:ins w:id="307" w:author="Jens-Rainer Ohm" w:date="2022-11-10T21:42:00Z">
        <w:r w:rsidRPr="00A35725">
          <w:rPr>
            <w:highlight w:val="yellow"/>
            <w:lang w:val="en-US"/>
          </w:rPr>
          <w:lastRenderedPageBreak/>
          <w:t>Decision(</w:t>
        </w:r>
        <w:proofErr w:type="gramEnd"/>
        <w:r w:rsidRPr="00A35725">
          <w:rPr>
            <w:highlight w:val="yellow"/>
            <w:lang w:val="en-US"/>
          </w:rPr>
          <w:t>BF)</w:t>
        </w:r>
        <w:r>
          <w:rPr>
            <w:lang w:val="en-US"/>
          </w:rPr>
          <w:t>: Increase the syntax element for signaling lambda in ARMC from 9 to 10 bits</w:t>
        </w:r>
        <w:r w:rsidR="004D777A">
          <w:rPr>
            <w:lang w:val="en-US"/>
          </w:rPr>
          <w:t xml:space="preserve"> (from JVET-AB</w:t>
        </w:r>
      </w:ins>
      <w:ins w:id="308" w:author="Jens-Rainer Ohm" w:date="2022-11-10T21:43:00Z">
        <w:r w:rsidR="004D777A">
          <w:rPr>
            <w:lang w:val="en-US"/>
          </w:rPr>
          <w:t>0082)</w:t>
        </w:r>
      </w:ins>
      <w:ins w:id="309" w:author="Jens-Rainer Ohm" w:date="2022-11-10T21:42:00Z">
        <w:r>
          <w:rPr>
            <w:lang w:val="en-US"/>
          </w:rPr>
          <w:t>.</w:t>
        </w:r>
      </w:ins>
    </w:p>
    <w:p w14:paraId="567DB294" w14:textId="09834CF5" w:rsidR="004D777A" w:rsidRDefault="004D777A" w:rsidP="00B3778F">
      <w:pPr>
        <w:numPr>
          <w:ilvl w:val="0"/>
          <w:numId w:val="42"/>
        </w:numPr>
        <w:rPr>
          <w:ins w:id="310" w:author="Jens-Rainer Ohm" w:date="2022-11-10T21:44:00Z"/>
        </w:rPr>
      </w:pPr>
      <w:ins w:id="311" w:author="Jens-Rainer Ohm" w:date="2022-11-10T21:43:00Z">
        <w:r w:rsidRPr="00B3778F">
          <w:rPr>
            <w:highlight w:val="yellow"/>
          </w:rPr>
          <w:t>Decision</w:t>
        </w:r>
        <w:r>
          <w:t>: Adopt JVET-AB0174 to ECM7.</w:t>
        </w:r>
      </w:ins>
    </w:p>
    <w:p w14:paraId="0D2C1864" w14:textId="2CB95477" w:rsidR="004D777A" w:rsidRPr="00422D57" w:rsidRDefault="004D777A" w:rsidP="00B3778F">
      <w:pPr>
        <w:numPr>
          <w:ilvl w:val="0"/>
          <w:numId w:val="42"/>
        </w:numPr>
        <w:rPr>
          <w:ins w:id="312" w:author="Jens-Rainer Ohm" w:date="2022-11-10T21:36:00Z"/>
        </w:rPr>
      </w:pPr>
      <w:ins w:id="313" w:author="Jens-Rainer Ohm" w:date="2022-11-10T21:44:00Z">
        <w:r w:rsidRPr="00B3778F">
          <w:rPr>
            <w:highlight w:val="yellow"/>
          </w:rPr>
          <w:t>Decision:</w:t>
        </w:r>
        <w:r>
          <w:t xml:space="preserve"> </w:t>
        </w:r>
        <w:r>
          <w:t>A</w:t>
        </w:r>
        <w:r>
          <w:t>dopt JVET-AB0189 to ECM-7.0.</w:t>
        </w:r>
      </w:ins>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berschrift9"/>
        <w:rPr>
          <w:lang w:val="en-CA" w:eastAsia="de-DE"/>
        </w:rPr>
      </w:pPr>
      <w:r w:rsidRPr="00CF512D">
        <w:rPr>
          <w:lang w:val="en-CA"/>
        </w:rPr>
        <w:t xml:space="preserve">Remains valid – not updated: </w:t>
      </w:r>
      <w:hyperlink r:id="rId802"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803"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314" w:name="_Ref510716061"/>
      <w:bookmarkEnd w:id="275"/>
    </w:p>
    <w:bookmarkStart w:id="315" w:name="_Hlk110072065"/>
    <w:p w14:paraId="1652FD76" w14:textId="1BA4D881" w:rsidR="00430D27" w:rsidRPr="00DB72CB" w:rsidRDefault="00DE21D2" w:rsidP="00430D17">
      <w:pPr>
        <w:pStyle w:val="berschrift9"/>
        <w:rPr>
          <w:lang w:eastAsia="de-DE"/>
        </w:rPr>
      </w:pPr>
      <w:r>
        <w:fldChar w:fldCharType="begin"/>
      </w:r>
      <w:r w:rsidR="007A2AEC">
        <w:instrText>HYPERLINK "https://jvet-experts.org/doc_end_user/current_document.php?id=12223"</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w:t>
      </w:r>
      <w:r w:rsidR="00954382">
        <w:rPr>
          <w:lang w:val="en-US"/>
        </w:rPr>
        <w:t>2</w:t>
      </w:r>
      <w:r w:rsidR="00430D27">
        <w:t>)</w:t>
      </w:r>
      <w:bookmarkEnd w:id="315"/>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9B312C">
        <w:rPr>
          <w:lang w:val="en-CA" w:eastAsia="de-DE"/>
        </w:rPr>
        <w:t xml:space="preserve">2 </w:t>
      </w:r>
      <w:r w:rsidR="003959DE" w:rsidRPr="00CF512D">
        <w:rPr>
          <w:lang w:val="en-CA"/>
        </w:rPr>
        <w:t>N </w:t>
      </w:r>
      <w:r w:rsidR="00954382">
        <w:rPr>
          <w:lang w:val="en-CA"/>
        </w:rPr>
        <w:t>160</w:t>
      </w:r>
      <w:r w:rsidR="003959DE" w:rsidRPr="00CF512D">
        <w:rPr>
          <w:lang w:val="en-CA" w:eastAsia="de-DE"/>
        </w:rPr>
        <w:t>] (2022-</w:t>
      </w:r>
      <w:r w:rsidR="00954382">
        <w:rPr>
          <w:lang w:val="en-CA" w:eastAsia="de-DE"/>
        </w:rPr>
        <w:t>11</w:t>
      </w:r>
      <w:r w:rsidR="003959DE" w:rsidRPr="00CF512D">
        <w:rPr>
          <w:lang w:val="en-CA" w:eastAsia="de-DE"/>
        </w:rPr>
        <w:t>-</w:t>
      </w:r>
      <w:r w:rsidR="00954382">
        <w:rPr>
          <w:lang w:val="en-CA" w:eastAsia="de-DE"/>
        </w:rPr>
        <w:t>18</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BEEA149" w14:textId="4F1475CF" w:rsidR="00116360" w:rsidRPr="009D0D8C" w:rsidRDefault="007D4061">
      <w:pPr>
        <w:pStyle w:val="berschrift9"/>
        <w:rPr>
          <w:lang w:val="en-US"/>
        </w:rPr>
      </w:pPr>
      <w:hyperlink r:id="rId804" w:history="1">
        <w:r w:rsidR="00116360" w:rsidRPr="00D25AEB">
          <w:rPr>
            <w:rStyle w:val="Hyperlink"/>
          </w:rPr>
          <w:t>JVET-AB2028</w:t>
        </w:r>
      </w:hyperlink>
      <w:r w:rsidR="00116360">
        <w:rPr>
          <w:lang w:eastAsia="de-DE"/>
        </w:rPr>
        <w:t xml:space="preserve"> </w:t>
      </w:r>
      <w:r w:rsidR="00116360">
        <w:t xml:space="preserve">Additional </w:t>
      </w:r>
      <w:r w:rsidR="00116360" w:rsidRPr="00303C32">
        <w:rPr>
          <w:lang w:val="en-CA"/>
        </w:rPr>
        <w:t>conformance</w:t>
      </w:r>
      <w:r w:rsidR="00116360">
        <w:t xml:space="preserve"> bitstreams for VVC multilayer configurations</w:t>
      </w:r>
      <w:r w:rsidR="007872EB">
        <w:t xml:space="preserve"> [S. Iwamura, I. Moccagatta]</w:t>
      </w:r>
      <w:r w:rsidR="002C1E63">
        <w:rPr>
          <w:lang w:val="en-US"/>
        </w:rPr>
        <w:t xml:space="preserve"> </w:t>
      </w:r>
      <w:r w:rsidR="002C1E63" w:rsidRPr="00CF512D">
        <w:rPr>
          <w:lang w:val="en-CA" w:eastAsia="de-DE"/>
        </w:rPr>
        <w:t>(2022-</w:t>
      </w:r>
      <w:r w:rsidR="009B312C" w:rsidRPr="00977253">
        <w:rPr>
          <w:lang w:val="en-CA" w:eastAsia="de-DE"/>
        </w:rPr>
        <w:t>12</w:t>
      </w:r>
      <w:r w:rsidR="002C1E63" w:rsidRPr="00977253">
        <w:rPr>
          <w:lang w:val="en-CA" w:eastAsia="de-DE"/>
        </w:rPr>
        <w:t>-</w:t>
      </w:r>
      <w:r w:rsidR="009B312C" w:rsidRPr="00977253">
        <w:rPr>
          <w:lang w:val="en-CA" w:eastAsia="de-DE"/>
        </w:rPr>
        <w:t>31</w:t>
      </w:r>
      <w:r w:rsidR="002C1E63" w:rsidRPr="00CF512D">
        <w:rPr>
          <w:lang w:val="en-CA" w:eastAsia="de-DE"/>
        </w:rPr>
        <w:t>)</w:t>
      </w:r>
    </w:p>
    <w:p w14:paraId="1B450DD5" w14:textId="0C9C2017" w:rsidR="00774662" w:rsidRPr="00303C32" w:rsidRDefault="00954382" w:rsidP="00303C32">
      <w:r>
        <w:t>Developed from JVET-AB0085.</w:t>
      </w:r>
    </w:p>
    <w:p w14:paraId="310DF321" w14:textId="3488C9BD" w:rsidR="00774662" w:rsidRDefault="007D4061" w:rsidP="00303C32">
      <w:pPr>
        <w:pStyle w:val="berschrift9"/>
        <w:rPr>
          <w:lang w:val="en-CA"/>
        </w:rPr>
      </w:pPr>
      <w:hyperlink r:id="rId805" w:history="1">
        <w:r w:rsidR="00774662" w:rsidRPr="00D25AEB">
          <w:rPr>
            <w:rStyle w:val="Hyperlink"/>
          </w:rPr>
          <w:t>JVET-AB2029</w:t>
        </w:r>
      </w:hyperlink>
      <w:r w:rsidR="00774662">
        <w:rPr>
          <w:lang w:val="en-US"/>
        </w:rPr>
        <w:t xml:space="preserve"> </w:t>
      </w:r>
      <w:r w:rsidR="009D0D8C">
        <w:rPr>
          <w:lang w:val="en-CA"/>
        </w:rPr>
        <w:t>Visual quality</w:t>
      </w:r>
      <w:r w:rsidR="00774662">
        <w:rPr>
          <w:lang w:val="en-CA"/>
        </w:rPr>
        <w:t xml:space="preserve"> comparison </w:t>
      </w:r>
      <w:r w:rsidR="009D0D8C">
        <w:rPr>
          <w:lang w:val="en-CA"/>
        </w:rPr>
        <w:t xml:space="preserve">of </w:t>
      </w:r>
      <w:r w:rsidR="00774662">
        <w:rPr>
          <w:lang w:val="en-CA"/>
        </w:rPr>
        <w:t>ECM/VTM</w:t>
      </w:r>
      <w:r w:rsidR="009D2838">
        <w:rPr>
          <w:lang w:val="en-CA"/>
        </w:rPr>
        <w:t xml:space="preserve"> </w:t>
      </w:r>
      <w:r w:rsidR="009D0D8C">
        <w:rPr>
          <w:lang w:val="en-CA"/>
        </w:rPr>
        <w:t xml:space="preserve">encoding [V. Baroncini, J.-R. Ohm, M. Wien] </w:t>
      </w:r>
      <w:r w:rsidR="009B312C">
        <w:rPr>
          <w:lang w:val="en-CA"/>
        </w:rPr>
        <w:t xml:space="preserve">[AG 5 N75] </w:t>
      </w:r>
      <w:r w:rsidR="009D0D8C" w:rsidRPr="00CF512D">
        <w:rPr>
          <w:lang w:val="en-CA" w:eastAsia="de-DE"/>
        </w:rPr>
        <w:t>(2022-</w:t>
      </w:r>
      <w:r w:rsidR="0034566C" w:rsidRPr="00977253">
        <w:rPr>
          <w:lang w:val="en-CA" w:eastAsia="de-DE"/>
        </w:rPr>
        <w:t>12</w:t>
      </w:r>
      <w:r w:rsidR="009D0D8C" w:rsidRPr="00977253">
        <w:rPr>
          <w:lang w:val="en-CA" w:eastAsia="de-DE"/>
        </w:rPr>
        <w:t>-</w:t>
      </w:r>
      <w:r w:rsidR="0034566C" w:rsidRPr="00977253">
        <w:rPr>
          <w:lang w:val="en-CA" w:eastAsia="de-DE"/>
        </w:rPr>
        <w:t>09</w:t>
      </w:r>
      <w:r w:rsidR="009D0D8C" w:rsidRPr="00CF512D">
        <w:rPr>
          <w:lang w:val="en-CA" w:eastAsia="de-DE"/>
        </w:rPr>
        <w:t>)</w:t>
      </w:r>
    </w:p>
    <w:p w14:paraId="7C2D175B" w14:textId="4920CA2D" w:rsidR="009D0D8C" w:rsidRDefault="009B312C">
      <w:pPr>
        <w:rPr>
          <w:lang w:val="en-CA"/>
        </w:rPr>
      </w:pPr>
      <w:r>
        <w:rPr>
          <w:lang w:val="en-CA"/>
        </w:rPr>
        <w:t>Initial version was reviewed</w:t>
      </w:r>
      <w:r w:rsidR="001431B9">
        <w:rPr>
          <w:lang w:val="en-CA"/>
        </w:rPr>
        <w:t xml:space="preserve"> on</w:t>
      </w:r>
      <w:r>
        <w:rPr>
          <w:lang w:val="en-CA"/>
        </w:rPr>
        <w:t xml:space="preserve"> Friday 28 October </w:t>
      </w:r>
      <w:r w:rsidR="001431B9">
        <w:rPr>
          <w:lang w:val="en-CA"/>
        </w:rPr>
        <w:t xml:space="preserve">at </w:t>
      </w:r>
      <w:r>
        <w:rPr>
          <w:lang w:val="en-CA"/>
        </w:rPr>
        <w:t>1030.</w:t>
      </w:r>
    </w:p>
    <w:p w14:paraId="5B7AA072" w14:textId="77777777" w:rsidR="009B312C" w:rsidRPr="00977253" w:rsidRDefault="009B312C" w:rsidP="00977253">
      <w:pPr>
        <w:rPr>
          <w:lang w:val="en-CA"/>
        </w:rPr>
      </w:pPr>
    </w:p>
    <w:p w14:paraId="565AF617" w14:textId="166BD959" w:rsidR="00315CE8" w:rsidRPr="00CF512D" w:rsidRDefault="00315CE8" w:rsidP="00430D17">
      <w:pPr>
        <w:pStyle w:val="berschrift1"/>
      </w:pPr>
      <w:r w:rsidRPr="00CF512D">
        <w:t>Future meeting plans</w:t>
      </w:r>
      <w:r w:rsidR="00DA3044" w:rsidRPr="00CF512D">
        <w:t>, expressions of thanks,</w:t>
      </w:r>
      <w:r w:rsidR="00E50AE7" w:rsidRPr="00CF512D">
        <w:t xml:space="preserve"> and closing of the meeting</w:t>
      </w:r>
      <w:bookmarkEnd w:id="314"/>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lastRenderedPageBreak/>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767C2B1F" w:rsidR="0046554A" w:rsidRPr="00CF512D" w:rsidRDefault="0046554A" w:rsidP="00430D17">
      <w:pPr>
        <w:pStyle w:val="Aufzhlungszeichen2"/>
        <w:numPr>
          <w:ilvl w:val="0"/>
          <w:numId w:val="5"/>
        </w:numPr>
      </w:pPr>
      <w:r w:rsidRPr="00CF512D">
        <w:t xml:space="preserve">During </w:t>
      </w:r>
      <w:r w:rsidR="00BB621F">
        <w:t xml:space="preserve">Fri. </w:t>
      </w:r>
      <w:r w:rsidR="00C73EA1">
        <w:t>21</w:t>
      </w:r>
      <w:r w:rsidR="00BB621F">
        <w:t xml:space="preserve"> </w:t>
      </w:r>
      <w:r w:rsidR="00BB621F" w:rsidRPr="00CF512D">
        <w:t xml:space="preserve">– </w:t>
      </w:r>
      <w:r w:rsidR="00BB621F">
        <w:t xml:space="preserve">Fri. </w:t>
      </w:r>
      <w:r w:rsidR="00C73EA1">
        <w:t xml:space="preserve">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58C54A07" w:rsidR="00EE75F6" w:rsidRPr="00CF512D" w:rsidRDefault="00EE75F6" w:rsidP="00430D17">
      <w:pPr>
        <w:pStyle w:val="Aufzhlungszeichen2"/>
        <w:numPr>
          <w:ilvl w:val="0"/>
          <w:numId w:val="5"/>
        </w:numPr>
      </w:pPr>
      <w:r w:rsidRPr="00CF512D">
        <w:t xml:space="preserve">During </w:t>
      </w:r>
      <w:r w:rsidR="00BB621F">
        <w:t xml:space="preserve">Fri. 14 </w:t>
      </w:r>
      <w:r w:rsidR="00BB621F" w:rsidRPr="00CF512D">
        <w:t xml:space="preserve">– </w:t>
      </w:r>
      <w:r w:rsidR="00BB621F">
        <w:t xml:space="preserve">Fri. 21 </w:t>
      </w:r>
      <w:r w:rsidR="00A51FAF" w:rsidRPr="00CF512D">
        <w:t xml:space="preserve">July </w:t>
      </w:r>
      <w:r w:rsidRPr="00CF512D">
        <w:t>2023, 31</w:t>
      </w:r>
      <w:r w:rsidRPr="00CF512D">
        <w:rPr>
          <w:vertAlign w:val="superscript"/>
        </w:rPr>
        <w:t>st</w:t>
      </w:r>
      <w:r w:rsidRPr="00CF512D">
        <w:t xml:space="preserve"> meeting under ITU-T SG16 auspices</w:t>
      </w:r>
      <w:r w:rsidR="00BB621F">
        <w:t xml:space="preserve"> in Geneva, CH</w:t>
      </w:r>
      <w:r w:rsidR="000F1810">
        <w:t xml:space="preserve"> (date to be confirmed)</w:t>
      </w:r>
    </w:p>
    <w:p w14:paraId="2DABBE40" w14:textId="7DFE73B0" w:rsidR="00722408" w:rsidRPr="00CF512D" w:rsidRDefault="00722408" w:rsidP="00430D17">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Aufzhlungszeichen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0F73CD1A" w:rsidR="00556EEC" w:rsidRPr="00CF512D" w:rsidRDefault="000D6073" w:rsidP="00430D17">
      <w:r w:rsidRPr="00CF512D">
        <w:t xml:space="preserve">The agreed document deadline for the </w:t>
      </w:r>
      <w:r w:rsidR="002E08CD">
        <w:t>29</w:t>
      </w:r>
      <w:r w:rsidR="002E08CD" w:rsidRPr="00CF512D">
        <w:rPr>
          <w:vertAlign w:val="superscript"/>
        </w:rPr>
        <w:t>th</w:t>
      </w:r>
      <w:r w:rsidR="002E08CD"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2F61C3">
        <w:t>Wednes</w:t>
      </w:r>
      <w:r w:rsidR="002F61C3" w:rsidRPr="00E33588">
        <w:t xml:space="preserve">day </w:t>
      </w:r>
      <w:r w:rsidR="002F61C3">
        <w:t>4</w:t>
      </w:r>
      <w:r w:rsidR="002F61C3" w:rsidRPr="00CF512D">
        <w:t xml:space="preserve"> </w:t>
      </w:r>
      <w:r w:rsidR="002F61C3">
        <w:t>January</w:t>
      </w:r>
      <w:r w:rsidR="002F61C3" w:rsidRPr="00CF512D">
        <w:t xml:space="preserve"> 202</w:t>
      </w:r>
      <w:r w:rsidR="002F61C3">
        <w:t>3</w:t>
      </w:r>
      <w:r w:rsidRPr="00CF512D">
        <w:t>.</w:t>
      </w:r>
    </w:p>
    <w:p w14:paraId="0363F871" w14:textId="73AF41A0" w:rsidR="009C5371" w:rsidRDefault="009C5371" w:rsidP="00430D17">
      <w:r w:rsidRPr="009C5371">
        <w:t>Kenzler Conference Management and the</w:t>
      </w:r>
      <w:r>
        <w:t xml:space="preserve"> entire</w:t>
      </w:r>
      <w:r w:rsidRPr="009C5371">
        <w:t xml:space="preserve"> team </w:t>
      </w:r>
      <w:r>
        <w:t xml:space="preserve">were thanked </w:t>
      </w:r>
      <w:r w:rsidRPr="009C5371">
        <w:t xml:space="preserve">for the excellent hosting and organization of the 28th meeting of the JVET. Qualcomm </w:t>
      </w:r>
      <w:r w:rsidR="002E08CD">
        <w:t>was</w:t>
      </w:r>
      <w:r w:rsidRPr="009C5371">
        <w:t xml:space="preserve"> thanked for financially supporting the social event</w:t>
      </w:r>
      <w:r>
        <w:t xml:space="preserve">. </w:t>
      </w:r>
      <w:r w:rsidR="00C41CB2" w:rsidRPr="00C41CB2">
        <w:t xml:space="preserve">Vittorio Baroncini and Mathias Wien </w:t>
      </w:r>
      <w:r w:rsidR="00C41CB2">
        <w:t xml:space="preserve">were thanked </w:t>
      </w:r>
      <w:r w:rsidR="00C41CB2" w:rsidRPr="00C41CB2">
        <w:t xml:space="preserve">for conducting subjective quality tests related to the ECM. VABTech </w:t>
      </w:r>
      <w:r w:rsidR="00C41CB2">
        <w:t>was</w:t>
      </w:r>
      <w:r w:rsidR="00C41CB2" w:rsidRPr="00C41CB2">
        <w:t xml:space="preserve"> thanked for providing resources to run tests with non-expert viewers. HHI </w:t>
      </w:r>
      <w:r w:rsidR="00C41CB2">
        <w:t>was</w:t>
      </w:r>
      <w:r w:rsidR="00C41CB2" w:rsidRPr="00C41CB2">
        <w:t xml:space="preserve"> thanked for providing equipment used in the experts viewing in Mainz. The following companies </w:t>
      </w:r>
      <w:r w:rsidR="00C41CB2">
        <w:t>were</w:t>
      </w:r>
      <w:r w:rsidR="00C41CB2" w:rsidRPr="00C41CB2">
        <w:t xml:space="preserve"> thanked for preparing encoded bitstreams: Alibaba, Bytedance, Ericsson, InterDigital, Qualcomm, and Xiaomi. Experts who volunteered </w:t>
      </w:r>
      <w:r w:rsidR="00703C0B">
        <w:t>to</w:t>
      </w:r>
      <w:r w:rsidR="00C41CB2" w:rsidRPr="00C41CB2">
        <w:t xml:space="preserve"> participat</w:t>
      </w:r>
      <w:r w:rsidR="00703C0B">
        <w:t>e</w:t>
      </w:r>
      <w:r w:rsidR="00C41CB2" w:rsidRPr="00C41CB2">
        <w:t xml:space="preserve"> in the viewing </w:t>
      </w:r>
      <w:r w:rsidR="00C41CB2">
        <w:t>were</w:t>
      </w:r>
      <w:r w:rsidR="00C41CB2" w:rsidRPr="00C41CB2">
        <w:t xml:space="preserve"> also thanked.</w:t>
      </w:r>
    </w:p>
    <w:p w14:paraId="2B65D36D" w14:textId="4B68DF13" w:rsidR="00AC2F74" w:rsidRPr="00CF512D" w:rsidRDefault="00AC2F74" w:rsidP="00430D17">
      <w:r w:rsidRPr="00CF512D">
        <w:t xml:space="preserve">It was suggested that in </w:t>
      </w:r>
      <w:r w:rsidR="009D16FF">
        <w:t>the next</w:t>
      </w:r>
      <w:r w:rsidRPr="00CF512D">
        <w:t xml:space="preserve"> meeting, perspectives should be discussed for the ongoing </w:t>
      </w:r>
      <w:r w:rsidR="009D16FF">
        <w:t xml:space="preserve">JVET </w:t>
      </w:r>
      <w:r w:rsidRPr="00CF512D">
        <w:t>exploration</w:t>
      </w:r>
      <w:r w:rsidR="00C41CB2">
        <w:t>s</w:t>
      </w:r>
      <w:r w:rsidRPr="00CF512D">
        <w:t>, in term</w:t>
      </w:r>
      <w:r w:rsidR="00716D84" w:rsidRPr="00CF512D">
        <w:t>s</w:t>
      </w:r>
      <w:r w:rsidRPr="00CF512D">
        <w:t xml:space="preserve"> of potentially developing standardization projects and realistic timelines. </w:t>
      </w:r>
      <w:r w:rsidR="00B223F7">
        <w:t>In particular, f</w:t>
      </w:r>
      <w:r w:rsidRPr="009D16FF">
        <w:t>rom the current status of the exploration</w:t>
      </w:r>
      <w:r w:rsidR="009D16FF">
        <w:t xml:space="preserve"> on enhanced compression capability beyond current VVC profiles, </w:t>
      </w:r>
      <w:r w:rsidRPr="009D16FF">
        <w:t xml:space="preserve">evidence </w:t>
      </w:r>
      <w:r w:rsidR="009D16FF">
        <w:t xml:space="preserve">has been </w:t>
      </w:r>
      <w:r w:rsidR="002E08CD">
        <w:t>shown</w:t>
      </w:r>
      <w:r w:rsidR="009D16FF">
        <w:t xml:space="preserve"> </w:t>
      </w:r>
      <w:r w:rsidR="002E08CD">
        <w:t>about visual quality improvement</w:t>
      </w:r>
      <w:r w:rsidRPr="009D16FF">
        <w:t>.</w:t>
      </w:r>
      <w:r w:rsidR="00716D84" w:rsidRPr="00CF512D">
        <w:t xml:space="preserve"> </w:t>
      </w:r>
      <w:r w:rsidR="009D16FF">
        <w:t xml:space="preserve">Market needs and </w:t>
      </w:r>
      <w:r w:rsidR="00231A05">
        <w:t xml:space="preserve">related </w:t>
      </w:r>
      <w:r w:rsidR="00716D84" w:rsidRPr="00CF512D">
        <w:t xml:space="preserve">requirements </w:t>
      </w:r>
      <w:r w:rsidR="002E08CD">
        <w:t>c</w:t>
      </w:r>
      <w:r w:rsidR="009D16FF">
        <w:t xml:space="preserve">ould </w:t>
      </w:r>
      <w:r w:rsidR="00716D84" w:rsidRPr="00CF512D">
        <w:t xml:space="preserve">be </w:t>
      </w:r>
      <w:r w:rsidR="002E08CD">
        <w:t>considered at the level of</w:t>
      </w:r>
      <w:r w:rsidR="00716D84" w:rsidRPr="00CF512D">
        <w:t xml:space="preserve"> the parent bodies.</w:t>
      </w:r>
    </w:p>
    <w:p w14:paraId="56610580" w14:textId="495C2F28" w:rsidR="00556EEC" w:rsidRPr="00CF512D" w:rsidRDefault="00C9487C" w:rsidP="00430D17">
      <w:r w:rsidRPr="00CF512D">
        <w:t xml:space="preserve">The </w:t>
      </w:r>
      <w:r w:rsidR="002F61C3" w:rsidRPr="00CF512D">
        <w:t>2</w:t>
      </w:r>
      <w:r w:rsidR="002F61C3">
        <w:t>8</w:t>
      </w:r>
      <w:r w:rsidR="002F61C3" w:rsidRPr="00CF512D">
        <w:rPr>
          <w:vertAlign w:val="superscript"/>
        </w:rPr>
        <w:t>th</w:t>
      </w:r>
      <w:r w:rsidR="002F61C3" w:rsidRPr="00CF512D">
        <w:t xml:space="preserve"> </w:t>
      </w:r>
      <w:r w:rsidRPr="00CF512D">
        <w:t xml:space="preserve">JVET meeting was closed at approximately </w:t>
      </w:r>
      <w:r w:rsidR="00B44FF1">
        <w:t>1645</w:t>
      </w:r>
      <w:r w:rsidR="00B44FF1" w:rsidRPr="00CF512D">
        <w:t xml:space="preserve"> </w:t>
      </w:r>
      <w:r w:rsidRPr="00CF512D">
        <w:t xml:space="preserve">hours on </w:t>
      </w:r>
      <w:r w:rsidR="002F61C3">
        <w:t>Fri</w:t>
      </w:r>
      <w:r w:rsidR="002F61C3" w:rsidRPr="00CF512D">
        <w:t>day 2</w:t>
      </w:r>
      <w:r w:rsidR="002F61C3">
        <w:t>8</w:t>
      </w:r>
      <w:r w:rsidR="002F61C3" w:rsidRPr="00CF512D">
        <w:t xml:space="preserve"> </w:t>
      </w:r>
      <w:r w:rsidR="002F61C3">
        <w:t>October</w:t>
      </w:r>
      <w:r w:rsidR="002F61C3"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919"/>
        <w:gridCol w:w="877"/>
        <w:gridCol w:w="944"/>
        <w:gridCol w:w="944"/>
        <w:gridCol w:w="944"/>
        <w:gridCol w:w="1984"/>
        <w:gridCol w:w="2732"/>
        <w:tblGridChange w:id="316">
          <w:tblGrid>
            <w:gridCol w:w="919"/>
            <w:gridCol w:w="1"/>
            <w:gridCol w:w="876"/>
            <w:gridCol w:w="1"/>
            <w:gridCol w:w="943"/>
            <w:gridCol w:w="1"/>
            <w:gridCol w:w="943"/>
            <w:gridCol w:w="1"/>
            <w:gridCol w:w="943"/>
            <w:gridCol w:w="1"/>
            <w:gridCol w:w="1983"/>
            <w:gridCol w:w="8"/>
            <w:gridCol w:w="2724"/>
          </w:tblGrid>
        </w:tblGridChange>
      </w:tblGrid>
      <w:tr w:rsidR="005E0337" w:rsidRPr="005E0337" w14:paraId="01468A2C" w14:textId="77777777" w:rsidTr="00FE5F35">
        <w:trPr>
          <w:tblCellSpacing w:w="15" w:type="dxa"/>
          <w:ins w:id="31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389B5B5" w14:textId="55EE8182" w:rsidR="005E0337" w:rsidRPr="005E0337" w:rsidRDefault="005E0337" w:rsidP="005E0337">
            <w:pPr>
              <w:spacing w:before="0"/>
              <w:jc w:val="center"/>
              <w:rPr>
                <w:ins w:id="318" w:author="Jens-Rainer Ohm" w:date="2022-11-10T20:32:00Z"/>
                <w:lang w:val="en-DE" w:eastAsia="en-DE"/>
              </w:rPr>
            </w:pPr>
            <w:ins w:id="319" w:author="Jens-Rainer Ohm" w:date="2022-11-10T20:33:00Z">
              <w:r w:rsidRPr="005E0337">
                <w:rPr>
                  <w:lang w:val="en-DE" w:eastAsia="en-DE"/>
                  <w:rPrChange w:id="320" w:author="Jens-Rainer Ohm" w:date="2022-11-10T20:33:00Z">
                    <w:rPr>
                      <w:color w:val="0000FF"/>
                      <w:u w:val="single"/>
                      <w:lang w:val="en-DE" w:eastAsia="en-DE"/>
                    </w:rPr>
                  </w:rPrChange>
                </w:rPr>
                <w:t>JVET number</w:t>
              </w:r>
            </w:ins>
          </w:p>
        </w:tc>
        <w:tc>
          <w:tcPr>
            <w:tcW w:w="84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50C86E4" w14:textId="77777777" w:rsidR="005E0337" w:rsidRPr="005E0337" w:rsidRDefault="005E0337" w:rsidP="005E0337">
            <w:pPr>
              <w:spacing w:before="0"/>
              <w:jc w:val="center"/>
              <w:rPr>
                <w:ins w:id="321" w:author="Jens-Rainer Ohm" w:date="2022-11-10T20:32:00Z"/>
                <w:lang w:val="en-DE" w:eastAsia="en-DE"/>
              </w:rPr>
            </w:pPr>
            <w:ins w:id="322" w:author="Jens-Rainer Ohm" w:date="2022-11-10T20:32:00Z">
              <w:r w:rsidRPr="005E0337">
                <w:rPr>
                  <w:lang w:val="en-DE" w:eastAsia="en-DE"/>
                </w:rPr>
                <w:t>MPEG number</w:t>
              </w:r>
            </w:ins>
          </w:p>
        </w:tc>
        <w:tc>
          <w:tcPr>
            <w:tcW w:w="91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5C9FC420" w14:textId="3D274569" w:rsidR="005E0337" w:rsidRPr="005E0337" w:rsidRDefault="005E0337" w:rsidP="005E0337">
            <w:pPr>
              <w:spacing w:before="0"/>
              <w:jc w:val="center"/>
              <w:rPr>
                <w:ins w:id="323" w:author="Jens-Rainer Ohm" w:date="2022-11-10T20:32:00Z"/>
                <w:lang w:val="en-DE" w:eastAsia="en-DE"/>
              </w:rPr>
            </w:pPr>
            <w:ins w:id="324" w:author="Jens-Rainer Ohm" w:date="2022-11-10T20:33:00Z">
              <w:r w:rsidRPr="005E0337">
                <w:rPr>
                  <w:lang w:val="en-DE" w:eastAsia="en-DE"/>
                  <w:rPrChange w:id="325" w:author="Jens-Rainer Ohm" w:date="2022-11-10T20:33:00Z">
                    <w:rPr>
                      <w:color w:val="0000FF"/>
                      <w:u w:val="single"/>
                      <w:lang w:val="en-DE" w:eastAsia="en-DE"/>
                    </w:rPr>
                  </w:rPrChange>
                </w:rPr>
                <w:t>Created</w:t>
              </w:r>
            </w:ins>
          </w:p>
        </w:tc>
        <w:tc>
          <w:tcPr>
            <w:tcW w:w="91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33DDA8" w14:textId="77777777" w:rsidR="005E0337" w:rsidRPr="005E0337" w:rsidRDefault="005E0337" w:rsidP="005E0337">
            <w:pPr>
              <w:spacing w:before="0"/>
              <w:jc w:val="center"/>
              <w:rPr>
                <w:ins w:id="326" w:author="Jens-Rainer Ohm" w:date="2022-11-10T20:32:00Z"/>
                <w:lang w:val="en-DE" w:eastAsia="en-DE"/>
              </w:rPr>
            </w:pPr>
            <w:ins w:id="327" w:author="Jens-Rainer Ohm" w:date="2022-11-10T20:32:00Z">
              <w:r w:rsidRPr="005E0337">
                <w:rPr>
                  <w:lang w:val="en-DE" w:eastAsia="en-DE"/>
                </w:rPr>
                <w:t>First upload</w:t>
              </w:r>
            </w:ins>
          </w:p>
        </w:tc>
        <w:tc>
          <w:tcPr>
            <w:tcW w:w="91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8CB74A8" w14:textId="51CFBBB3" w:rsidR="005E0337" w:rsidRPr="005E0337" w:rsidRDefault="005E0337" w:rsidP="005E0337">
            <w:pPr>
              <w:spacing w:before="0"/>
              <w:jc w:val="center"/>
              <w:rPr>
                <w:ins w:id="328" w:author="Jens-Rainer Ohm" w:date="2022-11-10T20:32:00Z"/>
                <w:lang w:val="en-DE" w:eastAsia="en-DE"/>
              </w:rPr>
            </w:pPr>
            <w:ins w:id="329" w:author="Jens-Rainer Ohm" w:date="2022-11-10T20:33:00Z">
              <w:r w:rsidRPr="005E0337">
                <w:rPr>
                  <w:lang w:val="en-DE" w:eastAsia="en-DE"/>
                  <w:rPrChange w:id="330" w:author="Jens-Rainer Ohm" w:date="2022-11-10T20:33:00Z">
                    <w:rPr>
                      <w:color w:val="0000FF"/>
                      <w:u w:val="single"/>
                      <w:lang w:val="en-DE" w:eastAsia="en-DE"/>
                    </w:rPr>
                  </w:rPrChange>
                </w:rPr>
                <w:t>Last upload</w:t>
              </w:r>
            </w:ins>
          </w:p>
        </w:tc>
        <w:tc>
          <w:tcPr>
            <w:tcW w:w="1954"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0475056" w14:textId="63768C3A" w:rsidR="005E0337" w:rsidRPr="005E0337" w:rsidRDefault="005E0337" w:rsidP="005E0337">
            <w:pPr>
              <w:spacing w:before="0"/>
              <w:jc w:val="center"/>
              <w:rPr>
                <w:ins w:id="331" w:author="Jens-Rainer Ohm" w:date="2022-11-10T20:32:00Z"/>
                <w:lang w:val="en-DE" w:eastAsia="en-DE"/>
              </w:rPr>
            </w:pPr>
            <w:ins w:id="332" w:author="Jens-Rainer Ohm" w:date="2022-11-10T20:33:00Z">
              <w:r w:rsidRPr="005E0337">
                <w:rPr>
                  <w:lang w:val="en-DE" w:eastAsia="en-DE"/>
                  <w:rPrChange w:id="333" w:author="Jens-Rainer Ohm" w:date="2022-11-10T20:33:00Z">
                    <w:rPr>
                      <w:color w:val="0000FF"/>
                      <w:u w:val="single"/>
                      <w:lang w:val="en-DE" w:eastAsia="en-DE"/>
                    </w:rPr>
                  </w:rPrChange>
                </w:rPr>
                <w:t>Title</w:t>
              </w:r>
            </w:ins>
          </w:p>
        </w:tc>
        <w:tc>
          <w:tcPr>
            <w:tcW w:w="2687"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3AE1BE19" w14:textId="77777777" w:rsidR="005E0337" w:rsidRPr="005E0337" w:rsidRDefault="005E0337" w:rsidP="005E0337">
            <w:pPr>
              <w:spacing w:before="0"/>
              <w:jc w:val="center"/>
              <w:rPr>
                <w:ins w:id="334" w:author="Jens-Rainer Ohm" w:date="2022-11-10T20:32:00Z"/>
                <w:lang w:val="en-DE" w:eastAsia="en-DE"/>
              </w:rPr>
            </w:pPr>
            <w:ins w:id="335" w:author="Jens-Rainer Ohm" w:date="2022-11-10T20:32:00Z">
              <w:r w:rsidRPr="005E0337">
                <w:rPr>
                  <w:lang w:val="en-DE" w:eastAsia="en-DE"/>
                </w:rPr>
                <w:t xml:space="preserve">Authors </w:t>
              </w:r>
            </w:ins>
          </w:p>
        </w:tc>
      </w:tr>
      <w:tr w:rsidR="005E0337" w:rsidRPr="005E0337" w14:paraId="35B4BAAC" w14:textId="77777777" w:rsidTr="00FE5F35">
        <w:trPr>
          <w:tblCellSpacing w:w="15" w:type="dxa"/>
          <w:ins w:id="33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F593C" w14:textId="77777777" w:rsidR="005E0337" w:rsidRPr="005E0337" w:rsidRDefault="005E0337" w:rsidP="005E0337">
            <w:pPr>
              <w:spacing w:before="0"/>
              <w:jc w:val="center"/>
              <w:rPr>
                <w:ins w:id="337" w:author="Jens-Rainer Ohm" w:date="2022-11-10T20:32:00Z"/>
                <w:lang w:val="en-DE" w:eastAsia="en-DE"/>
              </w:rPr>
            </w:pPr>
            <w:ins w:id="338" w:author="Jens-Rainer Ohm" w:date="2022-11-10T20:32:00Z">
              <w:r w:rsidRPr="005E0337">
                <w:rPr>
                  <w:lang w:val="en-DE" w:eastAsia="en-DE"/>
                </w:rPr>
                <w:fldChar w:fldCharType="begin"/>
              </w:r>
              <w:r w:rsidRPr="005E0337">
                <w:rPr>
                  <w:lang w:val="en-DE" w:eastAsia="en-DE"/>
                </w:rPr>
                <w:instrText xml:space="preserve"> HYPERLINK "file:///C:\\Users\\ohm\\Downloads\\current_document.php?id=11994" </w:instrText>
              </w:r>
              <w:r w:rsidRPr="005E0337">
                <w:rPr>
                  <w:lang w:val="en-DE" w:eastAsia="en-DE"/>
                </w:rPr>
                <w:fldChar w:fldCharType="separate"/>
              </w:r>
              <w:r w:rsidRPr="005E0337">
                <w:rPr>
                  <w:color w:val="0000FF"/>
                  <w:u w:val="single"/>
                  <w:lang w:val="en-DE" w:eastAsia="en-DE"/>
                </w:rPr>
                <w:t>JVET-AB000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7EFC75" w14:textId="77777777" w:rsidR="005E0337" w:rsidRPr="005E0337" w:rsidRDefault="005E0337" w:rsidP="005E0337">
            <w:pPr>
              <w:spacing w:before="0"/>
              <w:jc w:val="center"/>
              <w:rPr>
                <w:ins w:id="339" w:author="Jens-Rainer Ohm" w:date="2022-11-10T20:32:00Z"/>
                <w:lang w:val="en-DE" w:eastAsia="en-DE"/>
              </w:rPr>
            </w:pPr>
            <w:ins w:id="340" w:author="Jens-Rainer Ohm" w:date="2022-11-10T20:32:00Z">
              <w:r w:rsidRPr="005E0337">
                <w:rPr>
                  <w:lang w:val="en-DE" w:eastAsia="en-DE"/>
                </w:rPr>
                <w:t>m6082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7F98C" w14:textId="77777777" w:rsidR="005E0337" w:rsidRPr="005E0337" w:rsidRDefault="005E0337" w:rsidP="005E0337">
            <w:pPr>
              <w:spacing w:before="0"/>
              <w:jc w:val="left"/>
              <w:rPr>
                <w:ins w:id="341" w:author="Jens-Rainer Ohm" w:date="2022-11-10T20:32:00Z"/>
                <w:lang w:val="en-DE" w:eastAsia="en-DE"/>
              </w:rPr>
            </w:pPr>
            <w:ins w:id="342" w:author="Jens-Rainer Ohm" w:date="2022-11-10T20:32:00Z">
              <w:r w:rsidRPr="005E0337">
                <w:rPr>
                  <w:lang w:val="en-DE" w:eastAsia="en-DE"/>
                </w:rPr>
                <w:t>2022-10-14 08:40:0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1D3458" w14:textId="77777777" w:rsidR="005E0337" w:rsidRPr="005E0337" w:rsidRDefault="005E0337" w:rsidP="005E0337">
            <w:pPr>
              <w:spacing w:before="0"/>
              <w:jc w:val="left"/>
              <w:rPr>
                <w:ins w:id="343" w:author="Jens-Rainer Ohm" w:date="2022-11-10T20:32:00Z"/>
                <w:lang w:val="en-DE" w:eastAsia="en-DE"/>
              </w:rPr>
            </w:pPr>
            <w:ins w:id="344" w:author="Jens-Rainer Ohm" w:date="2022-11-10T20:32:00Z">
              <w:r w:rsidRPr="005E0337">
                <w:rPr>
                  <w:lang w:val="en-DE" w:eastAsia="en-DE"/>
                </w:rPr>
                <w:t>2022-10-19 22:56:0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DEE8F" w14:textId="77777777" w:rsidR="005E0337" w:rsidRPr="005E0337" w:rsidRDefault="005E0337" w:rsidP="005E0337">
            <w:pPr>
              <w:spacing w:before="0"/>
              <w:jc w:val="left"/>
              <w:rPr>
                <w:ins w:id="345" w:author="Jens-Rainer Ohm" w:date="2022-11-10T20:32:00Z"/>
                <w:lang w:val="en-DE" w:eastAsia="en-DE"/>
              </w:rPr>
            </w:pPr>
            <w:ins w:id="346" w:author="Jens-Rainer Ohm" w:date="2022-11-10T20:32:00Z">
              <w:r w:rsidRPr="005E0337">
                <w:rPr>
                  <w:lang w:val="en-DE" w:eastAsia="en-DE"/>
                </w:rPr>
                <w:t>2022-10-28 22:13:5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65AE95" w14:textId="77777777" w:rsidR="005E0337" w:rsidRPr="005E0337" w:rsidRDefault="005E0337" w:rsidP="005E0337">
            <w:pPr>
              <w:spacing w:before="0"/>
              <w:jc w:val="left"/>
              <w:rPr>
                <w:ins w:id="347" w:author="Jens-Rainer Ohm" w:date="2022-11-10T20:32:00Z"/>
                <w:lang w:val="en-DE" w:eastAsia="en-DE"/>
              </w:rPr>
            </w:pPr>
            <w:ins w:id="348" w:author="Jens-Rainer Ohm" w:date="2022-11-10T20:32:00Z">
              <w:r w:rsidRPr="005E0337">
                <w:rPr>
                  <w:lang w:val="en-DE" w:eastAsia="en-DE"/>
                </w:rPr>
                <w:t>JVET AHG report: Project management (AHG1)</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73A50" w14:textId="77777777" w:rsidR="005E0337" w:rsidRPr="005B5253" w:rsidRDefault="005E0337" w:rsidP="005E0337">
            <w:pPr>
              <w:spacing w:before="0"/>
              <w:jc w:val="left"/>
              <w:rPr>
                <w:ins w:id="349" w:author="Jens-Rainer Ohm" w:date="2022-11-10T20:32:00Z"/>
                <w:rPrChange w:id="350" w:author="Jens-Rainer Ohm" w:date="2022-11-10T20:50:00Z">
                  <w:rPr>
                    <w:ins w:id="351" w:author="Jens-Rainer Ohm" w:date="2022-11-10T20:32:00Z"/>
                    <w:lang w:val="en-DE" w:eastAsia="en-DE"/>
                  </w:rPr>
                </w:rPrChange>
              </w:rPr>
            </w:pPr>
            <w:ins w:id="352" w:author="Jens-Rainer Ohm" w:date="2022-11-10T20:32:00Z">
              <w:r w:rsidRPr="005B5253">
                <w:rPr>
                  <w:rPrChange w:id="353" w:author="Jens-Rainer Ohm" w:date="2022-11-10T20:50:00Z">
                    <w:rPr>
                      <w:lang w:val="en-DE" w:eastAsia="en-DE"/>
                    </w:rPr>
                  </w:rPrChange>
                </w:rPr>
                <w:t>J.-R. Ohm (chair), G. J. Sullivan (vice-chair)</w:t>
              </w:r>
            </w:ins>
          </w:p>
        </w:tc>
      </w:tr>
      <w:tr w:rsidR="005E0337" w:rsidRPr="005E0337" w14:paraId="147518A8" w14:textId="77777777" w:rsidTr="00FE5F35">
        <w:trPr>
          <w:tblCellSpacing w:w="15" w:type="dxa"/>
          <w:ins w:id="35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2762" w14:textId="77777777" w:rsidR="005E0337" w:rsidRPr="005E0337" w:rsidRDefault="005E0337" w:rsidP="005E0337">
            <w:pPr>
              <w:spacing w:before="0"/>
              <w:jc w:val="center"/>
              <w:rPr>
                <w:ins w:id="355" w:author="Jens-Rainer Ohm" w:date="2022-11-10T20:32:00Z"/>
                <w:lang w:val="en-DE" w:eastAsia="en-DE"/>
              </w:rPr>
            </w:pPr>
            <w:ins w:id="356" w:author="Jens-Rainer Ohm" w:date="2022-11-10T20:32:00Z">
              <w:r w:rsidRPr="005E0337">
                <w:rPr>
                  <w:lang w:val="en-DE" w:eastAsia="en-DE"/>
                </w:rPr>
                <w:fldChar w:fldCharType="begin"/>
              </w:r>
              <w:r w:rsidRPr="005E0337">
                <w:rPr>
                  <w:lang w:val="en-DE" w:eastAsia="en-DE"/>
                </w:rPr>
                <w:instrText xml:space="preserve"> HYPERLINK "file:///C:\\Users\\ohm\\Downloads\\current_document.php?id=11995" </w:instrText>
              </w:r>
              <w:r w:rsidRPr="005E0337">
                <w:rPr>
                  <w:lang w:val="en-DE" w:eastAsia="en-DE"/>
                </w:rPr>
                <w:fldChar w:fldCharType="separate"/>
              </w:r>
              <w:r w:rsidRPr="005E0337">
                <w:rPr>
                  <w:color w:val="0000FF"/>
                  <w:u w:val="single"/>
                  <w:lang w:val="en-DE" w:eastAsia="en-DE"/>
                </w:rPr>
                <w:t>JVET-AB000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5BEB6" w14:textId="77777777" w:rsidR="005E0337" w:rsidRPr="005E0337" w:rsidRDefault="005E0337" w:rsidP="005E0337">
            <w:pPr>
              <w:spacing w:before="0"/>
              <w:jc w:val="center"/>
              <w:rPr>
                <w:ins w:id="357" w:author="Jens-Rainer Ohm" w:date="2022-11-10T20:32:00Z"/>
                <w:lang w:val="en-DE" w:eastAsia="en-DE"/>
              </w:rPr>
            </w:pPr>
            <w:ins w:id="358" w:author="Jens-Rainer Ohm" w:date="2022-11-10T20:32:00Z">
              <w:r w:rsidRPr="005E0337">
                <w:rPr>
                  <w:lang w:val="en-DE" w:eastAsia="en-DE"/>
                </w:rPr>
                <w:t>m6082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1F302" w14:textId="77777777" w:rsidR="005E0337" w:rsidRPr="005E0337" w:rsidRDefault="005E0337" w:rsidP="005E0337">
            <w:pPr>
              <w:spacing w:before="0"/>
              <w:jc w:val="left"/>
              <w:rPr>
                <w:ins w:id="359" w:author="Jens-Rainer Ohm" w:date="2022-11-10T20:32:00Z"/>
                <w:lang w:val="en-DE" w:eastAsia="en-DE"/>
              </w:rPr>
            </w:pPr>
            <w:ins w:id="360" w:author="Jens-Rainer Ohm" w:date="2022-11-10T20:32:00Z">
              <w:r w:rsidRPr="005E0337">
                <w:rPr>
                  <w:lang w:val="en-DE" w:eastAsia="en-DE"/>
                </w:rPr>
                <w:t>2022-10-14 08:42:2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4519F" w14:textId="77777777" w:rsidR="005E0337" w:rsidRPr="005E0337" w:rsidRDefault="005E0337" w:rsidP="005E0337">
            <w:pPr>
              <w:spacing w:before="0"/>
              <w:jc w:val="left"/>
              <w:rPr>
                <w:ins w:id="361" w:author="Jens-Rainer Ohm" w:date="2022-11-10T20:32:00Z"/>
                <w:lang w:val="en-DE" w:eastAsia="en-DE"/>
              </w:rPr>
            </w:pPr>
            <w:ins w:id="362" w:author="Jens-Rainer Ohm" w:date="2022-11-10T20:32:00Z">
              <w:r w:rsidRPr="005E0337">
                <w:rPr>
                  <w:lang w:val="en-DE" w:eastAsia="en-DE"/>
                </w:rPr>
                <w:t>2022-10-20 07:44:2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BF596" w14:textId="77777777" w:rsidR="005E0337" w:rsidRPr="005E0337" w:rsidRDefault="005E0337" w:rsidP="005E0337">
            <w:pPr>
              <w:spacing w:before="0"/>
              <w:jc w:val="left"/>
              <w:rPr>
                <w:ins w:id="363" w:author="Jens-Rainer Ohm" w:date="2022-11-10T20:32:00Z"/>
                <w:lang w:val="en-DE" w:eastAsia="en-DE"/>
              </w:rPr>
            </w:pPr>
            <w:ins w:id="364" w:author="Jens-Rainer Ohm" w:date="2022-11-10T20:32:00Z">
              <w:r w:rsidRPr="005E0337">
                <w:rPr>
                  <w:lang w:val="en-DE" w:eastAsia="en-DE"/>
                </w:rPr>
                <w:t>2022-10-20 07:44:29</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95781" w14:textId="77777777" w:rsidR="005E0337" w:rsidRPr="005E0337" w:rsidRDefault="005E0337" w:rsidP="005E0337">
            <w:pPr>
              <w:spacing w:before="0"/>
              <w:jc w:val="left"/>
              <w:rPr>
                <w:ins w:id="365" w:author="Jens-Rainer Ohm" w:date="2022-11-10T20:32:00Z"/>
                <w:lang w:val="en-DE" w:eastAsia="en-DE"/>
              </w:rPr>
            </w:pPr>
            <w:ins w:id="366" w:author="Jens-Rainer Ohm" w:date="2022-11-10T20:32:00Z">
              <w:r w:rsidRPr="005E0337">
                <w:rPr>
                  <w:lang w:val="en-DE" w:eastAsia="en-DE"/>
                </w:rPr>
                <w:t>JVET AHG report: Draft text and test model algorithm description editing (AHG2)</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ED744" w14:textId="77777777" w:rsidR="005E0337" w:rsidRPr="005B5253" w:rsidRDefault="005E0337" w:rsidP="005E0337">
            <w:pPr>
              <w:spacing w:before="0"/>
              <w:jc w:val="left"/>
              <w:rPr>
                <w:ins w:id="367" w:author="Jens-Rainer Ohm" w:date="2022-11-10T20:32:00Z"/>
                <w:rPrChange w:id="368" w:author="Jens-Rainer Ohm" w:date="2022-11-10T20:50:00Z">
                  <w:rPr>
                    <w:ins w:id="369" w:author="Jens-Rainer Ohm" w:date="2022-11-10T20:32:00Z"/>
                    <w:lang w:val="en-DE" w:eastAsia="en-DE"/>
                  </w:rPr>
                </w:rPrChange>
              </w:rPr>
            </w:pPr>
            <w:ins w:id="370" w:author="Jens-Rainer Ohm" w:date="2022-11-10T20:32:00Z">
              <w:r w:rsidRPr="005B5253">
                <w:rPr>
                  <w:rPrChange w:id="371" w:author="Jens-Rainer Ohm" w:date="2022-11-10T20:50:00Z">
                    <w:rPr>
                      <w:lang w:val="en-DE" w:eastAsia="en-DE"/>
                    </w:rPr>
                  </w:rPrChange>
                </w:rPr>
                <w:t>B. Bross, C. Rosewarne (co-chairs), F. Bossen, J. Boyce, A. Browne, S. Kim, S. Liu, J. R. Ohm, G. J. Sullivan, A. Tourapis, Y.-K. Wang, Y. Ye (vice-chairs)</w:t>
              </w:r>
            </w:ins>
          </w:p>
        </w:tc>
      </w:tr>
      <w:tr w:rsidR="005E0337" w:rsidRPr="005E0337" w14:paraId="6F9BE4FD" w14:textId="77777777" w:rsidTr="00FE5F35">
        <w:trPr>
          <w:tblCellSpacing w:w="15" w:type="dxa"/>
          <w:ins w:id="37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3FAD69" w14:textId="77777777" w:rsidR="005E0337" w:rsidRPr="005E0337" w:rsidRDefault="005E0337" w:rsidP="005E0337">
            <w:pPr>
              <w:spacing w:before="0"/>
              <w:jc w:val="center"/>
              <w:rPr>
                <w:ins w:id="373" w:author="Jens-Rainer Ohm" w:date="2022-11-10T20:32:00Z"/>
                <w:lang w:val="en-DE" w:eastAsia="en-DE"/>
              </w:rPr>
            </w:pPr>
            <w:ins w:id="374" w:author="Jens-Rainer Ohm" w:date="2022-11-10T20:32:00Z">
              <w:r w:rsidRPr="005E0337">
                <w:rPr>
                  <w:lang w:val="en-DE" w:eastAsia="en-DE"/>
                </w:rPr>
                <w:fldChar w:fldCharType="begin"/>
              </w:r>
              <w:r w:rsidRPr="005E0337">
                <w:rPr>
                  <w:lang w:val="en-DE" w:eastAsia="en-DE"/>
                </w:rPr>
                <w:instrText xml:space="preserve"> HYPERLINK "file:///C:\\Users\\ohm\\Downloads\\current_document.php?id=11996" </w:instrText>
              </w:r>
              <w:r w:rsidRPr="005E0337">
                <w:rPr>
                  <w:lang w:val="en-DE" w:eastAsia="en-DE"/>
                </w:rPr>
                <w:fldChar w:fldCharType="separate"/>
              </w:r>
              <w:r w:rsidRPr="005E0337">
                <w:rPr>
                  <w:color w:val="0000FF"/>
                  <w:u w:val="single"/>
                  <w:lang w:val="en-DE" w:eastAsia="en-DE"/>
                </w:rPr>
                <w:t>JVET-AB000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EC80D2" w14:textId="77777777" w:rsidR="005E0337" w:rsidRPr="005E0337" w:rsidRDefault="005E0337" w:rsidP="005E0337">
            <w:pPr>
              <w:spacing w:before="0"/>
              <w:jc w:val="center"/>
              <w:rPr>
                <w:ins w:id="375" w:author="Jens-Rainer Ohm" w:date="2022-11-10T20:32:00Z"/>
                <w:lang w:val="en-DE" w:eastAsia="en-DE"/>
              </w:rPr>
            </w:pPr>
            <w:ins w:id="376" w:author="Jens-Rainer Ohm" w:date="2022-11-10T20:32:00Z">
              <w:r w:rsidRPr="005E0337">
                <w:rPr>
                  <w:lang w:val="en-DE" w:eastAsia="en-DE"/>
                </w:rPr>
                <w:t>m6082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16AC85" w14:textId="77777777" w:rsidR="005E0337" w:rsidRPr="005E0337" w:rsidRDefault="005E0337" w:rsidP="005E0337">
            <w:pPr>
              <w:spacing w:before="0"/>
              <w:jc w:val="left"/>
              <w:rPr>
                <w:ins w:id="377" w:author="Jens-Rainer Ohm" w:date="2022-11-10T20:32:00Z"/>
                <w:lang w:val="en-DE" w:eastAsia="en-DE"/>
              </w:rPr>
            </w:pPr>
            <w:ins w:id="378" w:author="Jens-Rainer Ohm" w:date="2022-11-10T20:32:00Z">
              <w:r w:rsidRPr="005E0337">
                <w:rPr>
                  <w:lang w:val="en-DE" w:eastAsia="en-DE"/>
                </w:rPr>
                <w:t>2022-10-14 08:44:4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50E96" w14:textId="77777777" w:rsidR="005E0337" w:rsidRPr="005E0337" w:rsidRDefault="005E0337" w:rsidP="005E0337">
            <w:pPr>
              <w:spacing w:before="0"/>
              <w:jc w:val="left"/>
              <w:rPr>
                <w:ins w:id="379" w:author="Jens-Rainer Ohm" w:date="2022-11-10T20:32:00Z"/>
                <w:lang w:val="en-DE" w:eastAsia="en-DE"/>
              </w:rPr>
            </w:pPr>
            <w:ins w:id="380" w:author="Jens-Rainer Ohm" w:date="2022-11-10T20:32:00Z">
              <w:r w:rsidRPr="005E0337">
                <w:rPr>
                  <w:lang w:val="en-DE" w:eastAsia="en-DE"/>
                </w:rPr>
                <w:t>2022-10-20 09:25:4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D40AC" w14:textId="77777777" w:rsidR="005E0337" w:rsidRPr="005E0337" w:rsidRDefault="005E0337" w:rsidP="005E0337">
            <w:pPr>
              <w:spacing w:before="0"/>
              <w:jc w:val="left"/>
              <w:rPr>
                <w:ins w:id="381" w:author="Jens-Rainer Ohm" w:date="2022-11-10T20:32:00Z"/>
                <w:lang w:val="en-DE" w:eastAsia="en-DE"/>
              </w:rPr>
            </w:pPr>
            <w:ins w:id="382" w:author="Jens-Rainer Ohm" w:date="2022-11-10T20:32:00Z">
              <w:r w:rsidRPr="005E0337">
                <w:rPr>
                  <w:lang w:val="en-DE" w:eastAsia="en-DE"/>
                </w:rPr>
                <w:t>2022-10-20 09:25:4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6E61C" w14:textId="77777777" w:rsidR="005E0337" w:rsidRPr="005E0337" w:rsidRDefault="005E0337" w:rsidP="005E0337">
            <w:pPr>
              <w:spacing w:before="0"/>
              <w:jc w:val="left"/>
              <w:rPr>
                <w:ins w:id="383" w:author="Jens-Rainer Ohm" w:date="2022-11-10T20:32:00Z"/>
                <w:lang w:val="en-DE" w:eastAsia="en-DE"/>
              </w:rPr>
            </w:pPr>
            <w:ins w:id="384" w:author="Jens-Rainer Ohm" w:date="2022-11-10T20:32:00Z">
              <w:r w:rsidRPr="005E0337">
                <w:rPr>
                  <w:lang w:val="en-DE" w:eastAsia="en-DE"/>
                </w:rPr>
                <w:t>JVET AHG report: Test model software development (AHG3)</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C6A45A" w14:textId="4221D956" w:rsidR="005E0337" w:rsidRPr="005B5253" w:rsidRDefault="005E0337" w:rsidP="005E0337">
            <w:pPr>
              <w:spacing w:before="0"/>
              <w:jc w:val="left"/>
              <w:rPr>
                <w:ins w:id="385" w:author="Jens-Rainer Ohm" w:date="2022-11-10T20:32:00Z"/>
                <w:rPrChange w:id="386" w:author="Jens-Rainer Ohm" w:date="2022-11-10T20:50:00Z">
                  <w:rPr>
                    <w:ins w:id="387" w:author="Jens-Rainer Ohm" w:date="2022-11-10T20:32:00Z"/>
                    <w:lang w:val="en-DE" w:eastAsia="en-DE"/>
                  </w:rPr>
                </w:rPrChange>
              </w:rPr>
            </w:pPr>
            <w:ins w:id="388" w:author="Jens-Rainer Ohm" w:date="2022-11-10T20:32:00Z">
              <w:r w:rsidRPr="005B5253">
                <w:rPr>
                  <w:rPrChange w:id="389" w:author="Jens-Rainer Ohm" w:date="2022-11-10T20:50:00Z">
                    <w:rPr>
                      <w:lang w:val="en-DE" w:eastAsia="en-DE"/>
                    </w:rPr>
                  </w:rPrChange>
                </w:rPr>
                <w:t>F. Bossen, X. Li, K. S</w:t>
              </w:r>
            </w:ins>
            <w:ins w:id="390" w:author="Jens-Rainer Ohm" w:date="2022-11-10T20:51:00Z">
              <w:r w:rsidR="00A214AD">
                <w:t>ü</w:t>
              </w:r>
            </w:ins>
            <w:ins w:id="391" w:author="Jens-Rainer Ohm" w:date="2022-11-10T20:32:00Z">
              <w:r w:rsidRPr="005B5253">
                <w:rPr>
                  <w:rPrChange w:id="392" w:author="Jens-Rainer Ohm" w:date="2022-11-10T20:50:00Z">
                    <w:rPr>
                      <w:lang w:val="en-DE" w:eastAsia="en-DE"/>
                    </w:rPr>
                  </w:rPrChange>
                </w:rPr>
                <w:t>hring (co-chairs), E. Fran</w:t>
              </w:r>
            </w:ins>
            <w:ins w:id="393" w:author="Jens-Rainer Ohm" w:date="2022-11-10T20:52:00Z">
              <w:r w:rsidR="00A214AD">
                <w:t>ç</w:t>
              </w:r>
            </w:ins>
            <w:ins w:id="394" w:author="Jens-Rainer Ohm" w:date="2022-11-10T20:32:00Z">
              <w:r w:rsidRPr="005B5253">
                <w:rPr>
                  <w:rPrChange w:id="395" w:author="Jens-Rainer Ohm" w:date="2022-11-10T20:50:00Z">
                    <w:rPr>
                      <w:lang w:val="en-DE" w:eastAsia="en-DE"/>
                    </w:rPr>
                  </w:rPrChange>
                </w:rPr>
                <w:t>ois, Y. He, K. Sharman, V. Seregin, A. Tourapis (vice-chairs)</w:t>
              </w:r>
            </w:ins>
          </w:p>
        </w:tc>
      </w:tr>
      <w:tr w:rsidR="005E0337" w:rsidRPr="005E0337" w14:paraId="42C64F6A" w14:textId="77777777" w:rsidTr="00FE5F35">
        <w:trPr>
          <w:tblCellSpacing w:w="15" w:type="dxa"/>
          <w:ins w:id="39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CA503" w14:textId="77777777" w:rsidR="005E0337" w:rsidRPr="005E0337" w:rsidRDefault="005E0337" w:rsidP="005E0337">
            <w:pPr>
              <w:spacing w:before="0"/>
              <w:jc w:val="center"/>
              <w:rPr>
                <w:ins w:id="397" w:author="Jens-Rainer Ohm" w:date="2022-11-10T20:32:00Z"/>
                <w:lang w:val="en-DE" w:eastAsia="en-DE"/>
              </w:rPr>
            </w:pPr>
            <w:ins w:id="398" w:author="Jens-Rainer Ohm" w:date="2022-11-10T20:32:00Z">
              <w:r w:rsidRPr="005E0337">
                <w:rPr>
                  <w:lang w:val="en-DE" w:eastAsia="en-DE"/>
                </w:rPr>
                <w:fldChar w:fldCharType="begin"/>
              </w:r>
              <w:r w:rsidRPr="005E0337">
                <w:rPr>
                  <w:lang w:val="en-DE" w:eastAsia="en-DE"/>
                </w:rPr>
                <w:instrText xml:space="preserve"> HYPERLINK "file:///C:\\Users\\ohm\\Downloads\\current_document.php?id=11997" </w:instrText>
              </w:r>
              <w:r w:rsidRPr="005E0337">
                <w:rPr>
                  <w:lang w:val="en-DE" w:eastAsia="en-DE"/>
                </w:rPr>
                <w:fldChar w:fldCharType="separate"/>
              </w:r>
              <w:r w:rsidRPr="005E0337">
                <w:rPr>
                  <w:color w:val="0000FF"/>
                  <w:u w:val="single"/>
                  <w:lang w:val="en-DE" w:eastAsia="en-DE"/>
                </w:rPr>
                <w:t>JVET-AB000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3B88" w14:textId="77777777" w:rsidR="005E0337" w:rsidRPr="005E0337" w:rsidRDefault="005E0337" w:rsidP="005E0337">
            <w:pPr>
              <w:spacing w:before="0"/>
              <w:jc w:val="center"/>
              <w:rPr>
                <w:ins w:id="399" w:author="Jens-Rainer Ohm" w:date="2022-11-10T20:32:00Z"/>
                <w:lang w:val="en-DE" w:eastAsia="en-DE"/>
              </w:rPr>
            </w:pPr>
            <w:ins w:id="400" w:author="Jens-Rainer Ohm" w:date="2022-11-10T20:32:00Z">
              <w:r w:rsidRPr="005E0337">
                <w:rPr>
                  <w:lang w:val="en-DE" w:eastAsia="en-DE"/>
                </w:rPr>
                <w:t>m6082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FA946" w14:textId="77777777" w:rsidR="005E0337" w:rsidRPr="005E0337" w:rsidRDefault="005E0337" w:rsidP="005E0337">
            <w:pPr>
              <w:spacing w:before="0"/>
              <w:jc w:val="left"/>
              <w:rPr>
                <w:ins w:id="401" w:author="Jens-Rainer Ohm" w:date="2022-11-10T20:32:00Z"/>
                <w:lang w:val="en-DE" w:eastAsia="en-DE"/>
              </w:rPr>
            </w:pPr>
            <w:ins w:id="402" w:author="Jens-Rainer Ohm" w:date="2022-11-10T20:32:00Z">
              <w:r w:rsidRPr="005E0337">
                <w:rPr>
                  <w:lang w:val="en-DE" w:eastAsia="en-DE"/>
                </w:rPr>
                <w:t>2022-10-14 08:47:1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DA63D" w14:textId="77777777" w:rsidR="005E0337" w:rsidRPr="005E0337" w:rsidRDefault="005E0337" w:rsidP="005E0337">
            <w:pPr>
              <w:spacing w:before="0"/>
              <w:jc w:val="left"/>
              <w:rPr>
                <w:ins w:id="403" w:author="Jens-Rainer Ohm" w:date="2022-11-10T20:32:00Z"/>
                <w:lang w:val="en-DE" w:eastAsia="en-DE"/>
              </w:rPr>
            </w:pPr>
            <w:ins w:id="404" w:author="Jens-Rainer Ohm" w:date="2022-11-10T20:32:00Z">
              <w:r w:rsidRPr="005E0337">
                <w:rPr>
                  <w:lang w:val="en-DE" w:eastAsia="en-DE"/>
                </w:rPr>
                <w:t>2022-10-20 18:40:0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F5AC2" w14:textId="77777777" w:rsidR="005E0337" w:rsidRPr="005E0337" w:rsidRDefault="005E0337" w:rsidP="005E0337">
            <w:pPr>
              <w:spacing w:before="0"/>
              <w:jc w:val="left"/>
              <w:rPr>
                <w:ins w:id="405" w:author="Jens-Rainer Ohm" w:date="2022-11-10T20:32:00Z"/>
                <w:lang w:val="en-DE" w:eastAsia="en-DE"/>
              </w:rPr>
            </w:pPr>
            <w:ins w:id="406" w:author="Jens-Rainer Ohm" w:date="2022-11-10T20:32:00Z">
              <w:r w:rsidRPr="005E0337">
                <w:rPr>
                  <w:lang w:val="en-DE" w:eastAsia="en-DE"/>
                </w:rPr>
                <w:t>2022-10-20 18:40:0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C9B432" w14:textId="77777777" w:rsidR="005E0337" w:rsidRPr="005E0337" w:rsidRDefault="005E0337" w:rsidP="005E0337">
            <w:pPr>
              <w:spacing w:before="0"/>
              <w:jc w:val="left"/>
              <w:rPr>
                <w:ins w:id="407" w:author="Jens-Rainer Ohm" w:date="2022-11-10T20:32:00Z"/>
                <w:lang w:val="en-DE" w:eastAsia="en-DE"/>
              </w:rPr>
            </w:pPr>
            <w:ins w:id="408" w:author="Jens-Rainer Ohm" w:date="2022-11-10T20:32:00Z">
              <w:r w:rsidRPr="005E0337">
                <w:rPr>
                  <w:lang w:val="en-DE" w:eastAsia="en-DE"/>
                </w:rPr>
                <w:t>JVET AHG report: Test material and visual assessment (AHG4)</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2B569" w14:textId="77777777" w:rsidR="005E0337" w:rsidRPr="005B5253" w:rsidRDefault="005E0337" w:rsidP="005E0337">
            <w:pPr>
              <w:spacing w:before="0"/>
              <w:jc w:val="left"/>
              <w:rPr>
                <w:ins w:id="409" w:author="Jens-Rainer Ohm" w:date="2022-11-10T20:32:00Z"/>
                <w:rPrChange w:id="410" w:author="Jens-Rainer Ohm" w:date="2022-11-10T20:50:00Z">
                  <w:rPr>
                    <w:ins w:id="411" w:author="Jens-Rainer Ohm" w:date="2022-11-10T20:32:00Z"/>
                    <w:lang w:val="en-DE" w:eastAsia="en-DE"/>
                  </w:rPr>
                </w:rPrChange>
              </w:rPr>
            </w:pPr>
            <w:ins w:id="412" w:author="Jens-Rainer Ohm" w:date="2022-11-10T20:32:00Z">
              <w:r w:rsidRPr="005B5253">
                <w:rPr>
                  <w:rPrChange w:id="413" w:author="Jens-Rainer Ohm" w:date="2022-11-10T20:50:00Z">
                    <w:rPr>
                      <w:lang w:val="en-DE" w:eastAsia="en-DE"/>
                    </w:rPr>
                  </w:rPrChange>
                </w:rPr>
                <w:t>V. Baroncini, T. Suzuki, M. Wien (co-chairs), S. Liu, G. Martin-Cocher, A. Segall, P. Topiwala, S. Wenger, J. Xu, Y. Ye (vice-chairs)</w:t>
              </w:r>
            </w:ins>
          </w:p>
        </w:tc>
      </w:tr>
      <w:tr w:rsidR="005E0337" w:rsidRPr="005E0337" w14:paraId="5FA59D93" w14:textId="77777777" w:rsidTr="00FE5F35">
        <w:trPr>
          <w:tblCellSpacing w:w="15" w:type="dxa"/>
          <w:ins w:id="41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E18048" w14:textId="77777777" w:rsidR="005E0337" w:rsidRPr="005E0337" w:rsidRDefault="005E0337" w:rsidP="005E0337">
            <w:pPr>
              <w:spacing w:before="0"/>
              <w:jc w:val="center"/>
              <w:rPr>
                <w:ins w:id="415" w:author="Jens-Rainer Ohm" w:date="2022-11-10T20:32:00Z"/>
                <w:lang w:val="en-DE" w:eastAsia="en-DE"/>
              </w:rPr>
            </w:pPr>
            <w:ins w:id="416" w:author="Jens-Rainer Ohm" w:date="2022-11-10T20:32:00Z">
              <w:r w:rsidRPr="005E0337">
                <w:rPr>
                  <w:lang w:val="en-DE" w:eastAsia="en-DE"/>
                </w:rPr>
                <w:fldChar w:fldCharType="begin"/>
              </w:r>
              <w:r w:rsidRPr="005E0337">
                <w:rPr>
                  <w:lang w:val="en-DE" w:eastAsia="en-DE"/>
                </w:rPr>
                <w:instrText xml:space="preserve"> HYPERLINK "file:///C:\\Users\\ohm\\Downloads\\current_document.php?id=11998" </w:instrText>
              </w:r>
              <w:r w:rsidRPr="005E0337">
                <w:rPr>
                  <w:lang w:val="en-DE" w:eastAsia="en-DE"/>
                </w:rPr>
                <w:fldChar w:fldCharType="separate"/>
              </w:r>
              <w:r w:rsidRPr="005E0337">
                <w:rPr>
                  <w:color w:val="0000FF"/>
                  <w:u w:val="single"/>
                  <w:lang w:val="en-DE" w:eastAsia="en-DE"/>
                </w:rPr>
                <w:t>JVET-AB000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031DC8" w14:textId="77777777" w:rsidR="005E0337" w:rsidRPr="005E0337" w:rsidRDefault="005E0337" w:rsidP="005E0337">
            <w:pPr>
              <w:spacing w:before="0"/>
              <w:jc w:val="center"/>
              <w:rPr>
                <w:ins w:id="417" w:author="Jens-Rainer Ohm" w:date="2022-11-10T20:32:00Z"/>
                <w:lang w:val="en-DE" w:eastAsia="en-DE"/>
              </w:rPr>
            </w:pPr>
            <w:ins w:id="418" w:author="Jens-Rainer Ohm" w:date="2022-11-10T20:32:00Z">
              <w:r w:rsidRPr="005E0337">
                <w:rPr>
                  <w:lang w:val="en-DE" w:eastAsia="en-DE"/>
                </w:rPr>
                <w:t>m6082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9A2A0B" w14:textId="77777777" w:rsidR="005E0337" w:rsidRPr="005E0337" w:rsidRDefault="005E0337" w:rsidP="005E0337">
            <w:pPr>
              <w:spacing w:before="0"/>
              <w:jc w:val="left"/>
              <w:rPr>
                <w:ins w:id="419" w:author="Jens-Rainer Ohm" w:date="2022-11-10T20:32:00Z"/>
                <w:lang w:val="en-DE" w:eastAsia="en-DE"/>
              </w:rPr>
            </w:pPr>
            <w:ins w:id="420" w:author="Jens-Rainer Ohm" w:date="2022-11-10T20:32:00Z">
              <w:r w:rsidRPr="005E0337">
                <w:rPr>
                  <w:lang w:val="en-DE" w:eastAsia="en-DE"/>
                </w:rPr>
                <w:t>2022-10-14 08:49:0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BBE2A" w14:textId="77777777" w:rsidR="005E0337" w:rsidRPr="005E0337" w:rsidRDefault="005E0337" w:rsidP="005E0337">
            <w:pPr>
              <w:spacing w:before="0"/>
              <w:jc w:val="left"/>
              <w:rPr>
                <w:ins w:id="421" w:author="Jens-Rainer Ohm" w:date="2022-11-10T20:32:00Z"/>
                <w:lang w:val="en-DE" w:eastAsia="en-DE"/>
              </w:rPr>
            </w:pPr>
            <w:ins w:id="422" w:author="Jens-Rainer Ohm" w:date="2022-11-10T20:32:00Z">
              <w:r w:rsidRPr="005E0337">
                <w:rPr>
                  <w:lang w:val="en-DE" w:eastAsia="en-DE"/>
                </w:rPr>
                <w:t>2022-10-19 11:18:0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CB3DC1" w14:textId="77777777" w:rsidR="005E0337" w:rsidRPr="005E0337" w:rsidRDefault="005E0337" w:rsidP="005E0337">
            <w:pPr>
              <w:spacing w:before="0"/>
              <w:jc w:val="left"/>
              <w:rPr>
                <w:ins w:id="423" w:author="Jens-Rainer Ohm" w:date="2022-11-10T20:32:00Z"/>
                <w:lang w:val="en-DE" w:eastAsia="en-DE"/>
              </w:rPr>
            </w:pPr>
            <w:ins w:id="424" w:author="Jens-Rainer Ohm" w:date="2022-11-10T20:32:00Z">
              <w:r w:rsidRPr="005E0337">
                <w:rPr>
                  <w:lang w:val="en-DE" w:eastAsia="en-DE"/>
                </w:rPr>
                <w:t>2022-10-27 14:03:2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CEF8D" w14:textId="77777777" w:rsidR="005E0337" w:rsidRPr="005E0337" w:rsidRDefault="005E0337" w:rsidP="005E0337">
            <w:pPr>
              <w:spacing w:before="0"/>
              <w:jc w:val="left"/>
              <w:rPr>
                <w:ins w:id="425" w:author="Jens-Rainer Ohm" w:date="2022-11-10T20:32:00Z"/>
                <w:lang w:val="en-DE" w:eastAsia="en-DE"/>
              </w:rPr>
            </w:pPr>
            <w:ins w:id="426" w:author="Jens-Rainer Ohm" w:date="2022-11-10T20:32:00Z">
              <w:r w:rsidRPr="005E0337">
                <w:rPr>
                  <w:lang w:val="en-DE" w:eastAsia="en-DE"/>
                </w:rPr>
                <w:t>JVET AHG report: Conformance testing (AHG5)</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4ED748" w14:textId="4ABA80DA" w:rsidR="005E0337" w:rsidRPr="005B5253" w:rsidRDefault="005E0337" w:rsidP="005E0337">
            <w:pPr>
              <w:spacing w:before="0"/>
              <w:jc w:val="left"/>
              <w:rPr>
                <w:ins w:id="427" w:author="Jens-Rainer Ohm" w:date="2022-11-10T20:32:00Z"/>
                <w:rPrChange w:id="428" w:author="Jens-Rainer Ohm" w:date="2022-11-10T20:50:00Z">
                  <w:rPr>
                    <w:ins w:id="429" w:author="Jens-Rainer Ohm" w:date="2022-11-10T20:32:00Z"/>
                    <w:lang w:val="en-DE" w:eastAsia="en-DE"/>
                  </w:rPr>
                </w:rPrChange>
              </w:rPr>
            </w:pPr>
            <w:ins w:id="430" w:author="Jens-Rainer Ohm" w:date="2022-11-10T20:32:00Z">
              <w:r w:rsidRPr="005B5253">
                <w:rPr>
                  <w:rPrChange w:id="431" w:author="Jens-Rainer Ohm" w:date="2022-11-10T20:50:00Z">
                    <w:rPr>
                      <w:lang w:val="en-DE" w:eastAsia="en-DE"/>
                    </w:rPr>
                  </w:rPrChange>
                </w:rPr>
                <w:t>D. Rusanovskyy, I. Moccagatta (co-chairs), F. Bossen, K. Kawamura, T. Ikai, H.-J. Jhu, K. S</w:t>
              </w:r>
            </w:ins>
            <w:ins w:id="432" w:author="Jens-Rainer Ohm" w:date="2022-11-10T20:51:00Z">
              <w:r w:rsidR="00A214AD">
                <w:t>ü</w:t>
              </w:r>
            </w:ins>
            <w:ins w:id="433" w:author="Jens-Rainer Ohm" w:date="2022-11-10T20:32:00Z">
              <w:r w:rsidRPr="005B5253">
                <w:rPr>
                  <w:rPrChange w:id="434" w:author="Jens-Rainer Ohm" w:date="2022-11-10T20:50:00Z">
                    <w:rPr>
                      <w:lang w:val="en-DE" w:eastAsia="en-DE"/>
                    </w:rPr>
                  </w:rPrChange>
                </w:rPr>
                <w:t>hring, Y. Yu (vice-chairs)</w:t>
              </w:r>
            </w:ins>
          </w:p>
        </w:tc>
      </w:tr>
      <w:tr w:rsidR="005E0337" w:rsidRPr="005E0337" w14:paraId="0CA3F3E0" w14:textId="77777777" w:rsidTr="00FE5F35">
        <w:trPr>
          <w:tblCellSpacing w:w="15" w:type="dxa"/>
          <w:ins w:id="43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B07FC" w14:textId="77777777" w:rsidR="005E0337" w:rsidRPr="005E0337" w:rsidRDefault="005E0337" w:rsidP="005E0337">
            <w:pPr>
              <w:spacing w:before="0"/>
              <w:jc w:val="center"/>
              <w:rPr>
                <w:ins w:id="436" w:author="Jens-Rainer Ohm" w:date="2022-11-10T20:32:00Z"/>
                <w:lang w:val="en-DE" w:eastAsia="en-DE"/>
              </w:rPr>
            </w:pPr>
            <w:ins w:id="437" w:author="Jens-Rainer Ohm" w:date="2022-11-10T20:32:00Z">
              <w:r w:rsidRPr="005E0337">
                <w:rPr>
                  <w:lang w:val="en-DE" w:eastAsia="en-DE"/>
                </w:rPr>
                <w:fldChar w:fldCharType="begin"/>
              </w:r>
              <w:r w:rsidRPr="005E0337">
                <w:rPr>
                  <w:lang w:val="en-DE" w:eastAsia="en-DE"/>
                </w:rPr>
                <w:instrText xml:space="preserve"> HYPERLINK "file:///C:\\Users\\ohm\\Downloads\\current_document.php?id=11954" </w:instrText>
              </w:r>
              <w:r w:rsidRPr="005E0337">
                <w:rPr>
                  <w:lang w:val="en-DE" w:eastAsia="en-DE"/>
                </w:rPr>
                <w:fldChar w:fldCharType="separate"/>
              </w:r>
              <w:r w:rsidRPr="005E0337">
                <w:rPr>
                  <w:color w:val="0000FF"/>
                  <w:u w:val="single"/>
                  <w:lang w:val="en-DE" w:eastAsia="en-DE"/>
                </w:rPr>
                <w:t>JVET-AB000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E4ADB" w14:textId="77777777" w:rsidR="005E0337" w:rsidRPr="005E0337" w:rsidRDefault="005E0337" w:rsidP="005E0337">
            <w:pPr>
              <w:spacing w:before="0"/>
              <w:jc w:val="center"/>
              <w:rPr>
                <w:ins w:id="438" w:author="Jens-Rainer Ohm" w:date="2022-11-10T20:32:00Z"/>
                <w:lang w:val="en-DE" w:eastAsia="en-DE"/>
              </w:rPr>
            </w:pPr>
            <w:ins w:id="439" w:author="Jens-Rainer Ohm" w:date="2022-11-10T20:32:00Z">
              <w:r w:rsidRPr="005E0337">
                <w:rPr>
                  <w:lang w:val="en-DE" w:eastAsia="en-DE"/>
                </w:rPr>
                <w:t>m6069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A7439" w14:textId="77777777" w:rsidR="005E0337" w:rsidRPr="005E0337" w:rsidRDefault="005E0337" w:rsidP="005E0337">
            <w:pPr>
              <w:spacing w:before="0"/>
              <w:jc w:val="left"/>
              <w:rPr>
                <w:ins w:id="440" w:author="Jens-Rainer Ohm" w:date="2022-11-10T20:32:00Z"/>
                <w:lang w:val="en-DE" w:eastAsia="en-DE"/>
              </w:rPr>
            </w:pPr>
            <w:ins w:id="441" w:author="Jens-Rainer Ohm" w:date="2022-11-10T20:32:00Z">
              <w:r w:rsidRPr="005E0337">
                <w:rPr>
                  <w:lang w:val="en-DE" w:eastAsia="en-DE"/>
                </w:rPr>
                <w:t>2022-09-21 20:36:4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97F2F" w14:textId="77777777" w:rsidR="005E0337" w:rsidRPr="005E0337" w:rsidRDefault="005E0337" w:rsidP="005E0337">
            <w:pPr>
              <w:spacing w:before="0"/>
              <w:jc w:val="left"/>
              <w:rPr>
                <w:ins w:id="442" w:author="Jens-Rainer Ohm" w:date="2022-11-10T20:32:00Z"/>
                <w:lang w:val="en-DE" w:eastAsia="en-DE"/>
              </w:rPr>
            </w:pPr>
            <w:ins w:id="443" w:author="Jens-Rainer Ohm" w:date="2022-11-10T20:32:00Z">
              <w:r w:rsidRPr="005E0337">
                <w:rPr>
                  <w:lang w:val="en-DE" w:eastAsia="en-DE"/>
                </w:rPr>
                <w:t>2022-09-21 20:43:0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0E4B2" w14:textId="77777777" w:rsidR="005E0337" w:rsidRPr="005E0337" w:rsidRDefault="005E0337" w:rsidP="005E0337">
            <w:pPr>
              <w:spacing w:before="0"/>
              <w:jc w:val="left"/>
              <w:rPr>
                <w:ins w:id="444" w:author="Jens-Rainer Ohm" w:date="2022-11-10T20:32:00Z"/>
                <w:lang w:val="en-DE" w:eastAsia="en-DE"/>
              </w:rPr>
            </w:pPr>
            <w:ins w:id="445" w:author="Jens-Rainer Ohm" w:date="2022-11-10T20:32:00Z">
              <w:r w:rsidRPr="005E0337">
                <w:rPr>
                  <w:lang w:val="en-DE" w:eastAsia="en-DE"/>
                </w:rPr>
                <w:t>2022-09-21 20:43:08</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26A77" w14:textId="77777777" w:rsidR="005E0337" w:rsidRPr="005E0337" w:rsidRDefault="005E0337" w:rsidP="005E0337">
            <w:pPr>
              <w:spacing w:before="0"/>
              <w:jc w:val="left"/>
              <w:rPr>
                <w:ins w:id="446" w:author="Jens-Rainer Ohm" w:date="2022-11-10T20:32:00Z"/>
                <w:lang w:val="en-DE" w:eastAsia="en-DE"/>
              </w:rPr>
            </w:pPr>
            <w:ins w:id="447" w:author="Jens-Rainer Ohm" w:date="2022-11-10T20:32:00Z">
              <w:r w:rsidRPr="005E0337">
                <w:rPr>
                  <w:lang w:val="en-DE" w:eastAsia="en-DE"/>
                </w:rPr>
                <w:t>JVET AHG report: ECM software development (AHG6)</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B1CFC" w14:textId="5804B064" w:rsidR="005E0337" w:rsidRPr="005B5253" w:rsidRDefault="005E0337" w:rsidP="005E0337">
            <w:pPr>
              <w:spacing w:before="0"/>
              <w:jc w:val="left"/>
              <w:rPr>
                <w:ins w:id="448" w:author="Jens-Rainer Ohm" w:date="2022-11-10T20:32:00Z"/>
                <w:rPrChange w:id="449" w:author="Jens-Rainer Ohm" w:date="2022-11-10T20:50:00Z">
                  <w:rPr>
                    <w:ins w:id="450" w:author="Jens-Rainer Ohm" w:date="2022-11-10T20:32:00Z"/>
                    <w:lang w:val="en-DE" w:eastAsia="en-DE"/>
                  </w:rPr>
                </w:rPrChange>
              </w:rPr>
            </w:pPr>
            <w:ins w:id="451" w:author="Jens-Rainer Ohm" w:date="2022-11-10T20:32:00Z">
              <w:r w:rsidRPr="005B5253">
                <w:rPr>
                  <w:rPrChange w:id="452" w:author="Jens-Rainer Ohm" w:date="2022-11-10T20:50:00Z">
                    <w:rPr>
                      <w:lang w:val="en-DE" w:eastAsia="en-DE"/>
                    </w:rPr>
                  </w:rPrChange>
                </w:rPr>
                <w:t>V. Seregin (chair), J. Chen, F. Le L</w:t>
              </w:r>
            </w:ins>
            <w:ins w:id="453" w:author="Jens-Rainer Ohm" w:date="2022-11-10T20:54:00Z">
              <w:r w:rsidR="00A214AD">
                <w:t>é</w:t>
              </w:r>
            </w:ins>
            <w:ins w:id="454" w:author="Jens-Rainer Ohm" w:date="2022-11-10T20:32:00Z">
              <w:r w:rsidRPr="005B5253">
                <w:rPr>
                  <w:rPrChange w:id="455" w:author="Jens-Rainer Ohm" w:date="2022-11-10T20:50:00Z">
                    <w:rPr>
                      <w:lang w:val="en-DE" w:eastAsia="en-DE"/>
                    </w:rPr>
                  </w:rPrChange>
                </w:rPr>
                <w:t>annec, K. Zhang (vice-chairs)</w:t>
              </w:r>
            </w:ins>
          </w:p>
        </w:tc>
      </w:tr>
      <w:tr w:rsidR="005E0337" w:rsidRPr="005E0337" w14:paraId="1F4344E7" w14:textId="77777777" w:rsidTr="00FE5F35">
        <w:trPr>
          <w:tblCellSpacing w:w="15" w:type="dxa"/>
          <w:ins w:id="45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F8376" w14:textId="77777777" w:rsidR="005E0337" w:rsidRPr="005E0337" w:rsidRDefault="005E0337" w:rsidP="005E0337">
            <w:pPr>
              <w:spacing w:before="0"/>
              <w:jc w:val="center"/>
              <w:rPr>
                <w:ins w:id="457" w:author="Jens-Rainer Ohm" w:date="2022-11-10T20:32:00Z"/>
                <w:lang w:val="en-DE" w:eastAsia="en-DE"/>
              </w:rPr>
            </w:pPr>
            <w:ins w:id="458"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1999" </w:instrText>
              </w:r>
              <w:r w:rsidRPr="005E0337">
                <w:rPr>
                  <w:lang w:val="en-DE" w:eastAsia="en-DE"/>
                </w:rPr>
                <w:fldChar w:fldCharType="separate"/>
              </w:r>
              <w:r w:rsidRPr="005E0337">
                <w:rPr>
                  <w:color w:val="0000FF"/>
                  <w:u w:val="single"/>
                  <w:lang w:val="en-DE" w:eastAsia="en-DE"/>
                </w:rPr>
                <w:t>JVET-AB000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F30A5B" w14:textId="77777777" w:rsidR="005E0337" w:rsidRPr="005E0337" w:rsidRDefault="005E0337" w:rsidP="005E0337">
            <w:pPr>
              <w:spacing w:before="0"/>
              <w:jc w:val="center"/>
              <w:rPr>
                <w:ins w:id="459" w:author="Jens-Rainer Ohm" w:date="2022-11-10T20:32:00Z"/>
                <w:lang w:val="en-DE" w:eastAsia="en-DE"/>
              </w:rPr>
            </w:pPr>
            <w:ins w:id="460" w:author="Jens-Rainer Ohm" w:date="2022-11-10T20:32:00Z">
              <w:r w:rsidRPr="005E0337">
                <w:rPr>
                  <w:lang w:val="en-DE" w:eastAsia="en-DE"/>
                </w:rPr>
                <w:t>m6082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0F948" w14:textId="77777777" w:rsidR="005E0337" w:rsidRPr="005E0337" w:rsidRDefault="005E0337" w:rsidP="005E0337">
            <w:pPr>
              <w:spacing w:before="0"/>
              <w:jc w:val="left"/>
              <w:rPr>
                <w:ins w:id="461" w:author="Jens-Rainer Ohm" w:date="2022-11-10T20:32:00Z"/>
                <w:lang w:val="en-DE" w:eastAsia="en-DE"/>
              </w:rPr>
            </w:pPr>
            <w:ins w:id="462" w:author="Jens-Rainer Ohm" w:date="2022-11-10T20:32:00Z">
              <w:r w:rsidRPr="005E0337">
                <w:rPr>
                  <w:lang w:val="en-DE" w:eastAsia="en-DE"/>
                </w:rPr>
                <w:t>2022-10-14 08:50:4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C83026" w14:textId="77777777" w:rsidR="005E0337" w:rsidRPr="005E0337" w:rsidRDefault="005E0337" w:rsidP="005E0337">
            <w:pPr>
              <w:spacing w:before="0"/>
              <w:jc w:val="left"/>
              <w:rPr>
                <w:ins w:id="463" w:author="Jens-Rainer Ohm" w:date="2022-11-10T20:32:00Z"/>
                <w:lang w:val="en-DE" w:eastAsia="en-DE"/>
              </w:rPr>
            </w:pPr>
            <w:ins w:id="464" w:author="Jens-Rainer Ohm" w:date="2022-11-10T20:32:00Z">
              <w:r w:rsidRPr="005E0337">
                <w:rPr>
                  <w:lang w:val="en-DE" w:eastAsia="en-DE"/>
                </w:rPr>
                <w:t>2022-10-20 23:26:3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BF859" w14:textId="77777777" w:rsidR="005E0337" w:rsidRPr="005E0337" w:rsidRDefault="005E0337" w:rsidP="005E0337">
            <w:pPr>
              <w:spacing w:before="0"/>
              <w:jc w:val="left"/>
              <w:rPr>
                <w:ins w:id="465" w:author="Jens-Rainer Ohm" w:date="2022-11-10T20:32:00Z"/>
                <w:lang w:val="en-DE" w:eastAsia="en-DE"/>
              </w:rPr>
            </w:pPr>
            <w:ins w:id="466" w:author="Jens-Rainer Ohm" w:date="2022-11-10T20:32:00Z">
              <w:r w:rsidRPr="005E0337">
                <w:rPr>
                  <w:lang w:val="en-DE" w:eastAsia="en-DE"/>
                </w:rPr>
                <w:t>2022-10-20 23:26:34</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3404E" w14:textId="77777777" w:rsidR="005E0337" w:rsidRPr="005E0337" w:rsidRDefault="005E0337" w:rsidP="005E0337">
            <w:pPr>
              <w:spacing w:before="0"/>
              <w:jc w:val="left"/>
              <w:rPr>
                <w:ins w:id="467" w:author="Jens-Rainer Ohm" w:date="2022-11-10T20:32:00Z"/>
                <w:lang w:val="en-DE" w:eastAsia="en-DE"/>
              </w:rPr>
            </w:pPr>
            <w:ins w:id="468" w:author="Jens-Rainer Ohm" w:date="2022-11-10T20:32:00Z">
              <w:r w:rsidRPr="005E0337">
                <w:rPr>
                  <w:lang w:val="en-DE" w:eastAsia="en-DE"/>
                </w:rPr>
                <w:t>JVET AHG report: Low latency and constrained complexity (AHG7)</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6BF3D" w14:textId="77777777" w:rsidR="005E0337" w:rsidRPr="005B5253" w:rsidRDefault="005E0337" w:rsidP="005E0337">
            <w:pPr>
              <w:spacing w:before="0"/>
              <w:jc w:val="left"/>
              <w:rPr>
                <w:ins w:id="469" w:author="Jens-Rainer Ohm" w:date="2022-11-10T20:32:00Z"/>
                <w:rPrChange w:id="470" w:author="Jens-Rainer Ohm" w:date="2022-11-10T20:50:00Z">
                  <w:rPr>
                    <w:ins w:id="471" w:author="Jens-Rainer Ohm" w:date="2022-11-10T20:32:00Z"/>
                    <w:lang w:val="en-DE" w:eastAsia="en-DE"/>
                  </w:rPr>
                </w:rPrChange>
              </w:rPr>
            </w:pPr>
            <w:ins w:id="472" w:author="Jens-Rainer Ohm" w:date="2022-11-10T20:32:00Z">
              <w:r w:rsidRPr="005B5253">
                <w:rPr>
                  <w:rPrChange w:id="473" w:author="Jens-Rainer Ohm" w:date="2022-11-10T20:50:00Z">
                    <w:rPr>
                      <w:lang w:val="en-DE" w:eastAsia="en-DE"/>
                    </w:rPr>
                  </w:rPrChange>
                </w:rPr>
                <w:t>A. Duenas, T. Poirier, S. Liu (co-chairs), L. Wang, J. Xu (vice-chairs)</w:t>
              </w:r>
            </w:ins>
          </w:p>
        </w:tc>
      </w:tr>
      <w:tr w:rsidR="005E0337" w:rsidRPr="005E0337" w14:paraId="119B846C" w14:textId="77777777" w:rsidTr="00FE5F35">
        <w:trPr>
          <w:tblCellSpacing w:w="15" w:type="dxa"/>
          <w:ins w:id="47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71F2B" w14:textId="77777777" w:rsidR="005E0337" w:rsidRPr="005E0337" w:rsidRDefault="005E0337" w:rsidP="005E0337">
            <w:pPr>
              <w:spacing w:before="0"/>
              <w:jc w:val="center"/>
              <w:rPr>
                <w:ins w:id="475" w:author="Jens-Rainer Ohm" w:date="2022-11-10T20:32:00Z"/>
                <w:lang w:val="en-DE" w:eastAsia="en-DE"/>
              </w:rPr>
            </w:pPr>
            <w:ins w:id="476" w:author="Jens-Rainer Ohm" w:date="2022-11-10T20:32:00Z">
              <w:r w:rsidRPr="005E0337">
                <w:rPr>
                  <w:lang w:val="en-DE" w:eastAsia="en-DE"/>
                </w:rPr>
                <w:fldChar w:fldCharType="begin"/>
              </w:r>
              <w:r w:rsidRPr="005E0337">
                <w:rPr>
                  <w:lang w:val="en-DE" w:eastAsia="en-DE"/>
                </w:rPr>
                <w:instrText xml:space="preserve"> HYPERLINK "file:///C:\\Users\\ohm\\Downloads\\current_document.php?id=12000" </w:instrText>
              </w:r>
              <w:r w:rsidRPr="005E0337">
                <w:rPr>
                  <w:lang w:val="en-DE" w:eastAsia="en-DE"/>
                </w:rPr>
                <w:fldChar w:fldCharType="separate"/>
              </w:r>
              <w:r w:rsidRPr="005E0337">
                <w:rPr>
                  <w:color w:val="0000FF"/>
                  <w:u w:val="single"/>
                  <w:lang w:val="en-DE" w:eastAsia="en-DE"/>
                </w:rPr>
                <w:t>JVET-AB000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398DF" w14:textId="77777777" w:rsidR="005E0337" w:rsidRPr="005E0337" w:rsidRDefault="005E0337" w:rsidP="005E0337">
            <w:pPr>
              <w:spacing w:before="0"/>
              <w:jc w:val="center"/>
              <w:rPr>
                <w:ins w:id="477" w:author="Jens-Rainer Ohm" w:date="2022-11-10T20:32:00Z"/>
                <w:lang w:val="en-DE" w:eastAsia="en-DE"/>
              </w:rPr>
            </w:pPr>
            <w:ins w:id="478" w:author="Jens-Rainer Ohm" w:date="2022-11-10T20:32:00Z">
              <w:r w:rsidRPr="005E0337">
                <w:rPr>
                  <w:lang w:val="en-DE" w:eastAsia="en-DE"/>
                </w:rPr>
                <w:t>m6082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CA4B7" w14:textId="77777777" w:rsidR="005E0337" w:rsidRPr="005E0337" w:rsidRDefault="005E0337" w:rsidP="005E0337">
            <w:pPr>
              <w:spacing w:before="0"/>
              <w:jc w:val="left"/>
              <w:rPr>
                <w:ins w:id="479" w:author="Jens-Rainer Ohm" w:date="2022-11-10T20:32:00Z"/>
                <w:lang w:val="en-DE" w:eastAsia="en-DE"/>
              </w:rPr>
            </w:pPr>
            <w:ins w:id="480" w:author="Jens-Rainer Ohm" w:date="2022-11-10T20:32:00Z">
              <w:r w:rsidRPr="005E0337">
                <w:rPr>
                  <w:lang w:val="en-DE" w:eastAsia="en-DE"/>
                </w:rPr>
                <w:t>2022-10-14 08:51:0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7C424" w14:textId="77777777" w:rsidR="005E0337" w:rsidRPr="005E0337" w:rsidRDefault="005E0337" w:rsidP="005E0337">
            <w:pPr>
              <w:spacing w:before="0"/>
              <w:jc w:val="left"/>
              <w:rPr>
                <w:ins w:id="481" w:author="Jens-Rainer Ohm" w:date="2022-11-10T20:32:00Z"/>
                <w:lang w:val="en-DE" w:eastAsia="en-DE"/>
              </w:rPr>
            </w:pPr>
            <w:ins w:id="482" w:author="Jens-Rainer Ohm" w:date="2022-11-10T20:32:00Z">
              <w:r w:rsidRPr="005E0337">
                <w:rPr>
                  <w:lang w:val="en-DE" w:eastAsia="en-DE"/>
                </w:rPr>
                <w:t>2022-10-20 08:52:3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C73BF" w14:textId="77777777" w:rsidR="005E0337" w:rsidRPr="005E0337" w:rsidRDefault="005E0337" w:rsidP="005E0337">
            <w:pPr>
              <w:spacing w:before="0"/>
              <w:jc w:val="left"/>
              <w:rPr>
                <w:ins w:id="483" w:author="Jens-Rainer Ohm" w:date="2022-11-10T20:32:00Z"/>
                <w:lang w:val="en-DE" w:eastAsia="en-DE"/>
              </w:rPr>
            </w:pPr>
            <w:ins w:id="484" w:author="Jens-Rainer Ohm" w:date="2022-11-10T20:32:00Z">
              <w:r w:rsidRPr="005E0337">
                <w:rPr>
                  <w:lang w:val="en-DE" w:eastAsia="en-DE"/>
                </w:rPr>
                <w:t>2022-10-20 08:52:33</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111A0" w14:textId="77777777" w:rsidR="005E0337" w:rsidRPr="005E0337" w:rsidRDefault="005E0337" w:rsidP="005E0337">
            <w:pPr>
              <w:spacing w:before="0"/>
              <w:jc w:val="left"/>
              <w:rPr>
                <w:ins w:id="485" w:author="Jens-Rainer Ohm" w:date="2022-11-10T20:32:00Z"/>
                <w:lang w:val="en-DE" w:eastAsia="en-DE"/>
              </w:rPr>
            </w:pPr>
            <w:ins w:id="486" w:author="Jens-Rainer Ohm" w:date="2022-11-10T20:32:00Z">
              <w:r w:rsidRPr="005E0337">
                <w:rPr>
                  <w:lang w:val="en-DE" w:eastAsia="en-DE"/>
                </w:rPr>
                <w:t>JVET AHG report: High bit depth, high bit rate, and high frame rate coding (AHG8)</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D32F" w14:textId="77777777" w:rsidR="005E0337" w:rsidRPr="005B5253" w:rsidRDefault="005E0337" w:rsidP="005E0337">
            <w:pPr>
              <w:spacing w:before="0"/>
              <w:jc w:val="left"/>
              <w:rPr>
                <w:ins w:id="487" w:author="Jens-Rainer Ohm" w:date="2022-11-10T20:32:00Z"/>
                <w:rPrChange w:id="488" w:author="Jens-Rainer Ohm" w:date="2022-11-10T20:50:00Z">
                  <w:rPr>
                    <w:ins w:id="489" w:author="Jens-Rainer Ohm" w:date="2022-11-10T20:32:00Z"/>
                    <w:lang w:val="en-DE" w:eastAsia="en-DE"/>
                  </w:rPr>
                </w:rPrChange>
              </w:rPr>
            </w:pPr>
            <w:ins w:id="490" w:author="Jens-Rainer Ohm" w:date="2022-11-10T20:32:00Z">
              <w:r w:rsidRPr="005B5253">
                <w:rPr>
                  <w:rPrChange w:id="491" w:author="Jens-Rainer Ohm" w:date="2022-11-10T20:50:00Z">
                    <w:rPr>
                      <w:lang w:val="en-DE" w:eastAsia="en-DE"/>
                    </w:rPr>
                  </w:rPrChange>
                </w:rPr>
                <w:t>A. Browne, T. Ikai (co-chairs), D. Rusanovskyy, X. Xiu, Y. Yu (vice-chairs)</w:t>
              </w:r>
            </w:ins>
          </w:p>
        </w:tc>
      </w:tr>
      <w:tr w:rsidR="005E0337" w:rsidRPr="005E0337" w14:paraId="34FB6ECE" w14:textId="77777777" w:rsidTr="00FE5F35">
        <w:trPr>
          <w:tblCellSpacing w:w="15" w:type="dxa"/>
          <w:ins w:id="49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33EE9D" w14:textId="77777777" w:rsidR="005E0337" w:rsidRPr="005E0337" w:rsidRDefault="005E0337" w:rsidP="005E0337">
            <w:pPr>
              <w:spacing w:before="0"/>
              <w:jc w:val="center"/>
              <w:rPr>
                <w:ins w:id="493" w:author="Jens-Rainer Ohm" w:date="2022-11-10T20:32:00Z"/>
                <w:lang w:val="en-DE" w:eastAsia="en-DE"/>
              </w:rPr>
            </w:pPr>
            <w:ins w:id="494" w:author="Jens-Rainer Ohm" w:date="2022-11-10T20:32:00Z">
              <w:r w:rsidRPr="005E0337">
                <w:rPr>
                  <w:lang w:val="en-DE" w:eastAsia="en-DE"/>
                </w:rPr>
                <w:fldChar w:fldCharType="begin"/>
              </w:r>
              <w:r w:rsidRPr="005E0337">
                <w:rPr>
                  <w:lang w:val="en-DE" w:eastAsia="en-DE"/>
                </w:rPr>
                <w:instrText xml:space="preserve"> HYPERLINK "file:///C:\\Users\\ohm\\Downloads\\current_document.php?id=12001" </w:instrText>
              </w:r>
              <w:r w:rsidRPr="005E0337">
                <w:rPr>
                  <w:lang w:val="en-DE" w:eastAsia="en-DE"/>
                </w:rPr>
                <w:fldChar w:fldCharType="separate"/>
              </w:r>
              <w:r w:rsidRPr="005E0337">
                <w:rPr>
                  <w:color w:val="0000FF"/>
                  <w:u w:val="single"/>
                  <w:lang w:val="en-DE" w:eastAsia="en-DE"/>
                </w:rPr>
                <w:t>JVET-AB000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CC88" w14:textId="77777777" w:rsidR="005E0337" w:rsidRPr="005E0337" w:rsidRDefault="005E0337" w:rsidP="005E0337">
            <w:pPr>
              <w:spacing w:before="0"/>
              <w:jc w:val="center"/>
              <w:rPr>
                <w:ins w:id="495" w:author="Jens-Rainer Ohm" w:date="2022-11-10T20:32:00Z"/>
                <w:lang w:val="en-DE" w:eastAsia="en-DE"/>
              </w:rPr>
            </w:pPr>
            <w:ins w:id="496" w:author="Jens-Rainer Ohm" w:date="2022-11-10T20:32:00Z">
              <w:r w:rsidRPr="005E0337">
                <w:rPr>
                  <w:lang w:val="en-DE" w:eastAsia="en-DE"/>
                </w:rPr>
                <w:t>m6083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472E5" w14:textId="77777777" w:rsidR="005E0337" w:rsidRPr="005E0337" w:rsidRDefault="005E0337" w:rsidP="005E0337">
            <w:pPr>
              <w:spacing w:before="0"/>
              <w:jc w:val="left"/>
              <w:rPr>
                <w:ins w:id="497" w:author="Jens-Rainer Ohm" w:date="2022-11-10T20:32:00Z"/>
                <w:lang w:val="en-DE" w:eastAsia="en-DE"/>
              </w:rPr>
            </w:pPr>
            <w:ins w:id="498" w:author="Jens-Rainer Ohm" w:date="2022-11-10T20:32:00Z">
              <w:r w:rsidRPr="005E0337">
                <w:rPr>
                  <w:lang w:val="en-DE" w:eastAsia="en-DE"/>
                </w:rPr>
                <w:t>2022-10-14 08:58:3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88DD6" w14:textId="77777777" w:rsidR="005E0337" w:rsidRPr="005E0337" w:rsidRDefault="005E0337" w:rsidP="005E0337">
            <w:pPr>
              <w:spacing w:before="0"/>
              <w:jc w:val="left"/>
              <w:rPr>
                <w:ins w:id="499" w:author="Jens-Rainer Ohm" w:date="2022-11-10T20:32:00Z"/>
                <w:lang w:val="en-DE" w:eastAsia="en-DE"/>
              </w:rPr>
            </w:pPr>
            <w:ins w:id="500" w:author="Jens-Rainer Ohm" w:date="2022-11-10T20:32:00Z">
              <w:r w:rsidRPr="005E0337">
                <w:rPr>
                  <w:lang w:val="en-DE" w:eastAsia="en-DE"/>
                </w:rPr>
                <w:t>2022-10-20 09:13:4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3631FF" w14:textId="77777777" w:rsidR="005E0337" w:rsidRPr="005E0337" w:rsidRDefault="005E0337" w:rsidP="005E0337">
            <w:pPr>
              <w:spacing w:before="0"/>
              <w:jc w:val="left"/>
              <w:rPr>
                <w:ins w:id="501" w:author="Jens-Rainer Ohm" w:date="2022-11-10T20:32:00Z"/>
                <w:lang w:val="en-DE" w:eastAsia="en-DE"/>
              </w:rPr>
            </w:pPr>
            <w:ins w:id="502" w:author="Jens-Rainer Ohm" w:date="2022-11-10T20:32:00Z">
              <w:r w:rsidRPr="005E0337">
                <w:rPr>
                  <w:lang w:val="en-DE" w:eastAsia="en-DE"/>
                </w:rPr>
                <w:t>2022-10-20 11:06:5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8C2A6" w14:textId="77777777" w:rsidR="005E0337" w:rsidRPr="005E0337" w:rsidRDefault="005E0337" w:rsidP="005E0337">
            <w:pPr>
              <w:spacing w:before="0"/>
              <w:jc w:val="left"/>
              <w:rPr>
                <w:ins w:id="503" w:author="Jens-Rainer Ohm" w:date="2022-11-10T20:32:00Z"/>
                <w:lang w:val="en-DE" w:eastAsia="en-DE"/>
              </w:rPr>
            </w:pPr>
            <w:ins w:id="504" w:author="Jens-Rainer Ohm" w:date="2022-11-10T20:32:00Z">
              <w:r w:rsidRPr="005E0337">
                <w:rPr>
                  <w:lang w:val="en-DE" w:eastAsia="en-DE"/>
                </w:rPr>
                <w:t>JVET AHG report: SEI message studies (AHG9)</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0514A" w14:textId="77777777" w:rsidR="005E0337" w:rsidRPr="005B5253" w:rsidRDefault="005E0337" w:rsidP="005E0337">
            <w:pPr>
              <w:spacing w:before="0"/>
              <w:jc w:val="left"/>
              <w:rPr>
                <w:ins w:id="505" w:author="Jens-Rainer Ohm" w:date="2022-11-10T20:32:00Z"/>
                <w:rPrChange w:id="506" w:author="Jens-Rainer Ohm" w:date="2022-11-10T20:50:00Z">
                  <w:rPr>
                    <w:ins w:id="507" w:author="Jens-Rainer Ohm" w:date="2022-11-10T20:32:00Z"/>
                    <w:lang w:val="en-DE" w:eastAsia="en-DE"/>
                  </w:rPr>
                </w:rPrChange>
              </w:rPr>
            </w:pPr>
            <w:ins w:id="508" w:author="Jens-Rainer Ohm" w:date="2022-11-10T20:32:00Z">
              <w:r w:rsidRPr="005B5253">
                <w:rPr>
                  <w:rPrChange w:id="509" w:author="Jens-Rainer Ohm" w:date="2022-11-10T20:50:00Z">
                    <w:rPr>
                      <w:lang w:val="en-DE" w:eastAsia="en-DE"/>
                    </w:rPr>
                  </w:rPrChange>
                </w:rPr>
                <w:t>S. McCarthy, Y.-K. Wang (co-chairs), T. Chujoh, S. Deshpande, C. Fogg, P. de Lagrange, G. J. Sullivan, A. Tourapis, S. Wenger (vice-chairs)</w:t>
              </w:r>
            </w:ins>
          </w:p>
        </w:tc>
      </w:tr>
      <w:tr w:rsidR="005E0337" w:rsidRPr="005E0337" w14:paraId="064277AE" w14:textId="77777777" w:rsidTr="00FE5F35">
        <w:trPr>
          <w:tblCellSpacing w:w="15" w:type="dxa"/>
          <w:ins w:id="510"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6B665" w14:textId="77777777" w:rsidR="005E0337" w:rsidRPr="005E0337" w:rsidRDefault="005E0337" w:rsidP="005E0337">
            <w:pPr>
              <w:spacing w:before="0"/>
              <w:jc w:val="center"/>
              <w:rPr>
                <w:ins w:id="511" w:author="Jens-Rainer Ohm" w:date="2022-11-10T20:32:00Z"/>
                <w:lang w:val="en-DE" w:eastAsia="en-DE"/>
              </w:rPr>
            </w:pPr>
            <w:ins w:id="512" w:author="Jens-Rainer Ohm" w:date="2022-11-10T20:32:00Z">
              <w:r w:rsidRPr="005E0337">
                <w:rPr>
                  <w:lang w:val="en-DE" w:eastAsia="en-DE"/>
                </w:rPr>
                <w:fldChar w:fldCharType="begin"/>
              </w:r>
              <w:r w:rsidRPr="005E0337">
                <w:rPr>
                  <w:lang w:val="en-DE" w:eastAsia="en-DE"/>
                </w:rPr>
                <w:instrText xml:space="preserve"> HYPERLINK "file:///C:\\Users\\ohm\\Downloads\\current_document.php?id=12002" </w:instrText>
              </w:r>
              <w:r w:rsidRPr="005E0337">
                <w:rPr>
                  <w:lang w:val="en-DE" w:eastAsia="en-DE"/>
                </w:rPr>
                <w:fldChar w:fldCharType="separate"/>
              </w:r>
              <w:r w:rsidRPr="005E0337">
                <w:rPr>
                  <w:color w:val="0000FF"/>
                  <w:u w:val="single"/>
                  <w:lang w:val="en-DE" w:eastAsia="en-DE"/>
                </w:rPr>
                <w:t>JVET-AB001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00733" w14:textId="77777777" w:rsidR="005E0337" w:rsidRPr="005E0337" w:rsidRDefault="005E0337" w:rsidP="005E0337">
            <w:pPr>
              <w:spacing w:before="0"/>
              <w:jc w:val="center"/>
              <w:rPr>
                <w:ins w:id="513" w:author="Jens-Rainer Ohm" w:date="2022-11-10T20:32:00Z"/>
                <w:lang w:val="en-DE" w:eastAsia="en-DE"/>
              </w:rPr>
            </w:pPr>
            <w:ins w:id="514" w:author="Jens-Rainer Ohm" w:date="2022-11-10T20:32:00Z">
              <w:r w:rsidRPr="005E0337">
                <w:rPr>
                  <w:lang w:val="en-DE" w:eastAsia="en-DE"/>
                </w:rPr>
                <w:t>m6083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C10672" w14:textId="77777777" w:rsidR="005E0337" w:rsidRPr="005E0337" w:rsidRDefault="005E0337" w:rsidP="005E0337">
            <w:pPr>
              <w:spacing w:before="0"/>
              <w:jc w:val="left"/>
              <w:rPr>
                <w:ins w:id="515" w:author="Jens-Rainer Ohm" w:date="2022-11-10T20:32:00Z"/>
                <w:lang w:val="en-DE" w:eastAsia="en-DE"/>
              </w:rPr>
            </w:pPr>
            <w:ins w:id="516" w:author="Jens-Rainer Ohm" w:date="2022-11-10T20:32:00Z">
              <w:r w:rsidRPr="005E0337">
                <w:rPr>
                  <w:lang w:val="en-DE" w:eastAsia="en-DE"/>
                </w:rPr>
                <w:t>2022-10-14 08:59:1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2111DD" w14:textId="77777777" w:rsidR="005E0337" w:rsidRPr="005E0337" w:rsidRDefault="005E0337" w:rsidP="005E0337">
            <w:pPr>
              <w:spacing w:before="0"/>
              <w:jc w:val="left"/>
              <w:rPr>
                <w:ins w:id="517" w:author="Jens-Rainer Ohm" w:date="2022-11-10T20:32:00Z"/>
                <w:lang w:val="en-DE" w:eastAsia="en-DE"/>
              </w:rPr>
            </w:pPr>
            <w:ins w:id="518" w:author="Jens-Rainer Ohm" w:date="2022-11-10T20:32:00Z">
              <w:r w:rsidRPr="005E0337">
                <w:rPr>
                  <w:lang w:val="en-DE" w:eastAsia="en-DE"/>
                </w:rPr>
                <w:t>2022-10-20 11:06:2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72BF2" w14:textId="77777777" w:rsidR="005E0337" w:rsidRPr="005E0337" w:rsidRDefault="005E0337" w:rsidP="005E0337">
            <w:pPr>
              <w:spacing w:before="0"/>
              <w:jc w:val="left"/>
              <w:rPr>
                <w:ins w:id="519" w:author="Jens-Rainer Ohm" w:date="2022-11-10T20:32:00Z"/>
                <w:lang w:val="en-DE" w:eastAsia="en-DE"/>
              </w:rPr>
            </w:pPr>
            <w:ins w:id="520" w:author="Jens-Rainer Ohm" w:date="2022-11-10T20:32:00Z">
              <w:r w:rsidRPr="005E0337">
                <w:rPr>
                  <w:lang w:val="en-DE" w:eastAsia="en-DE"/>
                </w:rPr>
                <w:t>2022-10-21 12:18:4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A287" w14:textId="77777777" w:rsidR="005E0337" w:rsidRPr="005E0337" w:rsidRDefault="005E0337" w:rsidP="005E0337">
            <w:pPr>
              <w:spacing w:before="0"/>
              <w:jc w:val="left"/>
              <w:rPr>
                <w:ins w:id="521" w:author="Jens-Rainer Ohm" w:date="2022-11-10T20:32:00Z"/>
                <w:lang w:val="en-DE" w:eastAsia="en-DE"/>
              </w:rPr>
            </w:pPr>
            <w:ins w:id="522" w:author="Jens-Rainer Ohm" w:date="2022-11-10T20:32:00Z">
              <w:r w:rsidRPr="005E0337">
                <w:rPr>
                  <w:lang w:val="en-DE" w:eastAsia="en-DE"/>
                </w:rPr>
                <w:t>JVET AHG report: Encoding algorithm optimization (AHG10)</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0F70D" w14:textId="3D4F6F55" w:rsidR="005E0337" w:rsidRPr="005B5253" w:rsidRDefault="005E0337" w:rsidP="005E0337">
            <w:pPr>
              <w:spacing w:before="0"/>
              <w:jc w:val="left"/>
              <w:rPr>
                <w:ins w:id="523" w:author="Jens-Rainer Ohm" w:date="2022-11-10T20:32:00Z"/>
                <w:rPrChange w:id="524" w:author="Jens-Rainer Ohm" w:date="2022-11-10T20:50:00Z">
                  <w:rPr>
                    <w:ins w:id="525" w:author="Jens-Rainer Ohm" w:date="2022-11-10T20:32:00Z"/>
                    <w:lang w:val="en-DE" w:eastAsia="en-DE"/>
                  </w:rPr>
                </w:rPrChange>
              </w:rPr>
            </w:pPr>
            <w:ins w:id="526" w:author="Jens-Rainer Ohm" w:date="2022-11-10T20:32:00Z">
              <w:r w:rsidRPr="005B5253">
                <w:rPr>
                  <w:rPrChange w:id="527" w:author="Jens-Rainer Ohm" w:date="2022-11-10T20:50:00Z">
                    <w:rPr>
                      <w:lang w:val="en-DE" w:eastAsia="en-DE"/>
                    </w:rPr>
                  </w:rPrChange>
                </w:rPr>
                <w:t>P. de Lagrange, A. Duenas, R. Sj</w:t>
              </w:r>
            </w:ins>
            <w:ins w:id="528" w:author="Jens-Rainer Ohm" w:date="2022-11-10T20:54:00Z">
              <w:r w:rsidR="00A214AD">
                <w:t>ö</w:t>
              </w:r>
            </w:ins>
            <w:ins w:id="529" w:author="Jens-Rainer Ohm" w:date="2022-11-10T20:32:00Z">
              <w:r w:rsidRPr="005B5253">
                <w:rPr>
                  <w:rPrChange w:id="530" w:author="Jens-Rainer Ohm" w:date="2022-11-10T20:50:00Z">
                    <w:rPr>
                      <w:lang w:val="en-DE" w:eastAsia="en-DE"/>
                    </w:rPr>
                  </w:rPrChange>
                </w:rPr>
                <w:t>berg, A. Tourapis (AHG chairs)</w:t>
              </w:r>
            </w:ins>
          </w:p>
        </w:tc>
      </w:tr>
      <w:tr w:rsidR="005E0337" w:rsidRPr="005E0337" w14:paraId="5DA15FC7" w14:textId="77777777" w:rsidTr="00FE5F35">
        <w:trPr>
          <w:tblCellSpacing w:w="15" w:type="dxa"/>
          <w:ins w:id="53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F60C67" w14:textId="77777777" w:rsidR="005E0337" w:rsidRPr="005E0337" w:rsidRDefault="005E0337" w:rsidP="005E0337">
            <w:pPr>
              <w:spacing w:before="0"/>
              <w:jc w:val="center"/>
              <w:rPr>
                <w:ins w:id="532" w:author="Jens-Rainer Ohm" w:date="2022-11-10T20:32:00Z"/>
                <w:lang w:val="en-DE" w:eastAsia="en-DE"/>
              </w:rPr>
            </w:pPr>
            <w:ins w:id="533" w:author="Jens-Rainer Ohm" w:date="2022-11-10T20:32:00Z">
              <w:r w:rsidRPr="005E0337">
                <w:rPr>
                  <w:lang w:val="en-DE" w:eastAsia="en-DE"/>
                </w:rPr>
                <w:fldChar w:fldCharType="begin"/>
              </w:r>
              <w:r w:rsidRPr="005E0337">
                <w:rPr>
                  <w:lang w:val="en-DE" w:eastAsia="en-DE"/>
                </w:rPr>
                <w:instrText xml:space="preserve"> HYPERLINK "file:///C:\\Users\\ohm\\Downloads\\current_document.php?id=12003" </w:instrText>
              </w:r>
              <w:r w:rsidRPr="005E0337">
                <w:rPr>
                  <w:lang w:val="en-DE" w:eastAsia="en-DE"/>
                </w:rPr>
                <w:fldChar w:fldCharType="separate"/>
              </w:r>
              <w:r w:rsidRPr="005E0337">
                <w:rPr>
                  <w:color w:val="0000FF"/>
                  <w:u w:val="single"/>
                  <w:lang w:val="en-DE" w:eastAsia="en-DE"/>
                </w:rPr>
                <w:t>JVET-AB001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69C1F" w14:textId="77777777" w:rsidR="005E0337" w:rsidRPr="005E0337" w:rsidRDefault="005E0337" w:rsidP="005E0337">
            <w:pPr>
              <w:spacing w:before="0"/>
              <w:jc w:val="center"/>
              <w:rPr>
                <w:ins w:id="534" w:author="Jens-Rainer Ohm" w:date="2022-11-10T20:32:00Z"/>
                <w:lang w:val="en-DE" w:eastAsia="en-DE"/>
              </w:rPr>
            </w:pPr>
            <w:ins w:id="535" w:author="Jens-Rainer Ohm" w:date="2022-11-10T20:32:00Z">
              <w:r w:rsidRPr="005E0337">
                <w:rPr>
                  <w:lang w:val="en-DE" w:eastAsia="en-DE"/>
                </w:rPr>
                <w:t>m6083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FF66D" w14:textId="77777777" w:rsidR="005E0337" w:rsidRPr="005E0337" w:rsidRDefault="005E0337" w:rsidP="005E0337">
            <w:pPr>
              <w:spacing w:before="0"/>
              <w:jc w:val="left"/>
              <w:rPr>
                <w:ins w:id="536" w:author="Jens-Rainer Ohm" w:date="2022-11-10T20:32:00Z"/>
                <w:lang w:val="en-DE" w:eastAsia="en-DE"/>
              </w:rPr>
            </w:pPr>
            <w:ins w:id="537" w:author="Jens-Rainer Ohm" w:date="2022-11-10T20:32:00Z">
              <w:r w:rsidRPr="005E0337">
                <w:rPr>
                  <w:lang w:val="en-DE" w:eastAsia="en-DE"/>
                </w:rPr>
                <w:t>2022-10-14 08:59:3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FD9109" w14:textId="77777777" w:rsidR="005E0337" w:rsidRPr="005E0337" w:rsidRDefault="005E0337" w:rsidP="005E0337">
            <w:pPr>
              <w:spacing w:before="0"/>
              <w:jc w:val="left"/>
              <w:rPr>
                <w:ins w:id="538" w:author="Jens-Rainer Ohm" w:date="2022-11-10T20:32:00Z"/>
                <w:lang w:val="en-DE" w:eastAsia="en-DE"/>
              </w:rPr>
            </w:pPr>
            <w:ins w:id="539" w:author="Jens-Rainer Ohm" w:date="2022-11-10T20:32:00Z">
              <w:r w:rsidRPr="005E0337">
                <w:rPr>
                  <w:lang w:val="en-DE" w:eastAsia="en-DE"/>
                </w:rPr>
                <w:t>2022-10-21 08:25:0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1DB8A" w14:textId="77777777" w:rsidR="005E0337" w:rsidRPr="005E0337" w:rsidRDefault="005E0337" w:rsidP="005E0337">
            <w:pPr>
              <w:spacing w:before="0"/>
              <w:jc w:val="left"/>
              <w:rPr>
                <w:ins w:id="540" w:author="Jens-Rainer Ohm" w:date="2022-11-10T20:32:00Z"/>
                <w:lang w:val="en-DE" w:eastAsia="en-DE"/>
              </w:rPr>
            </w:pPr>
            <w:ins w:id="541" w:author="Jens-Rainer Ohm" w:date="2022-11-10T20:32:00Z">
              <w:r w:rsidRPr="005E0337">
                <w:rPr>
                  <w:lang w:val="en-DE" w:eastAsia="en-DE"/>
                </w:rPr>
                <w:t>2022-10-21 08:25:04</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00BBC" w14:textId="77777777" w:rsidR="005E0337" w:rsidRPr="005E0337" w:rsidRDefault="005E0337" w:rsidP="005E0337">
            <w:pPr>
              <w:spacing w:before="0"/>
              <w:jc w:val="left"/>
              <w:rPr>
                <w:ins w:id="542" w:author="Jens-Rainer Ohm" w:date="2022-11-10T20:32:00Z"/>
                <w:lang w:val="en-DE" w:eastAsia="en-DE"/>
              </w:rPr>
            </w:pPr>
            <w:ins w:id="543" w:author="Jens-Rainer Ohm" w:date="2022-11-10T20:32:00Z">
              <w:r w:rsidRPr="005E0337">
                <w:rPr>
                  <w:lang w:val="en-DE" w:eastAsia="en-DE"/>
                </w:rPr>
                <w:t>JVET AHG report: Neural network-based video coding (AHG11)</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EF387" w14:textId="77777777" w:rsidR="005E0337" w:rsidRPr="005B5253" w:rsidRDefault="005E0337" w:rsidP="005E0337">
            <w:pPr>
              <w:spacing w:before="0"/>
              <w:jc w:val="left"/>
              <w:rPr>
                <w:ins w:id="544" w:author="Jens-Rainer Ohm" w:date="2022-11-10T20:32:00Z"/>
                <w:rPrChange w:id="545" w:author="Jens-Rainer Ohm" w:date="2022-11-10T20:50:00Z">
                  <w:rPr>
                    <w:ins w:id="546" w:author="Jens-Rainer Ohm" w:date="2022-11-10T20:32:00Z"/>
                    <w:lang w:val="en-DE" w:eastAsia="en-DE"/>
                  </w:rPr>
                </w:rPrChange>
              </w:rPr>
            </w:pPr>
            <w:ins w:id="547" w:author="Jens-Rainer Ohm" w:date="2022-11-10T20:32:00Z">
              <w:r w:rsidRPr="005B5253">
                <w:rPr>
                  <w:rPrChange w:id="548" w:author="Jens-Rainer Ohm" w:date="2022-11-10T20:50:00Z">
                    <w:rPr>
                      <w:lang w:val="en-DE" w:eastAsia="en-DE"/>
                    </w:rPr>
                  </w:rPrChange>
                </w:rPr>
                <w:t>E. Alshina, S. Liu, A. Segall (co chairs), F. Galpin, Y. Li, H. Wang, L. Wang, Z. Wang, M. Wien, P. Wu (vice chairs)</w:t>
              </w:r>
            </w:ins>
          </w:p>
        </w:tc>
      </w:tr>
      <w:tr w:rsidR="005E0337" w:rsidRPr="005E0337" w14:paraId="1509BED4" w14:textId="77777777" w:rsidTr="00FE5F35">
        <w:trPr>
          <w:tblCellSpacing w:w="15" w:type="dxa"/>
          <w:ins w:id="54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4380D" w14:textId="77777777" w:rsidR="005E0337" w:rsidRPr="005E0337" w:rsidRDefault="005E0337" w:rsidP="005E0337">
            <w:pPr>
              <w:spacing w:before="0"/>
              <w:jc w:val="center"/>
              <w:rPr>
                <w:ins w:id="550" w:author="Jens-Rainer Ohm" w:date="2022-11-10T20:32:00Z"/>
                <w:lang w:val="en-DE" w:eastAsia="en-DE"/>
              </w:rPr>
            </w:pPr>
            <w:ins w:id="551" w:author="Jens-Rainer Ohm" w:date="2022-11-10T20:32:00Z">
              <w:r w:rsidRPr="005E0337">
                <w:rPr>
                  <w:lang w:val="en-DE" w:eastAsia="en-DE"/>
                </w:rPr>
                <w:fldChar w:fldCharType="begin"/>
              </w:r>
              <w:r w:rsidRPr="005E0337">
                <w:rPr>
                  <w:lang w:val="en-DE" w:eastAsia="en-DE"/>
                </w:rPr>
                <w:instrText xml:space="preserve"> HYPERLINK "file:///C:\\Users\\ohm\\Downloads\\current_document.php?id=12004" </w:instrText>
              </w:r>
              <w:r w:rsidRPr="005E0337">
                <w:rPr>
                  <w:lang w:val="en-DE" w:eastAsia="en-DE"/>
                </w:rPr>
                <w:fldChar w:fldCharType="separate"/>
              </w:r>
              <w:r w:rsidRPr="005E0337">
                <w:rPr>
                  <w:color w:val="0000FF"/>
                  <w:u w:val="single"/>
                  <w:lang w:val="en-DE" w:eastAsia="en-DE"/>
                </w:rPr>
                <w:t>JVET-AB001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70DA2" w14:textId="77777777" w:rsidR="005E0337" w:rsidRPr="005E0337" w:rsidRDefault="005E0337" w:rsidP="005E0337">
            <w:pPr>
              <w:spacing w:before="0"/>
              <w:jc w:val="center"/>
              <w:rPr>
                <w:ins w:id="552" w:author="Jens-Rainer Ohm" w:date="2022-11-10T20:32:00Z"/>
                <w:lang w:val="en-DE" w:eastAsia="en-DE"/>
              </w:rPr>
            </w:pPr>
            <w:ins w:id="553" w:author="Jens-Rainer Ohm" w:date="2022-11-10T20:32:00Z">
              <w:r w:rsidRPr="005E0337">
                <w:rPr>
                  <w:lang w:val="en-DE" w:eastAsia="en-DE"/>
                </w:rPr>
                <w:t>m6083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E2E18F" w14:textId="77777777" w:rsidR="005E0337" w:rsidRPr="005E0337" w:rsidRDefault="005E0337" w:rsidP="005E0337">
            <w:pPr>
              <w:spacing w:before="0"/>
              <w:jc w:val="left"/>
              <w:rPr>
                <w:ins w:id="554" w:author="Jens-Rainer Ohm" w:date="2022-11-10T20:32:00Z"/>
                <w:lang w:val="en-DE" w:eastAsia="en-DE"/>
              </w:rPr>
            </w:pPr>
            <w:ins w:id="555" w:author="Jens-Rainer Ohm" w:date="2022-11-10T20:32:00Z">
              <w:r w:rsidRPr="005E0337">
                <w:rPr>
                  <w:lang w:val="en-DE" w:eastAsia="en-DE"/>
                </w:rPr>
                <w:t>2022-10-14 08:59:4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3FF64" w14:textId="77777777" w:rsidR="005E0337" w:rsidRPr="005E0337" w:rsidRDefault="005E0337" w:rsidP="005E0337">
            <w:pPr>
              <w:spacing w:before="0"/>
              <w:jc w:val="left"/>
              <w:rPr>
                <w:ins w:id="556" w:author="Jens-Rainer Ohm" w:date="2022-11-10T20:32:00Z"/>
                <w:lang w:val="en-DE" w:eastAsia="en-DE"/>
              </w:rPr>
            </w:pPr>
            <w:ins w:id="557" w:author="Jens-Rainer Ohm" w:date="2022-11-10T20:32:00Z">
              <w:r w:rsidRPr="005E0337">
                <w:rPr>
                  <w:lang w:val="en-DE" w:eastAsia="en-DE"/>
                </w:rPr>
                <w:t>2022-10-19 19:23:5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945E" w14:textId="77777777" w:rsidR="005E0337" w:rsidRPr="005E0337" w:rsidRDefault="005E0337" w:rsidP="005E0337">
            <w:pPr>
              <w:spacing w:before="0"/>
              <w:jc w:val="left"/>
              <w:rPr>
                <w:ins w:id="558" w:author="Jens-Rainer Ohm" w:date="2022-11-10T20:32:00Z"/>
                <w:lang w:val="en-DE" w:eastAsia="en-DE"/>
              </w:rPr>
            </w:pPr>
            <w:ins w:id="559" w:author="Jens-Rainer Ohm" w:date="2022-11-10T20:32:00Z">
              <w:r w:rsidRPr="005E0337">
                <w:rPr>
                  <w:lang w:val="en-DE" w:eastAsia="en-DE"/>
                </w:rPr>
                <w:t>2022-10-19 19:23:57</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DA97F" w14:textId="77777777" w:rsidR="005E0337" w:rsidRPr="005E0337" w:rsidRDefault="005E0337" w:rsidP="005E0337">
            <w:pPr>
              <w:spacing w:before="0"/>
              <w:jc w:val="left"/>
              <w:rPr>
                <w:ins w:id="560" w:author="Jens-Rainer Ohm" w:date="2022-11-10T20:32:00Z"/>
                <w:lang w:val="en-DE" w:eastAsia="en-DE"/>
              </w:rPr>
            </w:pPr>
            <w:ins w:id="561" w:author="Jens-Rainer Ohm" w:date="2022-11-10T20:32:00Z">
              <w:r w:rsidRPr="005E0337">
                <w:rPr>
                  <w:lang w:val="en-DE" w:eastAsia="en-DE"/>
                </w:rPr>
                <w:t>JVET AHG report: Enhanced compression beyond VVC capability (AHG12)</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BC54B0" w14:textId="77777777" w:rsidR="005E0337" w:rsidRPr="005B5253" w:rsidRDefault="005E0337" w:rsidP="005E0337">
            <w:pPr>
              <w:spacing w:before="0"/>
              <w:jc w:val="left"/>
              <w:rPr>
                <w:ins w:id="562" w:author="Jens-Rainer Ohm" w:date="2022-11-10T20:32:00Z"/>
                <w:rPrChange w:id="563" w:author="Jens-Rainer Ohm" w:date="2022-11-10T20:50:00Z">
                  <w:rPr>
                    <w:ins w:id="564" w:author="Jens-Rainer Ohm" w:date="2022-11-10T20:32:00Z"/>
                    <w:lang w:val="en-DE" w:eastAsia="en-DE"/>
                  </w:rPr>
                </w:rPrChange>
              </w:rPr>
            </w:pPr>
            <w:ins w:id="565" w:author="Jens-Rainer Ohm" w:date="2022-11-10T20:32:00Z">
              <w:r w:rsidRPr="005B5253">
                <w:rPr>
                  <w:rPrChange w:id="566" w:author="Jens-Rainer Ohm" w:date="2022-11-10T20:50:00Z">
                    <w:rPr>
                      <w:lang w:val="en-DE" w:eastAsia="en-DE"/>
                    </w:rPr>
                  </w:rPrChange>
                </w:rPr>
                <w:t>M. Karczewicz, Y. Ye, L. Zhang (co-chairs), B. Bross, G. Li, X. Li, K. Naser, H. Yang (vice-chairs)</w:t>
              </w:r>
            </w:ins>
          </w:p>
        </w:tc>
      </w:tr>
      <w:tr w:rsidR="005E0337" w:rsidRPr="005E0337" w14:paraId="4991779E" w14:textId="77777777" w:rsidTr="00FE5F35">
        <w:trPr>
          <w:tblCellSpacing w:w="15" w:type="dxa"/>
          <w:ins w:id="56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A8B28" w14:textId="77777777" w:rsidR="005E0337" w:rsidRPr="005E0337" w:rsidRDefault="005E0337" w:rsidP="005E0337">
            <w:pPr>
              <w:spacing w:before="0"/>
              <w:jc w:val="center"/>
              <w:rPr>
                <w:ins w:id="568" w:author="Jens-Rainer Ohm" w:date="2022-11-10T20:32:00Z"/>
                <w:lang w:val="en-DE" w:eastAsia="en-DE"/>
              </w:rPr>
            </w:pPr>
            <w:ins w:id="569" w:author="Jens-Rainer Ohm" w:date="2022-11-10T20:32:00Z">
              <w:r w:rsidRPr="005E0337">
                <w:rPr>
                  <w:lang w:val="en-DE" w:eastAsia="en-DE"/>
                </w:rPr>
                <w:fldChar w:fldCharType="begin"/>
              </w:r>
              <w:r w:rsidRPr="005E0337">
                <w:rPr>
                  <w:lang w:val="en-DE" w:eastAsia="en-DE"/>
                </w:rPr>
                <w:instrText xml:space="preserve"> HYPERLINK "file:///C:\\Users\\ohm\\Downloads\\current_document.php?id=12005" </w:instrText>
              </w:r>
              <w:r w:rsidRPr="005E0337">
                <w:rPr>
                  <w:lang w:val="en-DE" w:eastAsia="en-DE"/>
                </w:rPr>
                <w:fldChar w:fldCharType="separate"/>
              </w:r>
              <w:r w:rsidRPr="005E0337">
                <w:rPr>
                  <w:color w:val="0000FF"/>
                  <w:u w:val="single"/>
                  <w:lang w:val="en-DE" w:eastAsia="en-DE"/>
                </w:rPr>
                <w:t>JVET-AB001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E94398" w14:textId="77777777" w:rsidR="005E0337" w:rsidRPr="005E0337" w:rsidRDefault="005E0337" w:rsidP="005E0337">
            <w:pPr>
              <w:spacing w:before="0"/>
              <w:jc w:val="center"/>
              <w:rPr>
                <w:ins w:id="570" w:author="Jens-Rainer Ohm" w:date="2022-11-10T20:32:00Z"/>
                <w:lang w:val="en-DE" w:eastAsia="en-DE"/>
              </w:rPr>
            </w:pPr>
            <w:ins w:id="571" w:author="Jens-Rainer Ohm" w:date="2022-11-10T20:32:00Z">
              <w:r w:rsidRPr="005E0337">
                <w:rPr>
                  <w:lang w:val="en-DE" w:eastAsia="en-DE"/>
                </w:rPr>
                <w:t>m6083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D2CB53" w14:textId="77777777" w:rsidR="005E0337" w:rsidRPr="005E0337" w:rsidRDefault="005E0337" w:rsidP="005E0337">
            <w:pPr>
              <w:spacing w:before="0"/>
              <w:jc w:val="left"/>
              <w:rPr>
                <w:ins w:id="572" w:author="Jens-Rainer Ohm" w:date="2022-11-10T20:32:00Z"/>
                <w:lang w:val="en-DE" w:eastAsia="en-DE"/>
              </w:rPr>
            </w:pPr>
            <w:ins w:id="573" w:author="Jens-Rainer Ohm" w:date="2022-11-10T20:32:00Z">
              <w:r w:rsidRPr="005E0337">
                <w:rPr>
                  <w:lang w:val="en-DE" w:eastAsia="en-DE"/>
                </w:rPr>
                <w:t>2022-10-14 09:00:1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CF1654" w14:textId="77777777" w:rsidR="005E0337" w:rsidRPr="005E0337" w:rsidRDefault="005E0337" w:rsidP="005E0337">
            <w:pPr>
              <w:spacing w:before="0"/>
              <w:jc w:val="left"/>
              <w:rPr>
                <w:ins w:id="574" w:author="Jens-Rainer Ohm" w:date="2022-11-10T20:32:00Z"/>
                <w:lang w:val="en-DE" w:eastAsia="en-DE"/>
              </w:rPr>
            </w:pPr>
            <w:ins w:id="575" w:author="Jens-Rainer Ohm" w:date="2022-11-10T20:32:00Z">
              <w:r w:rsidRPr="005E0337">
                <w:rPr>
                  <w:lang w:val="en-DE" w:eastAsia="en-DE"/>
                </w:rPr>
                <w:t>2022-10-20 22:56:1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872EC" w14:textId="77777777" w:rsidR="005E0337" w:rsidRPr="005E0337" w:rsidRDefault="005E0337" w:rsidP="005E0337">
            <w:pPr>
              <w:spacing w:before="0"/>
              <w:jc w:val="left"/>
              <w:rPr>
                <w:ins w:id="576" w:author="Jens-Rainer Ohm" w:date="2022-11-10T20:32:00Z"/>
                <w:lang w:val="en-DE" w:eastAsia="en-DE"/>
              </w:rPr>
            </w:pPr>
            <w:ins w:id="577" w:author="Jens-Rainer Ohm" w:date="2022-11-10T20:32:00Z">
              <w:r w:rsidRPr="005E0337">
                <w:rPr>
                  <w:lang w:val="en-DE" w:eastAsia="en-DE"/>
                </w:rPr>
                <w:t>2022-10-21 07:42:1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DC2D8" w14:textId="77777777" w:rsidR="005E0337" w:rsidRPr="005E0337" w:rsidRDefault="005E0337" w:rsidP="005E0337">
            <w:pPr>
              <w:spacing w:before="0"/>
              <w:jc w:val="left"/>
              <w:rPr>
                <w:ins w:id="578" w:author="Jens-Rainer Ohm" w:date="2022-11-10T20:32:00Z"/>
                <w:lang w:val="en-DE" w:eastAsia="en-DE"/>
              </w:rPr>
            </w:pPr>
            <w:ins w:id="579" w:author="Jens-Rainer Ohm" w:date="2022-11-10T20:32:00Z">
              <w:r w:rsidRPr="005E0337">
                <w:rPr>
                  <w:lang w:val="en-DE" w:eastAsia="en-DE"/>
                </w:rPr>
                <w:t>JVET AHG report: Film grain technologies (AHG13)</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89CBA" w14:textId="4189A725" w:rsidR="005E0337" w:rsidRPr="005B5253" w:rsidRDefault="005E0337" w:rsidP="005E0337">
            <w:pPr>
              <w:spacing w:before="0"/>
              <w:jc w:val="left"/>
              <w:rPr>
                <w:ins w:id="580" w:author="Jens-Rainer Ohm" w:date="2022-11-10T20:32:00Z"/>
                <w:rPrChange w:id="581" w:author="Jens-Rainer Ohm" w:date="2022-11-10T20:50:00Z">
                  <w:rPr>
                    <w:ins w:id="582" w:author="Jens-Rainer Ohm" w:date="2022-11-10T20:32:00Z"/>
                    <w:lang w:val="en-DE" w:eastAsia="en-DE"/>
                  </w:rPr>
                </w:rPrChange>
              </w:rPr>
            </w:pPr>
            <w:ins w:id="583" w:author="Jens-Rainer Ohm" w:date="2022-11-10T20:32:00Z">
              <w:r w:rsidRPr="005B5253">
                <w:rPr>
                  <w:rPrChange w:id="584" w:author="Jens-Rainer Ohm" w:date="2022-11-10T20:50:00Z">
                    <w:rPr>
                      <w:lang w:val="en-DE" w:eastAsia="en-DE"/>
                    </w:rPr>
                  </w:rPrChange>
                </w:rPr>
                <w:t>W. Husak, M. Radosavljevi</w:t>
              </w:r>
            </w:ins>
            <w:ins w:id="585" w:author="Jens-Rainer Ohm" w:date="2022-11-10T20:56:00Z">
              <w:r w:rsidR="00A214AD">
                <w:t>ć</w:t>
              </w:r>
            </w:ins>
            <w:ins w:id="586" w:author="Jens-Rainer Ohm" w:date="2022-11-10T20:32:00Z">
              <w:r w:rsidRPr="005B5253">
                <w:rPr>
                  <w:rPrChange w:id="587" w:author="Jens-Rainer Ohm" w:date="2022-11-10T20:50:00Z">
                    <w:rPr>
                      <w:lang w:val="en-DE" w:eastAsia="en-DE"/>
                    </w:rPr>
                  </w:rPrChange>
                </w:rPr>
                <w:t>, W. Wan (co-chairs), D. Grois, Y. He, P. de Lagrange, A. Segall, A. Tourapis (vice-chairs)</w:t>
              </w:r>
            </w:ins>
          </w:p>
        </w:tc>
      </w:tr>
      <w:tr w:rsidR="005E0337" w:rsidRPr="005E0337" w14:paraId="1FA723FE" w14:textId="77777777" w:rsidTr="00FE5F35">
        <w:trPr>
          <w:tblCellSpacing w:w="15" w:type="dxa"/>
          <w:ins w:id="58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6BF8A" w14:textId="77777777" w:rsidR="005E0337" w:rsidRPr="005E0337" w:rsidRDefault="005E0337" w:rsidP="005E0337">
            <w:pPr>
              <w:spacing w:before="0"/>
              <w:jc w:val="center"/>
              <w:rPr>
                <w:ins w:id="589" w:author="Jens-Rainer Ohm" w:date="2022-11-10T20:32:00Z"/>
                <w:lang w:val="en-DE" w:eastAsia="en-DE"/>
              </w:rPr>
            </w:pPr>
            <w:ins w:id="590"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1959" </w:instrText>
              </w:r>
              <w:r w:rsidRPr="005E0337">
                <w:rPr>
                  <w:lang w:val="en-DE" w:eastAsia="en-DE"/>
                </w:rPr>
                <w:fldChar w:fldCharType="separate"/>
              </w:r>
              <w:r w:rsidRPr="005E0337">
                <w:rPr>
                  <w:color w:val="0000FF"/>
                  <w:u w:val="single"/>
                  <w:lang w:val="en-DE" w:eastAsia="en-DE"/>
                </w:rPr>
                <w:t>JVET-AB002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0EF47D" w14:textId="77777777" w:rsidR="005E0337" w:rsidRPr="005E0337" w:rsidRDefault="005E0337" w:rsidP="005E0337">
            <w:pPr>
              <w:spacing w:before="0"/>
              <w:jc w:val="center"/>
              <w:rPr>
                <w:ins w:id="591" w:author="Jens-Rainer Ohm" w:date="2022-11-10T20:32:00Z"/>
                <w:lang w:val="en-DE" w:eastAsia="en-DE"/>
              </w:rPr>
            </w:pPr>
            <w:ins w:id="592" w:author="Jens-Rainer Ohm" w:date="2022-11-10T20:32:00Z">
              <w:r w:rsidRPr="005E0337">
                <w:rPr>
                  <w:lang w:val="en-DE" w:eastAsia="en-DE"/>
                </w:rPr>
                <w:t>m6074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633DA" w14:textId="77777777" w:rsidR="005E0337" w:rsidRPr="005E0337" w:rsidRDefault="005E0337" w:rsidP="005E0337">
            <w:pPr>
              <w:spacing w:before="0"/>
              <w:jc w:val="left"/>
              <w:rPr>
                <w:ins w:id="593" w:author="Jens-Rainer Ohm" w:date="2022-11-10T20:32:00Z"/>
                <w:lang w:val="en-DE" w:eastAsia="en-DE"/>
              </w:rPr>
            </w:pPr>
            <w:ins w:id="594" w:author="Jens-Rainer Ohm" w:date="2022-11-10T20:32:00Z">
              <w:r w:rsidRPr="005E0337">
                <w:rPr>
                  <w:lang w:val="en-DE" w:eastAsia="en-DE"/>
                </w:rPr>
                <w:t>2022-10-11 21:17:3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0273C" w14:textId="77777777" w:rsidR="005E0337" w:rsidRPr="005E0337" w:rsidRDefault="005E0337" w:rsidP="005E0337">
            <w:pPr>
              <w:spacing w:before="0"/>
              <w:jc w:val="left"/>
              <w:rPr>
                <w:ins w:id="595" w:author="Jens-Rainer Ohm" w:date="2022-11-10T20:32:00Z"/>
                <w:lang w:val="en-DE" w:eastAsia="en-DE"/>
              </w:rPr>
            </w:pPr>
            <w:ins w:id="596" w:author="Jens-Rainer Ohm" w:date="2022-11-10T20:32:00Z">
              <w:r w:rsidRPr="005E0337">
                <w:rPr>
                  <w:lang w:val="en-DE" w:eastAsia="en-DE"/>
                </w:rPr>
                <w:t>2022-10-11 21:43:1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DF7FE" w14:textId="77777777" w:rsidR="005E0337" w:rsidRPr="005E0337" w:rsidRDefault="005E0337" w:rsidP="005E0337">
            <w:pPr>
              <w:spacing w:before="0"/>
              <w:jc w:val="left"/>
              <w:rPr>
                <w:ins w:id="597" w:author="Jens-Rainer Ohm" w:date="2022-11-10T20:32:00Z"/>
                <w:lang w:val="en-DE" w:eastAsia="en-DE"/>
              </w:rPr>
            </w:pPr>
            <w:ins w:id="598" w:author="Jens-Rainer Ohm" w:date="2022-11-10T20:32:00Z">
              <w:r w:rsidRPr="005E0337">
                <w:rPr>
                  <w:lang w:val="en-DE" w:eastAsia="en-DE"/>
                </w:rPr>
                <w:t>2022-10-11 21:43:16</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FCB40" w14:textId="77777777" w:rsidR="005E0337" w:rsidRPr="005E0337" w:rsidRDefault="005E0337" w:rsidP="005E0337">
            <w:pPr>
              <w:spacing w:before="0"/>
              <w:jc w:val="left"/>
              <w:rPr>
                <w:ins w:id="599" w:author="Jens-Rainer Ohm" w:date="2022-11-10T20:32:00Z"/>
                <w:lang w:val="en-DE" w:eastAsia="en-DE"/>
              </w:rPr>
            </w:pPr>
            <w:ins w:id="600" w:author="Jens-Rainer Ohm" w:date="2022-11-10T20:32:00Z">
              <w:r w:rsidRPr="005E0337">
                <w:rPr>
                  <w:lang w:val="en-DE" w:eastAsia="en-DE"/>
                </w:rPr>
                <w:t>Deployment status of the HEVC standard</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F53962" w14:textId="148BDBD6" w:rsidR="005E0337" w:rsidRPr="005B5253" w:rsidRDefault="005E0337" w:rsidP="005E0337">
            <w:pPr>
              <w:spacing w:before="0"/>
              <w:jc w:val="left"/>
              <w:rPr>
                <w:ins w:id="601" w:author="Jens-Rainer Ohm" w:date="2022-11-10T20:32:00Z"/>
                <w:rPrChange w:id="602" w:author="Jens-Rainer Ohm" w:date="2022-11-10T20:50:00Z">
                  <w:rPr>
                    <w:ins w:id="603" w:author="Jens-Rainer Ohm" w:date="2022-11-10T20:32:00Z"/>
                    <w:lang w:val="en-DE" w:eastAsia="en-DE"/>
                  </w:rPr>
                </w:rPrChange>
              </w:rPr>
            </w:pPr>
            <w:ins w:id="604" w:author="Jens-Rainer Ohm" w:date="2022-11-10T20:33:00Z">
              <w:r w:rsidRPr="005B5253">
                <w:rPr>
                  <w:rPrChange w:id="605" w:author="Jens-Rainer Ohm" w:date="2022-11-10T20:50:00Z">
                    <w:rPr>
                      <w:color w:val="0000FF"/>
                      <w:u w:val="single"/>
                      <w:lang w:val="en-DE" w:eastAsia="en-DE"/>
                    </w:rPr>
                  </w:rPrChange>
                </w:rPr>
                <w:t>G. J. Sullivan (Microsoft)</w:t>
              </w:r>
            </w:ins>
          </w:p>
        </w:tc>
      </w:tr>
      <w:tr w:rsidR="005E0337" w:rsidRPr="005E0337" w14:paraId="3F1882EF" w14:textId="77777777" w:rsidTr="00FE5F35">
        <w:trPr>
          <w:tblCellSpacing w:w="15" w:type="dxa"/>
          <w:ins w:id="60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1C945F" w14:textId="77777777" w:rsidR="005E0337" w:rsidRPr="005E0337" w:rsidRDefault="005E0337" w:rsidP="005E0337">
            <w:pPr>
              <w:spacing w:before="0"/>
              <w:jc w:val="center"/>
              <w:rPr>
                <w:ins w:id="607" w:author="Jens-Rainer Ohm" w:date="2022-11-10T20:32:00Z"/>
                <w:lang w:val="en-DE" w:eastAsia="en-DE"/>
              </w:rPr>
            </w:pPr>
            <w:ins w:id="608" w:author="Jens-Rainer Ohm" w:date="2022-11-10T20:32:00Z">
              <w:r w:rsidRPr="005E0337">
                <w:rPr>
                  <w:lang w:val="en-DE" w:eastAsia="en-DE"/>
                </w:rPr>
                <w:fldChar w:fldCharType="begin"/>
              </w:r>
              <w:r w:rsidRPr="005E0337">
                <w:rPr>
                  <w:lang w:val="en-DE" w:eastAsia="en-DE"/>
                </w:rPr>
                <w:instrText xml:space="preserve"> HYPERLINK "file:///C:\\Users\\ohm\\Downloads\\current_document.php?id=11960" </w:instrText>
              </w:r>
              <w:r w:rsidRPr="005E0337">
                <w:rPr>
                  <w:lang w:val="en-DE" w:eastAsia="en-DE"/>
                </w:rPr>
                <w:fldChar w:fldCharType="separate"/>
              </w:r>
              <w:r w:rsidRPr="005E0337">
                <w:rPr>
                  <w:color w:val="0000FF"/>
                  <w:u w:val="single"/>
                  <w:lang w:val="en-DE" w:eastAsia="en-DE"/>
                </w:rPr>
                <w:t>JVET-AB002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4FD31" w14:textId="77777777" w:rsidR="005E0337" w:rsidRPr="005E0337" w:rsidRDefault="005E0337" w:rsidP="005E0337">
            <w:pPr>
              <w:spacing w:before="0"/>
              <w:jc w:val="center"/>
              <w:rPr>
                <w:ins w:id="609" w:author="Jens-Rainer Ohm" w:date="2022-11-10T20:32:00Z"/>
                <w:lang w:val="en-DE" w:eastAsia="en-DE"/>
              </w:rPr>
            </w:pPr>
            <w:ins w:id="610" w:author="Jens-Rainer Ohm" w:date="2022-11-10T20:32:00Z">
              <w:r w:rsidRPr="005E0337">
                <w:rPr>
                  <w:lang w:val="en-DE" w:eastAsia="en-DE"/>
                </w:rPr>
                <w:t>m6074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2243B" w14:textId="77777777" w:rsidR="005E0337" w:rsidRPr="005E0337" w:rsidRDefault="005E0337" w:rsidP="005E0337">
            <w:pPr>
              <w:spacing w:before="0"/>
              <w:jc w:val="left"/>
              <w:rPr>
                <w:ins w:id="611" w:author="Jens-Rainer Ohm" w:date="2022-11-10T20:32:00Z"/>
                <w:lang w:val="en-DE" w:eastAsia="en-DE"/>
              </w:rPr>
            </w:pPr>
            <w:ins w:id="612" w:author="Jens-Rainer Ohm" w:date="2022-11-10T20:32:00Z">
              <w:r w:rsidRPr="005E0337">
                <w:rPr>
                  <w:lang w:val="en-DE" w:eastAsia="en-DE"/>
                </w:rPr>
                <w:t>2022-10-11 21:19:1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4C6B2" w14:textId="77777777" w:rsidR="005E0337" w:rsidRPr="005E0337" w:rsidRDefault="005E0337" w:rsidP="005E0337">
            <w:pPr>
              <w:spacing w:before="0"/>
              <w:jc w:val="left"/>
              <w:rPr>
                <w:ins w:id="613" w:author="Jens-Rainer Ohm" w:date="2022-11-10T20:32:00Z"/>
                <w:lang w:val="en-DE" w:eastAsia="en-DE"/>
              </w:rPr>
            </w:pPr>
            <w:ins w:id="614" w:author="Jens-Rainer Ohm" w:date="2022-11-10T20:32:00Z">
              <w:r w:rsidRPr="005E0337">
                <w:rPr>
                  <w:lang w:val="en-DE" w:eastAsia="en-DE"/>
                </w:rPr>
                <w:t>2022-10-11 21:45:4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D77DA5" w14:textId="77777777" w:rsidR="005E0337" w:rsidRPr="005E0337" w:rsidRDefault="005E0337" w:rsidP="005E0337">
            <w:pPr>
              <w:spacing w:before="0"/>
              <w:jc w:val="left"/>
              <w:rPr>
                <w:ins w:id="615" w:author="Jens-Rainer Ohm" w:date="2022-11-10T20:32:00Z"/>
                <w:lang w:val="en-DE" w:eastAsia="en-DE"/>
              </w:rPr>
            </w:pPr>
            <w:ins w:id="616" w:author="Jens-Rainer Ohm" w:date="2022-11-10T20:32:00Z">
              <w:r w:rsidRPr="005E0337">
                <w:rPr>
                  <w:lang w:val="en-DE" w:eastAsia="en-DE"/>
                </w:rPr>
                <w:t>2022-10-18 01:19:2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FBFAC1" w14:textId="77777777" w:rsidR="005E0337" w:rsidRPr="005E0337" w:rsidRDefault="005E0337" w:rsidP="005E0337">
            <w:pPr>
              <w:spacing w:before="0"/>
              <w:jc w:val="left"/>
              <w:rPr>
                <w:ins w:id="617" w:author="Jens-Rainer Ohm" w:date="2022-11-10T20:32:00Z"/>
                <w:lang w:val="en-DE" w:eastAsia="en-DE"/>
              </w:rPr>
            </w:pPr>
            <w:ins w:id="618" w:author="Jens-Rainer Ohm" w:date="2022-11-10T20:32:00Z">
              <w:r w:rsidRPr="005E0337">
                <w:rPr>
                  <w:lang w:val="en-DE" w:eastAsia="en-DE"/>
                </w:rPr>
                <w:t>Deployment status of the VVC standard</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FB9D1" w14:textId="6CA71895" w:rsidR="005E0337" w:rsidRPr="005B5253" w:rsidRDefault="005E0337" w:rsidP="005E0337">
            <w:pPr>
              <w:spacing w:before="0"/>
              <w:jc w:val="left"/>
              <w:rPr>
                <w:ins w:id="619" w:author="Jens-Rainer Ohm" w:date="2022-11-10T20:32:00Z"/>
                <w:rPrChange w:id="620" w:author="Jens-Rainer Ohm" w:date="2022-11-10T20:50:00Z">
                  <w:rPr>
                    <w:ins w:id="621" w:author="Jens-Rainer Ohm" w:date="2022-11-10T20:32:00Z"/>
                    <w:lang w:val="en-DE" w:eastAsia="en-DE"/>
                  </w:rPr>
                </w:rPrChange>
              </w:rPr>
            </w:pPr>
            <w:ins w:id="622" w:author="Jens-Rainer Ohm" w:date="2022-11-10T20:34:00Z">
              <w:r w:rsidRPr="005B5253">
                <w:rPr>
                  <w:rPrChange w:id="623" w:author="Jens-Rainer Ohm" w:date="2022-11-10T20:50:00Z">
                    <w:rPr>
                      <w:color w:val="0000FF"/>
                      <w:u w:val="single"/>
                      <w:lang w:val="en-DE" w:eastAsia="en-DE"/>
                    </w:rPr>
                  </w:rPrChange>
                </w:rPr>
                <w:t>G. J. Sullivan (Microsoft)</w:t>
              </w:r>
            </w:ins>
          </w:p>
        </w:tc>
      </w:tr>
      <w:tr w:rsidR="005E0337" w:rsidRPr="005E0337" w14:paraId="76EEA3B3" w14:textId="77777777" w:rsidTr="00FE5F35">
        <w:trPr>
          <w:tblCellSpacing w:w="15" w:type="dxa"/>
          <w:ins w:id="62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3D5E7" w14:textId="77777777" w:rsidR="005E0337" w:rsidRPr="005E0337" w:rsidRDefault="005E0337" w:rsidP="005E0337">
            <w:pPr>
              <w:spacing w:before="0"/>
              <w:jc w:val="center"/>
              <w:rPr>
                <w:ins w:id="625" w:author="Jens-Rainer Ohm" w:date="2022-11-10T20:32:00Z"/>
                <w:lang w:val="en-DE" w:eastAsia="en-DE"/>
              </w:rPr>
            </w:pPr>
            <w:ins w:id="626" w:author="Jens-Rainer Ohm" w:date="2022-11-10T20:32:00Z">
              <w:r w:rsidRPr="005E0337">
                <w:rPr>
                  <w:lang w:val="en-DE" w:eastAsia="en-DE"/>
                </w:rPr>
                <w:fldChar w:fldCharType="begin"/>
              </w:r>
              <w:r w:rsidRPr="005E0337">
                <w:rPr>
                  <w:lang w:val="en-DE" w:eastAsia="en-DE"/>
                </w:rPr>
                <w:instrText xml:space="preserve"> HYPERLINK "file:///C:\\Users\\ohm\\Downloads\\current_document.php?id=12151" </w:instrText>
              </w:r>
              <w:r w:rsidRPr="005E0337">
                <w:rPr>
                  <w:lang w:val="en-DE" w:eastAsia="en-DE"/>
                </w:rPr>
                <w:fldChar w:fldCharType="separate"/>
              </w:r>
              <w:r w:rsidRPr="005E0337">
                <w:rPr>
                  <w:color w:val="0000FF"/>
                  <w:u w:val="single"/>
                  <w:lang w:val="en-DE" w:eastAsia="en-DE"/>
                </w:rPr>
                <w:t>JVET-AB002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11D8E8" w14:textId="77777777" w:rsidR="005E0337" w:rsidRPr="005E0337" w:rsidRDefault="005E0337" w:rsidP="005E0337">
            <w:pPr>
              <w:spacing w:before="0"/>
              <w:jc w:val="center"/>
              <w:rPr>
                <w:ins w:id="627" w:author="Jens-Rainer Ohm" w:date="2022-11-10T20:32:00Z"/>
                <w:lang w:val="en-DE" w:eastAsia="en-DE"/>
              </w:rPr>
            </w:pPr>
            <w:ins w:id="628" w:author="Jens-Rainer Ohm" w:date="2022-11-10T20:32:00Z">
              <w:r w:rsidRPr="005E0337">
                <w:rPr>
                  <w:lang w:val="en-DE" w:eastAsia="en-DE"/>
                </w:rPr>
                <w:t>m6129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B1BE3" w14:textId="77777777" w:rsidR="005E0337" w:rsidRPr="005E0337" w:rsidRDefault="005E0337" w:rsidP="005E0337">
            <w:pPr>
              <w:spacing w:before="0"/>
              <w:jc w:val="left"/>
              <w:rPr>
                <w:ins w:id="629" w:author="Jens-Rainer Ohm" w:date="2022-11-10T20:32:00Z"/>
                <w:lang w:val="en-DE" w:eastAsia="en-DE"/>
              </w:rPr>
            </w:pPr>
            <w:ins w:id="630" w:author="Jens-Rainer Ohm" w:date="2022-11-10T20:32:00Z">
              <w:r w:rsidRPr="005E0337">
                <w:rPr>
                  <w:lang w:val="en-DE" w:eastAsia="en-DE"/>
                </w:rPr>
                <w:t>2022-10-19 12:49:0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CAFA" w14:textId="77777777" w:rsidR="005E0337" w:rsidRPr="005E0337" w:rsidRDefault="005E0337" w:rsidP="005E0337">
            <w:pPr>
              <w:spacing w:before="0"/>
              <w:jc w:val="left"/>
              <w:rPr>
                <w:ins w:id="631" w:author="Jens-Rainer Ohm" w:date="2022-11-10T20:32:00Z"/>
                <w:lang w:val="en-DE" w:eastAsia="en-DE"/>
              </w:rPr>
            </w:pPr>
            <w:ins w:id="632" w:author="Jens-Rainer Ohm" w:date="2022-11-10T20:32:00Z">
              <w:r w:rsidRPr="005E0337">
                <w:rPr>
                  <w:lang w:val="en-DE" w:eastAsia="en-DE"/>
                </w:rPr>
                <w:t>2022-10-20 18:40:4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CA7DF" w14:textId="77777777" w:rsidR="005E0337" w:rsidRPr="005E0337" w:rsidRDefault="005E0337" w:rsidP="005E0337">
            <w:pPr>
              <w:spacing w:before="0"/>
              <w:jc w:val="left"/>
              <w:rPr>
                <w:ins w:id="633" w:author="Jens-Rainer Ohm" w:date="2022-11-10T20:32:00Z"/>
                <w:lang w:val="en-DE" w:eastAsia="en-DE"/>
              </w:rPr>
            </w:pPr>
            <w:ins w:id="634" w:author="Jens-Rainer Ohm" w:date="2022-11-10T20:32:00Z">
              <w:r w:rsidRPr="005E0337">
                <w:rPr>
                  <w:lang w:val="en-DE" w:eastAsia="en-DE"/>
                </w:rPr>
                <w:t>2022-10-22 08:45:18</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0E1B0" w14:textId="77777777" w:rsidR="005E0337" w:rsidRPr="005E0337" w:rsidRDefault="005E0337" w:rsidP="005E0337">
            <w:pPr>
              <w:spacing w:before="0"/>
              <w:jc w:val="left"/>
              <w:rPr>
                <w:ins w:id="635" w:author="Jens-Rainer Ohm" w:date="2022-11-10T20:32:00Z"/>
                <w:lang w:val="en-DE" w:eastAsia="en-DE"/>
              </w:rPr>
            </w:pPr>
            <w:ins w:id="636" w:author="Jens-Rainer Ohm" w:date="2022-11-10T20:32:00Z">
              <w:r w:rsidRPr="005E0337">
                <w:rPr>
                  <w:lang w:val="en-DE" w:eastAsia="en-DE"/>
                </w:rPr>
                <w:t>EE1: Summary of Exploration Experiments on Neural Network-based Video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F084F" w14:textId="0D3586A1" w:rsidR="005E0337" w:rsidRPr="005B5253" w:rsidRDefault="005E0337" w:rsidP="005E0337">
            <w:pPr>
              <w:spacing w:before="0"/>
              <w:jc w:val="left"/>
              <w:rPr>
                <w:ins w:id="637" w:author="Jens-Rainer Ohm" w:date="2022-11-10T20:32:00Z"/>
                <w:rPrChange w:id="638" w:author="Jens-Rainer Ohm" w:date="2022-11-10T20:50:00Z">
                  <w:rPr>
                    <w:ins w:id="639" w:author="Jens-Rainer Ohm" w:date="2022-11-10T20:32:00Z"/>
                    <w:lang w:val="en-DE" w:eastAsia="en-DE"/>
                  </w:rPr>
                </w:rPrChange>
              </w:rPr>
            </w:pPr>
            <w:ins w:id="640" w:author="Jens-Rainer Ohm" w:date="2022-11-10T20:34:00Z">
              <w:r w:rsidRPr="005B5253">
                <w:rPr>
                  <w:rPrChange w:id="641" w:author="Jens-Rainer Ohm" w:date="2022-11-10T20:50:00Z">
                    <w:rPr>
                      <w:color w:val="0000FF"/>
                      <w:u w:val="single"/>
                      <w:lang w:val="en-DE" w:eastAsia="en-DE"/>
                    </w:rPr>
                  </w:rPrChange>
                </w:rPr>
                <w:t>E. Alshina</w:t>
              </w:r>
            </w:ins>
            <w:ins w:id="642" w:author="Jens-Rainer Ohm" w:date="2022-11-10T20:32:00Z">
              <w:r w:rsidRPr="005B5253">
                <w:rPr>
                  <w:rPrChange w:id="643" w:author="Jens-Rainer Ohm" w:date="2022-11-10T20:50:00Z">
                    <w:rPr>
                      <w:lang w:val="en-DE" w:eastAsia="en-DE"/>
                    </w:rPr>
                  </w:rPrChange>
                </w:rPr>
                <w:t xml:space="preserve">, </w:t>
              </w:r>
            </w:ins>
            <w:ins w:id="644" w:author="Jens-Rainer Ohm" w:date="2022-11-10T20:34:00Z">
              <w:r w:rsidRPr="005B5253">
                <w:rPr>
                  <w:rPrChange w:id="645" w:author="Jens-Rainer Ohm" w:date="2022-11-10T20:50:00Z">
                    <w:rPr>
                      <w:color w:val="0000FF"/>
                      <w:u w:val="single"/>
                      <w:lang w:val="en-DE" w:eastAsia="en-DE"/>
                    </w:rPr>
                  </w:rPrChange>
                </w:rPr>
                <w:t>F. Galpin</w:t>
              </w:r>
            </w:ins>
            <w:ins w:id="646" w:author="Jens-Rainer Ohm" w:date="2022-11-10T20:32:00Z">
              <w:r w:rsidRPr="005B5253">
                <w:rPr>
                  <w:rPrChange w:id="647" w:author="Jens-Rainer Ohm" w:date="2022-11-10T20:50:00Z">
                    <w:rPr>
                      <w:lang w:val="en-DE" w:eastAsia="en-DE"/>
                    </w:rPr>
                  </w:rPrChange>
                </w:rPr>
                <w:t xml:space="preserve">, </w:t>
              </w:r>
            </w:ins>
            <w:ins w:id="648" w:author="Jens-Rainer Ohm" w:date="2022-11-10T20:34:00Z">
              <w:r w:rsidRPr="005B5253">
                <w:rPr>
                  <w:rPrChange w:id="649" w:author="Jens-Rainer Ohm" w:date="2022-11-10T20:50:00Z">
                    <w:rPr>
                      <w:color w:val="0000FF"/>
                      <w:u w:val="single"/>
                      <w:lang w:val="en-DE" w:eastAsia="en-DE"/>
                    </w:rPr>
                  </w:rPrChange>
                </w:rPr>
                <w:t>Y. Li</w:t>
              </w:r>
            </w:ins>
            <w:ins w:id="650" w:author="Jens-Rainer Ohm" w:date="2022-11-10T20:32:00Z">
              <w:r w:rsidRPr="005B5253">
                <w:rPr>
                  <w:rPrChange w:id="651" w:author="Jens-Rainer Ohm" w:date="2022-11-10T20:50:00Z">
                    <w:rPr>
                      <w:lang w:val="en-DE" w:eastAsia="en-DE"/>
                    </w:rPr>
                  </w:rPrChange>
                </w:rPr>
                <w:t xml:space="preserve">, </w:t>
              </w:r>
            </w:ins>
            <w:ins w:id="652" w:author="Jens-Rainer Ohm" w:date="2022-11-10T20:34:00Z">
              <w:r w:rsidRPr="005B5253">
                <w:rPr>
                  <w:rPrChange w:id="653" w:author="Jens-Rainer Ohm" w:date="2022-11-10T20:50:00Z">
                    <w:rPr>
                      <w:color w:val="0000FF"/>
                      <w:u w:val="single"/>
                      <w:lang w:val="en-DE" w:eastAsia="en-DE"/>
                    </w:rPr>
                  </w:rPrChange>
                </w:rPr>
                <w:t>M. Santamaria</w:t>
              </w:r>
            </w:ins>
            <w:ins w:id="654" w:author="Jens-Rainer Ohm" w:date="2022-11-10T20:32:00Z">
              <w:r w:rsidRPr="005B5253">
                <w:rPr>
                  <w:rPrChange w:id="655" w:author="Jens-Rainer Ohm" w:date="2022-11-10T20:50:00Z">
                    <w:rPr>
                      <w:lang w:val="en-DE" w:eastAsia="en-DE"/>
                    </w:rPr>
                  </w:rPrChange>
                </w:rPr>
                <w:t xml:space="preserve">, </w:t>
              </w:r>
            </w:ins>
            <w:ins w:id="656" w:author="Jens-Rainer Ohm" w:date="2022-11-10T20:34:00Z">
              <w:r w:rsidRPr="005B5253">
                <w:rPr>
                  <w:rPrChange w:id="657" w:author="Jens-Rainer Ohm" w:date="2022-11-10T20:50:00Z">
                    <w:rPr>
                      <w:color w:val="0000FF"/>
                      <w:u w:val="single"/>
                      <w:lang w:val="en-DE" w:eastAsia="en-DE"/>
                    </w:rPr>
                  </w:rPrChange>
                </w:rPr>
                <w:t>H.</w:t>
              </w:r>
            </w:ins>
            <w:ins w:id="658" w:author="Jens-Rainer Ohm" w:date="2022-11-10T21:00:00Z">
              <w:r w:rsidR="00FE5F35">
                <w:t xml:space="preserve"> </w:t>
              </w:r>
            </w:ins>
            <w:ins w:id="659" w:author="Jens-Rainer Ohm" w:date="2022-11-10T20:34:00Z">
              <w:r w:rsidRPr="005B5253">
                <w:rPr>
                  <w:rPrChange w:id="660" w:author="Jens-Rainer Ohm" w:date="2022-11-10T20:50:00Z">
                    <w:rPr>
                      <w:color w:val="0000FF"/>
                      <w:u w:val="single"/>
                      <w:lang w:val="en-DE" w:eastAsia="en-DE"/>
                    </w:rPr>
                  </w:rPrChange>
                </w:rPr>
                <w:t>Wang</w:t>
              </w:r>
            </w:ins>
            <w:ins w:id="661" w:author="Jens-Rainer Ohm" w:date="2022-11-10T20:32:00Z">
              <w:r w:rsidRPr="005B5253">
                <w:rPr>
                  <w:rPrChange w:id="662" w:author="Jens-Rainer Ohm" w:date="2022-11-10T20:50:00Z">
                    <w:rPr>
                      <w:lang w:val="en-DE" w:eastAsia="en-DE"/>
                    </w:rPr>
                  </w:rPrChange>
                </w:rPr>
                <w:t xml:space="preserve">, </w:t>
              </w:r>
            </w:ins>
            <w:ins w:id="663" w:author="Jens-Rainer Ohm" w:date="2022-11-10T20:34:00Z">
              <w:r w:rsidRPr="005B5253">
                <w:rPr>
                  <w:rPrChange w:id="664" w:author="Jens-Rainer Ohm" w:date="2022-11-10T20:50:00Z">
                    <w:rPr>
                      <w:color w:val="0000FF"/>
                      <w:u w:val="single"/>
                      <w:lang w:val="en-DE" w:eastAsia="en-DE"/>
                    </w:rPr>
                  </w:rPrChange>
                </w:rPr>
                <w:t>L.</w:t>
              </w:r>
            </w:ins>
            <w:ins w:id="665" w:author="Jens-Rainer Ohm" w:date="2022-11-10T21:00:00Z">
              <w:r w:rsidR="00FE5F35">
                <w:t xml:space="preserve"> </w:t>
              </w:r>
            </w:ins>
            <w:ins w:id="666" w:author="Jens-Rainer Ohm" w:date="2022-11-10T20:34:00Z">
              <w:r w:rsidRPr="005B5253">
                <w:rPr>
                  <w:rPrChange w:id="667" w:author="Jens-Rainer Ohm" w:date="2022-11-10T20:50:00Z">
                    <w:rPr>
                      <w:color w:val="0000FF"/>
                      <w:u w:val="single"/>
                      <w:lang w:val="en-DE" w:eastAsia="en-DE"/>
                    </w:rPr>
                  </w:rPrChange>
                </w:rPr>
                <w:t>Wang</w:t>
              </w:r>
            </w:ins>
            <w:ins w:id="668" w:author="Jens-Rainer Ohm" w:date="2022-11-10T20:32:00Z">
              <w:r w:rsidRPr="005B5253">
                <w:rPr>
                  <w:rPrChange w:id="669" w:author="Jens-Rainer Ohm" w:date="2022-11-10T20:50:00Z">
                    <w:rPr>
                      <w:lang w:val="en-DE" w:eastAsia="en-DE"/>
                    </w:rPr>
                  </w:rPrChange>
                </w:rPr>
                <w:t xml:space="preserve">, </w:t>
              </w:r>
            </w:ins>
            <w:ins w:id="670" w:author="Jens-Rainer Ohm" w:date="2022-11-10T20:34:00Z">
              <w:r w:rsidRPr="005B5253">
                <w:rPr>
                  <w:rPrChange w:id="671" w:author="Jens-Rainer Ohm" w:date="2022-11-10T20:50:00Z">
                    <w:rPr>
                      <w:color w:val="0000FF"/>
                      <w:u w:val="single"/>
                      <w:lang w:val="en-DE" w:eastAsia="en-DE"/>
                    </w:rPr>
                  </w:rPrChange>
                </w:rPr>
                <w:t>Z.</w:t>
              </w:r>
            </w:ins>
            <w:ins w:id="672" w:author="Jens-Rainer Ohm" w:date="2022-11-10T21:00:00Z">
              <w:r w:rsidR="00FE5F35">
                <w:t xml:space="preserve"> </w:t>
              </w:r>
            </w:ins>
            <w:ins w:id="673" w:author="Jens-Rainer Ohm" w:date="2022-11-10T20:34:00Z">
              <w:r w:rsidRPr="005B5253">
                <w:rPr>
                  <w:rPrChange w:id="674" w:author="Jens-Rainer Ohm" w:date="2022-11-10T20:50:00Z">
                    <w:rPr>
                      <w:color w:val="0000FF"/>
                      <w:u w:val="single"/>
                      <w:lang w:val="en-DE" w:eastAsia="en-DE"/>
                    </w:rPr>
                  </w:rPrChange>
                </w:rPr>
                <w:t>Xie</w:t>
              </w:r>
            </w:ins>
          </w:p>
        </w:tc>
      </w:tr>
      <w:tr w:rsidR="005E0337" w:rsidRPr="005E0337" w14:paraId="71EDA33E" w14:textId="77777777" w:rsidTr="00FE5F35">
        <w:trPr>
          <w:tblCellSpacing w:w="15" w:type="dxa"/>
          <w:ins w:id="67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B0489" w14:textId="77777777" w:rsidR="005E0337" w:rsidRPr="005E0337" w:rsidRDefault="005E0337" w:rsidP="005E0337">
            <w:pPr>
              <w:spacing w:before="0"/>
              <w:jc w:val="center"/>
              <w:rPr>
                <w:ins w:id="676" w:author="Jens-Rainer Ohm" w:date="2022-11-10T20:32:00Z"/>
                <w:lang w:val="en-DE" w:eastAsia="en-DE"/>
              </w:rPr>
            </w:pPr>
            <w:ins w:id="677" w:author="Jens-Rainer Ohm" w:date="2022-11-10T20:32:00Z">
              <w:r w:rsidRPr="005E0337">
                <w:rPr>
                  <w:lang w:val="en-DE" w:eastAsia="en-DE"/>
                </w:rPr>
                <w:fldChar w:fldCharType="begin"/>
              </w:r>
              <w:r w:rsidRPr="005E0337">
                <w:rPr>
                  <w:lang w:val="en-DE" w:eastAsia="en-DE"/>
                </w:rPr>
                <w:instrText xml:space="preserve"> HYPERLINK "file:///C:\\Users\\ohm\\Downloads\\current_document.php?id=12155" </w:instrText>
              </w:r>
              <w:r w:rsidRPr="005E0337">
                <w:rPr>
                  <w:lang w:val="en-DE" w:eastAsia="en-DE"/>
                </w:rPr>
                <w:fldChar w:fldCharType="separate"/>
              </w:r>
              <w:r w:rsidRPr="005E0337">
                <w:rPr>
                  <w:color w:val="0000FF"/>
                  <w:u w:val="single"/>
                  <w:lang w:val="en-DE" w:eastAsia="en-DE"/>
                </w:rPr>
                <w:t>JVET-AB002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9D503" w14:textId="77777777" w:rsidR="005E0337" w:rsidRPr="005E0337" w:rsidRDefault="005E0337" w:rsidP="005E0337">
            <w:pPr>
              <w:spacing w:before="0"/>
              <w:jc w:val="center"/>
              <w:rPr>
                <w:ins w:id="678" w:author="Jens-Rainer Ohm" w:date="2022-11-10T20:32:00Z"/>
                <w:lang w:val="en-DE" w:eastAsia="en-DE"/>
              </w:rPr>
            </w:pPr>
            <w:ins w:id="679" w:author="Jens-Rainer Ohm" w:date="2022-11-10T20:32:00Z">
              <w:r w:rsidRPr="005E0337">
                <w:rPr>
                  <w:lang w:val="en-DE" w:eastAsia="en-DE"/>
                </w:rPr>
                <w:t>m6131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D9461" w14:textId="77777777" w:rsidR="005E0337" w:rsidRPr="005E0337" w:rsidRDefault="005E0337" w:rsidP="005E0337">
            <w:pPr>
              <w:spacing w:before="0"/>
              <w:jc w:val="left"/>
              <w:rPr>
                <w:ins w:id="680" w:author="Jens-Rainer Ohm" w:date="2022-11-10T20:32:00Z"/>
                <w:lang w:val="en-DE" w:eastAsia="en-DE"/>
              </w:rPr>
            </w:pPr>
            <w:ins w:id="681" w:author="Jens-Rainer Ohm" w:date="2022-11-10T20:32:00Z">
              <w:r w:rsidRPr="005E0337">
                <w:rPr>
                  <w:lang w:val="en-DE" w:eastAsia="en-DE"/>
                </w:rPr>
                <w:t>2022-10-20 05:03:0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2213C" w14:textId="77777777" w:rsidR="005E0337" w:rsidRPr="005E0337" w:rsidRDefault="005E0337" w:rsidP="005E0337">
            <w:pPr>
              <w:spacing w:before="0"/>
              <w:jc w:val="left"/>
              <w:rPr>
                <w:ins w:id="682" w:author="Jens-Rainer Ohm" w:date="2022-11-10T20:32:00Z"/>
                <w:lang w:val="en-DE" w:eastAsia="en-DE"/>
              </w:rPr>
            </w:pPr>
            <w:ins w:id="683" w:author="Jens-Rainer Ohm" w:date="2022-11-10T20:32:00Z">
              <w:r w:rsidRPr="005E0337">
                <w:rPr>
                  <w:lang w:val="en-DE" w:eastAsia="en-DE"/>
                </w:rPr>
                <w:t>2022-10-21 11:08:2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1C607" w14:textId="77777777" w:rsidR="005E0337" w:rsidRPr="005E0337" w:rsidRDefault="005E0337" w:rsidP="005E0337">
            <w:pPr>
              <w:spacing w:before="0"/>
              <w:jc w:val="left"/>
              <w:rPr>
                <w:ins w:id="684" w:author="Jens-Rainer Ohm" w:date="2022-11-10T20:32:00Z"/>
                <w:lang w:val="en-DE" w:eastAsia="en-DE"/>
              </w:rPr>
            </w:pPr>
            <w:ins w:id="685" w:author="Jens-Rainer Ohm" w:date="2022-11-10T20:32:00Z">
              <w:r w:rsidRPr="005E0337">
                <w:rPr>
                  <w:lang w:val="en-DE" w:eastAsia="en-DE"/>
                </w:rPr>
                <w:t>2022-10-21 11:08:2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6BC1C" w14:textId="77777777" w:rsidR="005E0337" w:rsidRPr="005E0337" w:rsidRDefault="005E0337" w:rsidP="005E0337">
            <w:pPr>
              <w:spacing w:before="0"/>
              <w:jc w:val="left"/>
              <w:rPr>
                <w:ins w:id="686" w:author="Jens-Rainer Ohm" w:date="2022-11-10T20:32:00Z"/>
                <w:lang w:val="en-DE" w:eastAsia="en-DE"/>
              </w:rPr>
            </w:pPr>
            <w:ins w:id="687" w:author="Jens-Rainer Ohm" w:date="2022-11-10T20:32:00Z">
              <w:r w:rsidRPr="005E0337">
                <w:rPr>
                  <w:lang w:val="en-DE" w:eastAsia="en-DE"/>
                </w:rPr>
                <w:t>EE2: Summary Report on Enhanced Compression beyond VVC capability</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1B2F2E" w14:textId="56150B87" w:rsidR="005E0337" w:rsidRPr="005B5253" w:rsidRDefault="005E0337" w:rsidP="005E0337">
            <w:pPr>
              <w:spacing w:before="0"/>
              <w:jc w:val="left"/>
              <w:rPr>
                <w:ins w:id="688" w:author="Jens-Rainer Ohm" w:date="2022-11-10T20:32:00Z"/>
                <w:rPrChange w:id="689" w:author="Jens-Rainer Ohm" w:date="2022-11-10T20:50:00Z">
                  <w:rPr>
                    <w:ins w:id="690" w:author="Jens-Rainer Ohm" w:date="2022-11-10T20:32:00Z"/>
                    <w:lang w:val="en-DE" w:eastAsia="en-DE"/>
                  </w:rPr>
                </w:rPrChange>
              </w:rPr>
            </w:pPr>
            <w:ins w:id="691" w:author="Jens-Rainer Ohm" w:date="2022-11-10T20:34:00Z">
              <w:r w:rsidRPr="005B5253">
                <w:rPr>
                  <w:rPrChange w:id="692" w:author="Jens-Rainer Ohm" w:date="2022-11-10T20:50:00Z">
                    <w:rPr>
                      <w:color w:val="0000FF"/>
                      <w:u w:val="single"/>
                      <w:lang w:val="en-DE" w:eastAsia="en-DE"/>
                    </w:rPr>
                  </w:rPrChange>
                </w:rPr>
                <w:t>V. Seregin</w:t>
              </w:r>
            </w:ins>
            <w:ins w:id="693" w:author="Jens-Rainer Ohm" w:date="2022-11-10T20:32:00Z">
              <w:r w:rsidRPr="005B5253">
                <w:rPr>
                  <w:rPrChange w:id="694" w:author="Jens-Rainer Ohm" w:date="2022-11-10T20:50:00Z">
                    <w:rPr>
                      <w:lang w:val="en-DE" w:eastAsia="en-DE"/>
                    </w:rPr>
                  </w:rPrChange>
                </w:rPr>
                <w:t xml:space="preserve">, </w:t>
              </w:r>
            </w:ins>
            <w:ins w:id="695" w:author="Jens-Rainer Ohm" w:date="2022-11-10T20:34:00Z">
              <w:r w:rsidRPr="005B5253">
                <w:rPr>
                  <w:rPrChange w:id="696" w:author="Jens-Rainer Ohm" w:date="2022-11-10T20:50:00Z">
                    <w:rPr>
                      <w:color w:val="0000FF"/>
                      <w:u w:val="single"/>
                      <w:lang w:val="en-DE" w:eastAsia="en-DE"/>
                    </w:rPr>
                  </w:rPrChange>
                </w:rPr>
                <w:t>J. Chen</w:t>
              </w:r>
            </w:ins>
            <w:ins w:id="697" w:author="Jens-Rainer Ohm" w:date="2022-11-10T20:32:00Z">
              <w:r w:rsidRPr="005B5253">
                <w:rPr>
                  <w:rPrChange w:id="698" w:author="Jens-Rainer Ohm" w:date="2022-11-10T20:50:00Z">
                    <w:rPr>
                      <w:lang w:val="en-DE" w:eastAsia="en-DE"/>
                    </w:rPr>
                  </w:rPrChange>
                </w:rPr>
                <w:t xml:space="preserve">, </w:t>
              </w:r>
            </w:ins>
            <w:ins w:id="699" w:author="Jens-Rainer Ohm" w:date="2022-11-10T20:34:00Z">
              <w:r w:rsidRPr="005B5253">
                <w:rPr>
                  <w:rPrChange w:id="700" w:author="Jens-Rainer Ohm" w:date="2022-11-10T20:50:00Z">
                    <w:rPr>
                      <w:color w:val="0000FF"/>
                      <w:u w:val="single"/>
                      <w:lang w:val="en-DE" w:eastAsia="en-DE"/>
                    </w:rPr>
                  </w:rPrChange>
                </w:rPr>
                <w:t>G. Li</w:t>
              </w:r>
            </w:ins>
            <w:ins w:id="701" w:author="Jens-Rainer Ohm" w:date="2022-11-10T20:32:00Z">
              <w:r w:rsidRPr="005B5253">
                <w:rPr>
                  <w:rPrChange w:id="702" w:author="Jens-Rainer Ohm" w:date="2022-11-10T20:50:00Z">
                    <w:rPr>
                      <w:lang w:val="en-DE" w:eastAsia="en-DE"/>
                    </w:rPr>
                  </w:rPrChange>
                </w:rPr>
                <w:t xml:space="preserve">, </w:t>
              </w:r>
            </w:ins>
            <w:ins w:id="703" w:author="Jens-Rainer Ohm" w:date="2022-11-10T20:34:00Z">
              <w:r w:rsidRPr="005B5253">
                <w:rPr>
                  <w:rPrChange w:id="704" w:author="Jens-Rainer Ohm" w:date="2022-11-10T20:50:00Z">
                    <w:rPr>
                      <w:color w:val="0000FF"/>
                      <w:u w:val="single"/>
                      <w:lang w:val="en-DE" w:eastAsia="en-DE"/>
                    </w:rPr>
                  </w:rPrChange>
                </w:rPr>
                <w:t>K. Naser</w:t>
              </w:r>
            </w:ins>
            <w:ins w:id="705" w:author="Jens-Rainer Ohm" w:date="2022-11-10T20:32:00Z">
              <w:r w:rsidRPr="005B5253">
                <w:rPr>
                  <w:rPrChange w:id="706" w:author="Jens-Rainer Ohm" w:date="2022-11-10T20:50:00Z">
                    <w:rPr>
                      <w:lang w:val="en-DE" w:eastAsia="en-DE"/>
                    </w:rPr>
                  </w:rPrChange>
                </w:rPr>
                <w:t xml:space="preserve">, </w:t>
              </w:r>
            </w:ins>
            <w:ins w:id="707" w:author="Jens-Rainer Ohm" w:date="2022-11-10T20:34:00Z">
              <w:r w:rsidRPr="005B5253">
                <w:rPr>
                  <w:rPrChange w:id="708" w:author="Jens-Rainer Ohm" w:date="2022-11-10T20:50:00Z">
                    <w:rPr>
                      <w:color w:val="0000FF"/>
                      <w:u w:val="single"/>
                      <w:lang w:val="en-DE" w:eastAsia="en-DE"/>
                    </w:rPr>
                  </w:rPrChange>
                </w:rPr>
                <w:t>J. Str</w:t>
              </w:r>
            </w:ins>
            <w:ins w:id="709" w:author="Jens-Rainer Ohm" w:date="2022-11-10T20:54:00Z">
              <w:r w:rsidR="00A214AD">
                <w:t>ö</w:t>
              </w:r>
            </w:ins>
            <w:ins w:id="710" w:author="Jens-Rainer Ohm" w:date="2022-11-10T20:34:00Z">
              <w:r w:rsidRPr="005B5253">
                <w:rPr>
                  <w:rPrChange w:id="711" w:author="Jens-Rainer Ohm" w:date="2022-11-10T20:50:00Z">
                    <w:rPr>
                      <w:color w:val="0000FF"/>
                      <w:u w:val="single"/>
                      <w:lang w:val="en-DE" w:eastAsia="en-DE"/>
                    </w:rPr>
                  </w:rPrChange>
                </w:rPr>
                <w:t>m</w:t>
              </w:r>
            </w:ins>
            <w:ins w:id="712" w:author="Jens-Rainer Ohm" w:date="2022-11-10T20:32:00Z">
              <w:r w:rsidRPr="005B5253">
                <w:rPr>
                  <w:rPrChange w:id="713" w:author="Jens-Rainer Ohm" w:date="2022-11-10T20:50:00Z">
                    <w:rPr>
                      <w:lang w:val="en-DE" w:eastAsia="en-DE"/>
                    </w:rPr>
                  </w:rPrChange>
                </w:rPr>
                <w:t xml:space="preserve">, </w:t>
              </w:r>
            </w:ins>
            <w:ins w:id="714" w:author="Jens-Rainer Ohm" w:date="2022-11-10T20:34:00Z">
              <w:r w:rsidRPr="005B5253">
                <w:rPr>
                  <w:rPrChange w:id="715" w:author="Jens-Rainer Ohm" w:date="2022-11-10T20:50:00Z">
                    <w:rPr>
                      <w:color w:val="0000FF"/>
                      <w:u w:val="single"/>
                      <w:lang w:val="en-DE" w:eastAsia="en-DE"/>
                    </w:rPr>
                  </w:rPrChange>
                </w:rPr>
                <w:t>M. Winken</w:t>
              </w:r>
            </w:ins>
            <w:ins w:id="716" w:author="Jens-Rainer Ohm" w:date="2022-11-10T20:32:00Z">
              <w:r w:rsidRPr="005B5253">
                <w:rPr>
                  <w:rPrChange w:id="717" w:author="Jens-Rainer Ohm" w:date="2022-11-10T20:50:00Z">
                    <w:rPr>
                      <w:lang w:val="en-DE" w:eastAsia="en-DE"/>
                    </w:rPr>
                  </w:rPrChange>
                </w:rPr>
                <w:t xml:space="preserve">, </w:t>
              </w:r>
            </w:ins>
            <w:ins w:id="718" w:author="Jens-Rainer Ohm" w:date="2022-11-10T20:34:00Z">
              <w:r w:rsidRPr="005B5253">
                <w:rPr>
                  <w:rPrChange w:id="719" w:author="Jens-Rainer Ohm" w:date="2022-11-10T20:50:00Z">
                    <w:rPr>
                      <w:color w:val="0000FF"/>
                      <w:u w:val="single"/>
                      <w:lang w:val="en-DE" w:eastAsia="en-DE"/>
                    </w:rPr>
                  </w:rPrChange>
                </w:rPr>
                <w:t>X. Xiu</w:t>
              </w:r>
            </w:ins>
            <w:ins w:id="720" w:author="Jens-Rainer Ohm" w:date="2022-11-10T20:32:00Z">
              <w:r w:rsidRPr="005B5253">
                <w:rPr>
                  <w:rPrChange w:id="721" w:author="Jens-Rainer Ohm" w:date="2022-11-10T20:50:00Z">
                    <w:rPr>
                      <w:lang w:val="en-DE" w:eastAsia="en-DE"/>
                    </w:rPr>
                  </w:rPrChange>
                </w:rPr>
                <w:t xml:space="preserve">, </w:t>
              </w:r>
            </w:ins>
            <w:ins w:id="722" w:author="Jens-Rainer Ohm" w:date="2022-11-10T20:34:00Z">
              <w:r w:rsidRPr="005B5253">
                <w:rPr>
                  <w:rPrChange w:id="723" w:author="Jens-Rainer Ohm" w:date="2022-11-10T20:50:00Z">
                    <w:rPr>
                      <w:color w:val="0000FF"/>
                      <w:u w:val="single"/>
                      <w:lang w:val="en-DE" w:eastAsia="en-DE"/>
                    </w:rPr>
                  </w:rPrChange>
                </w:rPr>
                <w:t>K. Zhang</w:t>
              </w:r>
            </w:ins>
          </w:p>
        </w:tc>
      </w:tr>
      <w:tr w:rsidR="005E0337" w:rsidRPr="005E0337" w14:paraId="5D9F3F56" w14:textId="77777777" w:rsidTr="00FE5F35">
        <w:trPr>
          <w:tblCellSpacing w:w="15" w:type="dxa"/>
          <w:ins w:id="72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C6FD1" w14:textId="77777777" w:rsidR="005E0337" w:rsidRPr="005E0337" w:rsidRDefault="005E0337" w:rsidP="005E0337">
            <w:pPr>
              <w:spacing w:before="0"/>
              <w:jc w:val="center"/>
              <w:rPr>
                <w:ins w:id="725" w:author="Jens-Rainer Ohm" w:date="2022-11-10T20:32:00Z"/>
                <w:lang w:val="en-DE" w:eastAsia="en-DE"/>
              </w:rPr>
            </w:pPr>
            <w:ins w:id="726" w:author="Jens-Rainer Ohm" w:date="2022-11-10T20:32:00Z">
              <w:r w:rsidRPr="005E0337">
                <w:rPr>
                  <w:lang w:val="en-DE" w:eastAsia="en-DE"/>
                </w:rPr>
                <w:fldChar w:fldCharType="begin"/>
              </w:r>
              <w:r w:rsidRPr="005E0337">
                <w:rPr>
                  <w:lang w:val="en-DE" w:eastAsia="en-DE"/>
                </w:rPr>
                <w:instrText xml:space="preserve"> HYPERLINK "file:///C:\\Users\\ohm\\Downloads\\current_document.php?id=11953" </w:instrText>
              </w:r>
              <w:r w:rsidRPr="005E0337">
                <w:rPr>
                  <w:lang w:val="en-DE" w:eastAsia="en-DE"/>
                </w:rPr>
                <w:fldChar w:fldCharType="separate"/>
              </w:r>
              <w:r w:rsidRPr="005E0337">
                <w:rPr>
                  <w:color w:val="0000FF"/>
                  <w:u w:val="single"/>
                  <w:lang w:val="en-DE" w:eastAsia="en-DE"/>
                </w:rPr>
                <w:t>JVET-AB004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A8D27" w14:textId="77777777" w:rsidR="005E0337" w:rsidRPr="005E0337" w:rsidRDefault="005E0337" w:rsidP="005E0337">
            <w:pPr>
              <w:spacing w:before="0"/>
              <w:jc w:val="center"/>
              <w:rPr>
                <w:ins w:id="727" w:author="Jens-Rainer Ohm" w:date="2022-11-10T20:32:00Z"/>
                <w:lang w:val="en-DE" w:eastAsia="en-DE"/>
              </w:rPr>
            </w:pPr>
            <w:ins w:id="728" w:author="Jens-Rainer Ohm" w:date="2022-11-10T20:32:00Z">
              <w:r w:rsidRPr="005E0337">
                <w:rPr>
                  <w:lang w:val="en-DE" w:eastAsia="en-DE"/>
                </w:rPr>
                <w:t>m6065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85DE0C" w14:textId="77777777" w:rsidR="005E0337" w:rsidRPr="005E0337" w:rsidRDefault="005E0337" w:rsidP="005E0337">
            <w:pPr>
              <w:spacing w:before="0"/>
              <w:jc w:val="left"/>
              <w:rPr>
                <w:ins w:id="729" w:author="Jens-Rainer Ohm" w:date="2022-11-10T20:32:00Z"/>
                <w:lang w:val="en-DE" w:eastAsia="en-DE"/>
              </w:rPr>
            </w:pPr>
            <w:ins w:id="730" w:author="Jens-Rainer Ohm" w:date="2022-11-10T20:32:00Z">
              <w:r w:rsidRPr="005E0337">
                <w:rPr>
                  <w:lang w:val="en-DE" w:eastAsia="en-DE"/>
                </w:rPr>
                <w:t>2022-09-06 10:56:4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A433C7" w14:textId="77777777" w:rsidR="005E0337" w:rsidRPr="005E0337" w:rsidRDefault="005E0337" w:rsidP="005E0337">
            <w:pPr>
              <w:spacing w:before="0"/>
              <w:jc w:val="left"/>
              <w:rPr>
                <w:ins w:id="731" w:author="Jens-Rainer Ohm" w:date="2022-11-10T20:32:00Z"/>
                <w:lang w:val="en-DE" w:eastAsia="en-DE"/>
              </w:rPr>
            </w:pPr>
            <w:ins w:id="732" w:author="Jens-Rainer Ohm" w:date="2022-11-10T20:32:00Z">
              <w:r w:rsidRPr="005E0337">
                <w:rPr>
                  <w:lang w:val="en-DE" w:eastAsia="en-DE"/>
                </w:rPr>
                <w:t>2022-09-06 11:27:2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62FC5B" w14:textId="77777777" w:rsidR="005E0337" w:rsidRPr="005E0337" w:rsidRDefault="005E0337" w:rsidP="005E0337">
            <w:pPr>
              <w:spacing w:before="0"/>
              <w:jc w:val="left"/>
              <w:rPr>
                <w:ins w:id="733" w:author="Jens-Rainer Ohm" w:date="2022-11-10T20:32:00Z"/>
                <w:lang w:val="en-DE" w:eastAsia="en-DE"/>
              </w:rPr>
            </w:pPr>
            <w:ins w:id="734" w:author="Jens-Rainer Ohm" w:date="2022-11-10T20:32:00Z">
              <w:r w:rsidRPr="005E0337">
                <w:rPr>
                  <w:lang w:val="en-DE" w:eastAsia="en-DE"/>
                </w:rPr>
                <w:t>2022-10-11 08:42:2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782F91" w14:textId="77777777" w:rsidR="005E0337" w:rsidRPr="005E0337" w:rsidRDefault="005E0337" w:rsidP="005E0337">
            <w:pPr>
              <w:spacing w:before="0"/>
              <w:jc w:val="left"/>
              <w:rPr>
                <w:ins w:id="735" w:author="Jens-Rainer Ohm" w:date="2022-11-10T20:32:00Z"/>
                <w:lang w:val="en-DE" w:eastAsia="en-DE"/>
              </w:rPr>
            </w:pPr>
            <w:ins w:id="736" w:author="Jens-Rainer Ohm" w:date="2022-11-10T20:32:00Z">
              <w:r w:rsidRPr="005E0337">
                <w:rPr>
                  <w:lang w:val="en-DE" w:eastAsia="en-DE"/>
                </w:rPr>
                <w:t>AHG4, 7, 12: Report on AHG meetings on ECM performance evaluation prepara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5857F" w14:textId="6F3DBC9E" w:rsidR="005E0337" w:rsidRPr="005B5253" w:rsidRDefault="005E0337" w:rsidP="005E0337">
            <w:pPr>
              <w:spacing w:before="0"/>
              <w:jc w:val="left"/>
              <w:rPr>
                <w:ins w:id="737" w:author="Jens-Rainer Ohm" w:date="2022-11-10T20:32:00Z"/>
                <w:rPrChange w:id="738" w:author="Jens-Rainer Ohm" w:date="2022-11-10T20:50:00Z">
                  <w:rPr>
                    <w:ins w:id="739" w:author="Jens-Rainer Ohm" w:date="2022-11-10T20:32:00Z"/>
                    <w:lang w:val="en-DE" w:eastAsia="en-DE"/>
                  </w:rPr>
                </w:rPrChange>
              </w:rPr>
            </w:pPr>
            <w:ins w:id="740" w:author="Jens-Rainer Ohm" w:date="2022-11-10T20:34:00Z">
              <w:r w:rsidRPr="005B5253">
                <w:rPr>
                  <w:rPrChange w:id="741" w:author="Jens-Rainer Ohm" w:date="2022-11-10T20:50:00Z">
                    <w:rPr>
                      <w:color w:val="0000FF"/>
                      <w:u w:val="single"/>
                      <w:lang w:val="en-DE" w:eastAsia="en-DE"/>
                    </w:rPr>
                  </w:rPrChange>
                </w:rPr>
                <w:t>M. Wien (RWTH)</w:t>
              </w:r>
            </w:ins>
          </w:p>
        </w:tc>
      </w:tr>
      <w:tr w:rsidR="005E0337" w:rsidRPr="005E0337" w14:paraId="54F6E04B" w14:textId="77777777" w:rsidTr="00FE5F35">
        <w:trPr>
          <w:tblCellSpacing w:w="15" w:type="dxa"/>
          <w:ins w:id="74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4DBD27" w14:textId="77777777" w:rsidR="005E0337" w:rsidRPr="005E0337" w:rsidRDefault="005E0337" w:rsidP="005E0337">
            <w:pPr>
              <w:spacing w:before="0"/>
              <w:jc w:val="center"/>
              <w:rPr>
                <w:ins w:id="743" w:author="Jens-Rainer Ohm" w:date="2022-11-10T20:32:00Z"/>
                <w:lang w:val="en-DE" w:eastAsia="en-DE"/>
              </w:rPr>
            </w:pPr>
            <w:ins w:id="744" w:author="Jens-Rainer Ohm" w:date="2022-11-10T20:32:00Z">
              <w:r w:rsidRPr="005E0337">
                <w:rPr>
                  <w:lang w:val="en-DE" w:eastAsia="en-DE"/>
                </w:rPr>
                <w:fldChar w:fldCharType="begin"/>
              </w:r>
              <w:r w:rsidRPr="005E0337">
                <w:rPr>
                  <w:lang w:val="en-DE" w:eastAsia="en-DE"/>
                </w:rPr>
                <w:instrText xml:space="preserve"> HYPERLINK "file:///C:\\Users\\ohm\\Downloads\\current_document.php?id=11955" </w:instrText>
              </w:r>
              <w:r w:rsidRPr="005E0337">
                <w:rPr>
                  <w:lang w:val="en-DE" w:eastAsia="en-DE"/>
                </w:rPr>
                <w:fldChar w:fldCharType="separate"/>
              </w:r>
              <w:r w:rsidRPr="005E0337">
                <w:rPr>
                  <w:color w:val="0000FF"/>
                  <w:u w:val="single"/>
                  <w:lang w:val="en-DE" w:eastAsia="en-DE"/>
                </w:rPr>
                <w:t>JVET-AB004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651F" w14:textId="77777777" w:rsidR="005E0337" w:rsidRPr="005E0337" w:rsidRDefault="005E0337" w:rsidP="005E0337">
            <w:pPr>
              <w:spacing w:before="0"/>
              <w:jc w:val="center"/>
              <w:rPr>
                <w:ins w:id="745" w:author="Jens-Rainer Ohm" w:date="2022-11-10T20:32:00Z"/>
                <w:lang w:val="en-DE" w:eastAsia="en-DE"/>
              </w:rPr>
            </w:pPr>
            <w:ins w:id="746" w:author="Jens-Rainer Ohm" w:date="2022-11-10T20:32:00Z">
              <w:r w:rsidRPr="005E0337">
                <w:rPr>
                  <w:lang w:val="en-DE" w:eastAsia="en-DE"/>
                </w:rPr>
                <w:t>m6072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5A3BF0" w14:textId="77777777" w:rsidR="005E0337" w:rsidRPr="005E0337" w:rsidRDefault="005E0337" w:rsidP="005E0337">
            <w:pPr>
              <w:spacing w:before="0"/>
              <w:jc w:val="left"/>
              <w:rPr>
                <w:ins w:id="747" w:author="Jens-Rainer Ohm" w:date="2022-11-10T20:32:00Z"/>
                <w:lang w:val="en-DE" w:eastAsia="en-DE"/>
              </w:rPr>
            </w:pPr>
            <w:ins w:id="748" w:author="Jens-Rainer Ohm" w:date="2022-11-10T20:32:00Z">
              <w:r w:rsidRPr="005E0337">
                <w:rPr>
                  <w:lang w:val="en-DE" w:eastAsia="en-DE"/>
                </w:rPr>
                <w:t>2022-10-08 00:39:2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A52AF" w14:textId="77777777" w:rsidR="005E0337" w:rsidRPr="005E0337" w:rsidRDefault="005E0337" w:rsidP="005E0337">
            <w:pPr>
              <w:spacing w:before="0"/>
              <w:jc w:val="left"/>
              <w:rPr>
                <w:ins w:id="749" w:author="Jens-Rainer Ohm" w:date="2022-11-10T20:32:00Z"/>
                <w:lang w:val="en-DE" w:eastAsia="en-DE"/>
              </w:rPr>
            </w:pPr>
            <w:ins w:id="750" w:author="Jens-Rainer Ohm" w:date="2022-11-10T20:32:00Z">
              <w:r w:rsidRPr="005E0337">
                <w:rPr>
                  <w:lang w:val="en-DE" w:eastAsia="en-DE"/>
                </w:rPr>
                <w:t>2022-10-14 23:48:2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02DE03" w14:textId="77777777" w:rsidR="005E0337" w:rsidRPr="005E0337" w:rsidRDefault="005E0337" w:rsidP="005E0337">
            <w:pPr>
              <w:spacing w:before="0"/>
              <w:jc w:val="left"/>
              <w:rPr>
                <w:ins w:id="751" w:author="Jens-Rainer Ohm" w:date="2022-11-10T20:32:00Z"/>
                <w:lang w:val="en-DE" w:eastAsia="en-DE"/>
              </w:rPr>
            </w:pPr>
            <w:ins w:id="752" w:author="Jens-Rainer Ohm" w:date="2022-11-10T20:32:00Z">
              <w:r w:rsidRPr="005E0337">
                <w:rPr>
                  <w:lang w:val="en-DE" w:eastAsia="en-DE"/>
                </w:rPr>
                <w:t>2022-10-23 09:36:0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BFC25" w14:textId="77777777" w:rsidR="005E0337" w:rsidRPr="005E0337" w:rsidRDefault="005E0337" w:rsidP="005E0337">
            <w:pPr>
              <w:spacing w:before="0"/>
              <w:jc w:val="left"/>
              <w:rPr>
                <w:ins w:id="753" w:author="Jens-Rainer Ohm" w:date="2022-11-10T20:32:00Z"/>
                <w:lang w:val="en-DE" w:eastAsia="en-DE"/>
              </w:rPr>
            </w:pPr>
            <w:ins w:id="754" w:author="Jens-Rainer Ohm" w:date="2022-11-10T20:32:00Z">
              <w:r w:rsidRPr="005E0337">
                <w:rPr>
                  <w:lang w:val="en-DE" w:eastAsia="en-DE"/>
                </w:rPr>
                <w:t>Proposed text: Film grain synthesis technology for video applications (toward Draft 3)</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D4F63B" w14:textId="58350212" w:rsidR="005E0337" w:rsidRPr="005B5253" w:rsidRDefault="005E0337" w:rsidP="005E0337">
            <w:pPr>
              <w:spacing w:before="0"/>
              <w:jc w:val="left"/>
              <w:rPr>
                <w:ins w:id="755" w:author="Jens-Rainer Ohm" w:date="2022-11-10T20:32:00Z"/>
                <w:rPrChange w:id="756" w:author="Jens-Rainer Ohm" w:date="2022-11-10T20:50:00Z">
                  <w:rPr>
                    <w:ins w:id="757" w:author="Jens-Rainer Ohm" w:date="2022-11-10T20:32:00Z"/>
                    <w:lang w:val="en-DE" w:eastAsia="en-DE"/>
                  </w:rPr>
                </w:rPrChange>
              </w:rPr>
            </w:pPr>
            <w:ins w:id="758" w:author="Jens-Rainer Ohm" w:date="2022-11-10T20:34:00Z">
              <w:r w:rsidRPr="005B5253">
                <w:rPr>
                  <w:rPrChange w:id="759" w:author="Jens-Rainer Ohm" w:date="2022-11-10T20:50:00Z">
                    <w:rPr>
                      <w:color w:val="0000FF"/>
                      <w:u w:val="single"/>
                      <w:lang w:val="en-DE" w:eastAsia="en-DE"/>
                    </w:rPr>
                  </w:rPrChange>
                </w:rPr>
                <w:t>D. Grois</w:t>
              </w:r>
            </w:ins>
            <w:ins w:id="760" w:author="Jens-Rainer Ohm" w:date="2022-11-10T20:32:00Z">
              <w:r w:rsidRPr="005B5253">
                <w:rPr>
                  <w:rPrChange w:id="761" w:author="Jens-Rainer Ohm" w:date="2022-11-10T20:50:00Z">
                    <w:rPr>
                      <w:lang w:val="en-DE" w:eastAsia="en-DE"/>
                    </w:rPr>
                  </w:rPrChange>
                </w:rPr>
                <w:t xml:space="preserve">, </w:t>
              </w:r>
            </w:ins>
            <w:ins w:id="762" w:author="Jens-Rainer Ohm" w:date="2022-11-10T20:34:00Z">
              <w:r w:rsidRPr="005B5253">
                <w:rPr>
                  <w:rPrChange w:id="763" w:author="Jens-Rainer Ohm" w:date="2022-11-10T20:50:00Z">
                    <w:rPr>
                      <w:color w:val="0000FF"/>
                      <w:u w:val="single"/>
                      <w:lang w:val="en-DE" w:eastAsia="en-DE"/>
                    </w:rPr>
                  </w:rPrChange>
                </w:rPr>
                <w:t>Y. He</w:t>
              </w:r>
            </w:ins>
            <w:ins w:id="764" w:author="Jens-Rainer Ohm" w:date="2022-11-10T20:32:00Z">
              <w:r w:rsidRPr="005B5253">
                <w:rPr>
                  <w:rPrChange w:id="765" w:author="Jens-Rainer Ohm" w:date="2022-11-10T20:50:00Z">
                    <w:rPr>
                      <w:lang w:val="en-DE" w:eastAsia="en-DE"/>
                    </w:rPr>
                  </w:rPrChange>
                </w:rPr>
                <w:t xml:space="preserve">, </w:t>
              </w:r>
            </w:ins>
            <w:ins w:id="766" w:author="Jens-Rainer Ohm" w:date="2022-11-10T20:34:00Z">
              <w:r w:rsidRPr="005B5253">
                <w:rPr>
                  <w:rPrChange w:id="767" w:author="Jens-Rainer Ohm" w:date="2022-11-10T20:50:00Z">
                    <w:rPr>
                      <w:color w:val="0000FF"/>
                      <w:u w:val="single"/>
                      <w:lang w:val="en-DE" w:eastAsia="en-DE"/>
                    </w:rPr>
                  </w:rPrChange>
                </w:rPr>
                <w:t>W. Husak</w:t>
              </w:r>
            </w:ins>
            <w:ins w:id="768" w:author="Jens-Rainer Ohm" w:date="2022-11-10T20:32:00Z">
              <w:r w:rsidRPr="005B5253">
                <w:rPr>
                  <w:rPrChange w:id="769" w:author="Jens-Rainer Ohm" w:date="2022-11-10T20:50:00Z">
                    <w:rPr>
                      <w:lang w:val="en-DE" w:eastAsia="en-DE"/>
                    </w:rPr>
                  </w:rPrChange>
                </w:rPr>
                <w:t xml:space="preserve">, </w:t>
              </w:r>
            </w:ins>
            <w:ins w:id="770" w:author="Jens-Rainer Ohm" w:date="2022-11-10T20:34:00Z">
              <w:r w:rsidRPr="005B5253">
                <w:rPr>
                  <w:rPrChange w:id="771" w:author="Jens-Rainer Ohm" w:date="2022-11-10T20:50:00Z">
                    <w:rPr>
                      <w:color w:val="0000FF"/>
                      <w:u w:val="single"/>
                      <w:lang w:val="en-DE" w:eastAsia="en-DE"/>
                    </w:rPr>
                  </w:rPrChange>
                </w:rPr>
                <w:t>P. de Lagrange</w:t>
              </w:r>
            </w:ins>
            <w:ins w:id="772" w:author="Jens-Rainer Ohm" w:date="2022-11-10T20:32:00Z">
              <w:r w:rsidRPr="005B5253">
                <w:rPr>
                  <w:rPrChange w:id="773" w:author="Jens-Rainer Ohm" w:date="2022-11-10T20:50:00Z">
                    <w:rPr>
                      <w:lang w:val="en-DE" w:eastAsia="en-DE"/>
                    </w:rPr>
                  </w:rPrChange>
                </w:rPr>
                <w:t xml:space="preserve">, </w:t>
              </w:r>
            </w:ins>
            <w:ins w:id="774" w:author="Jens-Rainer Ohm" w:date="2022-11-10T20:34:00Z">
              <w:r w:rsidRPr="005B5253">
                <w:rPr>
                  <w:rPrChange w:id="775" w:author="Jens-Rainer Ohm" w:date="2022-11-10T20:50:00Z">
                    <w:rPr>
                      <w:color w:val="0000FF"/>
                      <w:u w:val="single"/>
                      <w:lang w:val="en-DE" w:eastAsia="en-DE"/>
                    </w:rPr>
                  </w:rPrChange>
                </w:rPr>
                <w:t>A. Norkin</w:t>
              </w:r>
            </w:ins>
            <w:ins w:id="776" w:author="Jens-Rainer Ohm" w:date="2022-11-10T20:32:00Z">
              <w:r w:rsidRPr="005B5253">
                <w:rPr>
                  <w:rPrChange w:id="777" w:author="Jens-Rainer Ohm" w:date="2022-11-10T20:50:00Z">
                    <w:rPr>
                      <w:lang w:val="en-DE" w:eastAsia="en-DE"/>
                    </w:rPr>
                  </w:rPrChange>
                </w:rPr>
                <w:t xml:space="preserve">, </w:t>
              </w:r>
            </w:ins>
            <w:ins w:id="778" w:author="Jens-Rainer Ohm" w:date="2022-11-10T20:34:00Z">
              <w:r w:rsidRPr="005B5253">
                <w:rPr>
                  <w:rPrChange w:id="779" w:author="Jens-Rainer Ohm" w:date="2022-11-10T20:50:00Z">
                    <w:rPr>
                      <w:color w:val="0000FF"/>
                      <w:u w:val="single"/>
                      <w:lang w:val="en-DE" w:eastAsia="en-DE"/>
                    </w:rPr>
                  </w:rPrChange>
                </w:rPr>
                <w:t>M. Radosavljevi</w:t>
              </w:r>
            </w:ins>
            <w:ins w:id="780" w:author="Jens-Rainer Ohm" w:date="2022-11-10T20:56:00Z">
              <w:r w:rsidR="00A214AD">
                <w:t>ć</w:t>
              </w:r>
            </w:ins>
            <w:ins w:id="781" w:author="Jens-Rainer Ohm" w:date="2022-11-10T20:32:00Z">
              <w:r w:rsidRPr="005B5253">
                <w:rPr>
                  <w:rPrChange w:id="782" w:author="Jens-Rainer Ohm" w:date="2022-11-10T20:50:00Z">
                    <w:rPr>
                      <w:lang w:val="en-DE" w:eastAsia="en-DE"/>
                    </w:rPr>
                  </w:rPrChange>
                </w:rPr>
                <w:t xml:space="preserve">, </w:t>
              </w:r>
            </w:ins>
            <w:ins w:id="783" w:author="Jens-Rainer Ohm" w:date="2022-11-10T20:34:00Z">
              <w:r w:rsidRPr="005B5253">
                <w:rPr>
                  <w:rPrChange w:id="784" w:author="Jens-Rainer Ohm" w:date="2022-11-10T20:50:00Z">
                    <w:rPr>
                      <w:color w:val="0000FF"/>
                      <w:u w:val="single"/>
                      <w:lang w:val="en-DE" w:eastAsia="en-DE"/>
                    </w:rPr>
                  </w:rPrChange>
                </w:rPr>
                <w:t>A. Tourapis</w:t>
              </w:r>
            </w:ins>
            <w:ins w:id="785" w:author="Jens-Rainer Ohm" w:date="2022-11-10T20:32:00Z">
              <w:r w:rsidRPr="005B5253">
                <w:rPr>
                  <w:rPrChange w:id="786" w:author="Jens-Rainer Ohm" w:date="2022-11-10T20:50:00Z">
                    <w:rPr>
                      <w:lang w:val="en-DE" w:eastAsia="en-DE"/>
                    </w:rPr>
                  </w:rPrChange>
                </w:rPr>
                <w:t xml:space="preserve">, </w:t>
              </w:r>
            </w:ins>
            <w:ins w:id="787" w:author="Jens-Rainer Ohm" w:date="2022-11-10T20:34:00Z">
              <w:r w:rsidRPr="005B5253">
                <w:rPr>
                  <w:rPrChange w:id="788" w:author="Jens-Rainer Ohm" w:date="2022-11-10T20:50:00Z">
                    <w:rPr>
                      <w:color w:val="0000FF"/>
                      <w:u w:val="single"/>
                      <w:lang w:val="en-DE" w:eastAsia="en-DE"/>
                    </w:rPr>
                  </w:rPrChange>
                </w:rPr>
                <w:t>W. Wan</w:t>
              </w:r>
            </w:ins>
          </w:p>
        </w:tc>
      </w:tr>
      <w:tr w:rsidR="005E0337" w:rsidRPr="005E0337" w14:paraId="701D9C48" w14:textId="77777777" w:rsidTr="00FE5F35">
        <w:trPr>
          <w:tblCellSpacing w:w="15" w:type="dxa"/>
          <w:ins w:id="78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77331" w14:textId="77777777" w:rsidR="005E0337" w:rsidRPr="005E0337" w:rsidRDefault="005E0337" w:rsidP="005E0337">
            <w:pPr>
              <w:spacing w:before="0"/>
              <w:jc w:val="center"/>
              <w:rPr>
                <w:ins w:id="790" w:author="Jens-Rainer Ohm" w:date="2022-11-10T20:32:00Z"/>
                <w:lang w:val="en-DE" w:eastAsia="en-DE"/>
              </w:rPr>
            </w:pPr>
            <w:ins w:id="791" w:author="Jens-Rainer Ohm" w:date="2022-11-10T20:32:00Z">
              <w:r w:rsidRPr="005E0337">
                <w:rPr>
                  <w:lang w:val="en-DE" w:eastAsia="en-DE"/>
                </w:rPr>
                <w:fldChar w:fldCharType="begin"/>
              </w:r>
              <w:r w:rsidRPr="005E0337">
                <w:rPr>
                  <w:lang w:val="en-DE" w:eastAsia="en-DE"/>
                </w:rPr>
                <w:instrText xml:space="preserve"> HYPERLINK "file:///C:\\Users\\ohm\\Downloads\\current_document.php?id=11956" </w:instrText>
              </w:r>
              <w:r w:rsidRPr="005E0337">
                <w:rPr>
                  <w:lang w:val="en-DE" w:eastAsia="en-DE"/>
                </w:rPr>
                <w:fldChar w:fldCharType="separate"/>
              </w:r>
              <w:r w:rsidRPr="005E0337">
                <w:rPr>
                  <w:color w:val="0000FF"/>
                  <w:u w:val="single"/>
                  <w:lang w:val="en-DE" w:eastAsia="en-DE"/>
                </w:rPr>
                <w:t>JVET-AB004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ADF64" w14:textId="77777777" w:rsidR="005E0337" w:rsidRPr="005E0337" w:rsidRDefault="005E0337" w:rsidP="005E0337">
            <w:pPr>
              <w:spacing w:before="0"/>
              <w:jc w:val="center"/>
              <w:rPr>
                <w:ins w:id="792" w:author="Jens-Rainer Ohm" w:date="2022-11-10T20:32:00Z"/>
                <w:lang w:val="en-DE" w:eastAsia="en-DE"/>
              </w:rPr>
            </w:pPr>
            <w:ins w:id="793" w:author="Jens-Rainer Ohm" w:date="2022-11-10T20:32:00Z">
              <w:r w:rsidRPr="005E0337">
                <w:rPr>
                  <w:lang w:val="en-DE" w:eastAsia="en-DE"/>
                </w:rPr>
                <w:t>m6072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8C8D5" w14:textId="77777777" w:rsidR="005E0337" w:rsidRPr="005E0337" w:rsidRDefault="005E0337" w:rsidP="005E0337">
            <w:pPr>
              <w:spacing w:before="0"/>
              <w:jc w:val="left"/>
              <w:rPr>
                <w:ins w:id="794" w:author="Jens-Rainer Ohm" w:date="2022-11-10T20:32:00Z"/>
                <w:lang w:val="en-DE" w:eastAsia="en-DE"/>
              </w:rPr>
            </w:pPr>
            <w:ins w:id="795" w:author="Jens-Rainer Ohm" w:date="2022-11-10T20:32:00Z">
              <w:r w:rsidRPr="005E0337">
                <w:rPr>
                  <w:lang w:val="en-DE" w:eastAsia="en-DE"/>
                </w:rPr>
                <w:t>2022-10-08 22:41:1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FD747C" w14:textId="77777777" w:rsidR="005E0337" w:rsidRPr="005E0337" w:rsidRDefault="005E0337" w:rsidP="005E0337">
            <w:pPr>
              <w:spacing w:before="0"/>
              <w:jc w:val="left"/>
              <w:rPr>
                <w:ins w:id="796" w:author="Jens-Rainer Ohm" w:date="2022-11-10T20:32:00Z"/>
                <w:lang w:val="en-DE" w:eastAsia="en-DE"/>
              </w:rPr>
            </w:pPr>
            <w:ins w:id="797" w:author="Jens-Rainer Ohm" w:date="2022-11-10T20:32:00Z">
              <w:r w:rsidRPr="005E0337">
                <w:rPr>
                  <w:lang w:val="en-DE" w:eastAsia="en-DE"/>
                </w:rPr>
                <w:t>2022-10-08 22:43:4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AA278" w14:textId="77777777" w:rsidR="005E0337" w:rsidRPr="005E0337" w:rsidRDefault="005E0337" w:rsidP="005E0337">
            <w:pPr>
              <w:spacing w:before="0"/>
              <w:jc w:val="left"/>
              <w:rPr>
                <w:ins w:id="798" w:author="Jens-Rainer Ohm" w:date="2022-11-10T20:32:00Z"/>
                <w:lang w:val="en-DE" w:eastAsia="en-DE"/>
              </w:rPr>
            </w:pPr>
            <w:ins w:id="799" w:author="Jens-Rainer Ohm" w:date="2022-11-10T20:32:00Z">
              <w:r w:rsidRPr="005E0337">
                <w:rPr>
                  <w:lang w:val="en-DE" w:eastAsia="en-DE"/>
                </w:rPr>
                <w:t>2022-11-10 14:27:07</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7C53C" w14:textId="77777777" w:rsidR="005E0337" w:rsidRPr="005E0337" w:rsidRDefault="005E0337" w:rsidP="005E0337">
            <w:pPr>
              <w:spacing w:before="0"/>
              <w:jc w:val="left"/>
              <w:rPr>
                <w:ins w:id="800" w:author="Jens-Rainer Ohm" w:date="2022-11-10T20:32:00Z"/>
                <w:lang w:val="en-DE" w:eastAsia="en-DE"/>
              </w:rPr>
            </w:pPr>
            <w:ins w:id="801" w:author="Jens-Rainer Ohm" w:date="2022-11-10T20:32:00Z">
              <w:r w:rsidRPr="005E0337">
                <w:rPr>
                  <w:lang w:val="en-DE" w:eastAsia="en-DE"/>
                </w:rPr>
                <w:t>A VVC/H.266 real-time software encoder for UHD live video application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6815E" w14:textId="00FD9D30" w:rsidR="005E0337" w:rsidRPr="005B5253" w:rsidRDefault="005E0337" w:rsidP="005E0337">
            <w:pPr>
              <w:spacing w:before="0"/>
              <w:jc w:val="left"/>
              <w:rPr>
                <w:ins w:id="802" w:author="Jens-Rainer Ohm" w:date="2022-11-10T20:32:00Z"/>
                <w:rPrChange w:id="803" w:author="Jens-Rainer Ohm" w:date="2022-11-10T20:50:00Z">
                  <w:rPr>
                    <w:ins w:id="804" w:author="Jens-Rainer Ohm" w:date="2022-11-10T20:32:00Z"/>
                    <w:lang w:val="en-DE" w:eastAsia="en-DE"/>
                  </w:rPr>
                </w:rPrChange>
              </w:rPr>
            </w:pPr>
            <w:ins w:id="805" w:author="Jens-Rainer Ohm" w:date="2022-11-10T20:34:00Z">
              <w:r w:rsidRPr="005B5253">
                <w:rPr>
                  <w:rPrChange w:id="806" w:author="Jens-Rainer Ohm" w:date="2022-11-10T20:50:00Z">
                    <w:rPr>
                      <w:color w:val="0000FF"/>
                      <w:u w:val="single"/>
                      <w:lang w:val="en-DE" w:eastAsia="en-DE"/>
                    </w:rPr>
                  </w:rPrChange>
                </w:rPr>
                <w:t>S. Sanz-Rodriguez</w:t>
              </w:r>
            </w:ins>
            <w:ins w:id="807" w:author="Jens-Rainer Ohm" w:date="2022-11-10T20:32:00Z">
              <w:r w:rsidRPr="005B5253">
                <w:rPr>
                  <w:rPrChange w:id="808" w:author="Jens-Rainer Ohm" w:date="2022-11-10T20:50:00Z">
                    <w:rPr>
                      <w:lang w:val="en-DE" w:eastAsia="en-DE"/>
                    </w:rPr>
                  </w:rPrChange>
                </w:rPr>
                <w:t xml:space="preserve">, </w:t>
              </w:r>
            </w:ins>
            <w:ins w:id="809" w:author="Jens-Rainer Ohm" w:date="2022-11-10T20:34:00Z">
              <w:r w:rsidRPr="005B5253">
                <w:rPr>
                  <w:rPrChange w:id="810" w:author="Jens-Rainer Ohm" w:date="2022-11-10T20:50:00Z">
                    <w:rPr>
                      <w:color w:val="0000FF"/>
                      <w:u w:val="single"/>
                      <w:lang w:val="en-DE" w:eastAsia="en-DE"/>
                    </w:rPr>
                  </w:rPrChange>
                </w:rPr>
                <w:t>M. Alvarez-Mesa</w:t>
              </w:r>
            </w:ins>
            <w:ins w:id="811" w:author="Jens-Rainer Ohm" w:date="2022-11-10T20:32:00Z">
              <w:r w:rsidRPr="005B5253">
                <w:rPr>
                  <w:rPrChange w:id="812" w:author="Jens-Rainer Ohm" w:date="2022-11-10T20:50:00Z">
                    <w:rPr>
                      <w:lang w:val="en-DE" w:eastAsia="en-DE"/>
                    </w:rPr>
                  </w:rPrChange>
                </w:rPr>
                <w:t xml:space="preserve">, </w:t>
              </w:r>
            </w:ins>
            <w:ins w:id="813" w:author="Jens-Rainer Ohm" w:date="2022-11-10T20:34:00Z">
              <w:r w:rsidRPr="005B5253">
                <w:rPr>
                  <w:rPrChange w:id="814" w:author="Jens-Rainer Ohm" w:date="2022-11-10T20:50:00Z">
                    <w:rPr>
                      <w:color w:val="0000FF"/>
                      <w:u w:val="single"/>
                      <w:lang w:val="en-DE" w:eastAsia="en-DE"/>
                    </w:rPr>
                  </w:rPrChange>
                </w:rPr>
                <w:t>C. C. Chi</w:t>
              </w:r>
            </w:ins>
          </w:p>
        </w:tc>
      </w:tr>
      <w:tr w:rsidR="005E0337" w:rsidRPr="005E0337" w14:paraId="20D3AF1A" w14:textId="77777777" w:rsidTr="00FE5F35">
        <w:trPr>
          <w:tblCellSpacing w:w="15" w:type="dxa"/>
          <w:ins w:id="81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16BA5" w14:textId="77777777" w:rsidR="005E0337" w:rsidRPr="005E0337" w:rsidRDefault="005E0337" w:rsidP="005E0337">
            <w:pPr>
              <w:spacing w:before="0"/>
              <w:jc w:val="center"/>
              <w:rPr>
                <w:ins w:id="816" w:author="Jens-Rainer Ohm" w:date="2022-11-10T20:32:00Z"/>
                <w:lang w:val="en-DE" w:eastAsia="en-DE"/>
              </w:rPr>
            </w:pPr>
            <w:ins w:id="817" w:author="Jens-Rainer Ohm" w:date="2022-11-10T20:32:00Z">
              <w:r w:rsidRPr="005E0337">
                <w:rPr>
                  <w:lang w:val="en-DE" w:eastAsia="en-DE"/>
                </w:rPr>
                <w:fldChar w:fldCharType="begin"/>
              </w:r>
              <w:r w:rsidRPr="005E0337">
                <w:rPr>
                  <w:lang w:val="en-DE" w:eastAsia="en-DE"/>
                </w:rPr>
                <w:instrText xml:space="preserve"> HYPERLINK "file:///C:\\Users\\ohm\\Downloads\\current_document.php?id=11957" </w:instrText>
              </w:r>
              <w:r w:rsidRPr="005E0337">
                <w:rPr>
                  <w:lang w:val="en-DE" w:eastAsia="en-DE"/>
                </w:rPr>
                <w:fldChar w:fldCharType="separate"/>
              </w:r>
              <w:r w:rsidRPr="005E0337">
                <w:rPr>
                  <w:color w:val="0000FF"/>
                  <w:u w:val="single"/>
                  <w:lang w:val="en-DE" w:eastAsia="en-DE"/>
                </w:rPr>
                <w:t>JVET-AB004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8B6B96" w14:textId="77777777" w:rsidR="005E0337" w:rsidRPr="005E0337" w:rsidRDefault="005E0337" w:rsidP="005E0337">
            <w:pPr>
              <w:spacing w:before="0"/>
              <w:jc w:val="center"/>
              <w:rPr>
                <w:ins w:id="818" w:author="Jens-Rainer Ohm" w:date="2022-11-10T20:32:00Z"/>
                <w:lang w:val="en-DE" w:eastAsia="en-DE"/>
              </w:rPr>
            </w:pPr>
            <w:ins w:id="819" w:author="Jens-Rainer Ohm" w:date="2022-11-10T20:32:00Z">
              <w:r w:rsidRPr="005E0337">
                <w:rPr>
                  <w:lang w:val="en-DE" w:eastAsia="en-DE"/>
                </w:rPr>
                <w:t>m6072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B40BE" w14:textId="77777777" w:rsidR="005E0337" w:rsidRPr="005E0337" w:rsidRDefault="005E0337" w:rsidP="005E0337">
            <w:pPr>
              <w:spacing w:before="0"/>
              <w:jc w:val="left"/>
              <w:rPr>
                <w:ins w:id="820" w:author="Jens-Rainer Ohm" w:date="2022-11-10T20:32:00Z"/>
                <w:lang w:val="en-DE" w:eastAsia="en-DE"/>
              </w:rPr>
            </w:pPr>
            <w:ins w:id="821" w:author="Jens-Rainer Ohm" w:date="2022-11-10T20:32:00Z">
              <w:r w:rsidRPr="005E0337">
                <w:rPr>
                  <w:lang w:val="en-DE" w:eastAsia="en-DE"/>
                </w:rPr>
                <w:t>2022-10-10 12:13:1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F9E67" w14:textId="77777777" w:rsidR="005E0337" w:rsidRPr="005E0337" w:rsidRDefault="005E0337" w:rsidP="005E0337">
            <w:pPr>
              <w:spacing w:before="0"/>
              <w:jc w:val="left"/>
              <w:rPr>
                <w:ins w:id="822" w:author="Jens-Rainer Ohm" w:date="2022-11-10T20:32:00Z"/>
                <w:lang w:val="en-DE" w:eastAsia="en-DE"/>
              </w:rPr>
            </w:pPr>
            <w:ins w:id="823" w:author="Jens-Rainer Ohm" w:date="2022-11-10T20:32:00Z">
              <w:r w:rsidRPr="005E0337">
                <w:rPr>
                  <w:lang w:val="en-DE" w:eastAsia="en-DE"/>
                </w:rPr>
                <w:t>2022-10-12 16:01:5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CA60A" w14:textId="77777777" w:rsidR="005E0337" w:rsidRPr="005E0337" w:rsidRDefault="005E0337" w:rsidP="005E0337">
            <w:pPr>
              <w:spacing w:before="0"/>
              <w:jc w:val="left"/>
              <w:rPr>
                <w:ins w:id="824" w:author="Jens-Rainer Ohm" w:date="2022-11-10T20:32:00Z"/>
                <w:lang w:val="en-DE" w:eastAsia="en-DE"/>
              </w:rPr>
            </w:pPr>
            <w:ins w:id="825" w:author="Jens-Rainer Ohm" w:date="2022-11-10T20:32:00Z">
              <w:r w:rsidRPr="005E0337">
                <w:rPr>
                  <w:lang w:val="en-DE" w:eastAsia="en-DE"/>
                </w:rPr>
                <w:t>2022-10-21 19:08:0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AB88E" w14:textId="77777777" w:rsidR="005E0337" w:rsidRPr="005E0337" w:rsidRDefault="005E0337" w:rsidP="005E0337">
            <w:pPr>
              <w:spacing w:before="0"/>
              <w:jc w:val="left"/>
              <w:rPr>
                <w:ins w:id="826" w:author="Jens-Rainer Ohm" w:date="2022-11-10T20:32:00Z"/>
                <w:lang w:val="en-DE" w:eastAsia="en-DE"/>
              </w:rPr>
            </w:pPr>
            <w:ins w:id="827" w:author="Jens-Rainer Ohm" w:date="2022-11-10T20:32:00Z">
              <w:r w:rsidRPr="005E0337">
                <w:rPr>
                  <w:lang w:val="en-DE" w:eastAsia="en-DE"/>
                </w:rPr>
                <w:t>Update on open, optimized VVC implementations VVenC and VVdeC</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570125" w14:textId="17417318" w:rsidR="005E0337" w:rsidRPr="005B5253" w:rsidRDefault="005E0337" w:rsidP="005E0337">
            <w:pPr>
              <w:spacing w:before="0"/>
              <w:jc w:val="left"/>
              <w:rPr>
                <w:ins w:id="828" w:author="Jens-Rainer Ohm" w:date="2022-11-10T20:32:00Z"/>
                <w:rPrChange w:id="829" w:author="Jens-Rainer Ohm" w:date="2022-11-10T20:50:00Z">
                  <w:rPr>
                    <w:ins w:id="830" w:author="Jens-Rainer Ohm" w:date="2022-11-10T20:32:00Z"/>
                    <w:lang w:val="en-DE" w:eastAsia="en-DE"/>
                  </w:rPr>
                </w:rPrChange>
              </w:rPr>
            </w:pPr>
            <w:ins w:id="831" w:author="Jens-Rainer Ohm" w:date="2022-11-10T20:34:00Z">
              <w:r w:rsidRPr="005B5253">
                <w:rPr>
                  <w:rPrChange w:id="832" w:author="Jens-Rainer Ohm" w:date="2022-11-10T20:50:00Z">
                    <w:rPr>
                      <w:color w:val="0000FF"/>
                      <w:u w:val="single"/>
                      <w:lang w:val="en-DE" w:eastAsia="en-DE"/>
                    </w:rPr>
                  </w:rPrChange>
                </w:rPr>
                <w:t>A. Wieckowski</w:t>
              </w:r>
            </w:ins>
            <w:ins w:id="833" w:author="Jens-Rainer Ohm" w:date="2022-11-10T20:32:00Z">
              <w:r w:rsidRPr="005B5253">
                <w:rPr>
                  <w:rPrChange w:id="834" w:author="Jens-Rainer Ohm" w:date="2022-11-10T20:50:00Z">
                    <w:rPr>
                      <w:lang w:val="en-DE" w:eastAsia="en-DE"/>
                    </w:rPr>
                  </w:rPrChange>
                </w:rPr>
                <w:t>, J. Brandenburg, C. Bartnik, V. George, J. G</w:t>
              </w:r>
            </w:ins>
            <w:ins w:id="835" w:author="Jens-Rainer Ohm" w:date="2022-11-10T20:51:00Z">
              <w:r w:rsidR="00A214AD">
                <w:t>ü</w:t>
              </w:r>
            </w:ins>
            <w:ins w:id="836" w:author="Jens-Rainer Ohm" w:date="2022-11-10T20:32:00Z">
              <w:r w:rsidRPr="005B5253">
                <w:rPr>
                  <w:rPrChange w:id="837" w:author="Jens-Rainer Ohm" w:date="2022-11-10T20:50:00Z">
                    <w:rPr>
                      <w:lang w:val="en-DE" w:eastAsia="en-DE"/>
                    </w:rPr>
                  </w:rPrChange>
                </w:rPr>
                <w:t xml:space="preserve">ther, G. Hege, C. Helmrich, A. Henkel, T. Hinz, C. Lehmann, C. Stoffers, B. </w:t>
              </w:r>
              <w:r w:rsidRPr="005B5253">
                <w:rPr>
                  <w:rPrChange w:id="838" w:author="Jens-Rainer Ohm" w:date="2022-11-10T20:50:00Z">
                    <w:rPr>
                      <w:lang w:val="en-DE" w:eastAsia="en-DE"/>
                    </w:rPr>
                  </w:rPrChange>
                </w:rPr>
                <w:lastRenderedPageBreak/>
                <w:t>Bross, H. Schwarz, D. Marpe, T. Schierl (HHI)</w:t>
              </w:r>
            </w:ins>
          </w:p>
        </w:tc>
      </w:tr>
      <w:tr w:rsidR="005E0337" w:rsidRPr="005E0337" w14:paraId="6DAD2A5E" w14:textId="77777777" w:rsidTr="00FE5F35">
        <w:trPr>
          <w:tblCellSpacing w:w="15" w:type="dxa"/>
          <w:ins w:id="83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136EF" w14:textId="77777777" w:rsidR="005E0337" w:rsidRPr="005E0337" w:rsidRDefault="005E0337" w:rsidP="005E0337">
            <w:pPr>
              <w:spacing w:before="0"/>
              <w:jc w:val="center"/>
              <w:rPr>
                <w:ins w:id="840" w:author="Jens-Rainer Ohm" w:date="2022-11-10T20:32:00Z"/>
                <w:lang w:val="en-DE" w:eastAsia="en-DE"/>
              </w:rPr>
            </w:pPr>
            <w:ins w:id="841"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1958" </w:instrText>
              </w:r>
              <w:r w:rsidRPr="005E0337">
                <w:rPr>
                  <w:lang w:val="en-DE" w:eastAsia="en-DE"/>
                </w:rPr>
                <w:fldChar w:fldCharType="separate"/>
              </w:r>
              <w:r w:rsidRPr="005E0337">
                <w:rPr>
                  <w:color w:val="0000FF"/>
                  <w:u w:val="single"/>
                  <w:lang w:val="en-DE" w:eastAsia="en-DE"/>
                </w:rPr>
                <w:t>JVET-AB004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D55B66" w14:textId="77777777" w:rsidR="005E0337" w:rsidRPr="005E0337" w:rsidRDefault="005E0337" w:rsidP="005E0337">
            <w:pPr>
              <w:spacing w:before="0"/>
              <w:jc w:val="center"/>
              <w:rPr>
                <w:ins w:id="842" w:author="Jens-Rainer Ohm" w:date="2022-11-10T20:32:00Z"/>
                <w:lang w:val="en-DE" w:eastAsia="en-DE"/>
              </w:rPr>
            </w:pPr>
            <w:ins w:id="843" w:author="Jens-Rainer Ohm" w:date="2022-11-10T20:32:00Z">
              <w:r w:rsidRPr="005E0337">
                <w:rPr>
                  <w:lang w:val="en-DE" w:eastAsia="en-DE"/>
                </w:rPr>
                <w:t>m6073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0132D" w14:textId="77777777" w:rsidR="005E0337" w:rsidRPr="005E0337" w:rsidRDefault="005E0337" w:rsidP="005E0337">
            <w:pPr>
              <w:spacing w:before="0"/>
              <w:jc w:val="left"/>
              <w:rPr>
                <w:ins w:id="844" w:author="Jens-Rainer Ohm" w:date="2022-11-10T20:32:00Z"/>
                <w:lang w:val="en-DE" w:eastAsia="en-DE"/>
              </w:rPr>
            </w:pPr>
            <w:ins w:id="845" w:author="Jens-Rainer Ohm" w:date="2022-11-10T20:32:00Z">
              <w:r w:rsidRPr="005E0337">
                <w:rPr>
                  <w:lang w:val="en-DE" w:eastAsia="en-DE"/>
                </w:rPr>
                <w:t>2022-10-11 13:32:1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C64E3" w14:textId="77777777" w:rsidR="005E0337" w:rsidRPr="005E0337" w:rsidRDefault="005E0337" w:rsidP="005E0337">
            <w:pPr>
              <w:spacing w:before="0"/>
              <w:jc w:val="left"/>
              <w:rPr>
                <w:ins w:id="846" w:author="Jens-Rainer Ohm" w:date="2022-11-10T20:32:00Z"/>
                <w:lang w:val="en-DE" w:eastAsia="en-DE"/>
              </w:rPr>
            </w:pPr>
            <w:ins w:id="847" w:author="Jens-Rainer Ohm" w:date="2022-11-10T20:32:00Z">
              <w:r w:rsidRPr="005E0337">
                <w:rPr>
                  <w:lang w:val="en-DE" w:eastAsia="en-DE"/>
                </w:rPr>
                <w:t>2022-10-15 04:09:4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73381" w14:textId="77777777" w:rsidR="005E0337" w:rsidRPr="005E0337" w:rsidRDefault="005E0337" w:rsidP="005E0337">
            <w:pPr>
              <w:spacing w:before="0"/>
              <w:jc w:val="left"/>
              <w:rPr>
                <w:ins w:id="848" w:author="Jens-Rainer Ohm" w:date="2022-11-10T20:32:00Z"/>
                <w:lang w:val="en-DE" w:eastAsia="en-DE"/>
              </w:rPr>
            </w:pPr>
            <w:ins w:id="849" w:author="Jens-Rainer Ohm" w:date="2022-11-10T20:32:00Z">
              <w:r w:rsidRPr="005E0337">
                <w:rPr>
                  <w:lang w:val="en-DE" w:eastAsia="en-DE"/>
                </w:rPr>
                <w:t>2022-10-25 00:57:56</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4FA9F1" w14:textId="77777777" w:rsidR="005E0337" w:rsidRPr="005E0337" w:rsidRDefault="005E0337" w:rsidP="005E0337">
            <w:pPr>
              <w:spacing w:before="0"/>
              <w:jc w:val="left"/>
              <w:rPr>
                <w:ins w:id="850" w:author="Jens-Rainer Ohm" w:date="2022-11-10T20:32:00Z"/>
                <w:lang w:val="en-DE" w:eastAsia="en-DE"/>
              </w:rPr>
            </w:pPr>
            <w:ins w:id="851" w:author="Jens-Rainer Ohm" w:date="2022-11-10T20:32:00Z">
              <w:r w:rsidRPr="005E0337">
                <w:rPr>
                  <w:lang w:val="en-DE" w:eastAsia="en-DE"/>
                </w:rPr>
                <w:t>AHG10: Study of VVC spatial scalability performanc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7405F" w14:textId="1B290B93" w:rsidR="005E0337" w:rsidRPr="005B5253" w:rsidRDefault="005E0337" w:rsidP="005E0337">
            <w:pPr>
              <w:spacing w:before="0"/>
              <w:jc w:val="left"/>
              <w:rPr>
                <w:ins w:id="852" w:author="Jens-Rainer Ohm" w:date="2022-11-10T20:32:00Z"/>
                <w:rPrChange w:id="853" w:author="Jens-Rainer Ohm" w:date="2022-11-10T20:50:00Z">
                  <w:rPr>
                    <w:ins w:id="854" w:author="Jens-Rainer Ohm" w:date="2022-11-10T20:32:00Z"/>
                    <w:lang w:val="en-DE" w:eastAsia="en-DE"/>
                  </w:rPr>
                </w:rPrChange>
              </w:rPr>
            </w:pPr>
            <w:ins w:id="855" w:author="Jens-Rainer Ohm" w:date="2022-11-10T20:34:00Z">
              <w:r w:rsidRPr="005B5253">
                <w:rPr>
                  <w:rPrChange w:id="856" w:author="Jens-Rainer Ohm" w:date="2022-11-10T20:50:00Z">
                    <w:rPr>
                      <w:color w:val="0000FF"/>
                      <w:u w:val="single"/>
                      <w:lang w:val="en-DE" w:eastAsia="en-DE"/>
                    </w:rPr>
                  </w:rPrChange>
                </w:rPr>
                <w:t>P. de Lagrange</w:t>
              </w:r>
            </w:ins>
            <w:ins w:id="857" w:author="Jens-Rainer Ohm" w:date="2022-11-10T20:32:00Z">
              <w:r w:rsidRPr="005B5253">
                <w:rPr>
                  <w:rPrChange w:id="858" w:author="Jens-Rainer Ohm" w:date="2022-11-10T20:50:00Z">
                    <w:rPr>
                      <w:lang w:val="en-DE" w:eastAsia="en-DE"/>
                    </w:rPr>
                  </w:rPrChange>
                </w:rPr>
                <w:t xml:space="preserve">, </w:t>
              </w:r>
            </w:ins>
            <w:ins w:id="859" w:author="Jens-Rainer Ohm" w:date="2022-11-10T20:34:00Z">
              <w:r w:rsidRPr="005B5253">
                <w:rPr>
                  <w:rPrChange w:id="860" w:author="Jens-Rainer Ohm" w:date="2022-11-10T20:50:00Z">
                    <w:rPr>
                      <w:color w:val="0000FF"/>
                      <w:u w:val="single"/>
                      <w:lang w:val="en-DE" w:eastAsia="en-DE"/>
                    </w:rPr>
                  </w:rPrChange>
                </w:rPr>
                <w:t>G. Marquant</w:t>
              </w:r>
            </w:ins>
            <w:ins w:id="861" w:author="Jens-Rainer Ohm" w:date="2022-11-10T20:32:00Z">
              <w:r w:rsidRPr="005B5253">
                <w:rPr>
                  <w:rPrChange w:id="862" w:author="Jens-Rainer Ohm" w:date="2022-11-10T20:50:00Z">
                    <w:rPr>
                      <w:lang w:val="en-DE" w:eastAsia="en-DE"/>
                    </w:rPr>
                  </w:rPrChange>
                </w:rPr>
                <w:t xml:space="preserve">, </w:t>
              </w:r>
            </w:ins>
            <w:ins w:id="863" w:author="Jens-Rainer Ohm" w:date="2022-11-10T20:34:00Z">
              <w:r w:rsidRPr="005B5253">
                <w:rPr>
                  <w:rPrChange w:id="864" w:author="Jens-Rainer Ohm" w:date="2022-11-10T20:50:00Z">
                    <w:rPr>
                      <w:color w:val="0000FF"/>
                      <w:u w:val="single"/>
                      <w:lang w:val="en-DE" w:eastAsia="en-DE"/>
                    </w:rPr>
                  </w:rPrChange>
                </w:rPr>
                <w:t>C. Salmon-Legagneur</w:t>
              </w:r>
            </w:ins>
            <w:ins w:id="865" w:author="Jens-Rainer Ohm" w:date="2022-11-10T20:32:00Z">
              <w:r w:rsidRPr="005B5253">
                <w:rPr>
                  <w:rPrChange w:id="866" w:author="Jens-Rainer Ohm" w:date="2022-11-10T20:50:00Z">
                    <w:rPr>
                      <w:lang w:val="en-DE" w:eastAsia="en-DE"/>
                    </w:rPr>
                  </w:rPrChange>
                </w:rPr>
                <w:t xml:space="preserve">, </w:t>
              </w:r>
            </w:ins>
            <w:ins w:id="867" w:author="Jens-Rainer Ohm" w:date="2022-11-10T20:34:00Z">
              <w:r w:rsidRPr="005B5253">
                <w:rPr>
                  <w:rPrChange w:id="868" w:author="Jens-Rainer Ohm" w:date="2022-11-10T20:50:00Z">
                    <w:rPr>
                      <w:color w:val="0000FF"/>
                      <w:u w:val="single"/>
                      <w:lang w:val="en-DE" w:eastAsia="en-DE"/>
                    </w:rPr>
                  </w:rPrChange>
                </w:rPr>
                <w:t>F. Urban (InterDigital)</w:t>
              </w:r>
            </w:ins>
          </w:p>
        </w:tc>
      </w:tr>
      <w:tr w:rsidR="005E0337" w:rsidRPr="005E0337" w14:paraId="3245D7DB" w14:textId="77777777" w:rsidTr="00FE5F35">
        <w:trPr>
          <w:tblCellSpacing w:w="15" w:type="dxa"/>
          <w:ins w:id="86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3F3849" w14:textId="77777777" w:rsidR="005E0337" w:rsidRPr="005E0337" w:rsidRDefault="005E0337" w:rsidP="005E0337">
            <w:pPr>
              <w:spacing w:before="0"/>
              <w:jc w:val="center"/>
              <w:rPr>
                <w:ins w:id="870" w:author="Jens-Rainer Ohm" w:date="2022-11-10T20:32:00Z"/>
                <w:lang w:val="en-DE" w:eastAsia="en-DE"/>
              </w:rPr>
            </w:pPr>
            <w:ins w:id="871" w:author="Jens-Rainer Ohm" w:date="2022-11-10T20:32:00Z">
              <w:r w:rsidRPr="005E0337">
                <w:rPr>
                  <w:lang w:val="en-DE" w:eastAsia="en-DE"/>
                </w:rPr>
                <w:fldChar w:fldCharType="begin"/>
              </w:r>
              <w:r w:rsidRPr="005E0337">
                <w:rPr>
                  <w:lang w:val="en-DE" w:eastAsia="en-DE"/>
                </w:rPr>
                <w:instrText xml:space="preserve"> HYPERLINK "file:///C:\\Users\\ohm\\Downloads\\current_document.php?id=11961" </w:instrText>
              </w:r>
              <w:r w:rsidRPr="005E0337">
                <w:rPr>
                  <w:lang w:val="en-DE" w:eastAsia="en-DE"/>
                </w:rPr>
                <w:fldChar w:fldCharType="separate"/>
              </w:r>
              <w:r w:rsidRPr="005E0337">
                <w:rPr>
                  <w:color w:val="0000FF"/>
                  <w:u w:val="single"/>
                  <w:lang w:val="en-DE" w:eastAsia="en-DE"/>
                </w:rPr>
                <w:t>JVET-AB004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5EFDCB" w14:textId="77777777" w:rsidR="005E0337" w:rsidRPr="005E0337" w:rsidRDefault="005E0337" w:rsidP="005E0337">
            <w:pPr>
              <w:spacing w:before="0"/>
              <w:jc w:val="center"/>
              <w:rPr>
                <w:ins w:id="872" w:author="Jens-Rainer Ohm" w:date="2022-11-10T20:32:00Z"/>
                <w:lang w:val="en-DE" w:eastAsia="en-DE"/>
              </w:rPr>
            </w:pPr>
            <w:ins w:id="873" w:author="Jens-Rainer Ohm" w:date="2022-11-10T20:32:00Z">
              <w:r w:rsidRPr="005E0337">
                <w:rPr>
                  <w:lang w:val="en-DE" w:eastAsia="en-DE"/>
                </w:rPr>
                <w:t>m6075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B3435" w14:textId="77777777" w:rsidR="005E0337" w:rsidRPr="005E0337" w:rsidRDefault="005E0337" w:rsidP="005E0337">
            <w:pPr>
              <w:spacing w:before="0"/>
              <w:jc w:val="left"/>
              <w:rPr>
                <w:ins w:id="874" w:author="Jens-Rainer Ohm" w:date="2022-11-10T20:32:00Z"/>
                <w:lang w:val="en-DE" w:eastAsia="en-DE"/>
              </w:rPr>
            </w:pPr>
            <w:ins w:id="875" w:author="Jens-Rainer Ohm" w:date="2022-11-10T20:32:00Z">
              <w:r w:rsidRPr="005E0337">
                <w:rPr>
                  <w:lang w:val="en-DE" w:eastAsia="en-DE"/>
                </w:rPr>
                <w:t>2022-10-12 12:23:1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E9878" w14:textId="77777777" w:rsidR="005E0337" w:rsidRPr="005E0337" w:rsidRDefault="005E0337" w:rsidP="005E0337">
            <w:pPr>
              <w:spacing w:before="0"/>
              <w:jc w:val="left"/>
              <w:rPr>
                <w:ins w:id="876" w:author="Jens-Rainer Ohm" w:date="2022-11-10T20:32:00Z"/>
                <w:lang w:val="en-DE" w:eastAsia="en-DE"/>
              </w:rPr>
            </w:pPr>
            <w:ins w:id="877" w:author="Jens-Rainer Ohm" w:date="2022-11-10T20:32:00Z">
              <w:r w:rsidRPr="005E0337">
                <w:rPr>
                  <w:lang w:val="en-DE" w:eastAsia="en-DE"/>
                </w:rPr>
                <w:t>2022-10-14 16:55:4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BE473" w14:textId="77777777" w:rsidR="005E0337" w:rsidRPr="005E0337" w:rsidRDefault="005E0337" w:rsidP="005E0337">
            <w:pPr>
              <w:spacing w:before="0"/>
              <w:jc w:val="left"/>
              <w:rPr>
                <w:ins w:id="878" w:author="Jens-Rainer Ohm" w:date="2022-11-10T20:32:00Z"/>
                <w:lang w:val="en-DE" w:eastAsia="en-DE"/>
              </w:rPr>
            </w:pPr>
            <w:ins w:id="879" w:author="Jens-Rainer Ohm" w:date="2022-11-10T20:32:00Z">
              <w:r w:rsidRPr="005E0337">
                <w:rPr>
                  <w:lang w:val="en-DE" w:eastAsia="en-DE"/>
                </w:rPr>
                <w:t>2022-10-14 16:55:4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7D3BD" w14:textId="77777777" w:rsidR="005E0337" w:rsidRPr="005E0337" w:rsidRDefault="005E0337" w:rsidP="005E0337">
            <w:pPr>
              <w:spacing w:before="0"/>
              <w:jc w:val="left"/>
              <w:rPr>
                <w:ins w:id="880" w:author="Jens-Rainer Ohm" w:date="2022-11-10T20:32:00Z"/>
                <w:lang w:val="en-DE" w:eastAsia="en-DE"/>
              </w:rPr>
            </w:pPr>
            <w:ins w:id="881" w:author="Jens-Rainer Ohm" w:date="2022-11-10T20:32:00Z">
              <w:r w:rsidRPr="005E0337">
                <w:rPr>
                  <w:lang w:val="en-DE" w:eastAsia="en-DE"/>
                </w:rPr>
                <w:t>AHG9: On StrengthControlVal of the NNPFC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42C9D6" w14:textId="5801A850" w:rsidR="005E0337" w:rsidRPr="005B5253" w:rsidRDefault="005E0337" w:rsidP="005E0337">
            <w:pPr>
              <w:spacing w:before="0"/>
              <w:jc w:val="left"/>
              <w:rPr>
                <w:ins w:id="882" w:author="Jens-Rainer Ohm" w:date="2022-11-10T20:32:00Z"/>
                <w:rPrChange w:id="883" w:author="Jens-Rainer Ohm" w:date="2022-11-10T20:50:00Z">
                  <w:rPr>
                    <w:ins w:id="884" w:author="Jens-Rainer Ohm" w:date="2022-11-10T20:32:00Z"/>
                    <w:lang w:val="en-DE" w:eastAsia="en-DE"/>
                  </w:rPr>
                </w:rPrChange>
              </w:rPr>
            </w:pPr>
            <w:ins w:id="885" w:author="Jens-Rainer Ohm" w:date="2022-11-10T20:34:00Z">
              <w:r w:rsidRPr="005B5253">
                <w:rPr>
                  <w:rPrChange w:id="886" w:author="Jens-Rainer Ohm" w:date="2022-11-10T20:50:00Z">
                    <w:rPr>
                      <w:color w:val="0000FF"/>
                      <w:u w:val="single"/>
                      <w:lang w:val="en-DE" w:eastAsia="en-DE"/>
                    </w:rPr>
                  </w:rPrChange>
                </w:rPr>
                <w:t>M. M. Hannuksela</w:t>
              </w:r>
            </w:ins>
            <w:ins w:id="887" w:author="Jens-Rainer Ohm" w:date="2022-11-10T20:32:00Z">
              <w:r w:rsidRPr="005B5253">
                <w:rPr>
                  <w:rPrChange w:id="888" w:author="Jens-Rainer Ohm" w:date="2022-11-10T20:50:00Z">
                    <w:rPr>
                      <w:lang w:val="en-DE" w:eastAsia="en-DE"/>
                    </w:rPr>
                  </w:rPrChange>
                </w:rPr>
                <w:t>, M. Santamaria, F. Cricri (Nokia)</w:t>
              </w:r>
            </w:ins>
          </w:p>
        </w:tc>
      </w:tr>
      <w:tr w:rsidR="005E0337" w:rsidRPr="005E0337" w14:paraId="595DE120" w14:textId="77777777" w:rsidTr="00FE5F35">
        <w:trPr>
          <w:tblCellSpacing w:w="15" w:type="dxa"/>
          <w:ins w:id="88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76C07B" w14:textId="77777777" w:rsidR="005E0337" w:rsidRPr="005E0337" w:rsidRDefault="005E0337" w:rsidP="005E0337">
            <w:pPr>
              <w:spacing w:before="0"/>
              <w:jc w:val="center"/>
              <w:rPr>
                <w:ins w:id="890" w:author="Jens-Rainer Ohm" w:date="2022-11-10T20:32:00Z"/>
                <w:lang w:val="en-DE" w:eastAsia="en-DE"/>
              </w:rPr>
            </w:pPr>
            <w:ins w:id="891" w:author="Jens-Rainer Ohm" w:date="2022-11-10T20:32:00Z">
              <w:r w:rsidRPr="005E0337">
                <w:rPr>
                  <w:lang w:val="en-DE" w:eastAsia="en-DE"/>
                </w:rPr>
                <w:fldChar w:fldCharType="begin"/>
              </w:r>
              <w:r w:rsidRPr="005E0337">
                <w:rPr>
                  <w:lang w:val="en-DE" w:eastAsia="en-DE"/>
                </w:rPr>
                <w:instrText xml:space="preserve"> HYPERLINK "file:///C:\\Users\\ohm\\Downloads\\current_document.php?id=11962" </w:instrText>
              </w:r>
              <w:r w:rsidRPr="005E0337">
                <w:rPr>
                  <w:lang w:val="en-DE" w:eastAsia="en-DE"/>
                </w:rPr>
                <w:fldChar w:fldCharType="separate"/>
              </w:r>
              <w:r w:rsidRPr="005E0337">
                <w:rPr>
                  <w:color w:val="0000FF"/>
                  <w:u w:val="single"/>
                  <w:lang w:val="en-DE" w:eastAsia="en-DE"/>
                </w:rPr>
                <w:t>JVET-AB004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2F2F2" w14:textId="77777777" w:rsidR="005E0337" w:rsidRPr="005E0337" w:rsidRDefault="005E0337" w:rsidP="005E0337">
            <w:pPr>
              <w:spacing w:before="0"/>
              <w:jc w:val="center"/>
              <w:rPr>
                <w:ins w:id="892" w:author="Jens-Rainer Ohm" w:date="2022-11-10T20:32:00Z"/>
                <w:lang w:val="en-DE" w:eastAsia="en-DE"/>
              </w:rPr>
            </w:pPr>
            <w:ins w:id="893" w:author="Jens-Rainer Ohm" w:date="2022-11-10T20:32:00Z">
              <w:r w:rsidRPr="005E0337">
                <w:rPr>
                  <w:lang w:val="en-DE" w:eastAsia="en-DE"/>
                </w:rPr>
                <w:t>m6075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EEF398" w14:textId="77777777" w:rsidR="005E0337" w:rsidRPr="005E0337" w:rsidRDefault="005E0337" w:rsidP="005E0337">
            <w:pPr>
              <w:spacing w:before="0"/>
              <w:jc w:val="left"/>
              <w:rPr>
                <w:ins w:id="894" w:author="Jens-Rainer Ohm" w:date="2022-11-10T20:32:00Z"/>
                <w:lang w:val="en-DE" w:eastAsia="en-DE"/>
              </w:rPr>
            </w:pPr>
            <w:ins w:id="895" w:author="Jens-Rainer Ohm" w:date="2022-11-10T20:32:00Z">
              <w:r w:rsidRPr="005E0337">
                <w:rPr>
                  <w:lang w:val="en-DE" w:eastAsia="en-DE"/>
                </w:rPr>
                <w:t>2022-10-12 12:24:4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40B94" w14:textId="77777777" w:rsidR="005E0337" w:rsidRPr="005E0337" w:rsidRDefault="005E0337" w:rsidP="005E0337">
            <w:pPr>
              <w:spacing w:before="0"/>
              <w:jc w:val="left"/>
              <w:rPr>
                <w:ins w:id="896" w:author="Jens-Rainer Ohm" w:date="2022-11-10T20:32:00Z"/>
                <w:lang w:val="en-DE" w:eastAsia="en-DE"/>
              </w:rPr>
            </w:pPr>
            <w:ins w:id="897" w:author="Jens-Rainer Ohm" w:date="2022-11-10T20:32:00Z">
              <w:r w:rsidRPr="005E0337">
                <w:rPr>
                  <w:lang w:val="en-DE" w:eastAsia="en-DE"/>
                </w:rPr>
                <w:t>2022-10-14 16:56:1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CDBE5" w14:textId="77777777" w:rsidR="005E0337" w:rsidRPr="005E0337" w:rsidRDefault="005E0337" w:rsidP="005E0337">
            <w:pPr>
              <w:spacing w:before="0"/>
              <w:jc w:val="left"/>
              <w:rPr>
                <w:ins w:id="898" w:author="Jens-Rainer Ohm" w:date="2022-11-10T20:32:00Z"/>
                <w:lang w:val="en-DE" w:eastAsia="en-DE"/>
              </w:rPr>
            </w:pPr>
            <w:ins w:id="899" w:author="Jens-Rainer Ohm" w:date="2022-11-10T20:32:00Z">
              <w:r w:rsidRPr="005E0337">
                <w:rPr>
                  <w:lang w:val="en-DE" w:eastAsia="en-DE"/>
                </w:rPr>
                <w:t>2022-10-14 16:56:19</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CCC3B1" w14:textId="77777777" w:rsidR="005E0337" w:rsidRPr="005E0337" w:rsidRDefault="005E0337" w:rsidP="005E0337">
            <w:pPr>
              <w:spacing w:before="0"/>
              <w:jc w:val="left"/>
              <w:rPr>
                <w:ins w:id="900" w:author="Jens-Rainer Ohm" w:date="2022-11-10T20:32:00Z"/>
                <w:lang w:val="en-DE" w:eastAsia="en-DE"/>
              </w:rPr>
            </w:pPr>
            <w:ins w:id="901" w:author="Jens-Rainer Ohm" w:date="2022-11-10T20:32:00Z">
              <w:r w:rsidRPr="005E0337">
                <w:rPr>
                  <w:lang w:val="en-DE" w:eastAsia="en-DE"/>
                </w:rPr>
                <w:t>AHG9: nnpfc_mode_idc related changes to the NNPFC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C65E5" w14:textId="05A88201" w:rsidR="005E0337" w:rsidRPr="005B5253" w:rsidRDefault="005E0337" w:rsidP="005E0337">
            <w:pPr>
              <w:spacing w:before="0"/>
              <w:jc w:val="left"/>
              <w:rPr>
                <w:ins w:id="902" w:author="Jens-Rainer Ohm" w:date="2022-11-10T20:32:00Z"/>
                <w:rPrChange w:id="903" w:author="Jens-Rainer Ohm" w:date="2022-11-10T20:50:00Z">
                  <w:rPr>
                    <w:ins w:id="904" w:author="Jens-Rainer Ohm" w:date="2022-11-10T20:32:00Z"/>
                    <w:lang w:val="en-DE" w:eastAsia="en-DE"/>
                  </w:rPr>
                </w:rPrChange>
              </w:rPr>
            </w:pPr>
            <w:ins w:id="905" w:author="Jens-Rainer Ohm" w:date="2022-11-10T20:34:00Z">
              <w:r w:rsidRPr="005B5253">
                <w:rPr>
                  <w:rPrChange w:id="906" w:author="Jens-Rainer Ohm" w:date="2022-11-10T20:50:00Z">
                    <w:rPr>
                      <w:color w:val="0000FF"/>
                      <w:u w:val="single"/>
                      <w:lang w:val="en-DE" w:eastAsia="en-DE"/>
                    </w:rPr>
                  </w:rPrChange>
                </w:rPr>
                <w:t>M. M. Hannuksela</w:t>
              </w:r>
            </w:ins>
            <w:ins w:id="907" w:author="Jens-Rainer Ohm" w:date="2022-11-10T20:32:00Z">
              <w:r w:rsidRPr="005B5253">
                <w:rPr>
                  <w:rPrChange w:id="908" w:author="Jens-Rainer Ohm" w:date="2022-11-10T20:50:00Z">
                    <w:rPr>
                      <w:lang w:val="en-DE" w:eastAsia="en-DE"/>
                    </w:rPr>
                  </w:rPrChange>
                </w:rPr>
                <w:t>, F. Cricri, M. Santamaria (Nokia)</w:t>
              </w:r>
            </w:ins>
          </w:p>
        </w:tc>
      </w:tr>
      <w:tr w:rsidR="005E0337" w:rsidRPr="005E0337" w14:paraId="394EA73D" w14:textId="77777777" w:rsidTr="00FE5F35">
        <w:trPr>
          <w:tblCellSpacing w:w="15" w:type="dxa"/>
          <w:ins w:id="90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67CA" w14:textId="77777777" w:rsidR="005E0337" w:rsidRPr="005E0337" w:rsidRDefault="005E0337" w:rsidP="005E0337">
            <w:pPr>
              <w:spacing w:before="0"/>
              <w:jc w:val="center"/>
              <w:rPr>
                <w:ins w:id="910" w:author="Jens-Rainer Ohm" w:date="2022-11-10T20:32:00Z"/>
                <w:lang w:val="en-DE" w:eastAsia="en-DE"/>
              </w:rPr>
            </w:pPr>
            <w:ins w:id="911" w:author="Jens-Rainer Ohm" w:date="2022-11-10T20:32:00Z">
              <w:r w:rsidRPr="005E0337">
                <w:rPr>
                  <w:lang w:val="en-DE" w:eastAsia="en-DE"/>
                </w:rPr>
                <w:fldChar w:fldCharType="begin"/>
              </w:r>
              <w:r w:rsidRPr="005E0337">
                <w:rPr>
                  <w:lang w:val="en-DE" w:eastAsia="en-DE"/>
                </w:rPr>
                <w:instrText xml:space="preserve"> HYPERLINK "file:///C:\\Users\\ohm\\Downloads\\current_document.php?id=11963" </w:instrText>
              </w:r>
              <w:r w:rsidRPr="005E0337">
                <w:rPr>
                  <w:lang w:val="en-DE" w:eastAsia="en-DE"/>
                </w:rPr>
                <w:fldChar w:fldCharType="separate"/>
              </w:r>
              <w:r w:rsidRPr="005E0337">
                <w:rPr>
                  <w:color w:val="0000FF"/>
                  <w:u w:val="single"/>
                  <w:lang w:val="en-DE" w:eastAsia="en-DE"/>
                </w:rPr>
                <w:t>JVET-AB004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457B8" w14:textId="77777777" w:rsidR="005E0337" w:rsidRPr="005E0337" w:rsidRDefault="005E0337" w:rsidP="005E0337">
            <w:pPr>
              <w:spacing w:before="0"/>
              <w:jc w:val="center"/>
              <w:rPr>
                <w:ins w:id="912" w:author="Jens-Rainer Ohm" w:date="2022-11-10T20:32:00Z"/>
                <w:lang w:val="en-DE" w:eastAsia="en-DE"/>
              </w:rPr>
            </w:pPr>
            <w:ins w:id="913" w:author="Jens-Rainer Ohm" w:date="2022-11-10T20:32:00Z">
              <w:r w:rsidRPr="005E0337">
                <w:rPr>
                  <w:lang w:val="en-DE" w:eastAsia="en-DE"/>
                </w:rPr>
                <w:t>m6076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158D" w14:textId="77777777" w:rsidR="005E0337" w:rsidRPr="005E0337" w:rsidRDefault="005E0337" w:rsidP="005E0337">
            <w:pPr>
              <w:spacing w:before="0"/>
              <w:jc w:val="left"/>
              <w:rPr>
                <w:ins w:id="914" w:author="Jens-Rainer Ohm" w:date="2022-11-10T20:32:00Z"/>
                <w:lang w:val="en-DE" w:eastAsia="en-DE"/>
              </w:rPr>
            </w:pPr>
            <w:ins w:id="915" w:author="Jens-Rainer Ohm" w:date="2022-11-10T20:32:00Z">
              <w:r w:rsidRPr="005E0337">
                <w:rPr>
                  <w:lang w:val="en-DE" w:eastAsia="en-DE"/>
                </w:rPr>
                <w:t>2022-10-12 18:57:0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569C8" w14:textId="77777777" w:rsidR="005E0337" w:rsidRPr="005E0337" w:rsidRDefault="005E0337" w:rsidP="005E0337">
            <w:pPr>
              <w:spacing w:before="0"/>
              <w:jc w:val="left"/>
              <w:rPr>
                <w:ins w:id="916" w:author="Jens-Rainer Ohm" w:date="2022-11-10T20:32:00Z"/>
                <w:lang w:val="en-DE" w:eastAsia="en-DE"/>
              </w:rPr>
            </w:pPr>
            <w:ins w:id="917" w:author="Jens-Rainer Ohm" w:date="2022-11-10T20:32:00Z">
              <w:r w:rsidRPr="005E0337">
                <w:rPr>
                  <w:lang w:val="en-DE" w:eastAsia="en-DE"/>
                </w:rPr>
                <w:t>2022-10-12 19:03:4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81A43" w14:textId="77777777" w:rsidR="005E0337" w:rsidRPr="005E0337" w:rsidRDefault="005E0337" w:rsidP="005E0337">
            <w:pPr>
              <w:spacing w:before="0"/>
              <w:jc w:val="left"/>
              <w:rPr>
                <w:ins w:id="918" w:author="Jens-Rainer Ohm" w:date="2022-11-10T20:32:00Z"/>
                <w:lang w:val="en-DE" w:eastAsia="en-DE"/>
              </w:rPr>
            </w:pPr>
            <w:ins w:id="919" w:author="Jens-Rainer Ohm" w:date="2022-11-10T20:32:00Z">
              <w:r w:rsidRPr="005E0337">
                <w:rPr>
                  <w:lang w:val="en-DE" w:eastAsia="en-DE"/>
                </w:rPr>
                <w:t>2022-10-21 09:21:25</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458CC" w14:textId="77777777" w:rsidR="005E0337" w:rsidRPr="005E0337" w:rsidRDefault="005E0337" w:rsidP="005E0337">
            <w:pPr>
              <w:spacing w:before="0"/>
              <w:jc w:val="left"/>
              <w:rPr>
                <w:ins w:id="920" w:author="Jens-Rainer Ohm" w:date="2022-11-10T20:32:00Z"/>
                <w:lang w:val="en-DE" w:eastAsia="en-DE"/>
              </w:rPr>
            </w:pPr>
            <w:ins w:id="921" w:author="Jens-Rainer Ohm" w:date="2022-11-10T20:32:00Z">
              <w:r w:rsidRPr="005E0337">
                <w:rPr>
                  <w:lang w:val="en-DE" w:eastAsia="en-DE"/>
                </w:rPr>
                <w:t>EE1-1.1: Content-adaptive post-filter with SADL inference and signalling of NN post-filter characteristics and activation SEI message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4F8FDB" w14:textId="3C6C4EBF" w:rsidR="005E0337" w:rsidRPr="005B5253" w:rsidRDefault="005E0337" w:rsidP="005E0337">
            <w:pPr>
              <w:spacing w:before="0"/>
              <w:jc w:val="left"/>
              <w:rPr>
                <w:ins w:id="922" w:author="Jens-Rainer Ohm" w:date="2022-11-10T20:32:00Z"/>
                <w:rPrChange w:id="923" w:author="Jens-Rainer Ohm" w:date="2022-11-10T20:50:00Z">
                  <w:rPr>
                    <w:ins w:id="924" w:author="Jens-Rainer Ohm" w:date="2022-11-10T20:32:00Z"/>
                    <w:lang w:val="en-DE" w:eastAsia="en-DE"/>
                  </w:rPr>
                </w:rPrChange>
              </w:rPr>
            </w:pPr>
            <w:ins w:id="925" w:author="Jens-Rainer Ohm" w:date="2022-11-10T20:34:00Z">
              <w:r w:rsidRPr="005B5253">
                <w:rPr>
                  <w:rPrChange w:id="926" w:author="Jens-Rainer Ohm" w:date="2022-11-10T20:50:00Z">
                    <w:rPr>
                      <w:color w:val="0000FF"/>
                      <w:u w:val="single"/>
                      <w:lang w:val="en-DE" w:eastAsia="en-DE"/>
                    </w:rPr>
                  </w:rPrChange>
                </w:rPr>
                <w:t>M. Santamaria</w:t>
              </w:r>
            </w:ins>
            <w:ins w:id="927" w:author="Jens-Rainer Ohm" w:date="2022-11-10T20:32:00Z">
              <w:r w:rsidRPr="005B5253">
                <w:rPr>
                  <w:rPrChange w:id="928" w:author="Jens-Rainer Ohm" w:date="2022-11-10T20:50:00Z">
                    <w:rPr>
                      <w:lang w:val="en-DE" w:eastAsia="en-DE"/>
                    </w:rPr>
                  </w:rPrChange>
                </w:rPr>
                <w:t>, R. Yang, F. Cricri, J. Lainema, H. Zhang, R. G. Youvalari, M. M. Hannuksela (Nokia)</w:t>
              </w:r>
            </w:ins>
          </w:p>
        </w:tc>
      </w:tr>
      <w:tr w:rsidR="005E0337" w:rsidRPr="005E0337" w14:paraId="746A5EDD" w14:textId="77777777" w:rsidTr="00FE5F35">
        <w:trPr>
          <w:tblCellSpacing w:w="15" w:type="dxa"/>
          <w:ins w:id="92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72B178" w14:textId="77777777" w:rsidR="005E0337" w:rsidRPr="005E0337" w:rsidRDefault="005E0337" w:rsidP="005E0337">
            <w:pPr>
              <w:spacing w:before="0"/>
              <w:jc w:val="center"/>
              <w:rPr>
                <w:ins w:id="930" w:author="Jens-Rainer Ohm" w:date="2022-11-10T20:32:00Z"/>
                <w:lang w:val="en-DE" w:eastAsia="en-DE"/>
              </w:rPr>
            </w:pPr>
            <w:ins w:id="931" w:author="Jens-Rainer Ohm" w:date="2022-11-10T20:32:00Z">
              <w:r w:rsidRPr="005E0337">
                <w:rPr>
                  <w:lang w:val="en-DE" w:eastAsia="en-DE"/>
                </w:rPr>
                <w:fldChar w:fldCharType="begin"/>
              </w:r>
              <w:r w:rsidRPr="005E0337">
                <w:rPr>
                  <w:lang w:val="en-DE" w:eastAsia="en-DE"/>
                </w:rPr>
                <w:instrText xml:space="preserve"> HYPERLINK "file:///C:\\Users\\ohm\\Downloads\\current_document.php?id=11964" </w:instrText>
              </w:r>
              <w:r w:rsidRPr="005E0337">
                <w:rPr>
                  <w:lang w:val="en-DE" w:eastAsia="en-DE"/>
                </w:rPr>
                <w:fldChar w:fldCharType="separate"/>
              </w:r>
              <w:r w:rsidRPr="005E0337">
                <w:rPr>
                  <w:color w:val="0000FF"/>
                  <w:u w:val="single"/>
                  <w:lang w:val="en-DE" w:eastAsia="en-DE"/>
                </w:rPr>
                <w:t>JVET-AB004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F080E" w14:textId="77777777" w:rsidR="005E0337" w:rsidRPr="005E0337" w:rsidRDefault="005E0337" w:rsidP="005E0337">
            <w:pPr>
              <w:spacing w:before="0"/>
              <w:jc w:val="center"/>
              <w:rPr>
                <w:ins w:id="932" w:author="Jens-Rainer Ohm" w:date="2022-11-10T20:32:00Z"/>
                <w:lang w:val="en-DE" w:eastAsia="en-DE"/>
              </w:rPr>
            </w:pPr>
            <w:ins w:id="933" w:author="Jens-Rainer Ohm" w:date="2022-11-10T20:32:00Z">
              <w:r w:rsidRPr="005E0337">
                <w:rPr>
                  <w:lang w:val="en-DE" w:eastAsia="en-DE"/>
                </w:rPr>
                <w:t>m6076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4FB85" w14:textId="77777777" w:rsidR="005E0337" w:rsidRPr="005E0337" w:rsidRDefault="005E0337" w:rsidP="005E0337">
            <w:pPr>
              <w:spacing w:before="0"/>
              <w:jc w:val="left"/>
              <w:rPr>
                <w:ins w:id="934" w:author="Jens-Rainer Ohm" w:date="2022-11-10T20:32:00Z"/>
                <w:lang w:val="en-DE" w:eastAsia="en-DE"/>
              </w:rPr>
            </w:pPr>
            <w:ins w:id="935" w:author="Jens-Rainer Ohm" w:date="2022-11-10T20:32:00Z">
              <w:r w:rsidRPr="005E0337">
                <w:rPr>
                  <w:lang w:val="en-DE" w:eastAsia="en-DE"/>
                </w:rPr>
                <w:t>2022-10-12 19:39:2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1EF84" w14:textId="77777777" w:rsidR="005E0337" w:rsidRPr="005E0337" w:rsidRDefault="005E0337" w:rsidP="005E0337">
            <w:pPr>
              <w:spacing w:before="0"/>
              <w:jc w:val="left"/>
              <w:rPr>
                <w:ins w:id="936" w:author="Jens-Rainer Ohm" w:date="2022-11-10T20:32:00Z"/>
                <w:lang w:val="en-DE" w:eastAsia="en-DE"/>
              </w:rPr>
            </w:pPr>
            <w:ins w:id="937" w:author="Jens-Rainer Ohm" w:date="2022-11-10T20:32:00Z">
              <w:r w:rsidRPr="005E0337">
                <w:rPr>
                  <w:lang w:val="en-DE" w:eastAsia="en-DE"/>
                </w:rPr>
                <w:t>2022-10-13 17:11:3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E5866" w14:textId="77777777" w:rsidR="005E0337" w:rsidRPr="005E0337" w:rsidRDefault="005E0337" w:rsidP="005E0337">
            <w:pPr>
              <w:spacing w:before="0"/>
              <w:jc w:val="left"/>
              <w:rPr>
                <w:ins w:id="938" w:author="Jens-Rainer Ohm" w:date="2022-11-10T20:32:00Z"/>
                <w:lang w:val="en-DE" w:eastAsia="en-DE"/>
              </w:rPr>
            </w:pPr>
            <w:ins w:id="939" w:author="Jens-Rainer Ohm" w:date="2022-11-10T20:32:00Z">
              <w:r w:rsidRPr="005E0337">
                <w:rPr>
                  <w:lang w:val="en-DE" w:eastAsia="en-DE"/>
                </w:rPr>
                <w:t>2022-10-14 07:44:5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1F26E" w14:textId="77777777" w:rsidR="005E0337" w:rsidRPr="005E0337" w:rsidRDefault="005E0337" w:rsidP="005E0337">
            <w:pPr>
              <w:spacing w:before="0"/>
              <w:jc w:val="left"/>
              <w:rPr>
                <w:ins w:id="940" w:author="Jens-Rainer Ohm" w:date="2022-11-10T20:32:00Z"/>
                <w:lang w:val="en-DE" w:eastAsia="en-DE"/>
              </w:rPr>
            </w:pPr>
            <w:ins w:id="941" w:author="Jens-Rainer Ohm" w:date="2022-11-10T20:32:00Z">
              <w:r w:rsidRPr="005E0337">
                <w:rPr>
                  <w:lang w:val="en-DE" w:eastAsia="en-DE"/>
                </w:rPr>
                <w:t>AHG9: Miscellaneous aspects of the two neural-network post-filtering SEI messag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E5AB2" w14:textId="1582EF45" w:rsidR="005E0337" w:rsidRPr="005B5253" w:rsidRDefault="005E0337" w:rsidP="005E0337">
            <w:pPr>
              <w:spacing w:before="0"/>
              <w:jc w:val="left"/>
              <w:rPr>
                <w:ins w:id="942" w:author="Jens-Rainer Ohm" w:date="2022-11-10T20:32:00Z"/>
                <w:rPrChange w:id="943" w:author="Jens-Rainer Ohm" w:date="2022-11-10T20:50:00Z">
                  <w:rPr>
                    <w:ins w:id="944" w:author="Jens-Rainer Ohm" w:date="2022-11-10T20:32:00Z"/>
                    <w:lang w:val="en-DE" w:eastAsia="en-DE"/>
                  </w:rPr>
                </w:rPrChange>
              </w:rPr>
            </w:pPr>
            <w:ins w:id="945" w:author="Jens-Rainer Ohm" w:date="2022-11-10T20:34:00Z">
              <w:r w:rsidRPr="005B5253">
                <w:rPr>
                  <w:rPrChange w:id="946" w:author="Jens-Rainer Ohm" w:date="2022-11-10T20:50:00Z">
                    <w:rPr>
                      <w:color w:val="0000FF"/>
                      <w:u w:val="single"/>
                      <w:lang w:val="en-DE" w:eastAsia="en-DE"/>
                    </w:rPr>
                  </w:rPrChange>
                </w:rPr>
                <w:t>Y.-K. Wang</w:t>
              </w:r>
            </w:ins>
            <w:ins w:id="947" w:author="Jens-Rainer Ohm" w:date="2022-11-10T20:32:00Z">
              <w:r w:rsidRPr="005B5253">
                <w:rPr>
                  <w:rPrChange w:id="948" w:author="Jens-Rainer Ohm" w:date="2022-11-10T20:50:00Z">
                    <w:rPr>
                      <w:lang w:val="en-DE" w:eastAsia="en-DE"/>
                    </w:rPr>
                  </w:rPrChange>
                </w:rPr>
                <w:t xml:space="preserve">, </w:t>
              </w:r>
            </w:ins>
            <w:ins w:id="949" w:author="Jens-Rainer Ohm" w:date="2022-11-10T20:34:00Z">
              <w:r w:rsidRPr="005B5253">
                <w:rPr>
                  <w:rPrChange w:id="950" w:author="Jens-Rainer Ohm" w:date="2022-11-10T20:50:00Z">
                    <w:rPr>
                      <w:color w:val="0000FF"/>
                      <w:u w:val="single"/>
                      <w:lang w:val="en-DE" w:eastAsia="en-DE"/>
                    </w:rPr>
                  </w:rPrChange>
                </w:rPr>
                <w:t>Y. Li</w:t>
              </w:r>
            </w:ins>
            <w:ins w:id="951" w:author="Jens-Rainer Ohm" w:date="2022-11-10T20:32:00Z">
              <w:r w:rsidRPr="005B5253">
                <w:rPr>
                  <w:rPrChange w:id="952" w:author="Jens-Rainer Ohm" w:date="2022-11-10T20:50:00Z">
                    <w:rPr>
                      <w:lang w:val="en-DE" w:eastAsia="en-DE"/>
                    </w:rPr>
                  </w:rPrChange>
                </w:rPr>
                <w:t xml:space="preserve">, </w:t>
              </w:r>
            </w:ins>
            <w:ins w:id="953" w:author="Jens-Rainer Ohm" w:date="2022-11-10T20:34:00Z">
              <w:r w:rsidRPr="005B5253">
                <w:rPr>
                  <w:rPrChange w:id="954" w:author="Jens-Rainer Ohm" w:date="2022-11-10T20:50:00Z">
                    <w:rPr>
                      <w:color w:val="0000FF"/>
                      <w:u w:val="single"/>
                      <w:lang w:val="en-DE" w:eastAsia="en-DE"/>
                    </w:rPr>
                  </w:rPrChange>
                </w:rPr>
                <w:t>C. Lin</w:t>
              </w:r>
            </w:ins>
            <w:ins w:id="955" w:author="Jens-Rainer Ohm" w:date="2022-11-10T20:32:00Z">
              <w:r w:rsidRPr="005B5253">
                <w:rPr>
                  <w:rPrChange w:id="956" w:author="Jens-Rainer Ohm" w:date="2022-11-10T20:50:00Z">
                    <w:rPr>
                      <w:lang w:val="en-DE" w:eastAsia="en-DE"/>
                    </w:rPr>
                  </w:rPrChange>
                </w:rPr>
                <w:t xml:space="preserve">, </w:t>
              </w:r>
            </w:ins>
            <w:ins w:id="957" w:author="Jens-Rainer Ohm" w:date="2022-11-10T20:34:00Z">
              <w:r w:rsidRPr="005B5253">
                <w:rPr>
                  <w:rPrChange w:id="958" w:author="Jens-Rainer Ohm" w:date="2022-11-10T20:50:00Z">
                    <w:rPr>
                      <w:color w:val="0000FF"/>
                      <w:u w:val="single"/>
                      <w:lang w:val="en-DE" w:eastAsia="en-DE"/>
                    </w:rPr>
                  </w:rPrChange>
                </w:rPr>
                <w:t>J. Li</w:t>
              </w:r>
            </w:ins>
            <w:ins w:id="959" w:author="Jens-Rainer Ohm" w:date="2022-11-10T20:32:00Z">
              <w:r w:rsidRPr="005B5253">
                <w:rPr>
                  <w:rPrChange w:id="960" w:author="Jens-Rainer Ohm" w:date="2022-11-10T20:50:00Z">
                    <w:rPr>
                      <w:lang w:val="en-DE" w:eastAsia="en-DE"/>
                    </w:rPr>
                  </w:rPrChange>
                </w:rPr>
                <w:t xml:space="preserve">, </w:t>
              </w:r>
            </w:ins>
            <w:ins w:id="961" w:author="Jens-Rainer Ohm" w:date="2022-11-10T20:34:00Z">
              <w:r w:rsidRPr="005B5253">
                <w:rPr>
                  <w:rPrChange w:id="962" w:author="Jens-Rainer Ohm" w:date="2022-11-10T20:50:00Z">
                    <w:rPr>
                      <w:color w:val="0000FF"/>
                      <w:u w:val="single"/>
                      <w:lang w:val="en-DE" w:eastAsia="en-DE"/>
                    </w:rPr>
                  </w:rPrChange>
                </w:rPr>
                <w:t>K. Zhang</w:t>
              </w:r>
            </w:ins>
            <w:ins w:id="963" w:author="Jens-Rainer Ohm" w:date="2022-11-10T20:32:00Z">
              <w:r w:rsidRPr="005B5253">
                <w:rPr>
                  <w:rPrChange w:id="964" w:author="Jens-Rainer Ohm" w:date="2022-11-10T20:50:00Z">
                    <w:rPr>
                      <w:lang w:val="en-DE" w:eastAsia="en-DE"/>
                    </w:rPr>
                  </w:rPrChange>
                </w:rPr>
                <w:t xml:space="preserve">, </w:t>
              </w:r>
            </w:ins>
            <w:ins w:id="965" w:author="Jens-Rainer Ohm" w:date="2022-11-10T20:34:00Z">
              <w:r w:rsidRPr="005B5253">
                <w:rPr>
                  <w:rPrChange w:id="966" w:author="Jens-Rainer Ohm" w:date="2022-11-10T20:50:00Z">
                    <w:rPr>
                      <w:color w:val="0000FF"/>
                      <w:u w:val="single"/>
                      <w:lang w:val="en-DE" w:eastAsia="en-DE"/>
                    </w:rPr>
                  </w:rPrChange>
                </w:rPr>
                <w:t>L. Zhang (Bytedance)</w:t>
              </w:r>
            </w:ins>
          </w:p>
        </w:tc>
      </w:tr>
      <w:tr w:rsidR="005E0337" w:rsidRPr="005E0337" w14:paraId="084E2B46" w14:textId="77777777" w:rsidTr="00FE5F35">
        <w:trPr>
          <w:tblCellSpacing w:w="15" w:type="dxa"/>
          <w:ins w:id="96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3C66" w14:textId="77777777" w:rsidR="005E0337" w:rsidRPr="005E0337" w:rsidRDefault="005E0337" w:rsidP="005E0337">
            <w:pPr>
              <w:spacing w:before="0"/>
              <w:jc w:val="center"/>
              <w:rPr>
                <w:ins w:id="968" w:author="Jens-Rainer Ohm" w:date="2022-11-10T20:32:00Z"/>
                <w:lang w:val="en-DE" w:eastAsia="en-DE"/>
              </w:rPr>
            </w:pPr>
            <w:ins w:id="969" w:author="Jens-Rainer Ohm" w:date="2022-11-10T20:32:00Z">
              <w:r w:rsidRPr="005E0337">
                <w:rPr>
                  <w:lang w:val="en-DE" w:eastAsia="en-DE"/>
                </w:rPr>
                <w:fldChar w:fldCharType="begin"/>
              </w:r>
              <w:r w:rsidRPr="005E0337">
                <w:rPr>
                  <w:lang w:val="en-DE" w:eastAsia="en-DE"/>
                </w:rPr>
                <w:instrText xml:space="preserve"> HYPERLINK "file:///C:\\Users\\ohm\\Downloads\\current_document.php?id=11965" </w:instrText>
              </w:r>
              <w:r w:rsidRPr="005E0337">
                <w:rPr>
                  <w:lang w:val="en-DE" w:eastAsia="en-DE"/>
                </w:rPr>
                <w:fldChar w:fldCharType="separate"/>
              </w:r>
              <w:r w:rsidRPr="005E0337">
                <w:rPr>
                  <w:color w:val="0000FF"/>
                  <w:u w:val="single"/>
                  <w:lang w:val="en-DE" w:eastAsia="en-DE"/>
                </w:rPr>
                <w:t>JVET-AB005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07CF1F" w14:textId="77777777" w:rsidR="005E0337" w:rsidRPr="005E0337" w:rsidRDefault="005E0337" w:rsidP="005E0337">
            <w:pPr>
              <w:spacing w:before="0"/>
              <w:jc w:val="center"/>
              <w:rPr>
                <w:ins w:id="970" w:author="Jens-Rainer Ohm" w:date="2022-11-10T20:32:00Z"/>
                <w:lang w:val="en-DE" w:eastAsia="en-DE"/>
              </w:rPr>
            </w:pPr>
            <w:ins w:id="971" w:author="Jens-Rainer Ohm" w:date="2022-11-10T20:32:00Z">
              <w:r w:rsidRPr="005E0337">
                <w:rPr>
                  <w:lang w:val="en-DE" w:eastAsia="en-DE"/>
                </w:rPr>
                <w:t>m6076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1CFB3" w14:textId="77777777" w:rsidR="005E0337" w:rsidRPr="005E0337" w:rsidRDefault="005E0337" w:rsidP="005E0337">
            <w:pPr>
              <w:spacing w:before="0"/>
              <w:jc w:val="left"/>
              <w:rPr>
                <w:ins w:id="972" w:author="Jens-Rainer Ohm" w:date="2022-11-10T20:32:00Z"/>
                <w:lang w:val="en-DE" w:eastAsia="en-DE"/>
              </w:rPr>
            </w:pPr>
            <w:ins w:id="973" w:author="Jens-Rainer Ohm" w:date="2022-11-10T20:32:00Z">
              <w:r w:rsidRPr="005E0337">
                <w:rPr>
                  <w:lang w:val="en-DE" w:eastAsia="en-DE"/>
                </w:rPr>
                <w:t>2022-10-12 19:39:4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9CE0A" w14:textId="77777777" w:rsidR="005E0337" w:rsidRPr="005E0337" w:rsidRDefault="005E0337" w:rsidP="005E0337">
            <w:pPr>
              <w:spacing w:before="0"/>
              <w:jc w:val="left"/>
              <w:rPr>
                <w:ins w:id="974" w:author="Jens-Rainer Ohm" w:date="2022-11-10T20:32:00Z"/>
                <w:lang w:val="en-DE" w:eastAsia="en-DE"/>
              </w:rPr>
            </w:pPr>
            <w:ins w:id="975" w:author="Jens-Rainer Ohm" w:date="2022-11-10T20:32:00Z">
              <w:r w:rsidRPr="005E0337">
                <w:rPr>
                  <w:lang w:val="en-DE" w:eastAsia="en-DE"/>
                </w:rPr>
                <w:t>2022-10-13 17:11:5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1F81A" w14:textId="77777777" w:rsidR="005E0337" w:rsidRPr="005E0337" w:rsidRDefault="005E0337" w:rsidP="005E0337">
            <w:pPr>
              <w:spacing w:before="0"/>
              <w:jc w:val="left"/>
              <w:rPr>
                <w:ins w:id="976" w:author="Jens-Rainer Ohm" w:date="2022-11-10T20:32:00Z"/>
                <w:lang w:val="en-DE" w:eastAsia="en-DE"/>
              </w:rPr>
            </w:pPr>
            <w:ins w:id="977" w:author="Jens-Rainer Ohm" w:date="2022-11-10T20:32:00Z">
              <w:r w:rsidRPr="005E0337">
                <w:rPr>
                  <w:lang w:val="en-DE" w:eastAsia="en-DE"/>
                </w:rPr>
                <w:t>2022-10-13 17:11:5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7C633" w14:textId="77777777" w:rsidR="005E0337" w:rsidRPr="005E0337" w:rsidRDefault="005E0337" w:rsidP="005E0337">
            <w:pPr>
              <w:spacing w:before="0"/>
              <w:jc w:val="left"/>
              <w:rPr>
                <w:ins w:id="978" w:author="Jens-Rainer Ohm" w:date="2022-11-10T20:32:00Z"/>
                <w:lang w:val="en-DE" w:eastAsia="en-DE"/>
              </w:rPr>
            </w:pPr>
            <w:ins w:id="979" w:author="Jens-Rainer Ohm" w:date="2022-11-10T20:32:00Z">
              <w:r w:rsidRPr="005E0337">
                <w:rPr>
                  <w:lang w:val="en-DE" w:eastAsia="en-DE"/>
                </w:rPr>
                <w:t>AHG9: Activation of a neural-network post-processing filter for multiple picture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B7AAD" w14:textId="64E357C0" w:rsidR="005E0337" w:rsidRPr="005B5253" w:rsidRDefault="005E0337" w:rsidP="005E0337">
            <w:pPr>
              <w:spacing w:before="0"/>
              <w:jc w:val="left"/>
              <w:rPr>
                <w:ins w:id="980" w:author="Jens-Rainer Ohm" w:date="2022-11-10T20:32:00Z"/>
                <w:rPrChange w:id="981" w:author="Jens-Rainer Ohm" w:date="2022-11-10T20:50:00Z">
                  <w:rPr>
                    <w:ins w:id="982" w:author="Jens-Rainer Ohm" w:date="2022-11-10T20:32:00Z"/>
                    <w:lang w:val="en-DE" w:eastAsia="en-DE"/>
                  </w:rPr>
                </w:rPrChange>
              </w:rPr>
            </w:pPr>
            <w:ins w:id="983" w:author="Jens-Rainer Ohm" w:date="2022-11-10T20:34:00Z">
              <w:r w:rsidRPr="005B5253">
                <w:rPr>
                  <w:rPrChange w:id="984" w:author="Jens-Rainer Ohm" w:date="2022-11-10T20:50:00Z">
                    <w:rPr>
                      <w:color w:val="0000FF"/>
                      <w:u w:val="single"/>
                      <w:lang w:val="en-DE" w:eastAsia="en-DE"/>
                    </w:rPr>
                  </w:rPrChange>
                </w:rPr>
                <w:t>Y.-K. Wang</w:t>
              </w:r>
            </w:ins>
            <w:ins w:id="985" w:author="Jens-Rainer Ohm" w:date="2022-11-10T20:32:00Z">
              <w:r w:rsidRPr="005B5253">
                <w:rPr>
                  <w:rPrChange w:id="986" w:author="Jens-Rainer Ohm" w:date="2022-11-10T20:50:00Z">
                    <w:rPr>
                      <w:lang w:val="en-DE" w:eastAsia="en-DE"/>
                    </w:rPr>
                  </w:rPrChange>
                </w:rPr>
                <w:t xml:space="preserve">, </w:t>
              </w:r>
            </w:ins>
            <w:ins w:id="987" w:author="Jens-Rainer Ohm" w:date="2022-11-10T20:34:00Z">
              <w:r w:rsidRPr="005B5253">
                <w:rPr>
                  <w:rPrChange w:id="988" w:author="Jens-Rainer Ohm" w:date="2022-11-10T20:50:00Z">
                    <w:rPr>
                      <w:color w:val="0000FF"/>
                      <w:u w:val="single"/>
                      <w:lang w:val="en-DE" w:eastAsia="en-DE"/>
                    </w:rPr>
                  </w:rPrChange>
                </w:rPr>
                <w:t>K. Zhang</w:t>
              </w:r>
            </w:ins>
            <w:ins w:id="989" w:author="Jens-Rainer Ohm" w:date="2022-11-10T20:32:00Z">
              <w:r w:rsidRPr="005B5253">
                <w:rPr>
                  <w:rPrChange w:id="990" w:author="Jens-Rainer Ohm" w:date="2022-11-10T20:50:00Z">
                    <w:rPr>
                      <w:lang w:val="en-DE" w:eastAsia="en-DE"/>
                    </w:rPr>
                  </w:rPrChange>
                </w:rPr>
                <w:t xml:space="preserve">, </w:t>
              </w:r>
            </w:ins>
            <w:ins w:id="991" w:author="Jens-Rainer Ohm" w:date="2022-11-10T20:35:00Z">
              <w:r w:rsidRPr="005B5253">
                <w:rPr>
                  <w:rPrChange w:id="992" w:author="Jens-Rainer Ohm" w:date="2022-11-10T20:50:00Z">
                    <w:rPr>
                      <w:color w:val="0000FF"/>
                      <w:u w:val="single"/>
                      <w:lang w:val="en-DE" w:eastAsia="en-DE"/>
                    </w:rPr>
                  </w:rPrChange>
                </w:rPr>
                <w:t>L. Zhang</w:t>
              </w:r>
            </w:ins>
            <w:ins w:id="993" w:author="Jens-Rainer Ohm" w:date="2022-11-10T20:32:00Z">
              <w:r w:rsidRPr="005B5253">
                <w:rPr>
                  <w:rPrChange w:id="994" w:author="Jens-Rainer Ohm" w:date="2022-11-10T20:50:00Z">
                    <w:rPr>
                      <w:lang w:val="en-DE" w:eastAsia="en-DE"/>
                    </w:rPr>
                  </w:rPrChange>
                </w:rPr>
                <w:t xml:space="preserve">, </w:t>
              </w:r>
            </w:ins>
            <w:ins w:id="995" w:author="Jens-Rainer Ohm" w:date="2022-11-10T20:35:00Z">
              <w:r w:rsidRPr="005B5253">
                <w:rPr>
                  <w:rPrChange w:id="996" w:author="Jens-Rainer Ohm" w:date="2022-11-10T20:50:00Z">
                    <w:rPr>
                      <w:color w:val="0000FF"/>
                      <w:u w:val="single"/>
                      <w:lang w:val="en-DE" w:eastAsia="en-DE"/>
                    </w:rPr>
                  </w:rPrChange>
                </w:rPr>
                <w:t>C. Lin</w:t>
              </w:r>
            </w:ins>
            <w:ins w:id="997" w:author="Jens-Rainer Ohm" w:date="2022-11-10T20:32:00Z">
              <w:r w:rsidRPr="005B5253">
                <w:rPr>
                  <w:rPrChange w:id="998" w:author="Jens-Rainer Ohm" w:date="2022-11-10T20:50:00Z">
                    <w:rPr>
                      <w:lang w:val="en-DE" w:eastAsia="en-DE"/>
                    </w:rPr>
                  </w:rPrChange>
                </w:rPr>
                <w:t xml:space="preserve">, </w:t>
              </w:r>
            </w:ins>
            <w:ins w:id="999" w:author="Jens-Rainer Ohm" w:date="2022-11-10T20:35:00Z">
              <w:r w:rsidRPr="005B5253">
                <w:rPr>
                  <w:rPrChange w:id="1000" w:author="Jens-Rainer Ohm" w:date="2022-11-10T20:50:00Z">
                    <w:rPr>
                      <w:color w:val="0000FF"/>
                      <w:u w:val="single"/>
                      <w:lang w:val="en-DE" w:eastAsia="en-DE"/>
                    </w:rPr>
                  </w:rPrChange>
                </w:rPr>
                <w:t>J. Li</w:t>
              </w:r>
            </w:ins>
            <w:ins w:id="1001" w:author="Jens-Rainer Ohm" w:date="2022-11-10T20:32:00Z">
              <w:r w:rsidRPr="005B5253">
                <w:rPr>
                  <w:rPrChange w:id="1002" w:author="Jens-Rainer Ohm" w:date="2022-11-10T20:50:00Z">
                    <w:rPr>
                      <w:lang w:val="en-DE" w:eastAsia="en-DE"/>
                    </w:rPr>
                  </w:rPrChange>
                </w:rPr>
                <w:t xml:space="preserve">, </w:t>
              </w:r>
            </w:ins>
            <w:ins w:id="1003" w:author="Jens-Rainer Ohm" w:date="2022-11-10T20:35:00Z">
              <w:r w:rsidRPr="005B5253">
                <w:rPr>
                  <w:rPrChange w:id="1004" w:author="Jens-Rainer Ohm" w:date="2022-11-10T20:50:00Z">
                    <w:rPr>
                      <w:color w:val="0000FF"/>
                      <w:u w:val="single"/>
                      <w:lang w:val="en-DE" w:eastAsia="en-DE"/>
                    </w:rPr>
                  </w:rPrChange>
                </w:rPr>
                <w:t>Y. Li (Bytedance)</w:t>
              </w:r>
            </w:ins>
          </w:p>
        </w:tc>
      </w:tr>
      <w:tr w:rsidR="005E0337" w:rsidRPr="005E0337" w14:paraId="563B15E5" w14:textId="77777777" w:rsidTr="00FE5F35">
        <w:trPr>
          <w:tblCellSpacing w:w="15" w:type="dxa"/>
          <w:ins w:id="100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DEC99D" w14:textId="77777777" w:rsidR="005E0337" w:rsidRPr="005E0337" w:rsidRDefault="005E0337" w:rsidP="005E0337">
            <w:pPr>
              <w:spacing w:before="0"/>
              <w:jc w:val="center"/>
              <w:rPr>
                <w:ins w:id="1006" w:author="Jens-Rainer Ohm" w:date="2022-11-10T20:32:00Z"/>
                <w:lang w:val="en-DE" w:eastAsia="en-DE"/>
              </w:rPr>
            </w:pPr>
            <w:ins w:id="1007" w:author="Jens-Rainer Ohm" w:date="2022-11-10T20:32:00Z">
              <w:r w:rsidRPr="005E0337">
                <w:rPr>
                  <w:lang w:val="en-DE" w:eastAsia="en-DE"/>
                </w:rPr>
                <w:fldChar w:fldCharType="begin"/>
              </w:r>
              <w:r w:rsidRPr="005E0337">
                <w:rPr>
                  <w:lang w:val="en-DE" w:eastAsia="en-DE"/>
                </w:rPr>
                <w:instrText xml:space="preserve"> HYPERLINK "file:///C:\\Users\\ohm\\Downloads\\current_document.php?id=11966" </w:instrText>
              </w:r>
              <w:r w:rsidRPr="005E0337">
                <w:rPr>
                  <w:lang w:val="en-DE" w:eastAsia="en-DE"/>
                </w:rPr>
                <w:fldChar w:fldCharType="separate"/>
              </w:r>
              <w:r w:rsidRPr="005E0337">
                <w:rPr>
                  <w:color w:val="0000FF"/>
                  <w:u w:val="single"/>
                  <w:lang w:val="en-DE" w:eastAsia="en-DE"/>
                </w:rPr>
                <w:t>JVET-AB005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E953D1" w14:textId="77777777" w:rsidR="005E0337" w:rsidRPr="005E0337" w:rsidRDefault="005E0337" w:rsidP="005E0337">
            <w:pPr>
              <w:spacing w:before="0"/>
              <w:jc w:val="center"/>
              <w:rPr>
                <w:ins w:id="1008" w:author="Jens-Rainer Ohm" w:date="2022-11-10T20:32:00Z"/>
                <w:lang w:val="en-DE" w:eastAsia="en-DE"/>
              </w:rPr>
            </w:pPr>
            <w:ins w:id="1009" w:author="Jens-Rainer Ohm" w:date="2022-11-10T20:32:00Z">
              <w:r w:rsidRPr="005E0337">
                <w:rPr>
                  <w:lang w:val="en-DE" w:eastAsia="en-DE"/>
                </w:rPr>
                <w:t>m6076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415337" w14:textId="77777777" w:rsidR="005E0337" w:rsidRPr="005E0337" w:rsidRDefault="005E0337" w:rsidP="005E0337">
            <w:pPr>
              <w:spacing w:before="0"/>
              <w:jc w:val="left"/>
              <w:rPr>
                <w:ins w:id="1010" w:author="Jens-Rainer Ohm" w:date="2022-11-10T20:32:00Z"/>
                <w:lang w:val="en-DE" w:eastAsia="en-DE"/>
              </w:rPr>
            </w:pPr>
            <w:ins w:id="1011" w:author="Jens-Rainer Ohm" w:date="2022-11-10T20:32:00Z">
              <w:r w:rsidRPr="005E0337">
                <w:rPr>
                  <w:lang w:val="en-DE" w:eastAsia="en-DE"/>
                </w:rPr>
                <w:t>2022-10-12 19:40:1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23A1A" w14:textId="77777777" w:rsidR="005E0337" w:rsidRPr="005E0337" w:rsidRDefault="005E0337" w:rsidP="005E0337">
            <w:pPr>
              <w:spacing w:before="0"/>
              <w:jc w:val="left"/>
              <w:rPr>
                <w:ins w:id="1012" w:author="Jens-Rainer Ohm" w:date="2022-11-10T20:32:00Z"/>
                <w:lang w:val="en-DE" w:eastAsia="en-DE"/>
              </w:rPr>
            </w:pPr>
            <w:ins w:id="1013" w:author="Jens-Rainer Ohm" w:date="2022-11-10T20:32:00Z">
              <w:r w:rsidRPr="005E0337">
                <w:rPr>
                  <w:lang w:val="en-DE" w:eastAsia="en-DE"/>
                </w:rPr>
                <w:t>2022-10-12 19:51:4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1BB81D" w14:textId="77777777" w:rsidR="005E0337" w:rsidRPr="005E0337" w:rsidRDefault="005E0337" w:rsidP="005E0337">
            <w:pPr>
              <w:spacing w:before="0"/>
              <w:jc w:val="left"/>
              <w:rPr>
                <w:ins w:id="1014" w:author="Jens-Rainer Ohm" w:date="2022-11-10T20:32:00Z"/>
                <w:lang w:val="en-DE" w:eastAsia="en-DE"/>
              </w:rPr>
            </w:pPr>
            <w:ins w:id="1015" w:author="Jens-Rainer Ohm" w:date="2022-11-10T20:32:00Z">
              <w:r w:rsidRPr="005E0337">
                <w:rPr>
                  <w:lang w:val="en-DE" w:eastAsia="en-DE"/>
                </w:rPr>
                <w:t>2022-10-13 23:38:30</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2DAA6" w14:textId="77777777" w:rsidR="005E0337" w:rsidRPr="005E0337" w:rsidRDefault="005E0337" w:rsidP="005E0337">
            <w:pPr>
              <w:spacing w:before="0"/>
              <w:jc w:val="left"/>
              <w:rPr>
                <w:ins w:id="1016" w:author="Jens-Rainer Ohm" w:date="2022-11-10T20:32:00Z"/>
                <w:lang w:val="en-DE" w:eastAsia="en-DE"/>
              </w:rPr>
            </w:pPr>
            <w:ins w:id="1017" w:author="Jens-Rainer Ohm" w:date="2022-11-10T20:32:00Z">
              <w:r w:rsidRPr="005E0337">
                <w:rPr>
                  <w:lang w:val="en-DE" w:eastAsia="en-DE"/>
                </w:rPr>
                <w:t>AHG9: On the SEI processing order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3AC8ED" w14:textId="221D6AEB" w:rsidR="005E0337" w:rsidRPr="005B5253" w:rsidRDefault="005E0337" w:rsidP="005E0337">
            <w:pPr>
              <w:spacing w:before="0"/>
              <w:jc w:val="left"/>
              <w:rPr>
                <w:ins w:id="1018" w:author="Jens-Rainer Ohm" w:date="2022-11-10T20:32:00Z"/>
                <w:rPrChange w:id="1019" w:author="Jens-Rainer Ohm" w:date="2022-11-10T20:50:00Z">
                  <w:rPr>
                    <w:ins w:id="1020" w:author="Jens-Rainer Ohm" w:date="2022-11-10T20:32:00Z"/>
                    <w:lang w:val="en-DE" w:eastAsia="en-DE"/>
                  </w:rPr>
                </w:rPrChange>
              </w:rPr>
            </w:pPr>
            <w:ins w:id="1021" w:author="Jens-Rainer Ohm" w:date="2022-11-10T20:35:00Z">
              <w:r w:rsidRPr="005B5253">
                <w:rPr>
                  <w:rPrChange w:id="1022" w:author="Jens-Rainer Ohm" w:date="2022-11-10T20:50:00Z">
                    <w:rPr>
                      <w:color w:val="0000FF"/>
                      <w:u w:val="single"/>
                      <w:lang w:val="en-DE" w:eastAsia="en-DE"/>
                    </w:rPr>
                  </w:rPrChange>
                </w:rPr>
                <w:t>Y.-K. Wang (Bytedance)</w:t>
              </w:r>
            </w:ins>
            <w:ins w:id="1023" w:author="Jens-Rainer Ohm" w:date="2022-11-10T20:32:00Z">
              <w:r w:rsidRPr="005B5253">
                <w:rPr>
                  <w:rPrChange w:id="1024" w:author="Jens-Rainer Ohm" w:date="2022-11-10T20:50:00Z">
                    <w:rPr>
                      <w:lang w:val="en-DE" w:eastAsia="en-DE"/>
                    </w:rPr>
                  </w:rPrChange>
                </w:rPr>
                <w:t xml:space="preserve">, </w:t>
              </w:r>
            </w:ins>
            <w:ins w:id="1025" w:author="Jens-Rainer Ohm" w:date="2022-11-10T20:35:00Z">
              <w:r w:rsidRPr="005B5253">
                <w:rPr>
                  <w:rPrChange w:id="1026" w:author="Jens-Rainer Ohm" w:date="2022-11-10T20:50:00Z">
                    <w:rPr>
                      <w:color w:val="0000FF"/>
                      <w:u w:val="single"/>
                      <w:lang w:val="en-DE" w:eastAsia="en-DE"/>
                    </w:rPr>
                  </w:rPrChange>
                </w:rPr>
                <w:t>Hendry (LGE)</w:t>
              </w:r>
            </w:ins>
          </w:p>
        </w:tc>
      </w:tr>
      <w:tr w:rsidR="005E0337" w:rsidRPr="005E0337" w14:paraId="62880AAB" w14:textId="77777777" w:rsidTr="00FE5F35">
        <w:trPr>
          <w:tblCellSpacing w:w="15" w:type="dxa"/>
          <w:ins w:id="102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C3DE50" w14:textId="77777777" w:rsidR="005E0337" w:rsidRPr="005E0337" w:rsidRDefault="005E0337" w:rsidP="005E0337">
            <w:pPr>
              <w:spacing w:before="0"/>
              <w:jc w:val="center"/>
              <w:rPr>
                <w:ins w:id="1028" w:author="Jens-Rainer Ohm" w:date="2022-11-10T20:32:00Z"/>
                <w:lang w:val="en-DE" w:eastAsia="en-DE"/>
              </w:rPr>
            </w:pPr>
            <w:ins w:id="1029"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1967" </w:instrText>
              </w:r>
              <w:r w:rsidRPr="005E0337">
                <w:rPr>
                  <w:lang w:val="en-DE" w:eastAsia="en-DE"/>
                </w:rPr>
                <w:fldChar w:fldCharType="separate"/>
              </w:r>
              <w:r w:rsidRPr="005E0337">
                <w:rPr>
                  <w:color w:val="0000FF"/>
                  <w:u w:val="single"/>
                  <w:lang w:val="en-DE" w:eastAsia="en-DE"/>
                </w:rPr>
                <w:t>JVET-AB005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348105" w14:textId="77777777" w:rsidR="005E0337" w:rsidRPr="005E0337" w:rsidRDefault="005E0337" w:rsidP="005E0337">
            <w:pPr>
              <w:spacing w:before="0"/>
              <w:jc w:val="center"/>
              <w:rPr>
                <w:ins w:id="1030" w:author="Jens-Rainer Ohm" w:date="2022-11-10T20:32:00Z"/>
                <w:lang w:val="en-DE" w:eastAsia="en-DE"/>
              </w:rPr>
            </w:pPr>
            <w:ins w:id="1031" w:author="Jens-Rainer Ohm" w:date="2022-11-10T20:32:00Z">
              <w:r w:rsidRPr="005E0337">
                <w:rPr>
                  <w:lang w:val="en-DE" w:eastAsia="en-DE"/>
                </w:rPr>
                <w:t>m6076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6947B" w14:textId="77777777" w:rsidR="005E0337" w:rsidRPr="005E0337" w:rsidRDefault="005E0337" w:rsidP="005E0337">
            <w:pPr>
              <w:spacing w:before="0"/>
              <w:jc w:val="left"/>
              <w:rPr>
                <w:ins w:id="1032" w:author="Jens-Rainer Ohm" w:date="2022-11-10T20:32:00Z"/>
                <w:lang w:val="en-DE" w:eastAsia="en-DE"/>
              </w:rPr>
            </w:pPr>
            <w:ins w:id="1033" w:author="Jens-Rainer Ohm" w:date="2022-11-10T20:32:00Z">
              <w:r w:rsidRPr="005E0337">
                <w:rPr>
                  <w:lang w:val="en-DE" w:eastAsia="en-DE"/>
                </w:rPr>
                <w:t>2022-10-12 19:43:3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AE94E" w14:textId="77777777" w:rsidR="005E0337" w:rsidRPr="005E0337" w:rsidRDefault="005E0337" w:rsidP="005E0337">
            <w:pPr>
              <w:spacing w:before="0"/>
              <w:jc w:val="left"/>
              <w:rPr>
                <w:ins w:id="1034" w:author="Jens-Rainer Ohm" w:date="2022-11-10T20:32:00Z"/>
                <w:lang w:val="en-DE" w:eastAsia="en-DE"/>
              </w:rPr>
            </w:pPr>
            <w:ins w:id="1035" w:author="Jens-Rainer Ohm" w:date="2022-11-10T20:32:00Z">
              <w:r w:rsidRPr="005E0337">
                <w:rPr>
                  <w:lang w:val="en-DE" w:eastAsia="en-DE"/>
                </w:rPr>
                <w:t>2022-10-12 21:19:5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953F23" w14:textId="77777777" w:rsidR="005E0337" w:rsidRPr="005E0337" w:rsidRDefault="005E0337" w:rsidP="005E0337">
            <w:pPr>
              <w:spacing w:before="0"/>
              <w:jc w:val="left"/>
              <w:rPr>
                <w:ins w:id="1036" w:author="Jens-Rainer Ohm" w:date="2022-11-10T20:32:00Z"/>
                <w:lang w:val="en-DE" w:eastAsia="en-DE"/>
              </w:rPr>
            </w:pPr>
            <w:ins w:id="1037" w:author="Jens-Rainer Ohm" w:date="2022-11-10T20:32:00Z">
              <w:r w:rsidRPr="005E0337">
                <w:rPr>
                  <w:lang w:val="en-DE" w:eastAsia="en-DE"/>
                </w:rPr>
                <w:t>2022-10-26 09:26:1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3E779" w14:textId="77777777" w:rsidR="005E0337" w:rsidRPr="005E0337" w:rsidRDefault="005E0337" w:rsidP="005E0337">
            <w:pPr>
              <w:spacing w:before="0"/>
              <w:jc w:val="left"/>
              <w:rPr>
                <w:ins w:id="1038" w:author="Jens-Rainer Ohm" w:date="2022-11-10T20:32:00Z"/>
                <w:lang w:val="en-DE" w:eastAsia="en-DE"/>
              </w:rPr>
            </w:pPr>
            <w:ins w:id="1039" w:author="Jens-Rainer Ohm" w:date="2022-11-10T20:32:00Z">
              <w:r w:rsidRPr="005E0337">
                <w:rPr>
                  <w:lang w:val="en-DE" w:eastAsia="en-DE"/>
                </w:rPr>
                <w:t>EE1-1.5: One luma model with IPB and/or skip for filtering intra and inter luma slice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3EAEC" w14:textId="353126DE" w:rsidR="005E0337" w:rsidRPr="005B5253" w:rsidRDefault="005E0337" w:rsidP="005E0337">
            <w:pPr>
              <w:spacing w:before="0"/>
              <w:jc w:val="left"/>
              <w:rPr>
                <w:ins w:id="1040" w:author="Jens-Rainer Ohm" w:date="2022-11-10T20:32:00Z"/>
                <w:rPrChange w:id="1041" w:author="Jens-Rainer Ohm" w:date="2022-11-10T20:50:00Z">
                  <w:rPr>
                    <w:ins w:id="1042" w:author="Jens-Rainer Ohm" w:date="2022-11-10T20:32:00Z"/>
                    <w:lang w:val="en-DE" w:eastAsia="en-DE"/>
                  </w:rPr>
                </w:rPrChange>
              </w:rPr>
            </w:pPr>
            <w:ins w:id="1043" w:author="Jens-Rainer Ohm" w:date="2022-11-10T20:35:00Z">
              <w:r w:rsidRPr="005B5253">
                <w:rPr>
                  <w:rPrChange w:id="1044" w:author="Jens-Rainer Ohm" w:date="2022-11-10T20:50:00Z">
                    <w:rPr>
                      <w:color w:val="0000FF"/>
                      <w:u w:val="single"/>
                      <w:lang w:val="en-DE" w:eastAsia="en-DE"/>
                    </w:rPr>
                  </w:rPrChange>
                </w:rPr>
                <w:t>D. Liu</w:t>
              </w:r>
            </w:ins>
            <w:ins w:id="1045" w:author="Jens-Rainer Ohm" w:date="2022-11-10T20:32:00Z">
              <w:r w:rsidRPr="005B5253">
                <w:rPr>
                  <w:rPrChange w:id="1046" w:author="Jens-Rainer Ohm" w:date="2022-11-10T20:50:00Z">
                    <w:rPr>
                      <w:lang w:val="en-DE" w:eastAsia="en-DE"/>
                    </w:rPr>
                  </w:rPrChange>
                </w:rPr>
                <w:t xml:space="preserve">, </w:t>
              </w:r>
            </w:ins>
            <w:ins w:id="1047" w:author="Jens-Rainer Ohm" w:date="2022-11-10T20:35:00Z">
              <w:r w:rsidRPr="005B5253">
                <w:rPr>
                  <w:rPrChange w:id="1048" w:author="Jens-Rainer Ohm" w:date="2022-11-10T20:50:00Z">
                    <w:rPr>
                      <w:color w:val="0000FF"/>
                      <w:u w:val="single"/>
                      <w:lang w:val="en-DE" w:eastAsia="en-DE"/>
                    </w:rPr>
                  </w:rPrChange>
                </w:rPr>
                <w:t>J. Str</w:t>
              </w:r>
            </w:ins>
            <w:ins w:id="1049" w:author="Jens-Rainer Ohm" w:date="2022-11-10T20:54:00Z">
              <w:r w:rsidR="00A214AD">
                <w:t>ö</w:t>
              </w:r>
            </w:ins>
            <w:ins w:id="1050" w:author="Jens-Rainer Ohm" w:date="2022-11-10T20:35:00Z">
              <w:r w:rsidRPr="005B5253">
                <w:rPr>
                  <w:rPrChange w:id="1051" w:author="Jens-Rainer Ohm" w:date="2022-11-10T20:50:00Z">
                    <w:rPr>
                      <w:color w:val="0000FF"/>
                      <w:u w:val="single"/>
                      <w:lang w:val="en-DE" w:eastAsia="en-DE"/>
                    </w:rPr>
                  </w:rPrChange>
                </w:rPr>
                <w:t>m</w:t>
              </w:r>
            </w:ins>
            <w:ins w:id="1052" w:author="Jens-Rainer Ohm" w:date="2022-11-10T20:32:00Z">
              <w:r w:rsidRPr="005B5253">
                <w:rPr>
                  <w:rPrChange w:id="1053" w:author="Jens-Rainer Ohm" w:date="2022-11-10T20:50:00Z">
                    <w:rPr>
                      <w:lang w:val="en-DE" w:eastAsia="en-DE"/>
                    </w:rPr>
                  </w:rPrChange>
                </w:rPr>
                <w:t xml:space="preserve">, </w:t>
              </w:r>
            </w:ins>
            <w:ins w:id="1054" w:author="Jens-Rainer Ohm" w:date="2022-11-10T20:35:00Z">
              <w:r w:rsidRPr="005B5253">
                <w:rPr>
                  <w:rPrChange w:id="1055" w:author="Jens-Rainer Ohm" w:date="2022-11-10T20:50:00Z">
                    <w:rPr>
                      <w:color w:val="0000FF"/>
                      <w:u w:val="single"/>
                      <w:lang w:val="en-DE" w:eastAsia="en-DE"/>
                    </w:rPr>
                  </w:rPrChange>
                </w:rPr>
                <w:t>M. Damghanian</w:t>
              </w:r>
            </w:ins>
            <w:ins w:id="1056" w:author="Jens-Rainer Ohm" w:date="2022-11-10T20:32:00Z">
              <w:r w:rsidRPr="005B5253">
                <w:rPr>
                  <w:rPrChange w:id="1057" w:author="Jens-Rainer Ohm" w:date="2022-11-10T20:50:00Z">
                    <w:rPr>
                      <w:lang w:val="en-DE" w:eastAsia="en-DE"/>
                    </w:rPr>
                  </w:rPrChange>
                </w:rPr>
                <w:t xml:space="preserve">, </w:t>
              </w:r>
            </w:ins>
            <w:ins w:id="1058" w:author="Jens-Rainer Ohm" w:date="2022-11-10T20:35:00Z">
              <w:r w:rsidRPr="005B5253">
                <w:rPr>
                  <w:rPrChange w:id="1059" w:author="Jens-Rainer Ohm" w:date="2022-11-10T20:50:00Z">
                    <w:rPr>
                      <w:color w:val="0000FF"/>
                      <w:u w:val="single"/>
                      <w:lang w:val="en-DE" w:eastAsia="en-DE"/>
                    </w:rPr>
                  </w:rPrChange>
                </w:rPr>
                <w:t>P. Wennersten</w:t>
              </w:r>
            </w:ins>
            <w:ins w:id="1060" w:author="Jens-Rainer Ohm" w:date="2022-11-10T20:32:00Z">
              <w:r w:rsidRPr="005B5253">
                <w:rPr>
                  <w:rPrChange w:id="1061" w:author="Jens-Rainer Ohm" w:date="2022-11-10T20:50:00Z">
                    <w:rPr>
                      <w:lang w:val="en-DE" w:eastAsia="en-DE"/>
                    </w:rPr>
                  </w:rPrChange>
                </w:rPr>
                <w:t xml:space="preserve">, </w:t>
              </w:r>
            </w:ins>
            <w:ins w:id="1062" w:author="Jens-Rainer Ohm" w:date="2022-11-10T20:35:00Z">
              <w:r w:rsidRPr="005B5253">
                <w:rPr>
                  <w:rPrChange w:id="1063" w:author="Jens-Rainer Ohm" w:date="2022-11-10T20:50:00Z">
                    <w:rPr>
                      <w:color w:val="0000FF"/>
                      <w:u w:val="single"/>
                      <w:lang w:val="en-DE" w:eastAsia="en-DE"/>
                    </w:rPr>
                  </w:rPrChange>
                </w:rPr>
                <w:t>K. Andersson (Ericsson)</w:t>
              </w:r>
            </w:ins>
          </w:p>
        </w:tc>
      </w:tr>
      <w:tr w:rsidR="005E0337" w:rsidRPr="005E0337" w14:paraId="380BAB80" w14:textId="77777777" w:rsidTr="00FE5F35">
        <w:trPr>
          <w:tblCellSpacing w:w="15" w:type="dxa"/>
          <w:ins w:id="106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0E1F0A" w14:textId="77777777" w:rsidR="005E0337" w:rsidRPr="005E0337" w:rsidRDefault="005E0337" w:rsidP="005E0337">
            <w:pPr>
              <w:spacing w:before="0"/>
              <w:jc w:val="center"/>
              <w:rPr>
                <w:ins w:id="1065" w:author="Jens-Rainer Ohm" w:date="2022-11-10T20:32:00Z"/>
                <w:lang w:val="en-DE" w:eastAsia="en-DE"/>
              </w:rPr>
            </w:pPr>
            <w:ins w:id="1066" w:author="Jens-Rainer Ohm" w:date="2022-11-10T20:32:00Z">
              <w:r w:rsidRPr="005E0337">
                <w:rPr>
                  <w:lang w:val="en-DE" w:eastAsia="en-DE"/>
                </w:rPr>
                <w:fldChar w:fldCharType="begin"/>
              </w:r>
              <w:r w:rsidRPr="005E0337">
                <w:rPr>
                  <w:lang w:val="en-DE" w:eastAsia="en-DE"/>
                </w:rPr>
                <w:instrText xml:space="preserve"> HYPERLINK "file:///C:\\Users\\ohm\\Downloads\\current_document.php?id=11968" </w:instrText>
              </w:r>
              <w:r w:rsidRPr="005E0337">
                <w:rPr>
                  <w:lang w:val="en-DE" w:eastAsia="en-DE"/>
                </w:rPr>
                <w:fldChar w:fldCharType="separate"/>
              </w:r>
              <w:r w:rsidRPr="005E0337">
                <w:rPr>
                  <w:color w:val="0000FF"/>
                  <w:u w:val="single"/>
                  <w:lang w:val="en-DE" w:eastAsia="en-DE"/>
                </w:rPr>
                <w:t>JVET-AB005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C96FBD" w14:textId="77777777" w:rsidR="005E0337" w:rsidRPr="005E0337" w:rsidRDefault="005E0337" w:rsidP="005E0337">
            <w:pPr>
              <w:spacing w:before="0"/>
              <w:jc w:val="center"/>
              <w:rPr>
                <w:ins w:id="1067" w:author="Jens-Rainer Ohm" w:date="2022-11-10T20:32:00Z"/>
                <w:lang w:val="en-DE" w:eastAsia="en-DE"/>
              </w:rPr>
            </w:pPr>
            <w:ins w:id="1068" w:author="Jens-Rainer Ohm" w:date="2022-11-10T20:32:00Z">
              <w:r w:rsidRPr="005E0337">
                <w:rPr>
                  <w:lang w:val="en-DE" w:eastAsia="en-DE"/>
                </w:rPr>
                <w:t>m6077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08CD5" w14:textId="77777777" w:rsidR="005E0337" w:rsidRPr="005E0337" w:rsidRDefault="005E0337" w:rsidP="005E0337">
            <w:pPr>
              <w:spacing w:before="0"/>
              <w:jc w:val="left"/>
              <w:rPr>
                <w:ins w:id="1069" w:author="Jens-Rainer Ohm" w:date="2022-11-10T20:32:00Z"/>
                <w:lang w:val="en-DE" w:eastAsia="en-DE"/>
              </w:rPr>
            </w:pPr>
            <w:ins w:id="1070" w:author="Jens-Rainer Ohm" w:date="2022-11-10T20:32:00Z">
              <w:r w:rsidRPr="005E0337">
                <w:rPr>
                  <w:lang w:val="en-DE" w:eastAsia="en-DE"/>
                </w:rPr>
                <w:t>2022-10-12 20:58:4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7CC3A" w14:textId="77777777" w:rsidR="005E0337" w:rsidRPr="005E0337" w:rsidRDefault="005E0337" w:rsidP="005E0337">
            <w:pPr>
              <w:spacing w:before="0"/>
              <w:jc w:val="left"/>
              <w:rPr>
                <w:ins w:id="1071" w:author="Jens-Rainer Ohm" w:date="2022-11-10T20:32:00Z"/>
                <w:lang w:val="en-DE" w:eastAsia="en-DE"/>
              </w:rPr>
            </w:pPr>
            <w:ins w:id="1072" w:author="Jens-Rainer Ohm" w:date="2022-11-10T20:32:00Z">
              <w:r w:rsidRPr="005E0337">
                <w:rPr>
                  <w:lang w:val="en-DE" w:eastAsia="en-DE"/>
                </w:rPr>
                <w:t>2022-10-12 21:13:0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2A8DB" w14:textId="77777777" w:rsidR="005E0337" w:rsidRPr="005E0337" w:rsidRDefault="005E0337" w:rsidP="005E0337">
            <w:pPr>
              <w:spacing w:before="0"/>
              <w:jc w:val="left"/>
              <w:rPr>
                <w:ins w:id="1073" w:author="Jens-Rainer Ohm" w:date="2022-11-10T20:32:00Z"/>
                <w:lang w:val="en-DE" w:eastAsia="en-DE"/>
              </w:rPr>
            </w:pPr>
            <w:ins w:id="1074" w:author="Jens-Rainer Ohm" w:date="2022-11-10T20:32:00Z">
              <w:r w:rsidRPr="005E0337">
                <w:rPr>
                  <w:lang w:val="en-DE" w:eastAsia="en-DE"/>
                </w:rPr>
                <w:t>2022-10-26 10:30:4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B4C6F4" w14:textId="77777777" w:rsidR="005E0337" w:rsidRPr="005E0337" w:rsidRDefault="005E0337" w:rsidP="005E0337">
            <w:pPr>
              <w:spacing w:before="0"/>
              <w:jc w:val="left"/>
              <w:rPr>
                <w:ins w:id="1075" w:author="Jens-Rainer Ohm" w:date="2022-11-10T20:32:00Z"/>
                <w:lang w:val="en-DE" w:eastAsia="en-DE"/>
              </w:rPr>
            </w:pPr>
            <w:ins w:id="1076" w:author="Jens-Rainer Ohm" w:date="2022-11-10T20:32:00Z">
              <w:r w:rsidRPr="005E0337">
                <w:rPr>
                  <w:lang w:val="en-DE" w:eastAsia="en-DE"/>
                </w:rPr>
                <w:t>EE1-1.2: NN intra model without attention and partitioning strength</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15FFA" w14:textId="38AEC657" w:rsidR="005E0337" w:rsidRPr="005B5253" w:rsidRDefault="005E0337" w:rsidP="005E0337">
            <w:pPr>
              <w:spacing w:before="0"/>
              <w:jc w:val="left"/>
              <w:rPr>
                <w:ins w:id="1077" w:author="Jens-Rainer Ohm" w:date="2022-11-10T20:32:00Z"/>
                <w:rPrChange w:id="1078" w:author="Jens-Rainer Ohm" w:date="2022-11-10T20:50:00Z">
                  <w:rPr>
                    <w:ins w:id="1079" w:author="Jens-Rainer Ohm" w:date="2022-11-10T20:32:00Z"/>
                    <w:lang w:val="en-DE" w:eastAsia="en-DE"/>
                  </w:rPr>
                </w:rPrChange>
              </w:rPr>
            </w:pPr>
            <w:ins w:id="1080" w:author="Jens-Rainer Ohm" w:date="2022-11-10T20:35:00Z">
              <w:r w:rsidRPr="005B5253">
                <w:rPr>
                  <w:rPrChange w:id="1081" w:author="Jens-Rainer Ohm" w:date="2022-11-10T20:50:00Z">
                    <w:rPr>
                      <w:color w:val="0000FF"/>
                      <w:u w:val="single"/>
                      <w:lang w:val="en-DE" w:eastAsia="en-DE"/>
                    </w:rPr>
                  </w:rPrChange>
                </w:rPr>
                <w:t>J. Str</w:t>
              </w:r>
            </w:ins>
            <w:ins w:id="1082" w:author="Jens-Rainer Ohm" w:date="2022-11-10T20:54:00Z">
              <w:r w:rsidR="00A214AD">
                <w:t>ö</w:t>
              </w:r>
            </w:ins>
            <w:ins w:id="1083" w:author="Jens-Rainer Ohm" w:date="2022-11-10T20:35:00Z">
              <w:r w:rsidRPr="005B5253">
                <w:rPr>
                  <w:rPrChange w:id="1084" w:author="Jens-Rainer Ohm" w:date="2022-11-10T20:50:00Z">
                    <w:rPr>
                      <w:color w:val="0000FF"/>
                      <w:u w:val="single"/>
                      <w:lang w:val="en-DE" w:eastAsia="en-DE"/>
                    </w:rPr>
                  </w:rPrChange>
                </w:rPr>
                <w:t>m</w:t>
              </w:r>
            </w:ins>
            <w:ins w:id="1085" w:author="Jens-Rainer Ohm" w:date="2022-11-10T20:32:00Z">
              <w:r w:rsidRPr="005B5253">
                <w:rPr>
                  <w:rPrChange w:id="1086" w:author="Jens-Rainer Ohm" w:date="2022-11-10T20:50:00Z">
                    <w:rPr>
                      <w:lang w:val="en-DE" w:eastAsia="en-DE"/>
                    </w:rPr>
                  </w:rPrChange>
                </w:rPr>
                <w:t xml:space="preserve">, </w:t>
              </w:r>
            </w:ins>
            <w:ins w:id="1087" w:author="Jens-Rainer Ohm" w:date="2022-11-10T20:35:00Z">
              <w:r w:rsidRPr="005B5253">
                <w:rPr>
                  <w:rPrChange w:id="1088" w:author="Jens-Rainer Ohm" w:date="2022-11-10T20:50:00Z">
                    <w:rPr>
                      <w:color w:val="0000FF"/>
                      <w:u w:val="single"/>
                      <w:lang w:val="en-DE" w:eastAsia="en-DE"/>
                    </w:rPr>
                  </w:rPrChange>
                </w:rPr>
                <w:t>D. Liu</w:t>
              </w:r>
            </w:ins>
            <w:ins w:id="1089" w:author="Jens-Rainer Ohm" w:date="2022-11-10T20:32:00Z">
              <w:r w:rsidRPr="005B5253">
                <w:rPr>
                  <w:rPrChange w:id="1090" w:author="Jens-Rainer Ohm" w:date="2022-11-10T20:50:00Z">
                    <w:rPr>
                      <w:lang w:val="en-DE" w:eastAsia="en-DE"/>
                    </w:rPr>
                  </w:rPrChange>
                </w:rPr>
                <w:t xml:space="preserve">, </w:t>
              </w:r>
            </w:ins>
            <w:ins w:id="1091" w:author="Jens-Rainer Ohm" w:date="2022-11-10T20:35:00Z">
              <w:r w:rsidRPr="005B5253">
                <w:rPr>
                  <w:rPrChange w:id="1092" w:author="Jens-Rainer Ohm" w:date="2022-11-10T20:50:00Z">
                    <w:rPr>
                      <w:color w:val="0000FF"/>
                      <w:u w:val="single"/>
                      <w:lang w:val="en-DE" w:eastAsia="en-DE"/>
                    </w:rPr>
                  </w:rPrChange>
                </w:rPr>
                <w:t>K. Andersson</w:t>
              </w:r>
            </w:ins>
            <w:ins w:id="1093" w:author="Jens-Rainer Ohm" w:date="2022-11-10T20:32:00Z">
              <w:r w:rsidRPr="005B5253">
                <w:rPr>
                  <w:rPrChange w:id="1094" w:author="Jens-Rainer Ohm" w:date="2022-11-10T20:50:00Z">
                    <w:rPr>
                      <w:lang w:val="en-DE" w:eastAsia="en-DE"/>
                    </w:rPr>
                  </w:rPrChange>
                </w:rPr>
                <w:t xml:space="preserve">, </w:t>
              </w:r>
            </w:ins>
            <w:ins w:id="1095" w:author="Jens-Rainer Ohm" w:date="2022-11-10T20:35:00Z">
              <w:r w:rsidRPr="005B5253">
                <w:rPr>
                  <w:rPrChange w:id="1096" w:author="Jens-Rainer Ohm" w:date="2022-11-10T20:50:00Z">
                    <w:rPr>
                      <w:color w:val="0000FF"/>
                      <w:u w:val="single"/>
                      <w:lang w:val="en-DE" w:eastAsia="en-DE"/>
                    </w:rPr>
                  </w:rPrChange>
                </w:rPr>
                <w:t>P. Wennersten</w:t>
              </w:r>
            </w:ins>
            <w:ins w:id="1097" w:author="Jens-Rainer Ohm" w:date="2022-11-10T20:32:00Z">
              <w:r w:rsidRPr="005B5253">
                <w:rPr>
                  <w:rPrChange w:id="1098" w:author="Jens-Rainer Ohm" w:date="2022-11-10T20:50:00Z">
                    <w:rPr>
                      <w:lang w:val="en-DE" w:eastAsia="en-DE"/>
                    </w:rPr>
                  </w:rPrChange>
                </w:rPr>
                <w:t xml:space="preserve">, </w:t>
              </w:r>
            </w:ins>
            <w:ins w:id="1099" w:author="Jens-Rainer Ohm" w:date="2022-11-10T20:35:00Z">
              <w:r w:rsidRPr="005B5253">
                <w:rPr>
                  <w:rPrChange w:id="1100" w:author="Jens-Rainer Ohm" w:date="2022-11-10T20:50:00Z">
                    <w:rPr>
                      <w:color w:val="0000FF"/>
                      <w:u w:val="single"/>
                      <w:lang w:val="en-DE" w:eastAsia="en-DE"/>
                    </w:rPr>
                  </w:rPrChange>
                </w:rPr>
                <w:t>M. Damghanian</w:t>
              </w:r>
            </w:ins>
            <w:ins w:id="1101" w:author="Jens-Rainer Ohm" w:date="2022-11-10T20:32:00Z">
              <w:r w:rsidRPr="005B5253">
                <w:rPr>
                  <w:rPrChange w:id="1102" w:author="Jens-Rainer Ohm" w:date="2022-11-10T20:50:00Z">
                    <w:rPr>
                      <w:lang w:val="en-DE" w:eastAsia="en-DE"/>
                    </w:rPr>
                  </w:rPrChange>
                </w:rPr>
                <w:t xml:space="preserve">, </w:t>
              </w:r>
            </w:ins>
            <w:ins w:id="1103" w:author="Jens-Rainer Ohm" w:date="2022-11-10T20:35:00Z">
              <w:r w:rsidRPr="005B5253">
                <w:rPr>
                  <w:rPrChange w:id="1104" w:author="Jens-Rainer Ohm" w:date="2022-11-10T20:50:00Z">
                    <w:rPr>
                      <w:color w:val="0000FF"/>
                      <w:u w:val="single"/>
                      <w:lang w:val="en-DE" w:eastAsia="en-DE"/>
                    </w:rPr>
                  </w:rPrChange>
                </w:rPr>
                <w:t>R. Yu (Ericsson)</w:t>
              </w:r>
            </w:ins>
          </w:p>
        </w:tc>
      </w:tr>
      <w:tr w:rsidR="005E0337" w:rsidRPr="005E0337" w14:paraId="32515613" w14:textId="77777777" w:rsidTr="00FE5F35">
        <w:trPr>
          <w:tblCellSpacing w:w="15" w:type="dxa"/>
          <w:ins w:id="110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F1163" w14:textId="77777777" w:rsidR="005E0337" w:rsidRPr="005E0337" w:rsidRDefault="005E0337" w:rsidP="005E0337">
            <w:pPr>
              <w:spacing w:before="0"/>
              <w:jc w:val="center"/>
              <w:rPr>
                <w:ins w:id="1106" w:author="Jens-Rainer Ohm" w:date="2022-11-10T20:32:00Z"/>
                <w:lang w:val="en-DE" w:eastAsia="en-DE"/>
              </w:rPr>
            </w:pPr>
            <w:ins w:id="1107" w:author="Jens-Rainer Ohm" w:date="2022-11-10T20:32:00Z">
              <w:r w:rsidRPr="005E0337">
                <w:rPr>
                  <w:lang w:val="en-DE" w:eastAsia="en-DE"/>
                </w:rPr>
                <w:fldChar w:fldCharType="begin"/>
              </w:r>
              <w:r w:rsidRPr="005E0337">
                <w:rPr>
                  <w:lang w:val="en-DE" w:eastAsia="en-DE"/>
                </w:rPr>
                <w:instrText xml:space="preserve"> HYPERLINK "file:///C:\\Users\\ohm\\Downloads\\current_document.php?id=11969" </w:instrText>
              </w:r>
              <w:r w:rsidRPr="005E0337">
                <w:rPr>
                  <w:lang w:val="en-DE" w:eastAsia="en-DE"/>
                </w:rPr>
                <w:fldChar w:fldCharType="separate"/>
              </w:r>
              <w:r w:rsidRPr="005E0337">
                <w:rPr>
                  <w:color w:val="0000FF"/>
                  <w:u w:val="single"/>
                  <w:lang w:val="en-DE" w:eastAsia="en-DE"/>
                </w:rPr>
                <w:t>JVET-AB005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ACC2B" w14:textId="77777777" w:rsidR="005E0337" w:rsidRPr="005E0337" w:rsidRDefault="005E0337" w:rsidP="005E0337">
            <w:pPr>
              <w:spacing w:before="0"/>
              <w:jc w:val="center"/>
              <w:rPr>
                <w:ins w:id="1108" w:author="Jens-Rainer Ohm" w:date="2022-11-10T20:32:00Z"/>
                <w:lang w:val="en-DE" w:eastAsia="en-DE"/>
              </w:rPr>
            </w:pPr>
            <w:ins w:id="1109" w:author="Jens-Rainer Ohm" w:date="2022-11-10T20:32:00Z">
              <w:r w:rsidRPr="005E0337">
                <w:rPr>
                  <w:lang w:val="en-DE" w:eastAsia="en-DE"/>
                </w:rPr>
                <w:t>m6078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7938" w14:textId="77777777" w:rsidR="005E0337" w:rsidRPr="005E0337" w:rsidRDefault="005E0337" w:rsidP="005E0337">
            <w:pPr>
              <w:spacing w:before="0"/>
              <w:jc w:val="left"/>
              <w:rPr>
                <w:ins w:id="1110" w:author="Jens-Rainer Ohm" w:date="2022-11-10T20:32:00Z"/>
                <w:lang w:val="en-DE" w:eastAsia="en-DE"/>
              </w:rPr>
            </w:pPr>
            <w:ins w:id="1111" w:author="Jens-Rainer Ohm" w:date="2022-11-10T20:32:00Z">
              <w:r w:rsidRPr="005E0337">
                <w:rPr>
                  <w:lang w:val="en-DE" w:eastAsia="en-DE"/>
                </w:rPr>
                <w:t>2022-10-13 03:59:0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22CE3" w14:textId="77777777" w:rsidR="005E0337" w:rsidRPr="005E0337" w:rsidRDefault="005E0337" w:rsidP="005E0337">
            <w:pPr>
              <w:spacing w:before="0"/>
              <w:jc w:val="left"/>
              <w:rPr>
                <w:ins w:id="1112" w:author="Jens-Rainer Ohm" w:date="2022-11-10T20:32:00Z"/>
                <w:lang w:val="en-DE" w:eastAsia="en-DE"/>
              </w:rPr>
            </w:pPr>
            <w:ins w:id="1113" w:author="Jens-Rainer Ohm" w:date="2022-11-10T20:32:00Z">
              <w:r w:rsidRPr="005E0337">
                <w:rPr>
                  <w:lang w:val="en-DE" w:eastAsia="en-DE"/>
                </w:rPr>
                <w:t>2022-10-13 04:05:1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0EE9D" w14:textId="77777777" w:rsidR="005E0337" w:rsidRPr="005E0337" w:rsidRDefault="005E0337" w:rsidP="005E0337">
            <w:pPr>
              <w:spacing w:before="0"/>
              <w:jc w:val="left"/>
              <w:rPr>
                <w:ins w:id="1114" w:author="Jens-Rainer Ohm" w:date="2022-11-10T20:32:00Z"/>
                <w:lang w:val="en-DE" w:eastAsia="en-DE"/>
              </w:rPr>
            </w:pPr>
            <w:ins w:id="1115" w:author="Jens-Rainer Ohm" w:date="2022-11-10T20:32:00Z">
              <w:r w:rsidRPr="005E0337">
                <w:rPr>
                  <w:lang w:val="en-DE" w:eastAsia="en-DE"/>
                </w:rPr>
                <w:t>2022-10-18 08:53:1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4EB0F6" w14:textId="77777777" w:rsidR="005E0337" w:rsidRPr="005E0337" w:rsidRDefault="005E0337" w:rsidP="005E0337">
            <w:pPr>
              <w:spacing w:before="0"/>
              <w:jc w:val="left"/>
              <w:rPr>
                <w:ins w:id="1116" w:author="Jens-Rainer Ohm" w:date="2022-11-10T20:32:00Z"/>
                <w:lang w:val="en-DE" w:eastAsia="en-DE"/>
              </w:rPr>
            </w:pPr>
            <w:ins w:id="1117" w:author="Jens-Rainer Ohm" w:date="2022-11-10T20:32:00Z">
              <w:r w:rsidRPr="005E0337">
                <w:rPr>
                  <w:lang w:val="en-DE" w:eastAsia="en-DE"/>
                </w:rPr>
                <w:t>EE1-1.3: CNN Based In-Loop Filter with WCDAN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7A27C" w14:textId="43CA3F04" w:rsidR="005E0337" w:rsidRPr="005B5253" w:rsidRDefault="005E0337" w:rsidP="005E0337">
            <w:pPr>
              <w:spacing w:before="0"/>
              <w:jc w:val="left"/>
              <w:rPr>
                <w:ins w:id="1118" w:author="Jens-Rainer Ohm" w:date="2022-11-10T20:32:00Z"/>
                <w:rPrChange w:id="1119" w:author="Jens-Rainer Ohm" w:date="2022-11-10T20:50:00Z">
                  <w:rPr>
                    <w:ins w:id="1120" w:author="Jens-Rainer Ohm" w:date="2022-11-10T20:32:00Z"/>
                    <w:lang w:val="en-DE" w:eastAsia="en-DE"/>
                  </w:rPr>
                </w:rPrChange>
              </w:rPr>
            </w:pPr>
            <w:ins w:id="1121" w:author="Jens-Rainer Ohm" w:date="2022-11-10T20:35:00Z">
              <w:r w:rsidRPr="005B5253">
                <w:rPr>
                  <w:rPrChange w:id="1122" w:author="Jens-Rainer Ohm" w:date="2022-11-10T20:50:00Z">
                    <w:rPr>
                      <w:color w:val="0000FF"/>
                      <w:u w:val="single"/>
                      <w:lang w:val="en-DE" w:eastAsia="en-DE"/>
                    </w:rPr>
                  </w:rPrChange>
                </w:rPr>
                <w:t>H. Zhang</w:t>
              </w:r>
            </w:ins>
            <w:ins w:id="1123" w:author="Jens-Rainer Ohm" w:date="2022-11-10T20:32:00Z">
              <w:r w:rsidRPr="005B5253">
                <w:rPr>
                  <w:rPrChange w:id="1124" w:author="Jens-Rainer Ohm" w:date="2022-11-10T20:50:00Z">
                    <w:rPr>
                      <w:lang w:val="en-DE" w:eastAsia="en-DE"/>
                    </w:rPr>
                  </w:rPrChange>
                </w:rPr>
                <w:t xml:space="preserve">, </w:t>
              </w:r>
            </w:ins>
            <w:ins w:id="1125" w:author="Jens-Rainer Ohm" w:date="2022-11-10T20:35:00Z">
              <w:r w:rsidRPr="005B5253">
                <w:rPr>
                  <w:rPrChange w:id="1126" w:author="Jens-Rainer Ohm" w:date="2022-11-10T20:50:00Z">
                    <w:rPr>
                      <w:color w:val="0000FF"/>
                      <w:u w:val="single"/>
                      <w:lang w:val="en-DE" w:eastAsia="en-DE"/>
                    </w:rPr>
                  </w:rPrChange>
                </w:rPr>
                <w:t>C. Jung (Xidian Univ.)</w:t>
              </w:r>
            </w:ins>
            <w:ins w:id="1127" w:author="Jens-Rainer Ohm" w:date="2022-11-10T20:32:00Z">
              <w:r w:rsidRPr="005B5253">
                <w:rPr>
                  <w:rPrChange w:id="1128" w:author="Jens-Rainer Ohm" w:date="2022-11-10T20:50:00Z">
                    <w:rPr>
                      <w:lang w:val="en-DE" w:eastAsia="en-DE"/>
                    </w:rPr>
                  </w:rPrChange>
                </w:rPr>
                <w:t xml:space="preserve">, </w:t>
              </w:r>
            </w:ins>
            <w:ins w:id="1129" w:author="Jens-Rainer Ohm" w:date="2022-11-10T20:35:00Z">
              <w:r w:rsidRPr="005B5253">
                <w:rPr>
                  <w:rPrChange w:id="1130" w:author="Jens-Rainer Ohm" w:date="2022-11-10T20:50:00Z">
                    <w:rPr>
                      <w:color w:val="0000FF"/>
                      <w:u w:val="single"/>
                      <w:lang w:val="en-DE" w:eastAsia="en-DE"/>
                    </w:rPr>
                  </w:rPrChange>
                </w:rPr>
                <w:t>D. Zou</w:t>
              </w:r>
            </w:ins>
            <w:ins w:id="1131" w:author="Jens-Rainer Ohm" w:date="2022-11-10T20:32:00Z">
              <w:r w:rsidRPr="005B5253">
                <w:rPr>
                  <w:rPrChange w:id="1132" w:author="Jens-Rainer Ohm" w:date="2022-11-10T20:50:00Z">
                    <w:rPr>
                      <w:lang w:val="en-DE" w:eastAsia="en-DE"/>
                    </w:rPr>
                  </w:rPrChange>
                </w:rPr>
                <w:t xml:space="preserve">, </w:t>
              </w:r>
            </w:ins>
            <w:ins w:id="1133" w:author="Jens-Rainer Ohm" w:date="2022-11-10T20:35:00Z">
              <w:r w:rsidRPr="005B5253">
                <w:rPr>
                  <w:rPrChange w:id="1134" w:author="Jens-Rainer Ohm" w:date="2022-11-10T20:50:00Z">
                    <w:rPr>
                      <w:color w:val="0000FF"/>
                      <w:u w:val="single"/>
                      <w:lang w:val="en-DE" w:eastAsia="en-DE"/>
                    </w:rPr>
                  </w:rPrChange>
                </w:rPr>
                <w:t>M. Li (OPPO)</w:t>
              </w:r>
            </w:ins>
          </w:p>
        </w:tc>
      </w:tr>
      <w:tr w:rsidR="005E0337" w:rsidRPr="005E0337" w14:paraId="0B793A08" w14:textId="77777777" w:rsidTr="00FE5F35">
        <w:trPr>
          <w:tblCellSpacing w:w="15" w:type="dxa"/>
          <w:ins w:id="113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5FE75F" w14:textId="77777777" w:rsidR="005E0337" w:rsidRPr="005E0337" w:rsidRDefault="005E0337" w:rsidP="005E0337">
            <w:pPr>
              <w:spacing w:before="0"/>
              <w:jc w:val="center"/>
              <w:rPr>
                <w:ins w:id="1136" w:author="Jens-Rainer Ohm" w:date="2022-11-10T20:32:00Z"/>
                <w:lang w:val="en-DE" w:eastAsia="en-DE"/>
              </w:rPr>
            </w:pPr>
            <w:ins w:id="1137" w:author="Jens-Rainer Ohm" w:date="2022-11-10T20:32:00Z">
              <w:r w:rsidRPr="005E0337">
                <w:rPr>
                  <w:lang w:val="en-DE" w:eastAsia="en-DE"/>
                </w:rPr>
                <w:fldChar w:fldCharType="begin"/>
              </w:r>
              <w:r w:rsidRPr="005E0337">
                <w:rPr>
                  <w:lang w:val="en-DE" w:eastAsia="en-DE"/>
                </w:rPr>
                <w:instrText xml:space="preserve"> HYPERLINK "file:///C:\\Users\\ohm\\Downloads\\current_document.php?id=11970" </w:instrText>
              </w:r>
              <w:r w:rsidRPr="005E0337">
                <w:rPr>
                  <w:lang w:val="en-DE" w:eastAsia="en-DE"/>
                </w:rPr>
                <w:fldChar w:fldCharType="separate"/>
              </w:r>
              <w:r w:rsidRPr="005E0337">
                <w:rPr>
                  <w:color w:val="0000FF"/>
                  <w:u w:val="single"/>
                  <w:lang w:val="en-DE" w:eastAsia="en-DE"/>
                </w:rPr>
                <w:t>JVET-AB005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C2ADC" w14:textId="77777777" w:rsidR="005E0337" w:rsidRPr="005E0337" w:rsidRDefault="005E0337" w:rsidP="005E0337">
            <w:pPr>
              <w:spacing w:before="0"/>
              <w:jc w:val="center"/>
              <w:rPr>
                <w:ins w:id="1138" w:author="Jens-Rainer Ohm" w:date="2022-11-10T20:32:00Z"/>
                <w:lang w:val="en-DE" w:eastAsia="en-DE"/>
              </w:rPr>
            </w:pPr>
            <w:ins w:id="1139" w:author="Jens-Rainer Ohm" w:date="2022-11-10T20:32:00Z">
              <w:r w:rsidRPr="005E0337">
                <w:rPr>
                  <w:lang w:val="en-DE" w:eastAsia="en-DE"/>
                </w:rPr>
                <w:t>m6078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523CC" w14:textId="77777777" w:rsidR="005E0337" w:rsidRPr="005E0337" w:rsidRDefault="005E0337" w:rsidP="005E0337">
            <w:pPr>
              <w:spacing w:before="0"/>
              <w:jc w:val="left"/>
              <w:rPr>
                <w:ins w:id="1140" w:author="Jens-Rainer Ohm" w:date="2022-11-10T20:32:00Z"/>
                <w:lang w:val="en-DE" w:eastAsia="en-DE"/>
              </w:rPr>
            </w:pPr>
            <w:ins w:id="1141" w:author="Jens-Rainer Ohm" w:date="2022-11-10T20:32:00Z">
              <w:r w:rsidRPr="005E0337">
                <w:rPr>
                  <w:lang w:val="en-DE" w:eastAsia="en-DE"/>
                </w:rPr>
                <w:t>2022-10-13 04:51:0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7B15E9" w14:textId="77777777" w:rsidR="005E0337" w:rsidRPr="005E0337" w:rsidRDefault="005E0337" w:rsidP="005E0337">
            <w:pPr>
              <w:spacing w:before="0"/>
              <w:jc w:val="left"/>
              <w:rPr>
                <w:ins w:id="1142" w:author="Jens-Rainer Ohm" w:date="2022-11-10T20:32:00Z"/>
                <w:lang w:val="en-DE" w:eastAsia="en-DE"/>
              </w:rPr>
            </w:pPr>
            <w:ins w:id="1143" w:author="Jens-Rainer Ohm" w:date="2022-11-10T20:32:00Z">
              <w:r w:rsidRPr="005E0337">
                <w:rPr>
                  <w:lang w:val="en-DE" w:eastAsia="en-DE"/>
                </w:rPr>
                <w:t>2022-10-13 06:19:3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46C75" w14:textId="77777777" w:rsidR="005E0337" w:rsidRPr="005E0337" w:rsidRDefault="005E0337" w:rsidP="005E0337">
            <w:pPr>
              <w:spacing w:before="0"/>
              <w:jc w:val="left"/>
              <w:rPr>
                <w:ins w:id="1144" w:author="Jens-Rainer Ohm" w:date="2022-11-10T20:32:00Z"/>
                <w:lang w:val="en-DE" w:eastAsia="en-DE"/>
              </w:rPr>
            </w:pPr>
            <w:ins w:id="1145" w:author="Jens-Rainer Ohm" w:date="2022-11-10T20:32:00Z">
              <w:r w:rsidRPr="005E0337">
                <w:rPr>
                  <w:lang w:val="en-DE" w:eastAsia="en-DE"/>
                </w:rPr>
                <w:t>2022-10-13 06:19:3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16BB0" w14:textId="77777777" w:rsidR="005E0337" w:rsidRPr="005E0337" w:rsidRDefault="005E0337" w:rsidP="005E0337">
            <w:pPr>
              <w:spacing w:before="0"/>
              <w:jc w:val="left"/>
              <w:rPr>
                <w:ins w:id="1146" w:author="Jens-Rainer Ohm" w:date="2022-11-10T20:32:00Z"/>
                <w:lang w:val="en-DE" w:eastAsia="en-DE"/>
              </w:rPr>
            </w:pPr>
            <w:ins w:id="1147" w:author="Jens-Rainer Ohm" w:date="2022-11-10T20:32:00Z">
              <w:r w:rsidRPr="005E0337">
                <w:rPr>
                  <w:lang w:val="en-DE" w:eastAsia="en-DE"/>
                </w:rPr>
                <w:t>AHG9: On leading pictures design in DRAP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D3F12" w14:textId="3483A613" w:rsidR="005E0337" w:rsidRPr="005B5253" w:rsidRDefault="005E0337" w:rsidP="005E0337">
            <w:pPr>
              <w:spacing w:before="0"/>
              <w:jc w:val="left"/>
              <w:rPr>
                <w:ins w:id="1148" w:author="Jens-Rainer Ohm" w:date="2022-11-10T20:32:00Z"/>
                <w:rPrChange w:id="1149" w:author="Jens-Rainer Ohm" w:date="2022-11-10T20:50:00Z">
                  <w:rPr>
                    <w:ins w:id="1150" w:author="Jens-Rainer Ohm" w:date="2022-11-10T20:32:00Z"/>
                    <w:lang w:val="en-DE" w:eastAsia="en-DE"/>
                  </w:rPr>
                </w:rPrChange>
              </w:rPr>
            </w:pPr>
            <w:ins w:id="1151" w:author="Jens-Rainer Ohm" w:date="2022-11-10T20:35:00Z">
              <w:r w:rsidRPr="005B5253">
                <w:rPr>
                  <w:rPrChange w:id="1152" w:author="Jens-Rainer Ohm" w:date="2022-11-10T20:50:00Z">
                    <w:rPr>
                      <w:color w:val="0000FF"/>
                      <w:u w:val="single"/>
                      <w:lang w:val="en-DE" w:eastAsia="en-DE"/>
                    </w:rPr>
                  </w:rPrChange>
                </w:rPr>
                <w:t>Hendry</w:t>
              </w:r>
            </w:ins>
            <w:ins w:id="1153" w:author="Jens-Rainer Ohm" w:date="2022-11-10T20:32:00Z">
              <w:r w:rsidRPr="005B5253">
                <w:rPr>
                  <w:rPrChange w:id="1154" w:author="Jens-Rainer Ohm" w:date="2022-11-10T20:50:00Z">
                    <w:rPr>
                      <w:lang w:val="en-DE" w:eastAsia="en-DE"/>
                    </w:rPr>
                  </w:rPrChange>
                </w:rPr>
                <w:t>, S. Kim (LGE)</w:t>
              </w:r>
            </w:ins>
          </w:p>
        </w:tc>
      </w:tr>
      <w:tr w:rsidR="005E0337" w:rsidRPr="005E0337" w14:paraId="41E1E189" w14:textId="77777777" w:rsidTr="00FE5F35">
        <w:trPr>
          <w:tblCellSpacing w:w="15" w:type="dxa"/>
          <w:ins w:id="115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409FE" w14:textId="77777777" w:rsidR="005E0337" w:rsidRPr="005E0337" w:rsidRDefault="005E0337" w:rsidP="005E0337">
            <w:pPr>
              <w:spacing w:before="0"/>
              <w:jc w:val="center"/>
              <w:rPr>
                <w:ins w:id="1156" w:author="Jens-Rainer Ohm" w:date="2022-11-10T20:32:00Z"/>
                <w:lang w:val="en-DE" w:eastAsia="en-DE"/>
              </w:rPr>
            </w:pPr>
            <w:ins w:id="1157" w:author="Jens-Rainer Ohm" w:date="2022-11-10T20:32:00Z">
              <w:r w:rsidRPr="005E0337">
                <w:rPr>
                  <w:lang w:val="en-DE" w:eastAsia="en-DE"/>
                </w:rPr>
                <w:fldChar w:fldCharType="begin"/>
              </w:r>
              <w:r w:rsidRPr="005E0337">
                <w:rPr>
                  <w:lang w:val="en-DE" w:eastAsia="en-DE"/>
                </w:rPr>
                <w:instrText xml:space="preserve"> HYPERLINK "file:///C:\\Users\\ohm\\Downloads\\current_document.php?id=11971" </w:instrText>
              </w:r>
              <w:r w:rsidRPr="005E0337">
                <w:rPr>
                  <w:lang w:val="en-DE" w:eastAsia="en-DE"/>
                </w:rPr>
                <w:fldChar w:fldCharType="separate"/>
              </w:r>
              <w:r w:rsidRPr="005E0337">
                <w:rPr>
                  <w:color w:val="0000FF"/>
                  <w:u w:val="single"/>
                  <w:lang w:val="en-DE" w:eastAsia="en-DE"/>
                </w:rPr>
                <w:t>JVET-AB005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02662" w14:textId="77777777" w:rsidR="005E0337" w:rsidRPr="005E0337" w:rsidRDefault="005E0337" w:rsidP="005E0337">
            <w:pPr>
              <w:spacing w:before="0"/>
              <w:jc w:val="center"/>
              <w:rPr>
                <w:ins w:id="1158" w:author="Jens-Rainer Ohm" w:date="2022-11-10T20:32:00Z"/>
                <w:lang w:val="en-DE" w:eastAsia="en-DE"/>
              </w:rPr>
            </w:pPr>
            <w:ins w:id="1159" w:author="Jens-Rainer Ohm" w:date="2022-11-10T20:32:00Z">
              <w:r w:rsidRPr="005E0337">
                <w:rPr>
                  <w:lang w:val="en-DE" w:eastAsia="en-DE"/>
                </w:rPr>
                <w:t>m6078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D5C50" w14:textId="77777777" w:rsidR="005E0337" w:rsidRPr="005E0337" w:rsidRDefault="005E0337" w:rsidP="005E0337">
            <w:pPr>
              <w:spacing w:before="0"/>
              <w:jc w:val="left"/>
              <w:rPr>
                <w:ins w:id="1160" w:author="Jens-Rainer Ohm" w:date="2022-11-10T20:32:00Z"/>
                <w:lang w:val="en-DE" w:eastAsia="en-DE"/>
              </w:rPr>
            </w:pPr>
            <w:ins w:id="1161" w:author="Jens-Rainer Ohm" w:date="2022-11-10T20:32:00Z">
              <w:r w:rsidRPr="005E0337">
                <w:rPr>
                  <w:lang w:val="en-DE" w:eastAsia="en-DE"/>
                </w:rPr>
                <w:t>2022-10-13 04:52:1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B3351" w14:textId="77777777" w:rsidR="005E0337" w:rsidRPr="005E0337" w:rsidRDefault="005E0337" w:rsidP="005E0337">
            <w:pPr>
              <w:spacing w:before="0"/>
              <w:jc w:val="left"/>
              <w:rPr>
                <w:ins w:id="1162" w:author="Jens-Rainer Ohm" w:date="2022-11-10T20:32:00Z"/>
                <w:lang w:val="en-DE" w:eastAsia="en-DE"/>
              </w:rPr>
            </w:pPr>
            <w:ins w:id="1163" w:author="Jens-Rainer Ohm" w:date="2022-11-10T20:32:00Z">
              <w:r w:rsidRPr="005E0337">
                <w:rPr>
                  <w:lang w:val="en-DE" w:eastAsia="en-DE"/>
                </w:rPr>
                <w:t>2022-10-13 06:20:0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C847E" w14:textId="77777777" w:rsidR="005E0337" w:rsidRPr="005E0337" w:rsidRDefault="005E0337" w:rsidP="005E0337">
            <w:pPr>
              <w:spacing w:before="0"/>
              <w:jc w:val="left"/>
              <w:rPr>
                <w:ins w:id="1164" w:author="Jens-Rainer Ohm" w:date="2022-11-10T20:32:00Z"/>
                <w:lang w:val="en-DE" w:eastAsia="en-DE"/>
              </w:rPr>
            </w:pPr>
            <w:ins w:id="1165" w:author="Jens-Rainer Ohm" w:date="2022-11-10T20:32:00Z">
              <w:r w:rsidRPr="005E0337">
                <w:rPr>
                  <w:lang w:val="en-DE" w:eastAsia="en-DE"/>
                </w:rPr>
                <w:t>2022-10-13 06:20:0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395FE" w14:textId="77777777" w:rsidR="005E0337" w:rsidRPr="005E0337" w:rsidRDefault="005E0337" w:rsidP="005E0337">
            <w:pPr>
              <w:spacing w:before="0"/>
              <w:jc w:val="left"/>
              <w:rPr>
                <w:ins w:id="1166" w:author="Jens-Rainer Ohm" w:date="2022-11-10T20:32:00Z"/>
                <w:lang w:val="en-DE" w:eastAsia="en-DE"/>
              </w:rPr>
            </w:pPr>
            <w:ins w:id="1167" w:author="Jens-Rainer Ohm" w:date="2022-11-10T20:32:00Z">
              <w:r w:rsidRPr="005E0337">
                <w:rPr>
                  <w:lang w:val="en-DE" w:eastAsia="en-DE"/>
                </w:rPr>
                <w:t>AHG9: On leading pictures design in EDRAP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DD7F0" w14:textId="616BE725" w:rsidR="005E0337" w:rsidRPr="005B5253" w:rsidRDefault="005E0337" w:rsidP="005E0337">
            <w:pPr>
              <w:spacing w:before="0"/>
              <w:jc w:val="left"/>
              <w:rPr>
                <w:ins w:id="1168" w:author="Jens-Rainer Ohm" w:date="2022-11-10T20:32:00Z"/>
                <w:rPrChange w:id="1169" w:author="Jens-Rainer Ohm" w:date="2022-11-10T20:50:00Z">
                  <w:rPr>
                    <w:ins w:id="1170" w:author="Jens-Rainer Ohm" w:date="2022-11-10T20:32:00Z"/>
                    <w:lang w:val="en-DE" w:eastAsia="en-DE"/>
                  </w:rPr>
                </w:rPrChange>
              </w:rPr>
            </w:pPr>
            <w:ins w:id="1171" w:author="Jens-Rainer Ohm" w:date="2022-11-10T20:35:00Z">
              <w:r w:rsidRPr="005B5253">
                <w:rPr>
                  <w:rPrChange w:id="1172" w:author="Jens-Rainer Ohm" w:date="2022-11-10T20:50:00Z">
                    <w:rPr>
                      <w:color w:val="0000FF"/>
                      <w:u w:val="single"/>
                      <w:lang w:val="en-DE" w:eastAsia="en-DE"/>
                    </w:rPr>
                  </w:rPrChange>
                </w:rPr>
                <w:t>Hendry</w:t>
              </w:r>
            </w:ins>
            <w:ins w:id="1173" w:author="Jens-Rainer Ohm" w:date="2022-11-10T20:32:00Z">
              <w:r w:rsidRPr="005B5253">
                <w:rPr>
                  <w:rPrChange w:id="1174" w:author="Jens-Rainer Ohm" w:date="2022-11-10T20:50:00Z">
                    <w:rPr>
                      <w:lang w:val="en-DE" w:eastAsia="en-DE"/>
                    </w:rPr>
                  </w:rPrChange>
                </w:rPr>
                <w:t>, S. Kim (LGE)</w:t>
              </w:r>
            </w:ins>
          </w:p>
        </w:tc>
      </w:tr>
      <w:tr w:rsidR="005E0337" w:rsidRPr="005E0337" w14:paraId="10E77122" w14:textId="77777777" w:rsidTr="00FE5F35">
        <w:trPr>
          <w:tblCellSpacing w:w="15" w:type="dxa"/>
          <w:ins w:id="117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62C53" w14:textId="77777777" w:rsidR="005E0337" w:rsidRPr="005E0337" w:rsidRDefault="005E0337" w:rsidP="005E0337">
            <w:pPr>
              <w:spacing w:before="0"/>
              <w:jc w:val="center"/>
              <w:rPr>
                <w:ins w:id="1176" w:author="Jens-Rainer Ohm" w:date="2022-11-10T20:32:00Z"/>
                <w:lang w:val="en-DE" w:eastAsia="en-DE"/>
              </w:rPr>
            </w:pPr>
            <w:ins w:id="1177" w:author="Jens-Rainer Ohm" w:date="2022-11-10T20:32:00Z">
              <w:r w:rsidRPr="005E0337">
                <w:rPr>
                  <w:lang w:val="en-DE" w:eastAsia="en-DE"/>
                </w:rPr>
                <w:fldChar w:fldCharType="begin"/>
              </w:r>
              <w:r w:rsidRPr="005E0337">
                <w:rPr>
                  <w:lang w:val="en-DE" w:eastAsia="en-DE"/>
                </w:rPr>
                <w:instrText xml:space="preserve"> HYPERLINK "file:///C:\\Users\\ohm\\Downloads\\current_document.php?id=11972" </w:instrText>
              </w:r>
              <w:r w:rsidRPr="005E0337">
                <w:rPr>
                  <w:lang w:val="en-DE" w:eastAsia="en-DE"/>
                </w:rPr>
                <w:fldChar w:fldCharType="separate"/>
              </w:r>
              <w:r w:rsidRPr="005E0337">
                <w:rPr>
                  <w:color w:val="0000FF"/>
                  <w:u w:val="single"/>
                  <w:lang w:val="en-DE" w:eastAsia="en-DE"/>
                </w:rPr>
                <w:t>JVET-AB005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F20AD" w14:textId="77777777" w:rsidR="005E0337" w:rsidRPr="005E0337" w:rsidRDefault="005E0337" w:rsidP="005E0337">
            <w:pPr>
              <w:spacing w:before="0"/>
              <w:jc w:val="center"/>
              <w:rPr>
                <w:ins w:id="1178" w:author="Jens-Rainer Ohm" w:date="2022-11-10T20:32:00Z"/>
                <w:lang w:val="en-DE" w:eastAsia="en-DE"/>
              </w:rPr>
            </w:pPr>
            <w:ins w:id="1179" w:author="Jens-Rainer Ohm" w:date="2022-11-10T20:32:00Z">
              <w:r w:rsidRPr="005E0337">
                <w:rPr>
                  <w:lang w:val="en-DE" w:eastAsia="en-DE"/>
                </w:rPr>
                <w:t>m6078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5735A" w14:textId="77777777" w:rsidR="005E0337" w:rsidRPr="005E0337" w:rsidRDefault="005E0337" w:rsidP="005E0337">
            <w:pPr>
              <w:spacing w:before="0"/>
              <w:jc w:val="left"/>
              <w:rPr>
                <w:ins w:id="1180" w:author="Jens-Rainer Ohm" w:date="2022-11-10T20:32:00Z"/>
                <w:lang w:val="en-DE" w:eastAsia="en-DE"/>
              </w:rPr>
            </w:pPr>
            <w:ins w:id="1181" w:author="Jens-Rainer Ohm" w:date="2022-11-10T20:32:00Z">
              <w:r w:rsidRPr="005E0337">
                <w:rPr>
                  <w:lang w:val="en-DE" w:eastAsia="en-DE"/>
                </w:rPr>
                <w:t>2022-10-13 04:53:1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709C0" w14:textId="77777777" w:rsidR="005E0337" w:rsidRPr="005E0337" w:rsidRDefault="005E0337" w:rsidP="005E0337">
            <w:pPr>
              <w:spacing w:before="0"/>
              <w:jc w:val="left"/>
              <w:rPr>
                <w:ins w:id="1182" w:author="Jens-Rainer Ohm" w:date="2022-11-10T20:32:00Z"/>
                <w:lang w:val="en-DE" w:eastAsia="en-DE"/>
              </w:rPr>
            </w:pPr>
            <w:ins w:id="1183" w:author="Jens-Rainer Ohm" w:date="2022-11-10T20:32:00Z">
              <w:r w:rsidRPr="005E0337">
                <w:rPr>
                  <w:lang w:val="en-DE" w:eastAsia="en-DE"/>
                </w:rPr>
                <w:t>2022-10-13 06:21:1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E0495" w14:textId="77777777" w:rsidR="005E0337" w:rsidRPr="005E0337" w:rsidRDefault="005E0337" w:rsidP="005E0337">
            <w:pPr>
              <w:spacing w:before="0"/>
              <w:jc w:val="left"/>
              <w:rPr>
                <w:ins w:id="1184" w:author="Jens-Rainer Ohm" w:date="2022-11-10T20:32:00Z"/>
                <w:lang w:val="en-DE" w:eastAsia="en-DE"/>
              </w:rPr>
            </w:pPr>
            <w:ins w:id="1185" w:author="Jens-Rainer Ohm" w:date="2022-11-10T20:32:00Z">
              <w:r w:rsidRPr="005E0337">
                <w:rPr>
                  <w:lang w:val="en-DE" w:eastAsia="en-DE"/>
                </w:rPr>
                <w:t>2022-10-13 06:21:19</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2AF4F" w14:textId="77777777" w:rsidR="005E0337" w:rsidRPr="005E0337" w:rsidRDefault="005E0337" w:rsidP="005E0337">
            <w:pPr>
              <w:spacing w:before="0"/>
              <w:jc w:val="left"/>
              <w:rPr>
                <w:ins w:id="1186" w:author="Jens-Rainer Ohm" w:date="2022-11-10T20:32:00Z"/>
                <w:lang w:val="en-DE" w:eastAsia="en-DE"/>
              </w:rPr>
            </w:pPr>
            <w:ins w:id="1187" w:author="Jens-Rainer Ohm" w:date="2022-11-10T20:32:00Z">
              <w:r w:rsidRPr="005E0337">
                <w:rPr>
                  <w:lang w:val="en-DE" w:eastAsia="en-DE"/>
                </w:rPr>
                <w:t>AHG9: On the associated IRAP for DRAP and EDRAP pictur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C21C0" w14:textId="5047C34B" w:rsidR="005E0337" w:rsidRPr="005B5253" w:rsidRDefault="005E0337" w:rsidP="005E0337">
            <w:pPr>
              <w:spacing w:before="0"/>
              <w:jc w:val="left"/>
              <w:rPr>
                <w:ins w:id="1188" w:author="Jens-Rainer Ohm" w:date="2022-11-10T20:32:00Z"/>
                <w:rPrChange w:id="1189" w:author="Jens-Rainer Ohm" w:date="2022-11-10T20:50:00Z">
                  <w:rPr>
                    <w:ins w:id="1190" w:author="Jens-Rainer Ohm" w:date="2022-11-10T20:32:00Z"/>
                    <w:lang w:val="en-DE" w:eastAsia="en-DE"/>
                  </w:rPr>
                </w:rPrChange>
              </w:rPr>
            </w:pPr>
            <w:ins w:id="1191" w:author="Jens-Rainer Ohm" w:date="2022-11-10T20:35:00Z">
              <w:r w:rsidRPr="005B5253">
                <w:rPr>
                  <w:rPrChange w:id="1192" w:author="Jens-Rainer Ohm" w:date="2022-11-10T20:50:00Z">
                    <w:rPr>
                      <w:color w:val="0000FF"/>
                      <w:u w:val="single"/>
                      <w:lang w:val="en-DE" w:eastAsia="en-DE"/>
                    </w:rPr>
                  </w:rPrChange>
                </w:rPr>
                <w:t>Hendry</w:t>
              </w:r>
            </w:ins>
            <w:ins w:id="1193" w:author="Jens-Rainer Ohm" w:date="2022-11-10T20:32:00Z">
              <w:r w:rsidRPr="005B5253">
                <w:rPr>
                  <w:rPrChange w:id="1194" w:author="Jens-Rainer Ohm" w:date="2022-11-10T20:50:00Z">
                    <w:rPr>
                      <w:lang w:val="en-DE" w:eastAsia="en-DE"/>
                    </w:rPr>
                  </w:rPrChange>
                </w:rPr>
                <w:t>, S. Kim (LGE)</w:t>
              </w:r>
            </w:ins>
          </w:p>
        </w:tc>
      </w:tr>
      <w:tr w:rsidR="005E0337" w:rsidRPr="005E0337" w14:paraId="02DA04A7" w14:textId="77777777" w:rsidTr="00FE5F35">
        <w:trPr>
          <w:tblCellSpacing w:w="15" w:type="dxa"/>
          <w:ins w:id="119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BE98A" w14:textId="77777777" w:rsidR="005E0337" w:rsidRPr="005E0337" w:rsidRDefault="005E0337" w:rsidP="005E0337">
            <w:pPr>
              <w:spacing w:before="0"/>
              <w:jc w:val="center"/>
              <w:rPr>
                <w:ins w:id="1196" w:author="Jens-Rainer Ohm" w:date="2022-11-10T20:32:00Z"/>
                <w:lang w:val="en-DE" w:eastAsia="en-DE"/>
              </w:rPr>
            </w:pPr>
            <w:ins w:id="1197" w:author="Jens-Rainer Ohm" w:date="2022-11-10T20:32:00Z">
              <w:r w:rsidRPr="005E0337">
                <w:rPr>
                  <w:lang w:val="en-DE" w:eastAsia="en-DE"/>
                </w:rPr>
                <w:fldChar w:fldCharType="begin"/>
              </w:r>
              <w:r w:rsidRPr="005E0337">
                <w:rPr>
                  <w:lang w:val="en-DE" w:eastAsia="en-DE"/>
                </w:rPr>
                <w:instrText xml:space="preserve"> HYPERLINK "file:///C:\\Users\\ohm\\Downloads\\current_document.php?id=11973" </w:instrText>
              </w:r>
              <w:r w:rsidRPr="005E0337">
                <w:rPr>
                  <w:lang w:val="en-DE" w:eastAsia="en-DE"/>
                </w:rPr>
                <w:fldChar w:fldCharType="separate"/>
              </w:r>
              <w:r w:rsidRPr="005E0337">
                <w:rPr>
                  <w:color w:val="0000FF"/>
                  <w:u w:val="single"/>
                  <w:lang w:val="en-DE" w:eastAsia="en-DE"/>
                </w:rPr>
                <w:t>JVET-AB005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B11DA" w14:textId="77777777" w:rsidR="005E0337" w:rsidRPr="005E0337" w:rsidRDefault="005E0337" w:rsidP="005E0337">
            <w:pPr>
              <w:spacing w:before="0"/>
              <w:jc w:val="center"/>
              <w:rPr>
                <w:ins w:id="1198" w:author="Jens-Rainer Ohm" w:date="2022-11-10T20:32:00Z"/>
                <w:lang w:val="en-DE" w:eastAsia="en-DE"/>
              </w:rPr>
            </w:pPr>
            <w:ins w:id="1199" w:author="Jens-Rainer Ohm" w:date="2022-11-10T20:32:00Z">
              <w:r w:rsidRPr="005E0337">
                <w:rPr>
                  <w:lang w:val="en-DE" w:eastAsia="en-DE"/>
                </w:rPr>
                <w:t>m6078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88CF2" w14:textId="77777777" w:rsidR="005E0337" w:rsidRPr="005E0337" w:rsidRDefault="005E0337" w:rsidP="005E0337">
            <w:pPr>
              <w:spacing w:before="0"/>
              <w:jc w:val="left"/>
              <w:rPr>
                <w:ins w:id="1200" w:author="Jens-Rainer Ohm" w:date="2022-11-10T20:32:00Z"/>
                <w:lang w:val="en-DE" w:eastAsia="en-DE"/>
              </w:rPr>
            </w:pPr>
            <w:ins w:id="1201" w:author="Jens-Rainer Ohm" w:date="2022-11-10T20:32:00Z">
              <w:r w:rsidRPr="005E0337">
                <w:rPr>
                  <w:lang w:val="en-DE" w:eastAsia="en-DE"/>
                </w:rPr>
                <w:t>2022-10-13 06:10:5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63F4F6" w14:textId="77777777" w:rsidR="005E0337" w:rsidRPr="005E0337" w:rsidRDefault="005E0337" w:rsidP="005E0337">
            <w:pPr>
              <w:spacing w:before="0"/>
              <w:jc w:val="left"/>
              <w:rPr>
                <w:ins w:id="1202" w:author="Jens-Rainer Ohm" w:date="2022-11-10T20:32:00Z"/>
                <w:lang w:val="en-DE" w:eastAsia="en-DE"/>
              </w:rPr>
            </w:pPr>
            <w:ins w:id="1203" w:author="Jens-Rainer Ohm" w:date="2022-11-10T20:32:00Z">
              <w:r w:rsidRPr="005E0337">
                <w:rPr>
                  <w:lang w:val="en-DE" w:eastAsia="en-DE"/>
                </w:rPr>
                <w:t>2022-10-14 21:02:4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B93B10" w14:textId="77777777" w:rsidR="005E0337" w:rsidRPr="005E0337" w:rsidRDefault="005E0337" w:rsidP="005E0337">
            <w:pPr>
              <w:spacing w:before="0"/>
              <w:jc w:val="left"/>
              <w:rPr>
                <w:ins w:id="1204" w:author="Jens-Rainer Ohm" w:date="2022-11-10T20:32:00Z"/>
                <w:lang w:val="en-DE" w:eastAsia="en-DE"/>
              </w:rPr>
            </w:pPr>
            <w:ins w:id="1205" w:author="Jens-Rainer Ohm" w:date="2022-11-10T20:32:00Z">
              <w:r w:rsidRPr="005E0337">
                <w:rPr>
                  <w:lang w:val="en-DE" w:eastAsia="en-DE"/>
                </w:rPr>
                <w:t>2022-10-20 11:45:5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BA968" w14:textId="77777777" w:rsidR="005E0337" w:rsidRPr="005E0337" w:rsidRDefault="005E0337" w:rsidP="005E0337">
            <w:pPr>
              <w:spacing w:before="0"/>
              <w:jc w:val="left"/>
              <w:rPr>
                <w:ins w:id="1206" w:author="Jens-Rainer Ohm" w:date="2022-11-10T20:32:00Z"/>
                <w:lang w:val="en-DE" w:eastAsia="en-DE"/>
              </w:rPr>
            </w:pPr>
            <w:ins w:id="1207" w:author="Jens-Rainer Ohm" w:date="2022-11-10T20:32:00Z">
              <w:r w:rsidRPr="005E0337">
                <w:rPr>
                  <w:lang w:val="en-DE" w:eastAsia="en-DE"/>
                </w:rPr>
                <w:t xml:space="preserve">AHG9: Frame Rate Upsampling Information in Neural-network Post-filter Characteristics SEI Message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ED765" w14:textId="2160CBCD" w:rsidR="005E0337" w:rsidRPr="005B5253" w:rsidRDefault="005E0337" w:rsidP="005E0337">
            <w:pPr>
              <w:spacing w:before="0"/>
              <w:jc w:val="left"/>
              <w:rPr>
                <w:ins w:id="1208" w:author="Jens-Rainer Ohm" w:date="2022-11-10T20:32:00Z"/>
                <w:rPrChange w:id="1209" w:author="Jens-Rainer Ohm" w:date="2022-11-10T20:50:00Z">
                  <w:rPr>
                    <w:ins w:id="1210" w:author="Jens-Rainer Ohm" w:date="2022-11-10T20:32:00Z"/>
                    <w:lang w:val="en-DE" w:eastAsia="en-DE"/>
                  </w:rPr>
                </w:rPrChange>
              </w:rPr>
            </w:pPr>
            <w:ins w:id="1211" w:author="Jens-Rainer Ohm" w:date="2022-11-10T20:35:00Z">
              <w:r w:rsidRPr="005B5253">
                <w:rPr>
                  <w:rPrChange w:id="1212" w:author="Jens-Rainer Ohm" w:date="2022-11-10T20:50:00Z">
                    <w:rPr>
                      <w:color w:val="0000FF"/>
                      <w:u w:val="single"/>
                      <w:lang w:val="en-DE" w:eastAsia="en-DE"/>
                    </w:rPr>
                  </w:rPrChange>
                </w:rPr>
                <w:t>S. Deshpande</w:t>
              </w:r>
            </w:ins>
            <w:ins w:id="1213" w:author="Jens-Rainer Ohm" w:date="2022-11-10T20:32:00Z">
              <w:r w:rsidRPr="005B5253">
                <w:rPr>
                  <w:rPrChange w:id="1214" w:author="Jens-Rainer Ohm" w:date="2022-11-10T20:50:00Z">
                    <w:rPr>
                      <w:lang w:val="en-DE" w:eastAsia="en-DE"/>
                    </w:rPr>
                  </w:rPrChange>
                </w:rPr>
                <w:t>, A. Sidiya (Sharp)</w:t>
              </w:r>
            </w:ins>
          </w:p>
        </w:tc>
      </w:tr>
      <w:tr w:rsidR="005E0337" w:rsidRPr="005E0337" w14:paraId="5EA11429" w14:textId="77777777" w:rsidTr="00FE5F35">
        <w:trPr>
          <w:tblCellSpacing w:w="15" w:type="dxa"/>
          <w:ins w:id="121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12EAC" w14:textId="77777777" w:rsidR="005E0337" w:rsidRPr="005E0337" w:rsidRDefault="005E0337" w:rsidP="005E0337">
            <w:pPr>
              <w:spacing w:before="0"/>
              <w:jc w:val="center"/>
              <w:rPr>
                <w:ins w:id="1216" w:author="Jens-Rainer Ohm" w:date="2022-11-10T20:32:00Z"/>
                <w:lang w:val="en-DE" w:eastAsia="en-DE"/>
              </w:rPr>
            </w:pPr>
            <w:ins w:id="1217" w:author="Jens-Rainer Ohm" w:date="2022-11-10T20:32:00Z">
              <w:r w:rsidRPr="005E0337">
                <w:rPr>
                  <w:lang w:val="en-DE" w:eastAsia="en-DE"/>
                </w:rPr>
                <w:fldChar w:fldCharType="begin"/>
              </w:r>
              <w:r w:rsidRPr="005E0337">
                <w:rPr>
                  <w:lang w:val="en-DE" w:eastAsia="en-DE"/>
                </w:rPr>
                <w:instrText xml:space="preserve"> HYPERLINK "file:///C:\\Users\\ohm\\Downloads\\current_document.php?id=11974" </w:instrText>
              </w:r>
              <w:r w:rsidRPr="005E0337">
                <w:rPr>
                  <w:lang w:val="en-DE" w:eastAsia="en-DE"/>
                </w:rPr>
                <w:fldChar w:fldCharType="separate"/>
              </w:r>
              <w:r w:rsidRPr="005E0337">
                <w:rPr>
                  <w:color w:val="0000FF"/>
                  <w:u w:val="single"/>
                  <w:lang w:val="en-DE" w:eastAsia="en-DE"/>
                </w:rPr>
                <w:t>JVET-AB005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83236" w14:textId="77777777" w:rsidR="005E0337" w:rsidRPr="005E0337" w:rsidRDefault="005E0337" w:rsidP="005E0337">
            <w:pPr>
              <w:spacing w:before="0"/>
              <w:jc w:val="center"/>
              <w:rPr>
                <w:ins w:id="1218" w:author="Jens-Rainer Ohm" w:date="2022-11-10T20:32:00Z"/>
                <w:lang w:val="en-DE" w:eastAsia="en-DE"/>
              </w:rPr>
            </w:pPr>
            <w:ins w:id="1219" w:author="Jens-Rainer Ohm" w:date="2022-11-10T20:32:00Z">
              <w:r w:rsidRPr="005E0337">
                <w:rPr>
                  <w:lang w:val="en-DE" w:eastAsia="en-DE"/>
                </w:rPr>
                <w:t>m6078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B1528" w14:textId="77777777" w:rsidR="005E0337" w:rsidRPr="005E0337" w:rsidRDefault="005E0337" w:rsidP="005E0337">
            <w:pPr>
              <w:spacing w:before="0"/>
              <w:jc w:val="left"/>
              <w:rPr>
                <w:ins w:id="1220" w:author="Jens-Rainer Ohm" w:date="2022-11-10T20:32:00Z"/>
                <w:lang w:val="en-DE" w:eastAsia="en-DE"/>
              </w:rPr>
            </w:pPr>
            <w:ins w:id="1221" w:author="Jens-Rainer Ohm" w:date="2022-11-10T20:32:00Z">
              <w:r w:rsidRPr="005E0337">
                <w:rPr>
                  <w:lang w:val="en-DE" w:eastAsia="en-DE"/>
                </w:rPr>
                <w:t>2022-10-13 06:12:3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77A92" w14:textId="77777777" w:rsidR="005E0337" w:rsidRPr="005E0337" w:rsidRDefault="005E0337" w:rsidP="005E0337">
            <w:pPr>
              <w:spacing w:before="0"/>
              <w:jc w:val="left"/>
              <w:rPr>
                <w:ins w:id="1222" w:author="Jens-Rainer Ohm" w:date="2022-11-10T20:32:00Z"/>
                <w:lang w:val="en-DE" w:eastAsia="en-DE"/>
              </w:rPr>
            </w:pPr>
            <w:ins w:id="1223" w:author="Jens-Rainer Ohm" w:date="2022-11-10T20:32:00Z">
              <w:r w:rsidRPr="005E0337">
                <w:rPr>
                  <w:lang w:val="en-DE" w:eastAsia="en-DE"/>
                </w:rPr>
                <w:t>2022-10-14 21:03:4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6011E" w14:textId="77777777" w:rsidR="005E0337" w:rsidRPr="005E0337" w:rsidRDefault="005E0337" w:rsidP="005E0337">
            <w:pPr>
              <w:spacing w:before="0"/>
              <w:jc w:val="left"/>
              <w:rPr>
                <w:ins w:id="1224" w:author="Jens-Rainer Ohm" w:date="2022-11-10T20:32:00Z"/>
                <w:lang w:val="en-DE" w:eastAsia="en-DE"/>
              </w:rPr>
            </w:pPr>
            <w:ins w:id="1225" w:author="Jens-Rainer Ohm" w:date="2022-11-10T20:32:00Z">
              <w:r w:rsidRPr="005E0337">
                <w:rPr>
                  <w:lang w:val="en-DE" w:eastAsia="en-DE"/>
                </w:rPr>
                <w:t>2022-10-14 21:03:43</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599B7" w14:textId="77777777" w:rsidR="005E0337" w:rsidRPr="005E0337" w:rsidRDefault="005E0337" w:rsidP="005E0337">
            <w:pPr>
              <w:spacing w:before="0"/>
              <w:jc w:val="left"/>
              <w:rPr>
                <w:ins w:id="1226" w:author="Jens-Rainer Ohm" w:date="2022-11-10T20:32:00Z"/>
                <w:lang w:val="en-DE" w:eastAsia="en-DE"/>
              </w:rPr>
            </w:pPr>
            <w:ins w:id="1227" w:author="Jens-Rainer Ohm" w:date="2022-11-10T20:32:00Z">
              <w:r w:rsidRPr="005E0337">
                <w:rPr>
                  <w:lang w:val="en-DE" w:eastAsia="en-DE"/>
                </w:rPr>
                <w:t>AHG9: Comments on Neural-network Post-filter Characterist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E6D5B4" w14:textId="3A6D2180" w:rsidR="005E0337" w:rsidRPr="005B5253" w:rsidRDefault="005E0337" w:rsidP="005E0337">
            <w:pPr>
              <w:spacing w:before="0"/>
              <w:jc w:val="left"/>
              <w:rPr>
                <w:ins w:id="1228" w:author="Jens-Rainer Ohm" w:date="2022-11-10T20:32:00Z"/>
                <w:rPrChange w:id="1229" w:author="Jens-Rainer Ohm" w:date="2022-11-10T20:50:00Z">
                  <w:rPr>
                    <w:ins w:id="1230" w:author="Jens-Rainer Ohm" w:date="2022-11-10T20:32:00Z"/>
                    <w:lang w:val="en-DE" w:eastAsia="en-DE"/>
                  </w:rPr>
                </w:rPrChange>
              </w:rPr>
            </w:pPr>
            <w:ins w:id="1231" w:author="Jens-Rainer Ohm" w:date="2022-11-10T20:35:00Z">
              <w:r w:rsidRPr="005B5253">
                <w:rPr>
                  <w:rPrChange w:id="1232" w:author="Jens-Rainer Ohm" w:date="2022-11-10T20:50:00Z">
                    <w:rPr>
                      <w:color w:val="0000FF"/>
                      <w:u w:val="single"/>
                      <w:lang w:val="en-DE" w:eastAsia="en-DE"/>
                    </w:rPr>
                  </w:rPrChange>
                </w:rPr>
                <w:t>S. Deshpande (Sharp)</w:t>
              </w:r>
            </w:ins>
          </w:p>
        </w:tc>
      </w:tr>
      <w:tr w:rsidR="005E0337" w:rsidRPr="005E0337" w14:paraId="0AFD8444" w14:textId="77777777" w:rsidTr="00FE5F35">
        <w:trPr>
          <w:tblCellSpacing w:w="15" w:type="dxa"/>
          <w:ins w:id="123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4474" w14:textId="77777777" w:rsidR="005E0337" w:rsidRPr="005E0337" w:rsidRDefault="005E0337" w:rsidP="005E0337">
            <w:pPr>
              <w:spacing w:before="0"/>
              <w:jc w:val="center"/>
              <w:rPr>
                <w:ins w:id="1234" w:author="Jens-Rainer Ohm" w:date="2022-11-10T20:32:00Z"/>
                <w:lang w:val="en-DE" w:eastAsia="en-DE"/>
              </w:rPr>
            </w:pPr>
            <w:ins w:id="1235"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1975" </w:instrText>
              </w:r>
              <w:r w:rsidRPr="005E0337">
                <w:rPr>
                  <w:lang w:val="en-DE" w:eastAsia="en-DE"/>
                </w:rPr>
                <w:fldChar w:fldCharType="separate"/>
              </w:r>
              <w:r w:rsidRPr="005E0337">
                <w:rPr>
                  <w:color w:val="0000FF"/>
                  <w:u w:val="single"/>
                  <w:lang w:val="en-DE" w:eastAsia="en-DE"/>
                </w:rPr>
                <w:t>JVET-AB006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214FE" w14:textId="77777777" w:rsidR="005E0337" w:rsidRPr="005E0337" w:rsidRDefault="005E0337" w:rsidP="005E0337">
            <w:pPr>
              <w:spacing w:before="0"/>
              <w:jc w:val="center"/>
              <w:rPr>
                <w:ins w:id="1236" w:author="Jens-Rainer Ohm" w:date="2022-11-10T20:32:00Z"/>
                <w:lang w:val="en-DE" w:eastAsia="en-DE"/>
              </w:rPr>
            </w:pPr>
            <w:ins w:id="1237" w:author="Jens-Rainer Ohm" w:date="2022-11-10T20:32:00Z">
              <w:r w:rsidRPr="005E0337">
                <w:rPr>
                  <w:lang w:val="en-DE" w:eastAsia="en-DE"/>
                </w:rPr>
                <w:t>m6078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2C41F7" w14:textId="77777777" w:rsidR="005E0337" w:rsidRPr="005E0337" w:rsidRDefault="005E0337" w:rsidP="005E0337">
            <w:pPr>
              <w:spacing w:before="0"/>
              <w:jc w:val="left"/>
              <w:rPr>
                <w:ins w:id="1238" w:author="Jens-Rainer Ohm" w:date="2022-11-10T20:32:00Z"/>
                <w:lang w:val="en-DE" w:eastAsia="en-DE"/>
              </w:rPr>
            </w:pPr>
            <w:ins w:id="1239" w:author="Jens-Rainer Ohm" w:date="2022-11-10T20:32:00Z">
              <w:r w:rsidRPr="005E0337">
                <w:rPr>
                  <w:lang w:val="en-DE" w:eastAsia="en-DE"/>
                </w:rPr>
                <w:t>2022-10-13 07:14:5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B9DEF" w14:textId="77777777" w:rsidR="005E0337" w:rsidRPr="005E0337" w:rsidRDefault="005E0337" w:rsidP="005E0337">
            <w:pPr>
              <w:spacing w:before="0"/>
              <w:jc w:val="left"/>
              <w:rPr>
                <w:ins w:id="1240" w:author="Jens-Rainer Ohm" w:date="2022-11-10T20:32:00Z"/>
                <w:lang w:val="en-DE" w:eastAsia="en-DE"/>
              </w:rPr>
            </w:pPr>
            <w:ins w:id="1241" w:author="Jens-Rainer Ohm" w:date="2022-11-10T20:32:00Z">
              <w:r w:rsidRPr="005E0337">
                <w:rPr>
                  <w:lang w:val="en-DE" w:eastAsia="en-DE"/>
                </w:rPr>
                <w:t>2022-10-14 04:13:3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16C7BE" w14:textId="77777777" w:rsidR="005E0337" w:rsidRPr="005E0337" w:rsidRDefault="005E0337" w:rsidP="005E0337">
            <w:pPr>
              <w:spacing w:before="0"/>
              <w:jc w:val="left"/>
              <w:rPr>
                <w:ins w:id="1242" w:author="Jens-Rainer Ohm" w:date="2022-11-10T20:32:00Z"/>
                <w:lang w:val="en-DE" w:eastAsia="en-DE"/>
              </w:rPr>
            </w:pPr>
            <w:ins w:id="1243" w:author="Jens-Rainer Ohm" w:date="2022-11-10T20:32:00Z">
              <w:r w:rsidRPr="005E0337">
                <w:rPr>
                  <w:lang w:val="en-DE" w:eastAsia="en-DE"/>
                </w:rPr>
                <w:t>2022-10-14 04:13:3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9AFC5" w14:textId="77777777" w:rsidR="005E0337" w:rsidRPr="005E0337" w:rsidRDefault="005E0337" w:rsidP="005E0337">
            <w:pPr>
              <w:spacing w:before="0"/>
              <w:jc w:val="left"/>
              <w:rPr>
                <w:ins w:id="1244" w:author="Jens-Rainer Ohm" w:date="2022-11-10T20:32:00Z"/>
                <w:lang w:val="en-DE" w:eastAsia="en-DE"/>
              </w:rPr>
            </w:pPr>
            <w:ins w:id="1245" w:author="Jens-Rainer Ohm" w:date="2022-11-10T20:32:00Z">
              <w:r w:rsidRPr="005E0337">
                <w:rPr>
                  <w:lang w:val="en-DE" w:eastAsia="en-DE"/>
                </w:rPr>
                <w:t>AHG9: On activation of the neural-network post-filter characterist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8FA0C" w14:textId="5C1F6B6C" w:rsidR="005E0337" w:rsidRPr="005B5253" w:rsidRDefault="005E0337" w:rsidP="005E0337">
            <w:pPr>
              <w:spacing w:before="0"/>
              <w:jc w:val="left"/>
              <w:rPr>
                <w:ins w:id="1246" w:author="Jens-Rainer Ohm" w:date="2022-11-10T20:32:00Z"/>
                <w:rPrChange w:id="1247" w:author="Jens-Rainer Ohm" w:date="2022-11-10T20:50:00Z">
                  <w:rPr>
                    <w:ins w:id="1248" w:author="Jens-Rainer Ohm" w:date="2022-11-10T20:32:00Z"/>
                    <w:lang w:val="en-DE" w:eastAsia="en-DE"/>
                  </w:rPr>
                </w:rPrChange>
              </w:rPr>
            </w:pPr>
            <w:ins w:id="1249" w:author="Jens-Rainer Ohm" w:date="2022-11-10T20:35:00Z">
              <w:r w:rsidRPr="005B5253">
                <w:rPr>
                  <w:rPrChange w:id="1250" w:author="Jens-Rainer Ohm" w:date="2022-11-10T20:50:00Z">
                    <w:rPr>
                      <w:color w:val="0000FF"/>
                      <w:u w:val="single"/>
                      <w:lang w:val="en-DE" w:eastAsia="en-DE"/>
                    </w:rPr>
                  </w:rPrChange>
                </w:rPr>
                <w:t>T. Chujoh</w:t>
              </w:r>
            </w:ins>
            <w:ins w:id="1251" w:author="Jens-Rainer Ohm" w:date="2022-11-10T20:32:00Z">
              <w:r w:rsidRPr="005B5253">
                <w:rPr>
                  <w:rPrChange w:id="1252" w:author="Jens-Rainer Ohm" w:date="2022-11-10T20:50:00Z">
                    <w:rPr>
                      <w:lang w:val="en-DE" w:eastAsia="en-DE"/>
                    </w:rPr>
                  </w:rPrChange>
                </w:rPr>
                <w:t>, Y. Yasugi, T. Ikai (Sharp)</w:t>
              </w:r>
            </w:ins>
          </w:p>
        </w:tc>
      </w:tr>
      <w:tr w:rsidR="005E0337" w:rsidRPr="005E0337" w14:paraId="7E05E9F2" w14:textId="77777777" w:rsidTr="00FE5F35">
        <w:trPr>
          <w:tblCellSpacing w:w="15" w:type="dxa"/>
          <w:ins w:id="125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7D961" w14:textId="77777777" w:rsidR="005E0337" w:rsidRPr="005E0337" w:rsidRDefault="005E0337" w:rsidP="005E0337">
            <w:pPr>
              <w:spacing w:before="0"/>
              <w:jc w:val="center"/>
              <w:rPr>
                <w:ins w:id="1254" w:author="Jens-Rainer Ohm" w:date="2022-11-10T20:32:00Z"/>
                <w:lang w:val="en-DE" w:eastAsia="en-DE"/>
              </w:rPr>
            </w:pPr>
            <w:ins w:id="1255" w:author="Jens-Rainer Ohm" w:date="2022-11-10T20:32:00Z">
              <w:r w:rsidRPr="005E0337">
                <w:rPr>
                  <w:lang w:val="en-DE" w:eastAsia="en-DE"/>
                </w:rPr>
                <w:fldChar w:fldCharType="begin"/>
              </w:r>
              <w:r w:rsidRPr="005E0337">
                <w:rPr>
                  <w:lang w:val="en-DE" w:eastAsia="en-DE"/>
                </w:rPr>
                <w:instrText xml:space="preserve"> HYPERLINK "file:///C:\\Users\\ohm\\Downloads\\current_document.php?id=11976" </w:instrText>
              </w:r>
              <w:r w:rsidRPr="005E0337">
                <w:rPr>
                  <w:lang w:val="en-DE" w:eastAsia="en-DE"/>
                </w:rPr>
                <w:fldChar w:fldCharType="separate"/>
              </w:r>
              <w:r w:rsidRPr="005E0337">
                <w:rPr>
                  <w:color w:val="0000FF"/>
                  <w:u w:val="single"/>
                  <w:lang w:val="en-DE" w:eastAsia="en-DE"/>
                </w:rPr>
                <w:t>JVET-AB006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B2C51" w14:textId="77777777" w:rsidR="005E0337" w:rsidRPr="005E0337" w:rsidRDefault="005E0337" w:rsidP="005E0337">
            <w:pPr>
              <w:spacing w:before="0"/>
              <w:jc w:val="center"/>
              <w:rPr>
                <w:ins w:id="1256" w:author="Jens-Rainer Ohm" w:date="2022-11-10T20:32:00Z"/>
                <w:lang w:val="en-DE" w:eastAsia="en-DE"/>
              </w:rPr>
            </w:pPr>
            <w:ins w:id="1257" w:author="Jens-Rainer Ohm" w:date="2022-11-10T20:32:00Z">
              <w:r w:rsidRPr="005E0337">
                <w:rPr>
                  <w:lang w:val="en-DE" w:eastAsia="en-DE"/>
                </w:rPr>
                <w:t>m6078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0FDD3F" w14:textId="77777777" w:rsidR="005E0337" w:rsidRPr="005E0337" w:rsidRDefault="005E0337" w:rsidP="005E0337">
            <w:pPr>
              <w:spacing w:before="0"/>
              <w:jc w:val="left"/>
              <w:rPr>
                <w:ins w:id="1258" w:author="Jens-Rainer Ohm" w:date="2022-11-10T20:32:00Z"/>
                <w:lang w:val="en-DE" w:eastAsia="en-DE"/>
              </w:rPr>
            </w:pPr>
            <w:ins w:id="1259" w:author="Jens-Rainer Ohm" w:date="2022-11-10T20:32:00Z">
              <w:r w:rsidRPr="005E0337">
                <w:rPr>
                  <w:lang w:val="en-DE" w:eastAsia="en-DE"/>
                </w:rPr>
                <w:t>2022-10-13 08:42:0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A767BF" w14:textId="77777777" w:rsidR="005E0337" w:rsidRPr="005E0337" w:rsidRDefault="005E0337" w:rsidP="005E0337">
            <w:pPr>
              <w:spacing w:before="0"/>
              <w:jc w:val="left"/>
              <w:rPr>
                <w:ins w:id="1260" w:author="Jens-Rainer Ohm" w:date="2022-11-10T20:32:00Z"/>
                <w:lang w:val="en-DE" w:eastAsia="en-DE"/>
              </w:rPr>
            </w:pPr>
            <w:ins w:id="1261" w:author="Jens-Rainer Ohm" w:date="2022-11-10T20:32:00Z">
              <w:r w:rsidRPr="005E0337">
                <w:rPr>
                  <w:lang w:val="en-DE" w:eastAsia="en-DE"/>
                </w:rPr>
                <w:t>2022-10-14 07:56:3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3C428" w14:textId="77777777" w:rsidR="005E0337" w:rsidRPr="005E0337" w:rsidRDefault="005E0337" w:rsidP="005E0337">
            <w:pPr>
              <w:spacing w:before="0"/>
              <w:jc w:val="left"/>
              <w:rPr>
                <w:ins w:id="1262" w:author="Jens-Rainer Ohm" w:date="2022-11-10T20:32:00Z"/>
                <w:lang w:val="en-DE" w:eastAsia="en-DE"/>
              </w:rPr>
            </w:pPr>
            <w:ins w:id="1263" w:author="Jens-Rainer Ohm" w:date="2022-11-10T20:32:00Z">
              <w:r w:rsidRPr="005E0337">
                <w:rPr>
                  <w:lang w:val="en-DE" w:eastAsia="en-DE"/>
                </w:rPr>
                <w:t>2022-10-14 07:56:33</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90E18" w14:textId="77777777" w:rsidR="005E0337" w:rsidRPr="005E0337" w:rsidRDefault="005E0337" w:rsidP="005E0337">
            <w:pPr>
              <w:spacing w:before="0"/>
              <w:jc w:val="left"/>
              <w:rPr>
                <w:ins w:id="1264" w:author="Jens-Rainer Ohm" w:date="2022-11-10T20:32:00Z"/>
                <w:lang w:val="en-DE" w:eastAsia="en-DE"/>
              </w:rPr>
            </w:pPr>
            <w:ins w:id="1265" w:author="Jens-Rainer Ohm" w:date="2022-11-10T20:32:00Z">
              <w:r w:rsidRPr="005E0337">
                <w:rPr>
                  <w:lang w:val="en-DE" w:eastAsia="en-DE"/>
                </w:rPr>
                <w:t>EE2-3.2: Using block vector derived from IntraTMP for IBC</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E8735" w14:textId="4FA1D02A" w:rsidR="005E0337" w:rsidRPr="005B5253" w:rsidRDefault="005E0337" w:rsidP="005E0337">
            <w:pPr>
              <w:spacing w:before="0"/>
              <w:jc w:val="left"/>
              <w:rPr>
                <w:ins w:id="1266" w:author="Jens-Rainer Ohm" w:date="2022-11-10T20:32:00Z"/>
                <w:rPrChange w:id="1267" w:author="Jens-Rainer Ohm" w:date="2022-11-10T20:50:00Z">
                  <w:rPr>
                    <w:ins w:id="1268" w:author="Jens-Rainer Ohm" w:date="2022-11-10T20:32:00Z"/>
                    <w:lang w:val="en-DE" w:eastAsia="en-DE"/>
                  </w:rPr>
                </w:rPrChange>
              </w:rPr>
            </w:pPr>
            <w:ins w:id="1269" w:author="Jens-Rainer Ohm" w:date="2022-11-10T20:35:00Z">
              <w:r w:rsidRPr="005B5253">
                <w:rPr>
                  <w:rPrChange w:id="1270" w:author="Jens-Rainer Ohm" w:date="2022-11-10T20:50:00Z">
                    <w:rPr>
                      <w:color w:val="0000FF"/>
                      <w:u w:val="single"/>
                      <w:lang w:val="en-DE" w:eastAsia="en-DE"/>
                    </w:rPr>
                  </w:rPrChange>
                </w:rPr>
                <w:t>W. Lim</w:t>
              </w:r>
            </w:ins>
            <w:ins w:id="1271" w:author="Jens-Rainer Ohm" w:date="2022-11-10T20:32:00Z">
              <w:r w:rsidRPr="005B5253">
                <w:rPr>
                  <w:rPrChange w:id="1272" w:author="Jens-Rainer Ohm" w:date="2022-11-10T20:50:00Z">
                    <w:rPr>
                      <w:lang w:val="en-DE" w:eastAsia="en-DE"/>
                    </w:rPr>
                  </w:rPrChange>
                </w:rPr>
                <w:t xml:space="preserve">, </w:t>
              </w:r>
            </w:ins>
            <w:ins w:id="1273" w:author="Jens-Rainer Ohm" w:date="2022-11-10T20:35:00Z">
              <w:r w:rsidRPr="005B5253">
                <w:rPr>
                  <w:rPrChange w:id="1274" w:author="Jens-Rainer Ohm" w:date="2022-11-10T20:50:00Z">
                    <w:rPr>
                      <w:color w:val="0000FF"/>
                      <w:u w:val="single"/>
                      <w:lang w:val="en-DE" w:eastAsia="en-DE"/>
                    </w:rPr>
                  </w:rPrChange>
                </w:rPr>
                <w:t>D. Kim</w:t>
              </w:r>
            </w:ins>
            <w:ins w:id="1275" w:author="Jens-Rainer Ohm" w:date="2022-11-10T20:32:00Z">
              <w:r w:rsidRPr="005B5253">
                <w:rPr>
                  <w:rPrChange w:id="1276" w:author="Jens-Rainer Ohm" w:date="2022-11-10T20:50:00Z">
                    <w:rPr>
                      <w:lang w:val="en-DE" w:eastAsia="en-DE"/>
                    </w:rPr>
                  </w:rPrChange>
                </w:rPr>
                <w:t xml:space="preserve">, </w:t>
              </w:r>
            </w:ins>
            <w:ins w:id="1277" w:author="Jens-Rainer Ohm" w:date="2022-11-10T20:35:00Z">
              <w:r w:rsidRPr="005B5253">
                <w:rPr>
                  <w:rPrChange w:id="1278" w:author="Jens-Rainer Ohm" w:date="2022-11-10T20:50:00Z">
                    <w:rPr>
                      <w:color w:val="0000FF"/>
                      <w:u w:val="single"/>
                      <w:lang w:val="en-DE" w:eastAsia="en-DE"/>
                    </w:rPr>
                  </w:rPrChange>
                </w:rPr>
                <w:t>J. Kim</w:t>
              </w:r>
            </w:ins>
            <w:ins w:id="1279" w:author="Jens-Rainer Ohm" w:date="2022-11-10T20:32:00Z">
              <w:r w:rsidRPr="005B5253">
                <w:rPr>
                  <w:rPrChange w:id="1280" w:author="Jens-Rainer Ohm" w:date="2022-11-10T20:50:00Z">
                    <w:rPr>
                      <w:lang w:val="en-DE" w:eastAsia="en-DE"/>
                    </w:rPr>
                  </w:rPrChange>
                </w:rPr>
                <w:t xml:space="preserve">, </w:t>
              </w:r>
            </w:ins>
            <w:ins w:id="1281" w:author="Jens-Rainer Ohm" w:date="2022-11-10T20:35:00Z">
              <w:r w:rsidRPr="005B5253">
                <w:rPr>
                  <w:rPrChange w:id="1282" w:author="Jens-Rainer Ohm" w:date="2022-11-10T20:50:00Z">
                    <w:rPr>
                      <w:color w:val="0000FF"/>
                      <w:u w:val="single"/>
                      <w:lang w:val="en-DE" w:eastAsia="en-DE"/>
                    </w:rPr>
                  </w:rPrChange>
                </w:rPr>
                <w:t>S.-C. Lim (ETRI)</w:t>
              </w:r>
            </w:ins>
          </w:p>
        </w:tc>
      </w:tr>
      <w:tr w:rsidR="005E0337" w:rsidRPr="005E0337" w14:paraId="3332F8D6" w14:textId="77777777" w:rsidTr="00FE5F35">
        <w:trPr>
          <w:tblCellSpacing w:w="15" w:type="dxa"/>
          <w:ins w:id="128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CE61F" w14:textId="77777777" w:rsidR="005E0337" w:rsidRPr="005E0337" w:rsidRDefault="005E0337" w:rsidP="005E0337">
            <w:pPr>
              <w:spacing w:before="0"/>
              <w:jc w:val="center"/>
              <w:rPr>
                <w:ins w:id="1284" w:author="Jens-Rainer Ohm" w:date="2022-11-10T20:32:00Z"/>
                <w:lang w:val="en-DE" w:eastAsia="en-DE"/>
              </w:rPr>
            </w:pPr>
            <w:ins w:id="1285" w:author="Jens-Rainer Ohm" w:date="2022-11-10T20:32:00Z">
              <w:r w:rsidRPr="005E0337">
                <w:rPr>
                  <w:lang w:val="en-DE" w:eastAsia="en-DE"/>
                </w:rPr>
                <w:fldChar w:fldCharType="begin"/>
              </w:r>
              <w:r w:rsidRPr="005E0337">
                <w:rPr>
                  <w:lang w:val="en-DE" w:eastAsia="en-DE"/>
                </w:rPr>
                <w:instrText xml:space="preserve"> HYPERLINK "file:///C:\\Users\\ohm\\Downloads\\current_document.php?id=11977" </w:instrText>
              </w:r>
              <w:r w:rsidRPr="005E0337">
                <w:rPr>
                  <w:lang w:val="en-DE" w:eastAsia="en-DE"/>
                </w:rPr>
                <w:fldChar w:fldCharType="separate"/>
              </w:r>
              <w:r w:rsidRPr="005E0337">
                <w:rPr>
                  <w:color w:val="0000FF"/>
                  <w:u w:val="single"/>
                  <w:lang w:val="en-DE" w:eastAsia="en-DE"/>
                </w:rPr>
                <w:t>JVET-AB006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44FAD1" w14:textId="77777777" w:rsidR="005E0337" w:rsidRPr="005E0337" w:rsidRDefault="005E0337" w:rsidP="005E0337">
            <w:pPr>
              <w:spacing w:before="0"/>
              <w:jc w:val="center"/>
              <w:rPr>
                <w:ins w:id="1286" w:author="Jens-Rainer Ohm" w:date="2022-11-10T20:32:00Z"/>
                <w:lang w:val="en-DE" w:eastAsia="en-DE"/>
              </w:rPr>
            </w:pPr>
            <w:ins w:id="1287" w:author="Jens-Rainer Ohm" w:date="2022-11-10T20:32:00Z">
              <w:r w:rsidRPr="005E0337">
                <w:rPr>
                  <w:lang w:val="en-DE" w:eastAsia="en-DE"/>
                </w:rPr>
                <w:t>m6079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0FAC" w14:textId="77777777" w:rsidR="005E0337" w:rsidRPr="005E0337" w:rsidRDefault="005E0337" w:rsidP="005E0337">
            <w:pPr>
              <w:spacing w:before="0"/>
              <w:jc w:val="left"/>
              <w:rPr>
                <w:ins w:id="1288" w:author="Jens-Rainer Ohm" w:date="2022-11-10T20:32:00Z"/>
                <w:lang w:val="en-DE" w:eastAsia="en-DE"/>
              </w:rPr>
            </w:pPr>
            <w:ins w:id="1289" w:author="Jens-Rainer Ohm" w:date="2022-11-10T20:32:00Z">
              <w:r w:rsidRPr="005E0337">
                <w:rPr>
                  <w:lang w:val="en-DE" w:eastAsia="en-DE"/>
                </w:rPr>
                <w:t>2022-10-13 08:49:2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1B1E" w14:textId="77777777" w:rsidR="005E0337" w:rsidRPr="005E0337" w:rsidRDefault="005E0337" w:rsidP="005E0337">
            <w:pPr>
              <w:spacing w:before="0"/>
              <w:jc w:val="left"/>
              <w:rPr>
                <w:ins w:id="1290" w:author="Jens-Rainer Ohm" w:date="2022-11-10T20:32:00Z"/>
                <w:lang w:val="en-DE" w:eastAsia="en-DE"/>
              </w:rPr>
            </w:pPr>
            <w:ins w:id="1291" w:author="Jens-Rainer Ohm" w:date="2022-11-10T20:32:00Z">
              <w:r w:rsidRPr="005E0337">
                <w:rPr>
                  <w:lang w:val="en-DE" w:eastAsia="en-DE"/>
                </w:rPr>
                <w:t>2022-10-14 16:30:2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7A1B5F" w14:textId="77777777" w:rsidR="005E0337" w:rsidRPr="005E0337" w:rsidRDefault="005E0337" w:rsidP="005E0337">
            <w:pPr>
              <w:spacing w:before="0"/>
              <w:jc w:val="left"/>
              <w:rPr>
                <w:ins w:id="1292" w:author="Jens-Rainer Ohm" w:date="2022-11-10T20:32:00Z"/>
                <w:lang w:val="en-DE" w:eastAsia="en-DE"/>
              </w:rPr>
            </w:pPr>
            <w:ins w:id="1293" w:author="Jens-Rainer Ohm" w:date="2022-11-10T20:32:00Z">
              <w:r w:rsidRPr="005E0337">
                <w:rPr>
                  <w:lang w:val="en-DE" w:eastAsia="en-DE"/>
                </w:rPr>
                <w:t>2022-10-21 09:29:14</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7904AB" w14:textId="77777777" w:rsidR="005E0337" w:rsidRPr="005E0337" w:rsidRDefault="005E0337" w:rsidP="005E0337">
            <w:pPr>
              <w:spacing w:before="0"/>
              <w:jc w:val="left"/>
              <w:rPr>
                <w:ins w:id="1294" w:author="Jens-Rainer Ohm" w:date="2022-11-10T20:32:00Z"/>
                <w:lang w:val="en-DE" w:eastAsia="en-DE"/>
              </w:rPr>
            </w:pPr>
            <w:ins w:id="1295" w:author="Jens-Rainer Ohm" w:date="2022-11-10T20:32:00Z">
              <w:r w:rsidRPr="005E0337">
                <w:rPr>
                  <w:lang w:val="en-DE" w:eastAsia="en-DE"/>
                </w:rPr>
                <w:t>EE2-related: Modifications of EE2-3.2 and EE2-3.3</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5094F" w14:textId="2A107162" w:rsidR="005E0337" w:rsidRPr="005B5253" w:rsidRDefault="005E0337" w:rsidP="005E0337">
            <w:pPr>
              <w:spacing w:before="0"/>
              <w:jc w:val="left"/>
              <w:rPr>
                <w:ins w:id="1296" w:author="Jens-Rainer Ohm" w:date="2022-11-10T20:32:00Z"/>
                <w:rPrChange w:id="1297" w:author="Jens-Rainer Ohm" w:date="2022-11-10T20:50:00Z">
                  <w:rPr>
                    <w:ins w:id="1298" w:author="Jens-Rainer Ohm" w:date="2022-11-10T20:32:00Z"/>
                    <w:lang w:val="en-DE" w:eastAsia="en-DE"/>
                  </w:rPr>
                </w:rPrChange>
              </w:rPr>
            </w:pPr>
            <w:ins w:id="1299" w:author="Jens-Rainer Ohm" w:date="2022-11-10T20:35:00Z">
              <w:r w:rsidRPr="005B5253">
                <w:rPr>
                  <w:rPrChange w:id="1300" w:author="Jens-Rainer Ohm" w:date="2022-11-10T20:50:00Z">
                    <w:rPr>
                      <w:color w:val="0000FF"/>
                      <w:u w:val="single"/>
                      <w:lang w:val="en-DE" w:eastAsia="en-DE"/>
                    </w:rPr>
                  </w:rPrChange>
                </w:rPr>
                <w:t>W. Lim</w:t>
              </w:r>
            </w:ins>
            <w:ins w:id="1301" w:author="Jens-Rainer Ohm" w:date="2022-11-10T20:32:00Z">
              <w:r w:rsidRPr="005B5253">
                <w:rPr>
                  <w:rPrChange w:id="1302" w:author="Jens-Rainer Ohm" w:date="2022-11-10T20:50:00Z">
                    <w:rPr>
                      <w:lang w:val="en-DE" w:eastAsia="en-DE"/>
                    </w:rPr>
                  </w:rPrChange>
                </w:rPr>
                <w:t xml:space="preserve">, </w:t>
              </w:r>
            </w:ins>
            <w:ins w:id="1303" w:author="Jens-Rainer Ohm" w:date="2022-11-10T20:35:00Z">
              <w:r w:rsidRPr="005B5253">
                <w:rPr>
                  <w:rPrChange w:id="1304" w:author="Jens-Rainer Ohm" w:date="2022-11-10T20:50:00Z">
                    <w:rPr>
                      <w:color w:val="0000FF"/>
                      <w:u w:val="single"/>
                      <w:lang w:val="en-DE" w:eastAsia="en-DE"/>
                    </w:rPr>
                  </w:rPrChange>
                </w:rPr>
                <w:t>D. Kim</w:t>
              </w:r>
            </w:ins>
            <w:ins w:id="1305" w:author="Jens-Rainer Ohm" w:date="2022-11-10T20:32:00Z">
              <w:r w:rsidRPr="005B5253">
                <w:rPr>
                  <w:rPrChange w:id="1306" w:author="Jens-Rainer Ohm" w:date="2022-11-10T20:50:00Z">
                    <w:rPr>
                      <w:lang w:val="en-DE" w:eastAsia="en-DE"/>
                    </w:rPr>
                  </w:rPrChange>
                </w:rPr>
                <w:t xml:space="preserve">, </w:t>
              </w:r>
            </w:ins>
            <w:ins w:id="1307" w:author="Jens-Rainer Ohm" w:date="2022-11-10T20:35:00Z">
              <w:r w:rsidRPr="005B5253">
                <w:rPr>
                  <w:rPrChange w:id="1308" w:author="Jens-Rainer Ohm" w:date="2022-11-10T20:50:00Z">
                    <w:rPr>
                      <w:color w:val="0000FF"/>
                      <w:u w:val="single"/>
                      <w:lang w:val="en-DE" w:eastAsia="en-DE"/>
                    </w:rPr>
                  </w:rPrChange>
                </w:rPr>
                <w:t>J. Kim</w:t>
              </w:r>
            </w:ins>
            <w:ins w:id="1309" w:author="Jens-Rainer Ohm" w:date="2022-11-10T20:32:00Z">
              <w:r w:rsidRPr="005B5253">
                <w:rPr>
                  <w:rPrChange w:id="1310" w:author="Jens-Rainer Ohm" w:date="2022-11-10T20:50:00Z">
                    <w:rPr>
                      <w:lang w:val="en-DE" w:eastAsia="en-DE"/>
                    </w:rPr>
                  </w:rPrChange>
                </w:rPr>
                <w:t xml:space="preserve">, </w:t>
              </w:r>
            </w:ins>
            <w:ins w:id="1311" w:author="Jens-Rainer Ohm" w:date="2022-11-10T20:35:00Z">
              <w:r w:rsidRPr="005B5253">
                <w:rPr>
                  <w:rPrChange w:id="1312" w:author="Jens-Rainer Ohm" w:date="2022-11-10T20:50:00Z">
                    <w:rPr>
                      <w:color w:val="0000FF"/>
                      <w:u w:val="single"/>
                      <w:lang w:val="en-DE" w:eastAsia="en-DE"/>
                    </w:rPr>
                  </w:rPrChange>
                </w:rPr>
                <w:t>S.-C. Lim</w:t>
              </w:r>
            </w:ins>
            <w:ins w:id="1313" w:author="Jens-Rainer Ohm" w:date="2022-11-10T20:32:00Z">
              <w:r w:rsidRPr="005B5253">
                <w:rPr>
                  <w:rPrChange w:id="1314" w:author="Jens-Rainer Ohm" w:date="2022-11-10T20:50:00Z">
                    <w:rPr>
                      <w:lang w:val="en-DE" w:eastAsia="en-DE"/>
                    </w:rPr>
                  </w:rPrChange>
                </w:rPr>
                <w:t xml:space="preserve">, </w:t>
              </w:r>
            </w:ins>
            <w:ins w:id="1315" w:author="Jens-Rainer Ohm" w:date="2022-11-10T20:35:00Z">
              <w:r w:rsidRPr="005B5253">
                <w:rPr>
                  <w:rPrChange w:id="1316" w:author="Jens-Rainer Ohm" w:date="2022-11-10T20:50:00Z">
                    <w:rPr>
                      <w:color w:val="0000FF"/>
                      <w:u w:val="single"/>
                      <w:lang w:val="en-DE" w:eastAsia="en-DE"/>
                    </w:rPr>
                  </w:rPrChange>
                </w:rPr>
                <w:t>J. S. Choi (ETRI)</w:t>
              </w:r>
            </w:ins>
            <w:ins w:id="1317" w:author="Jens-Rainer Ohm" w:date="2022-11-10T20:32:00Z">
              <w:r w:rsidRPr="005B5253">
                <w:rPr>
                  <w:rPrChange w:id="1318" w:author="Jens-Rainer Ohm" w:date="2022-11-10T20:50:00Z">
                    <w:rPr>
                      <w:lang w:val="en-DE" w:eastAsia="en-DE"/>
                    </w:rPr>
                  </w:rPrChange>
                </w:rPr>
                <w:t xml:space="preserve">, </w:t>
              </w:r>
            </w:ins>
            <w:ins w:id="1319" w:author="Jens-Rainer Ohm" w:date="2022-11-10T20:35:00Z">
              <w:r w:rsidRPr="005B5253">
                <w:rPr>
                  <w:rPrChange w:id="1320" w:author="Jens-Rainer Ohm" w:date="2022-11-10T20:50:00Z">
                    <w:rPr>
                      <w:color w:val="0000FF"/>
                      <w:u w:val="single"/>
                      <w:lang w:val="en-DE" w:eastAsia="en-DE"/>
                    </w:rPr>
                  </w:rPrChange>
                </w:rPr>
                <w:t>K. Naser</w:t>
              </w:r>
            </w:ins>
            <w:ins w:id="1321" w:author="Jens-Rainer Ohm" w:date="2022-11-10T20:32:00Z">
              <w:r w:rsidRPr="005B5253">
                <w:rPr>
                  <w:rPrChange w:id="1322" w:author="Jens-Rainer Ohm" w:date="2022-11-10T20:50:00Z">
                    <w:rPr>
                      <w:lang w:val="en-DE" w:eastAsia="en-DE"/>
                    </w:rPr>
                  </w:rPrChange>
                </w:rPr>
                <w:t>, T. Dumas, T. Poirier, F. Galpin, A. Robert (InterDigital)</w:t>
              </w:r>
            </w:ins>
          </w:p>
        </w:tc>
      </w:tr>
      <w:tr w:rsidR="005E0337" w:rsidRPr="005E0337" w14:paraId="45763690" w14:textId="77777777" w:rsidTr="00FE5F35">
        <w:trPr>
          <w:tblCellSpacing w:w="15" w:type="dxa"/>
          <w:ins w:id="132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0FB1D" w14:textId="77777777" w:rsidR="005E0337" w:rsidRPr="005E0337" w:rsidRDefault="005E0337" w:rsidP="005E0337">
            <w:pPr>
              <w:spacing w:before="0"/>
              <w:jc w:val="center"/>
              <w:rPr>
                <w:ins w:id="1324" w:author="Jens-Rainer Ohm" w:date="2022-11-10T20:32:00Z"/>
                <w:lang w:val="en-DE" w:eastAsia="en-DE"/>
              </w:rPr>
            </w:pPr>
            <w:ins w:id="1325" w:author="Jens-Rainer Ohm" w:date="2022-11-10T20:32:00Z">
              <w:r w:rsidRPr="005E0337">
                <w:rPr>
                  <w:lang w:val="en-DE" w:eastAsia="en-DE"/>
                </w:rPr>
                <w:fldChar w:fldCharType="begin"/>
              </w:r>
              <w:r w:rsidRPr="005E0337">
                <w:rPr>
                  <w:lang w:val="en-DE" w:eastAsia="en-DE"/>
                </w:rPr>
                <w:instrText xml:space="preserve"> HYPERLINK "file:///C:\\Users\\ohm\\Downloads\\current_document.php?id=11978" </w:instrText>
              </w:r>
              <w:r w:rsidRPr="005E0337">
                <w:rPr>
                  <w:lang w:val="en-DE" w:eastAsia="en-DE"/>
                </w:rPr>
                <w:fldChar w:fldCharType="separate"/>
              </w:r>
              <w:r w:rsidRPr="005E0337">
                <w:rPr>
                  <w:color w:val="0000FF"/>
                  <w:u w:val="single"/>
                  <w:lang w:val="en-DE" w:eastAsia="en-DE"/>
                </w:rPr>
                <w:t>JVET-AB006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E6B6B" w14:textId="77777777" w:rsidR="005E0337" w:rsidRPr="005E0337" w:rsidRDefault="005E0337" w:rsidP="005E0337">
            <w:pPr>
              <w:spacing w:before="0"/>
              <w:jc w:val="center"/>
              <w:rPr>
                <w:ins w:id="1326" w:author="Jens-Rainer Ohm" w:date="2022-11-10T20:32:00Z"/>
                <w:lang w:val="en-DE" w:eastAsia="en-DE"/>
              </w:rPr>
            </w:pPr>
            <w:ins w:id="1327" w:author="Jens-Rainer Ohm" w:date="2022-11-10T20:32:00Z">
              <w:r w:rsidRPr="005E0337">
                <w:rPr>
                  <w:lang w:val="en-DE" w:eastAsia="en-DE"/>
                </w:rPr>
                <w:t>m6079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DBA038" w14:textId="77777777" w:rsidR="005E0337" w:rsidRPr="005E0337" w:rsidRDefault="005E0337" w:rsidP="005E0337">
            <w:pPr>
              <w:spacing w:before="0"/>
              <w:jc w:val="left"/>
              <w:rPr>
                <w:ins w:id="1328" w:author="Jens-Rainer Ohm" w:date="2022-11-10T20:32:00Z"/>
                <w:lang w:val="en-DE" w:eastAsia="en-DE"/>
              </w:rPr>
            </w:pPr>
            <w:ins w:id="1329" w:author="Jens-Rainer Ohm" w:date="2022-11-10T20:32:00Z">
              <w:r w:rsidRPr="005E0337">
                <w:rPr>
                  <w:lang w:val="en-DE" w:eastAsia="en-DE"/>
                </w:rPr>
                <w:t>2022-10-13 08:51:1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E4E99" w14:textId="77777777" w:rsidR="005E0337" w:rsidRPr="005E0337" w:rsidRDefault="005E0337" w:rsidP="005E0337">
            <w:pPr>
              <w:spacing w:before="0"/>
              <w:jc w:val="left"/>
              <w:rPr>
                <w:ins w:id="1330" w:author="Jens-Rainer Ohm" w:date="2022-11-10T20:32:00Z"/>
                <w:lang w:val="en-DE" w:eastAsia="en-DE"/>
              </w:rPr>
            </w:pPr>
            <w:ins w:id="1331" w:author="Jens-Rainer Ohm" w:date="2022-11-10T20:32:00Z">
              <w:r w:rsidRPr="005E0337">
                <w:rPr>
                  <w:lang w:val="en-DE" w:eastAsia="en-DE"/>
                </w:rPr>
                <w:t>2022-10-14 21:55:0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3A2C04" w14:textId="77777777" w:rsidR="005E0337" w:rsidRPr="005E0337" w:rsidRDefault="005E0337" w:rsidP="005E0337">
            <w:pPr>
              <w:spacing w:before="0"/>
              <w:jc w:val="left"/>
              <w:rPr>
                <w:ins w:id="1332" w:author="Jens-Rainer Ohm" w:date="2022-11-10T20:32:00Z"/>
                <w:lang w:val="en-DE" w:eastAsia="en-DE"/>
              </w:rPr>
            </w:pPr>
            <w:ins w:id="1333" w:author="Jens-Rainer Ohm" w:date="2022-11-10T20:32:00Z">
              <w:r w:rsidRPr="005E0337">
                <w:rPr>
                  <w:lang w:val="en-DE" w:eastAsia="en-DE"/>
                </w:rPr>
                <w:t>2022-10-26 11:18:3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B758D0" w14:textId="77777777" w:rsidR="005E0337" w:rsidRPr="005E0337" w:rsidRDefault="005E0337" w:rsidP="005E0337">
            <w:pPr>
              <w:spacing w:before="0"/>
              <w:jc w:val="left"/>
              <w:rPr>
                <w:ins w:id="1334" w:author="Jens-Rainer Ohm" w:date="2022-11-10T20:32:00Z"/>
                <w:lang w:val="en-DE" w:eastAsia="en-DE"/>
              </w:rPr>
            </w:pPr>
            <w:ins w:id="1335" w:author="Jens-Rainer Ohm" w:date="2022-11-10T20:32:00Z">
              <w:r w:rsidRPr="005E0337">
                <w:rPr>
                  <w:lang w:val="en-DE" w:eastAsia="en-DE"/>
                </w:rPr>
                <w:t>Cross-check of JVET-AB0053 (EE1-1.2: NN intra model without attention and partitioning strength)</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708B8" w14:textId="7EF81362" w:rsidR="005E0337" w:rsidRPr="005B5253" w:rsidRDefault="005E0337" w:rsidP="005E0337">
            <w:pPr>
              <w:spacing w:before="0"/>
              <w:jc w:val="left"/>
              <w:rPr>
                <w:ins w:id="1336" w:author="Jens-Rainer Ohm" w:date="2022-11-10T20:32:00Z"/>
                <w:rPrChange w:id="1337" w:author="Jens-Rainer Ohm" w:date="2022-11-10T20:50:00Z">
                  <w:rPr>
                    <w:ins w:id="1338" w:author="Jens-Rainer Ohm" w:date="2022-11-10T20:32:00Z"/>
                    <w:lang w:val="en-DE" w:eastAsia="en-DE"/>
                  </w:rPr>
                </w:rPrChange>
              </w:rPr>
            </w:pPr>
            <w:ins w:id="1339" w:author="Jens-Rainer Ohm" w:date="2022-11-10T20:35:00Z">
              <w:r w:rsidRPr="005B5253">
                <w:rPr>
                  <w:rPrChange w:id="1340" w:author="Jens-Rainer Ohm" w:date="2022-11-10T20:50:00Z">
                    <w:rPr>
                      <w:color w:val="0000FF"/>
                      <w:u w:val="single"/>
                      <w:lang w:val="en-DE" w:eastAsia="en-DE"/>
                    </w:rPr>
                  </w:rPrChange>
                </w:rPr>
                <w:t>M. Santamaria</w:t>
              </w:r>
            </w:ins>
            <w:ins w:id="1341" w:author="Jens-Rainer Ohm" w:date="2022-11-10T20:32:00Z">
              <w:r w:rsidRPr="005B5253">
                <w:rPr>
                  <w:rPrChange w:id="1342" w:author="Jens-Rainer Ohm" w:date="2022-11-10T20:50:00Z">
                    <w:rPr>
                      <w:lang w:val="en-DE" w:eastAsia="en-DE"/>
                    </w:rPr>
                  </w:rPrChange>
                </w:rPr>
                <w:t>, F. Cricri (Nokia)</w:t>
              </w:r>
            </w:ins>
          </w:p>
        </w:tc>
      </w:tr>
      <w:tr w:rsidR="005E0337" w:rsidRPr="005E0337" w14:paraId="582C23F5" w14:textId="77777777" w:rsidTr="00FE5F35">
        <w:trPr>
          <w:tblCellSpacing w:w="15" w:type="dxa"/>
          <w:ins w:id="134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18033C" w14:textId="77777777" w:rsidR="005E0337" w:rsidRPr="005E0337" w:rsidRDefault="005E0337" w:rsidP="005E0337">
            <w:pPr>
              <w:spacing w:before="0"/>
              <w:jc w:val="center"/>
              <w:rPr>
                <w:ins w:id="1344" w:author="Jens-Rainer Ohm" w:date="2022-11-10T20:32:00Z"/>
                <w:lang w:val="en-DE" w:eastAsia="en-DE"/>
              </w:rPr>
            </w:pPr>
            <w:ins w:id="1345" w:author="Jens-Rainer Ohm" w:date="2022-11-10T20:32:00Z">
              <w:r w:rsidRPr="005E0337">
                <w:rPr>
                  <w:lang w:val="en-DE" w:eastAsia="en-DE"/>
                </w:rPr>
                <w:fldChar w:fldCharType="begin"/>
              </w:r>
              <w:r w:rsidRPr="005E0337">
                <w:rPr>
                  <w:lang w:val="en-DE" w:eastAsia="en-DE"/>
                </w:rPr>
                <w:instrText xml:space="preserve"> HYPERLINK "file:///C:\\Users\\ohm\\Downloads\\current_document.php?id=11979" </w:instrText>
              </w:r>
              <w:r w:rsidRPr="005E0337">
                <w:rPr>
                  <w:lang w:val="en-DE" w:eastAsia="en-DE"/>
                </w:rPr>
                <w:fldChar w:fldCharType="separate"/>
              </w:r>
              <w:r w:rsidRPr="005E0337">
                <w:rPr>
                  <w:color w:val="0000FF"/>
                  <w:u w:val="single"/>
                  <w:lang w:val="en-DE" w:eastAsia="en-DE"/>
                </w:rPr>
                <w:t>JVET-AB006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0F53B" w14:textId="77777777" w:rsidR="005E0337" w:rsidRPr="005E0337" w:rsidRDefault="005E0337" w:rsidP="005E0337">
            <w:pPr>
              <w:spacing w:before="0"/>
              <w:jc w:val="center"/>
              <w:rPr>
                <w:ins w:id="1346" w:author="Jens-Rainer Ohm" w:date="2022-11-10T20:32:00Z"/>
                <w:lang w:val="en-DE" w:eastAsia="en-DE"/>
              </w:rPr>
            </w:pPr>
            <w:ins w:id="1347" w:author="Jens-Rainer Ohm" w:date="2022-11-10T20:32:00Z">
              <w:r w:rsidRPr="005E0337">
                <w:rPr>
                  <w:lang w:val="en-DE" w:eastAsia="en-DE"/>
                </w:rPr>
                <w:t>m6079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CA981" w14:textId="77777777" w:rsidR="005E0337" w:rsidRPr="005E0337" w:rsidRDefault="005E0337" w:rsidP="005E0337">
            <w:pPr>
              <w:spacing w:before="0"/>
              <w:jc w:val="left"/>
              <w:rPr>
                <w:ins w:id="1348" w:author="Jens-Rainer Ohm" w:date="2022-11-10T20:32:00Z"/>
                <w:lang w:val="en-DE" w:eastAsia="en-DE"/>
              </w:rPr>
            </w:pPr>
            <w:ins w:id="1349" w:author="Jens-Rainer Ohm" w:date="2022-11-10T20:32:00Z">
              <w:r w:rsidRPr="005E0337">
                <w:rPr>
                  <w:lang w:val="en-DE" w:eastAsia="en-DE"/>
                </w:rPr>
                <w:t>2022-10-13 09:01:3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FA83B" w14:textId="77777777" w:rsidR="005E0337" w:rsidRPr="005E0337" w:rsidRDefault="005E0337" w:rsidP="005E0337">
            <w:pPr>
              <w:spacing w:before="0"/>
              <w:jc w:val="left"/>
              <w:rPr>
                <w:ins w:id="1350" w:author="Jens-Rainer Ohm" w:date="2022-11-10T20:32:00Z"/>
                <w:lang w:val="en-DE" w:eastAsia="en-DE"/>
              </w:rPr>
            </w:pPr>
            <w:ins w:id="1351" w:author="Jens-Rainer Ohm" w:date="2022-11-10T20:32:00Z">
              <w:r w:rsidRPr="005E0337">
                <w:rPr>
                  <w:lang w:val="en-DE" w:eastAsia="en-DE"/>
                </w:rPr>
                <w:t>2022-10-16 21:11:5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5CEB3" w14:textId="77777777" w:rsidR="005E0337" w:rsidRPr="005E0337" w:rsidRDefault="005E0337" w:rsidP="005E0337">
            <w:pPr>
              <w:spacing w:before="0"/>
              <w:jc w:val="left"/>
              <w:rPr>
                <w:ins w:id="1352" w:author="Jens-Rainer Ohm" w:date="2022-11-10T20:32:00Z"/>
                <w:lang w:val="en-DE" w:eastAsia="en-DE"/>
              </w:rPr>
            </w:pPr>
            <w:ins w:id="1353" w:author="Jens-Rainer Ohm" w:date="2022-11-10T20:32:00Z">
              <w:r w:rsidRPr="005E0337">
                <w:rPr>
                  <w:lang w:val="en-DE" w:eastAsia="en-DE"/>
                </w:rPr>
                <w:t>2022-10-21 08:16:56</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79F1D" w14:textId="77777777" w:rsidR="005E0337" w:rsidRPr="005E0337" w:rsidRDefault="005E0337" w:rsidP="005E0337">
            <w:pPr>
              <w:spacing w:before="0"/>
              <w:jc w:val="left"/>
              <w:rPr>
                <w:ins w:id="1354" w:author="Jens-Rainer Ohm" w:date="2022-11-10T20:32:00Z"/>
                <w:lang w:val="en-DE" w:eastAsia="en-DE"/>
              </w:rPr>
            </w:pPr>
            <w:ins w:id="1355" w:author="Jens-Rainer Ohm" w:date="2022-11-10T20:32:00Z">
              <w:r w:rsidRPr="005E0337">
                <w:rPr>
                  <w:lang w:val="en-DE" w:eastAsia="en-DE"/>
                </w:rPr>
                <w:t>Cross-check of JVET-AB0054 (EE1-1.3: CNN Based In-Loop Filter with WCDAN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EFFF90" w14:textId="23A0450C" w:rsidR="005E0337" w:rsidRPr="005B5253" w:rsidRDefault="005E0337" w:rsidP="005E0337">
            <w:pPr>
              <w:spacing w:before="0"/>
              <w:jc w:val="left"/>
              <w:rPr>
                <w:ins w:id="1356" w:author="Jens-Rainer Ohm" w:date="2022-11-10T20:32:00Z"/>
                <w:rPrChange w:id="1357" w:author="Jens-Rainer Ohm" w:date="2022-11-10T20:50:00Z">
                  <w:rPr>
                    <w:ins w:id="1358" w:author="Jens-Rainer Ohm" w:date="2022-11-10T20:32:00Z"/>
                    <w:lang w:val="en-DE" w:eastAsia="en-DE"/>
                  </w:rPr>
                </w:rPrChange>
              </w:rPr>
            </w:pPr>
            <w:ins w:id="1359" w:author="Jens-Rainer Ohm" w:date="2022-11-10T20:35:00Z">
              <w:r w:rsidRPr="005B5253">
                <w:rPr>
                  <w:rPrChange w:id="1360" w:author="Jens-Rainer Ohm" w:date="2022-11-10T20:50:00Z">
                    <w:rPr>
                      <w:color w:val="0000FF"/>
                      <w:u w:val="single"/>
                      <w:lang w:val="en-DE" w:eastAsia="en-DE"/>
                    </w:rPr>
                  </w:rPrChange>
                </w:rPr>
                <w:t>M. Santamaria</w:t>
              </w:r>
            </w:ins>
            <w:ins w:id="1361" w:author="Jens-Rainer Ohm" w:date="2022-11-10T20:32:00Z">
              <w:r w:rsidRPr="005B5253">
                <w:rPr>
                  <w:rPrChange w:id="1362" w:author="Jens-Rainer Ohm" w:date="2022-11-10T20:50:00Z">
                    <w:rPr>
                      <w:lang w:val="en-DE" w:eastAsia="en-DE"/>
                    </w:rPr>
                  </w:rPrChange>
                </w:rPr>
                <w:t>, F. Cricri (Nokia)</w:t>
              </w:r>
            </w:ins>
          </w:p>
        </w:tc>
      </w:tr>
      <w:tr w:rsidR="005E0337" w:rsidRPr="005E0337" w14:paraId="3903DECC" w14:textId="77777777" w:rsidTr="00FE5F35">
        <w:trPr>
          <w:tblCellSpacing w:w="15" w:type="dxa"/>
          <w:ins w:id="136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6C5688" w14:textId="77777777" w:rsidR="005E0337" w:rsidRPr="005E0337" w:rsidRDefault="005E0337" w:rsidP="005E0337">
            <w:pPr>
              <w:spacing w:before="0"/>
              <w:jc w:val="center"/>
              <w:rPr>
                <w:ins w:id="1364" w:author="Jens-Rainer Ohm" w:date="2022-11-10T20:32:00Z"/>
                <w:lang w:val="en-DE" w:eastAsia="en-DE"/>
              </w:rPr>
            </w:pPr>
            <w:ins w:id="1365" w:author="Jens-Rainer Ohm" w:date="2022-11-10T20:32:00Z">
              <w:r w:rsidRPr="005E0337">
                <w:rPr>
                  <w:lang w:val="en-DE" w:eastAsia="en-DE"/>
                </w:rPr>
                <w:fldChar w:fldCharType="begin"/>
              </w:r>
              <w:r w:rsidRPr="005E0337">
                <w:rPr>
                  <w:lang w:val="en-DE" w:eastAsia="en-DE"/>
                </w:rPr>
                <w:instrText xml:space="preserve"> HYPERLINK "file:///C:\\Users\\ohm\\Downloads\\current_document.php?id=11980" </w:instrText>
              </w:r>
              <w:r w:rsidRPr="005E0337">
                <w:rPr>
                  <w:lang w:val="en-DE" w:eastAsia="en-DE"/>
                </w:rPr>
                <w:fldChar w:fldCharType="separate"/>
              </w:r>
              <w:r w:rsidRPr="005E0337">
                <w:rPr>
                  <w:color w:val="0000FF"/>
                  <w:u w:val="single"/>
                  <w:lang w:val="en-DE" w:eastAsia="en-DE"/>
                </w:rPr>
                <w:t>JVET-AB006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61CB" w14:textId="77777777" w:rsidR="005E0337" w:rsidRPr="005E0337" w:rsidRDefault="005E0337" w:rsidP="005E0337">
            <w:pPr>
              <w:spacing w:before="0"/>
              <w:jc w:val="center"/>
              <w:rPr>
                <w:ins w:id="1366" w:author="Jens-Rainer Ohm" w:date="2022-11-10T20:32:00Z"/>
                <w:lang w:val="en-DE" w:eastAsia="en-DE"/>
              </w:rPr>
            </w:pPr>
            <w:ins w:id="1367" w:author="Jens-Rainer Ohm" w:date="2022-11-10T20:32:00Z">
              <w:r w:rsidRPr="005E0337">
                <w:rPr>
                  <w:lang w:val="en-DE" w:eastAsia="en-DE"/>
                </w:rPr>
                <w:t>m6079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4800B" w14:textId="77777777" w:rsidR="005E0337" w:rsidRPr="005E0337" w:rsidRDefault="005E0337" w:rsidP="005E0337">
            <w:pPr>
              <w:spacing w:before="0"/>
              <w:jc w:val="left"/>
              <w:rPr>
                <w:ins w:id="1368" w:author="Jens-Rainer Ohm" w:date="2022-11-10T20:32:00Z"/>
                <w:lang w:val="en-DE" w:eastAsia="en-DE"/>
              </w:rPr>
            </w:pPr>
            <w:ins w:id="1369" w:author="Jens-Rainer Ohm" w:date="2022-11-10T20:32:00Z">
              <w:r w:rsidRPr="005E0337">
                <w:rPr>
                  <w:lang w:val="en-DE" w:eastAsia="en-DE"/>
                </w:rPr>
                <w:t>2022-10-13 11:08:5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E0CA90" w14:textId="77777777" w:rsidR="005E0337" w:rsidRPr="005E0337" w:rsidRDefault="005E0337" w:rsidP="005E0337">
            <w:pPr>
              <w:spacing w:before="0"/>
              <w:jc w:val="left"/>
              <w:rPr>
                <w:ins w:id="1370" w:author="Jens-Rainer Ohm" w:date="2022-11-10T20:32:00Z"/>
                <w:lang w:val="en-DE" w:eastAsia="en-DE"/>
              </w:rPr>
            </w:pPr>
            <w:ins w:id="1371" w:author="Jens-Rainer Ohm" w:date="2022-11-10T20:32:00Z">
              <w:r w:rsidRPr="005E0337">
                <w:rPr>
                  <w:lang w:val="en-DE" w:eastAsia="en-DE"/>
                </w:rPr>
                <w:t>2022-10-14 10:01:0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C7C25D" w14:textId="77777777" w:rsidR="005E0337" w:rsidRPr="005E0337" w:rsidRDefault="005E0337" w:rsidP="005E0337">
            <w:pPr>
              <w:spacing w:before="0"/>
              <w:jc w:val="left"/>
              <w:rPr>
                <w:ins w:id="1372" w:author="Jens-Rainer Ohm" w:date="2022-11-10T20:32:00Z"/>
                <w:lang w:val="en-DE" w:eastAsia="en-DE"/>
              </w:rPr>
            </w:pPr>
            <w:ins w:id="1373" w:author="Jens-Rainer Ohm" w:date="2022-11-10T20:32:00Z">
              <w:r w:rsidRPr="005E0337">
                <w:rPr>
                  <w:lang w:val="en-DE" w:eastAsia="en-DE"/>
                </w:rPr>
                <w:t>2022-10-22 17:37:39</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7851A3" w14:textId="77777777" w:rsidR="005E0337" w:rsidRPr="005E0337" w:rsidRDefault="005E0337" w:rsidP="005E0337">
            <w:pPr>
              <w:spacing w:before="0"/>
              <w:jc w:val="left"/>
              <w:rPr>
                <w:ins w:id="1374" w:author="Jens-Rainer Ohm" w:date="2022-11-10T20:32:00Z"/>
                <w:lang w:val="en-DE" w:eastAsia="en-DE"/>
              </w:rPr>
            </w:pPr>
            <w:ins w:id="1375" w:author="Jens-Rainer Ohm" w:date="2022-11-10T20:32:00Z">
              <w:r w:rsidRPr="005E0337">
                <w:rPr>
                  <w:lang w:val="en-DE" w:eastAsia="en-DE"/>
                </w:rPr>
                <w:t>Non-EE2: Adaptive reference region DIMD</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0AAC4" w14:textId="77710BA2" w:rsidR="005E0337" w:rsidRPr="005B5253" w:rsidRDefault="005E0337" w:rsidP="005E0337">
            <w:pPr>
              <w:spacing w:before="0"/>
              <w:jc w:val="left"/>
              <w:rPr>
                <w:ins w:id="1376" w:author="Jens-Rainer Ohm" w:date="2022-11-10T20:32:00Z"/>
                <w:rPrChange w:id="1377" w:author="Jens-Rainer Ohm" w:date="2022-11-10T20:50:00Z">
                  <w:rPr>
                    <w:ins w:id="1378" w:author="Jens-Rainer Ohm" w:date="2022-11-10T20:32:00Z"/>
                    <w:lang w:val="en-DE" w:eastAsia="en-DE"/>
                  </w:rPr>
                </w:rPrChange>
              </w:rPr>
            </w:pPr>
            <w:ins w:id="1379" w:author="Jens-Rainer Ohm" w:date="2022-11-10T20:35:00Z">
              <w:r w:rsidRPr="005B5253">
                <w:rPr>
                  <w:rPrChange w:id="1380" w:author="Jens-Rainer Ohm" w:date="2022-11-10T20:50:00Z">
                    <w:rPr>
                      <w:color w:val="0000FF"/>
                      <w:u w:val="single"/>
                      <w:lang w:val="en-DE" w:eastAsia="en-DE"/>
                    </w:rPr>
                  </w:rPrChange>
                </w:rPr>
                <w:t>Z. Fan</w:t>
              </w:r>
            </w:ins>
            <w:ins w:id="1381" w:author="Jens-Rainer Ohm" w:date="2022-11-10T20:32:00Z">
              <w:r w:rsidRPr="005B5253">
                <w:rPr>
                  <w:rPrChange w:id="1382" w:author="Jens-Rainer Ohm" w:date="2022-11-10T20:50:00Z">
                    <w:rPr>
                      <w:lang w:val="en-DE" w:eastAsia="en-DE"/>
                    </w:rPr>
                  </w:rPrChange>
                </w:rPr>
                <w:t xml:space="preserve">, </w:t>
              </w:r>
            </w:ins>
            <w:ins w:id="1383" w:author="Jens-Rainer Ohm" w:date="2022-11-10T20:35:00Z">
              <w:r w:rsidRPr="005B5253">
                <w:rPr>
                  <w:rPrChange w:id="1384" w:author="Jens-Rainer Ohm" w:date="2022-11-10T20:50:00Z">
                    <w:rPr>
                      <w:color w:val="0000FF"/>
                      <w:u w:val="single"/>
                      <w:lang w:val="en-DE" w:eastAsia="en-DE"/>
                    </w:rPr>
                  </w:rPrChange>
                </w:rPr>
                <w:t>Y. Yasugi</w:t>
              </w:r>
            </w:ins>
            <w:ins w:id="1385" w:author="Jens-Rainer Ohm" w:date="2022-11-10T20:32:00Z">
              <w:r w:rsidRPr="005B5253">
                <w:rPr>
                  <w:rPrChange w:id="1386" w:author="Jens-Rainer Ohm" w:date="2022-11-10T20:50:00Z">
                    <w:rPr>
                      <w:lang w:val="en-DE" w:eastAsia="en-DE"/>
                    </w:rPr>
                  </w:rPrChange>
                </w:rPr>
                <w:t xml:space="preserve">, </w:t>
              </w:r>
            </w:ins>
            <w:ins w:id="1387" w:author="Jens-Rainer Ohm" w:date="2022-11-10T20:35:00Z">
              <w:r w:rsidRPr="005B5253">
                <w:rPr>
                  <w:rPrChange w:id="1388" w:author="Jens-Rainer Ohm" w:date="2022-11-10T20:50:00Z">
                    <w:rPr>
                      <w:color w:val="0000FF"/>
                      <w:u w:val="single"/>
                      <w:lang w:val="en-DE" w:eastAsia="en-DE"/>
                    </w:rPr>
                  </w:rPrChange>
                </w:rPr>
                <w:t>T. Ikai (Sharp)</w:t>
              </w:r>
            </w:ins>
          </w:p>
        </w:tc>
      </w:tr>
      <w:tr w:rsidR="005E0337" w:rsidRPr="005E0337" w14:paraId="4EA7EE73" w14:textId="77777777" w:rsidTr="00FE5F35">
        <w:trPr>
          <w:tblCellSpacing w:w="15" w:type="dxa"/>
          <w:ins w:id="138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6F76C" w14:textId="77777777" w:rsidR="005E0337" w:rsidRPr="005E0337" w:rsidRDefault="005E0337" w:rsidP="005E0337">
            <w:pPr>
              <w:spacing w:before="0"/>
              <w:jc w:val="center"/>
              <w:rPr>
                <w:ins w:id="1390" w:author="Jens-Rainer Ohm" w:date="2022-11-10T20:32:00Z"/>
                <w:lang w:val="en-DE" w:eastAsia="en-DE"/>
              </w:rPr>
            </w:pPr>
            <w:ins w:id="1391" w:author="Jens-Rainer Ohm" w:date="2022-11-10T20:32:00Z">
              <w:r w:rsidRPr="005E0337">
                <w:rPr>
                  <w:lang w:val="en-DE" w:eastAsia="en-DE"/>
                </w:rPr>
                <w:fldChar w:fldCharType="begin"/>
              </w:r>
              <w:r w:rsidRPr="005E0337">
                <w:rPr>
                  <w:lang w:val="en-DE" w:eastAsia="en-DE"/>
                </w:rPr>
                <w:instrText xml:space="preserve"> HYPERLINK "file:///C:\\Users\\ohm\\Downloads\\current_document.php?id=11981" </w:instrText>
              </w:r>
              <w:r w:rsidRPr="005E0337">
                <w:rPr>
                  <w:lang w:val="en-DE" w:eastAsia="en-DE"/>
                </w:rPr>
                <w:fldChar w:fldCharType="separate"/>
              </w:r>
              <w:r w:rsidRPr="005E0337">
                <w:rPr>
                  <w:color w:val="0000FF"/>
                  <w:u w:val="single"/>
                  <w:lang w:val="en-DE" w:eastAsia="en-DE"/>
                </w:rPr>
                <w:t>JVET-AB006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ED6BB" w14:textId="77777777" w:rsidR="005E0337" w:rsidRPr="005E0337" w:rsidRDefault="005E0337" w:rsidP="005E0337">
            <w:pPr>
              <w:spacing w:before="0"/>
              <w:jc w:val="center"/>
              <w:rPr>
                <w:ins w:id="1392" w:author="Jens-Rainer Ohm" w:date="2022-11-10T20:32:00Z"/>
                <w:lang w:val="en-DE" w:eastAsia="en-DE"/>
              </w:rPr>
            </w:pPr>
            <w:ins w:id="1393" w:author="Jens-Rainer Ohm" w:date="2022-11-10T20:32:00Z">
              <w:r w:rsidRPr="005E0337">
                <w:rPr>
                  <w:lang w:val="en-DE" w:eastAsia="en-DE"/>
                </w:rPr>
                <w:t>m6079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109E60" w14:textId="77777777" w:rsidR="005E0337" w:rsidRPr="005E0337" w:rsidRDefault="005E0337" w:rsidP="005E0337">
            <w:pPr>
              <w:spacing w:before="0"/>
              <w:jc w:val="left"/>
              <w:rPr>
                <w:ins w:id="1394" w:author="Jens-Rainer Ohm" w:date="2022-11-10T20:32:00Z"/>
                <w:lang w:val="en-DE" w:eastAsia="en-DE"/>
              </w:rPr>
            </w:pPr>
            <w:ins w:id="1395" w:author="Jens-Rainer Ohm" w:date="2022-11-10T20:32:00Z">
              <w:r w:rsidRPr="005E0337">
                <w:rPr>
                  <w:lang w:val="en-DE" w:eastAsia="en-DE"/>
                </w:rPr>
                <w:t>2022-10-13 11:23:0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88590" w14:textId="77777777" w:rsidR="005E0337" w:rsidRPr="005E0337" w:rsidRDefault="005E0337" w:rsidP="005E0337">
            <w:pPr>
              <w:spacing w:before="0"/>
              <w:jc w:val="left"/>
              <w:rPr>
                <w:ins w:id="1396" w:author="Jens-Rainer Ohm" w:date="2022-11-10T20:32:00Z"/>
                <w:lang w:val="en-DE" w:eastAsia="en-DE"/>
              </w:rPr>
            </w:pPr>
            <w:ins w:id="1397" w:author="Jens-Rainer Ohm" w:date="2022-11-10T20:32:00Z">
              <w:r w:rsidRPr="005E0337">
                <w:rPr>
                  <w:lang w:val="en-DE" w:eastAsia="en-DE"/>
                </w:rPr>
                <w:t>2022-10-14 10:25:3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8EA75" w14:textId="77777777" w:rsidR="005E0337" w:rsidRPr="005E0337" w:rsidRDefault="005E0337" w:rsidP="005E0337">
            <w:pPr>
              <w:spacing w:before="0"/>
              <w:jc w:val="left"/>
              <w:rPr>
                <w:ins w:id="1398" w:author="Jens-Rainer Ohm" w:date="2022-11-10T20:32:00Z"/>
                <w:lang w:val="en-DE" w:eastAsia="en-DE"/>
              </w:rPr>
            </w:pPr>
            <w:ins w:id="1399" w:author="Jens-Rainer Ohm" w:date="2022-11-10T20:32:00Z">
              <w:r w:rsidRPr="005E0337">
                <w:rPr>
                  <w:lang w:val="en-DE" w:eastAsia="en-DE"/>
                </w:rPr>
                <w:t>2022-10-24 11:05:49</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7822A" w14:textId="77777777" w:rsidR="005E0337" w:rsidRPr="005E0337" w:rsidRDefault="005E0337" w:rsidP="005E0337">
            <w:pPr>
              <w:spacing w:before="0"/>
              <w:jc w:val="left"/>
              <w:rPr>
                <w:ins w:id="1400" w:author="Jens-Rainer Ohm" w:date="2022-11-10T20:32:00Z"/>
                <w:lang w:val="en-DE" w:eastAsia="en-DE"/>
              </w:rPr>
            </w:pPr>
            <w:ins w:id="1401" w:author="Jens-Rainer Ohm" w:date="2022-11-10T20:32:00Z">
              <w:r w:rsidRPr="005E0337">
                <w:rPr>
                  <w:lang w:val="en-DE" w:eastAsia="en-DE"/>
                </w:rPr>
                <w:t>ECM-6 intra performance evaluation on non-CTC dataset</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9622C" w14:textId="5C514AEC" w:rsidR="005E0337" w:rsidRPr="005B5253" w:rsidRDefault="005E0337" w:rsidP="005E0337">
            <w:pPr>
              <w:spacing w:before="0"/>
              <w:jc w:val="left"/>
              <w:rPr>
                <w:ins w:id="1402" w:author="Jens-Rainer Ohm" w:date="2022-11-10T20:32:00Z"/>
                <w:rPrChange w:id="1403" w:author="Jens-Rainer Ohm" w:date="2022-11-10T20:50:00Z">
                  <w:rPr>
                    <w:ins w:id="1404" w:author="Jens-Rainer Ohm" w:date="2022-11-10T20:32:00Z"/>
                    <w:lang w:val="en-DE" w:eastAsia="en-DE"/>
                  </w:rPr>
                </w:rPrChange>
              </w:rPr>
            </w:pPr>
            <w:ins w:id="1405" w:author="Jens-Rainer Ohm" w:date="2022-11-10T20:35:00Z">
              <w:r w:rsidRPr="005B5253">
                <w:rPr>
                  <w:rPrChange w:id="1406" w:author="Jens-Rainer Ohm" w:date="2022-11-10T20:50:00Z">
                    <w:rPr>
                      <w:color w:val="0000FF"/>
                      <w:u w:val="single"/>
                      <w:lang w:val="en-DE" w:eastAsia="en-DE"/>
                    </w:rPr>
                  </w:rPrChange>
                </w:rPr>
                <w:t>Y. Yasugi</w:t>
              </w:r>
            </w:ins>
            <w:ins w:id="1407" w:author="Jens-Rainer Ohm" w:date="2022-11-10T20:32:00Z">
              <w:r w:rsidRPr="005B5253">
                <w:rPr>
                  <w:rPrChange w:id="1408" w:author="Jens-Rainer Ohm" w:date="2022-11-10T20:50:00Z">
                    <w:rPr>
                      <w:lang w:val="en-DE" w:eastAsia="en-DE"/>
                    </w:rPr>
                  </w:rPrChange>
                </w:rPr>
                <w:t xml:space="preserve">, </w:t>
              </w:r>
            </w:ins>
            <w:ins w:id="1409" w:author="Jens-Rainer Ohm" w:date="2022-11-10T20:35:00Z">
              <w:r w:rsidRPr="005B5253">
                <w:rPr>
                  <w:rPrChange w:id="1410" w:author="Jens-Rainer Ohm" w:date="2022-11-10T20:50:00Z">
                    <w:rPr>
                      <w:color w:val="0000FF"/>
                      <w:u w:val="single"/>
                      <w:lang w:val="en-DE" w:eastAsia="en-DE"/>
                    </w:rPr>
                  </w:rPrChange>
                </w:rPr>
                <w:t>T. Ikai (Sharp)</w:t>
              </w:r>
            </w:ins>
          </w:p>
        </w:tc>
      </w:tr>
      <w:tr w:rsidR="005E0337" w:rsidRPr="005E0337" w14:paraId="5A5F7907" w14:textId="77777777" w:rsidTr="00FE5F35">
        <w:trPr>
          <w:tblCellSpacing w:w="15" w:type="dxa"/>
          <w:ins w:id="141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3A206" w14:textId="77777777" w:rsidR="005E0337" w:rsidRPr="005E0337" w:rsidRDefault="005E0337" w:rsidP="005E0337">
            <w:pPr>
              <w:spacing w:before="0"/>
              <w:jc w:val="center"/>
              <w:rPr>
                <w:ins w:id="1412" w:author="Jens-Rainer Ohm" w:date="2022-11-10T20:32:00Z"/>
                <w:lang w:val="en-DE" w:eastAsia="en-DE"/>
              </w:rPr>
            </w:pPr>
            <w:ins w:id="1413" w:author="Jens-Rainer Ohm" w:date="2022-11-10T20:32:00Z">
              <w:r w:rsidRPr="005E0337">
                <w:rPr>
                  <w:lang w:val="en-DE" w:eastAsia="en-DE"/>
                </w:rPr>
                <w:fldChar w:fldCharType="begin"/>
              </w:r>
              <w:r w:rsidRPr="005E0337">
                <w:rPr>
                  <w:lang w:val="en-DE" w:eastAsia="en-DE"/>
                </w:rPr>
                <w:instrText xml:space="preserve"> HYPERLINK "file:///C:\\Users\\ohm\\Downloads\\current_document.php?id=11982" </w:instrText>
              </w:r>
              <w:r w:rsidRPr="005E0337">
                <w:rPr>
                  <w:lang w:val="en-DE" w:eastAsia="en-DE"/>
                </w:rPr>
                <w:fldChar w:fldCharType="separate"/>
              </w:r>
              <w:r w:rsidRPr="005E0337">
                <w:rPr>
                  <w:color w:val="0000FF"/>
                  <w:u w:val="single"/>
                  <w:lang w:val="en-DE" w:eastAsia="en-DE"/>
                </w:rPr>
                <w:t>JVET-AB006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B85CA" w14:textId="77777777" w:rsidR="005E0337" w:rsidRPr="005E0337" w:rsidRDefault="005E0337" w:rsidP="005E0337">
            <w:pPr>
              <w:spacing w:before="0"/>
              <w:jc w:val="center"/>
              <w:rPr>
                <w:ins w:id="1414" w:author="Jens-Rainer Ohm" w:date="2022-11-10T20:32:00Z"/>
                <w:lang w:val="en-DE" w:eastAsia="en-DE"/>
              </w:rPr>
            </w:pPr>
            <w:ins w:id="1415" w:author="Jens-Rainer Ohm" w:date="2022-11-10T20:32:00Z">
              <w:r w:rsidRPr="005E0337">
                <w:rPr>
                  <w:lang w:val="en-DE" w:eastAsia="en-DE"/>
                </w:rPr>
                <w:t>m6079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E86668" w14:textId="77777777" w:rsidR="005E0337" w:rsidRPr="005E0337" w:rsidRDefault="005E0337" w:rsidP="005E0337">
            <w:pPr>
              <w:spacing w:before="0"/>
              <w:jc w:val="left"/>
              <w:rPr>
                <w:ins w:id="1416" w:author="Jens-Rainer Ohm" w:date="2022-11-10T20:32:00Z"/>
                <w:lang w:val="en-DE" w:eastAsia="en-DE"/>
              </w:rPr>
            </w:pPr>
            <w:ins w:id="1417" w:author="Jens-Rainer Ohm" w:date="2022-11-10T20:32:00Z">
              <w:r w:rsidRPr="005E0337">
                <w:rPr>
                  <w:lang w:val="en-DE" w:eastAsia="en-DE"/>
                </w:rPr>
                <w:t>2022-10-13 12:41:1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AD7D52" w14:textId="77777777" w:rsidR="005E0337" w:rsidRPr="005E0337" w:rsidRDefault="005E0337" w:rsidP="005E0337">
            <w:pPr>
              <w:spacing w:before="0"/>
              <w:jc w:val="left"/>
              <w:rPr>
                <w:ins w:id="1418" w:author="Jens-Rainer Ohm" w:date="2022-11-10T20:32:00Z"/>
                <w:lang w:val="en-DE" w:eastAsia="en-DE"/>
              </w:rPr>
            </w:pPr>
            <w:ins w:id="1419" w:author="Jens-Rainer Ohm" w:date="2022-11-10T20:32:00Z">
              <w:r w:rsidRPr="005E0337">
                <w:rPr>
                  <w:lang w:val="en-DE" w:eastAsia="en-DE"/>
                </w:rPr>
                <w:t>2022-10-14 11:46:2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D8EF3" w14:textId="77777777" w:rsidR="005E0337" w:rsidRPr="005E0337" w:rsidRDefault="005E0337" w:rsidP="005E0337">
            <w:pPr>
              <w:spacing w:before="0"/>
              <w:jc w:val="left"/>
              <w:rPr>
                <w:ins w:id="1420" w:author="Jens-Rainer Ohm" w:date="2022-11-10T20:32:00Z"/>
                <w:lang w:val="en-DE" w:eastAsia="en-DE"/>
              </w:rPr>
            </w:pPr>
            <w:ins w:id="1421" w:author="Jens-Rainer Ohm" w:date="2022-11-10T20:32:00Z">
              <w:r w:rsidRPr="005E0337">
                <w:rPr>
                  <w:lang w:val="en-DE" w:eastAsia="en-DE"/>
                </w:rPr>
                <w:t>2022-10-14 12:41:1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1EA27" w14:textId="77777777" w:rsidR="005E0337" w:rsidRPr="005E0337" w:rsidRDefault="005E0337" w:rsidP="005E0337">
            <w:pPr>
              <w:spacing w:before="0"/>
              <w:jc w:val="left"/>
              <w:rPr>
                <w:ins w:id="1422" w:author="Jens-Rainer Ohm" w:date="2022-11-10T20:32:00Z"/>
                <w:lang w:val="en-DE" w:eastAsia="en-DE"/>
              </w:rPr>
            </w:pPr>
            <w:ins w:id="1423" w:author="Jens-Rainer Ohm" w:date="2022-11-10T20:32:00Z">
              <w:r w:rsidRPr="005E0337">
                <w:rPr>
                  <w:lang w:val="en-DE" w:eastAsia="en-DE"/>
                </w:rPr>
                <w:t>EE2-4.1: Modification of LFNST for MIP coded block</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0A6E5" w14:textId="22361F12" w:rsidR="005E0337" w:rsidRPr="005B5253" w:rsidRDefault="005E0337" w:rsidP="005E0337">
            <w:pPr>
              <w:spacing w:before="0"/>
              <w:jc w:val="left"/>
              <w:rPr>
                <w:ins w:id="1424" w:author="Jens-Rainer Ohm" w:date="2022-11-10T20:32:00Z"/>
                <w:rPrChange w:id="1425" w:author="Jens-Rainer Ohm" w:date="2022-11-10T20:50:00Z">
                  <w:rPr>
                    <w:ins w:id="1426" w:author="Jens-Rainer Ohm" w:date="2022-11-10T20:32:00Z"/>
                    <w:lang w:val="en-DE" w:eastAsia="en-DE"/>
                  </w:rPr>
                </w:rPrChange>
              </w:rPr>
            </w:pPr>
            <w:ins w:id="1427" w:author="Jens-Rainer Ohm" w:date="2022-11-10T20:35:00Z">
              <w:r w:rsidRPr="005B5253">
                <w:rPr>
                  <w:rPrChange w:id="1428" w:author="Jens-Rainer Ohm" w:date="2022-11-10T20:50:00Z">
                    <w:rPr>
                      <w:color w:val="0000FF"/>
                      <w:u w:val="single"/>
                      <w:lang w:val="en-DE" w:eastAsia="en-DE"/>
                    </w:rPr>
                  </w:rPrChange>
                </w:rPr>
                <w:t>J.-Y. Huo</w:t>
              </w:r>
            </w:ins>
            <w:ins w:id="1429" w:author="Jens-Rainer Ohm" w:date="2022-11-10T20:32:00Z">
              <w:r w:rsidRPr="005B5253">
                <w:rPr>
                  <w:rPrChange w:id="1430" w:author="Jens-Rainer Ohm" w:date="2022-11-10T20:50:00Z">
                    <w:rPr>
                      <w:lang w:val="en-DE" w:eastAsia="en-DE"/>
                    </w:rPr>
                  </w:rPrChange>
                </w:rPr>
                <w:t xml:space="preserve">, </w:t>
              </w:r>
            </w:ins>
            <w:ins w:id="1431" w:author="Jens-Rainer Ohm" w:date="2022-11-10T20:35:00Z">
              <w:r w:rsidRPr="005B5253">
                <w:rPr>
                  <w:rPrChange w:id="1432" w:author="Jens-Rainer Ohm" w:date="2022-11-10T20:50:00Z">
                    <w:rPr>
                      <w:color w:val="0000FF"/>
                      <w:u w:val="single"/>
                      <w:lang w:val="en-DE" w:eastAsia="en-DE"/>
                    </w:rPr>
                  </w:rPrChange>
                </w:rPr>
                <w:t>W.-H. Qiao</w:t>
              </w:r>
            </w:ins>
            <w:ins w:id="1433" w:author="Jens-Rainer Ohm" w:date="2022-11-10T20:32:00Z">
              <w:r w:rsidRPr="005B5253">
                <w:rPr>
                  <w:rPrChange w:id="1434" w:author="Jens-Rainer Ohm" w:date="2022-11-10T20:50:00Z">
                    <w:rPr>
                      <w:lang w:val="en-DE" w:eastAsia="en-DE"/>
                    </w:rPr>
                  </w:rPrChange>
                </w:rPr>
                <w:t xml:space="preserve">, </w:t>
              </w:r>
            </w:ins>
            <w:ins w:id="1435" w:author="Jens-Rainer Ohm" w:date="2022-11-10T20:35:00Z">
              <w:r w:rsidRPr="005B5253">
                <w:rPr>
                  <w:rPrChange w:id="1436" w:author="Jens-Rainer Ohm" w:date="2022-11-10T20:50:00Z">
                    <w:rPr>
                      <w:color w:val="0000FF"/>
                      <w:u w:val="single"/>
                      <w:lang w:val="en-DE" w:eastAsia="en-DE"/>
                    </w:rPr>
                  </w:rPrChange>
                </w:rPr>
                <w:t>X. Hao</w:t>
              </w:r>
            </w:ins>
            <w:ins w:id="1437" w:author="Jens-Rainer Ohm" w:date="2022-11-10T20:32:00Z">
              <w:r w:rsidRPr="005B5253">
                <w:rPr>
                  <w:rPrChange w:id="1438" w:author="Jens-Rainer Ohm" w:date="2022-11-10T20:50:00Z">
                    <w:rPr>
                      <w:lang w:val="en-DE" w:eastAsia="en-DE"/>
                    </w:rPr>
                  </w:rPrChange>
                </w:rPr>
                <w:t xml:space="preserve">, </w:t>
              </w:r>
            </w:ins>
            <w:ins w:id="1439" w:author="Jens-Rainer Ohm" w:date="2022-11-10T20:35:00Z">
              <w:r w:rsidRPr="005B5253">
                <w:rPr>
                  <w:rPrChange w:id="1440" w:author="Jens-Rainer Ohm" w:date="2022-11-10T20:50:00Z">
                    <w:rPr>
                      <w:color w:val="0000FF"/>
                      <w:u w:val="single"/>
                      <w:lang w:val="en-DE" w:eastAsia="en-DE"/>
                    </w:rPr>
                  </w:rPrChange>
                </w:rPr>
                <w:t>Y.-Z. Ma</w:t>
              </w:r>
            </w:ins>
            <w:ins w:id="1441" w:author="Jens-Rainer Ohm" w:date="2022-11-10T20:32:00Z">
              <w:r w:rsidRPr="005B5253">
                <w:rPr>
                  <w:rPrChange w:id="1442" w:author="Jens-Rainer Ohm" w:date="2022-11-10T20:50:00Z">
                    <w:rPr>
                      <w:lang w:val="en-DE" w:eastAsia="en-DE"/>
                    </w:rPr>
                  </w:rPrChange>
                </w:rPr>
                <w:t xml:space="preserve">, </w:t>
              </w:r>
            </w:ins>
            <w:ins w:id="1443" w:author="Jens-Rainer Ohm" w:date="2022-11-10T20:35:00Z">
              <w:r w:rsidRPr="005B5253">
                <w:rPr>
                  <w:rPrChange w:id="1444" w:author="Jens-Rainer Ohm" w:date="2022-11-10T20:50:00Z">
                    <w:rPr>
                      <w:color w:val="0000FF"/>
                      <w:u w:val="single"/>
                      <w:lang w:val="en-DE" w:eastAsia="en-DE"/>
                    </w:rPr>
                  </w:rPrChange>
                </w:rPr>
                <w:t>F.-Z. Yang (Xidian Univ.)</w:t>
              </w:r>
            </w:ins>
            <w:ins w:id="1445" w:author="Jens-Rainer Ohm" w:date="2022-11-10T20:32:00Z">
              <w:r w:rsidRPr="005B5253">
                <w:rPr>
                  <w:rPrChange w:id="1446" w:author="Jens-Rainer Ohm" w:date="2022-11-10T20:50:00Z">
                    <w:rPr>
                      <w:lang w:val="en-DE" w:eastAsia="en-DE"/>
                    </w:rPr>
                  </w:rPrChange>
                </w:rPr>
                <w:t xml:space="preserve">, </w:t>
              </w:r>
            </w:ins>
            <w:ins w:id="1447" w:author="Jens-Rainer Ohm" w:date="2022-11-10T20:36:00Z">
              <w:r w:rsidRPr="005B5253">
                <w:rPr>
                  <w:rPrChange w:id="1448" w:author="Jens-Rainer Ohm" w:date="2022-11-10T20:50:00Z">
                    <w:rPr>
                      <w:color w:val="0000FF"/>
                      <w:u w:val="single"/>
                      <w:lang w:val="en-DE" w:eastAsia="en-DE"/>
                    </w:rPr>
                  </w:rPrChange>
                </w:rPr>
                <w:t>J. Ren</w:t>
              </w:r>
            </w:ins>
            <w:ins w:id="1449" w:author="Jens-Rainer Ohm" w:date="2022-11-10T20:32:00Z">
              <w:r w:rsidRPr="005B5253">
                <w:rPr>
                  <w:rPrChange w:id="1450" w:author="Jens-Rainer Ohm" w:date="2022-11-10T20:50:00Z">
                    <w:rPr>
                      <w:lang w:val="en-DE" w:eastAsia="en-DE"/>
                    </w:rPr>
                  </w:rPrChange>
                </w:rPr>
                <w:t xml:space="preserve">, </w:t>
              </w:r>
            </w:ins>
            <w:ins w:id="1451" w:author="Jens-Rainer Ohm" w:date="2022-11-10T20:36:00Z">
              <w:r w:rsidRPr="005B5253">
                <w:rPr>
                  <w:rPrChange w:id="1452" w:author="Jens-Rainer Ohm" w:date="2022-11-10T20:50:00Z">
                    <w:rPr>
                      <w:color w:val="0000FF"/>
                      <w:u w:val="single"/>
                      <w:lang w:val="en-DE" w:eastAsia="en-DE"/>
                    </w:rPr>
                  </w:rPrChange>
                </w:rPr>
                <w:t>M. Li</w:t>
              </w:r>
            </w:ins>
            <w:ins w:id="1453" w:author="Jens-Rainer Ohm" w:date="2022-11-10T20:32:00Z">
              <w:r w:rsidRPr="005B5253">
                <w:rPr>
                  <w:rPrChange w:id="1454" w:author="Jens-Rainer Ohm" w:date="2022-11-10T20:50:00Z">
                    <w:rPr>
                      <w:lang w:val="en-DE" w:eastAsia="en-DE"/>
                    </w:rPr>
                  </w:rPrChange>
                </w:rPr>
                <w:t xml:space="preserve">, </w:t>
              </w:r>
            </w:ins>
            <w:ins w:id="1455" w:author="Jens-Rainer Ohm" w:date="2022-11-10T20:36:00Z">
              <w:r w:rsidRPr="005B5253">
                <w:rPr>
                  <w:rPrChange w:id="1456" w:author="Jens-Rainer Ohm" w:date="2022-11-10T20:50:00Z">
                    <w:rPr>
                      <w:color w:val="0000FF"/>
                      <w:u w:val="single"/>
                      <w:lang w:val="en-DE" w:eastAsia="en-DE"/>
                    </w:rPr>
                  </w:rPrChange>
                </w:rPr>
                <w:t>L.-H. Xu (OPPO)</w:t>
              </w:r>
            </w:ins>
          </w:p>
        </w:tc>
      </w:tr>
      <w:tr w:rsidR="005E0337" w:rsidRPr="005E0337" w14:paraId="5DFF8253" w14:textId="77777777" w:rsidTr="00FE5F35">
        <w:trPr>
          <w:tblCellSpacing w:w="15" w:type="dxa"/>
          <w:ins w:id="145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2F995" w14:textId="77777777" w:rsidR="005E0337" w:rsidRPr="005E0337" w:rsidRDefault="005E0337" w:rsidP="005E0337">
            <w:pPr>
              <w:spacing w:before="0"/>
              <w:jc w:val="center"/>
              <w:rPr>
                <w:ins w:id="1458" w:author="Jens-Rainer Ohm" w:date="2022-11-10T20:32:00Z"/>
                <w:lang w:val="en-DE" w:eastAsia="en-DE"/>
              </w:rPr>
            </w:pPr>
            <w:ins w:id="1459"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1983" </w:instrText>
              </w:r>
              <w:r w:rsidRPr="005E0337">
                <w:rPr>
                  <w:lang w:val="en-DE" w:eastAsia="en-DE"/>
                </w:rPr>
                <w:fldChar w:fldCharType="separate"/>
              </w:r>
              <w:r w:rsidRPr="005E0337">
                <w:rPr>
                  <w:color w:val="0000FF"/>
                  <w:u w:val="single"/>
                  <w:lang w:val="en-DE" w:eastAsia="en-DE"/>
                </w:rPr>
                <w:t>JVET-AB006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1D7C28" w14:textId="77777777" w:rsidR="005E0337" w:rsidRPr="005E0337" w:rsidRDefault="005E0337" w:rsidP="005E0337">
            <w:pPr>
              <w:spacing w:before="0"/>
              <w:jc w:val="center"/>
              <w:rPr>
                <w:ins w:id="1460" w:author="Jens-Rainer Ohm" w:date="2022-11-10T20:32:00Z"/>
                <w:lang w:val="en-DE" w:eastAsia="en-DE"/>
              </w:rPr>
            </w:pPr>
            <w:ins w:id="1461" w:author="Jens-Rainer Ohm" w:date="2022-11-10T20:32:00Z">
              <w:r w:rsidRPr="005E0337">
                <w:rPr>
                  <w:lang w:val="en-DE" w:eastAsia="en-DE"/>
                </w:rPr>
                <w:t>m6080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30D8C1" w14:textId="77777777" w:rsidR="005E0337" w:rsidRPr="005E0337" w:rsidRDefault="005E0337" w:rsidP="005E0337">
            <w:pPr>
              <w:spacing w:before="0"/>
              <w:jc w:val="left"/>
              <w:rPr>
                <w:ins w:id="1462" w:author="Jens-Rainer Ohm" w:date="2022-11-10T20:32:00Z"/>
                <w:lang w:val="en-DE" w:eastAsia="en-DE"/>
              </w:rPr>
            </w:pPr>
            <w:ins w:id="1463" w:author="Jens-Rainer Ohm" w:date="2022-11-10T20:32:00Z">
              <w:r w:rsidRPr="005E0337">
                <w:rPr>
                  <w:lang w:val="en-DE" w:eastAsia="en-DE"/>
                </w:rPr>
                <w:t>2022-10-13 17:46:4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8563B" w14:textId="77777777" w:rsidR="005E0337" w:rsidRPr="005E0337" w:rsidRDefault="005E0337" w:rsidP="005E0337">
            <w:pPr>
              <w:spacing w:before="0"/>
              <w:jc w:val="left"/>
              <w:rPr>
                <w:ins w:id="1464" w:author="Jens-Rainer Ohm" w:date="2022-11-10T20:32:00Z"/>
                <w:lang w:val="en-DE" w:eastAsia="en-DE"/>
              </w:rPr>
            </w:pPr>
            <w:ins w:id="1465" w:author="Jens-Rainer Ohm" w:date="2022-11-10T20:32:00Z">
              <w:r w:rsidRPr="005E0337">
                <w:rPr>
                  <w:lang w:val="en-DE" w:eastAsia="en-DE"/>
                </w:rPr>
                <w:t>2022-10-14 05:31:3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0E169" w14:textId="77777777" w:rsidR="005E0337" w:rsidRPr="005E0337" w:rsidRDefault="005E0337" w:rsidP="005E0337">
            <w:pPr>
              <w:spacing w:before="0"/>
              <w:jc w:val="left"/>
              <w:rPr>
                <w:ins w:id="1466" w:author="Jens-Rainer Ohm" w:date="2022-11-10T20:32:00Z"/>
                <w:lang w:val="en-DE" w:eastAsia="en-DE"/>
              </w:rPr>
            </w:pPr>
            <w:ins w:id="1467" w:author="Jens-Rainer Ohm" w:date="2022-11-10T20:32:00Z">
              <w:r w:rsidRPr="005E0337">
                <w:rPr>
                  <w:lang w:val="en-DE" w:eastAsia="en-DE"/>
                </w:rPr>
                <w:t>2022-10-20 09:50:1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45A07" w14:textId="77777777" w:rsidR="005E0337" w:rsidRPr="005E0337" w:rsidRDefault="005E0337" w:rsidP="005E0337">
            <w:pPr>
              <w:spacing w:before="0"/>
              <w:jc w:val="left"/>
              <w:rPr>
                <w:ins w:id="1468" w:author="Jens-Rainer Ohm" w:date="2022-11-10T20:32:00Z"/>
                <w:lang w:val="en-DE" w:eastAsia="en-DE"/>
              </w:rPr>
            </w:pPr>
            <w:ins w:id="1469" w:author="Jens-Rainer Ohm" w:date="2022-11-10T20:32:00Z">
              <w:r w:rsidRPr="005E0337">
                <w:rPr>
                  <w:lang w:val="en-DE" w:eastAsia="en-DE"/>
                </w:rPr>
                <w:t>EE1-1.6: RDO Considering Deep In-Loop Filtering</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E9324" w14:textId="2B333B14" w:rsidR="005E0337" w:rsidRPr="005B5253" w:rsidRDefault="005E0337" w:rsidP="005E0337">
            <w:pPr>
              <w:spacing w:before="0"/>
              <w:jc w:val="left"/>
              <w:rPr>
                <w:ins w:id="1470" w:author="Jens-Rainer Ohm" w:date="2022-11-10T20:32:00Z"/>
                <w:rPrChange w:id="1471" w:author="Jens-Rainer Ohm" w:date="2022-11-10T20:50:00Z">
                  <w:rPr>
                    <w:ins w:id="1472" w:author="Jens-Rainer Ohm" w:date="2022-11-10T20:32:00Z"/>
                    <w:lang w:val="en-DE" w:eastAsia="en-DE"/>
                  </w:rPr>
                </w:rPrChange>
              </w:rPr>
            </w:pPr>
            <w:ins w:id="1473" w:author="Jens-Rainer Ohm" w:date="2022-11-10T20:36:00Z">
              <w:r w:rsidRPr="005B5253">
                <w:rPr>
                  <w:rPrChange w:id="1474" w:author="Jens-Rainer Ohm" w:date="2022-11-10T20:50:00Z">
                    <w:rPr>
                      <w:color w:val="0000FF"/>
                      <w:u w:val="single"/>
                      <w:lang w:val="en-DE" w:eastAsia="en-DE"/>
                    </w:rPr>
                  </w:rPrChange>
                </w:rPr>
                <w:t>J. Li</w:t>
              </w:r>
            </w:ins>
            <w:ins w:id="1475" w:author="Jens-Rainer Ohm" w:date="2022-11-10T20:32:00Z">
              <w:r w:rsidRPr="005B5253">
                <w:rPr>
                  <w:rPrChange w:id="1476" w:author="Jens-Rainer Ohm" w:date="2022-11-10T20:50:00Z">
                    <w:rPr>
                      <w:lang w:val="en-DE" w:eastAsia="en-DE"/>
                    </w:rPr>
                  </w:rPrChange>
                </w:rPr>
                <w:t xml:space="preserve">, </w:t>
              </w:r>
            </w:ins>
            <w:ins w:id="1477" w:author="Jens-Rainer Ohm" w:date="2022-11-10T20:36:00Z">
              <w:r w:rsidRPr="005B5253">
                <w:rPr>
                  <w:rPrChange w:id="1478" w:author="Jens-Rainer Ohm" w:date="2022-11-10T20:50:00Z">
                    <w:rPr>
                      <w:color w:val="0000FF"/>
                      <w:u w:val="single"/>
                      <w:lang w:val="en-DE" w:eastAsia="en-DE"/>
                    </w:rPr>
                  </w:rPrChange>
                </w:rPr>
                <w:t>Y.Li</w:t>
              </w:r>
            </w:ins>
            <w:ins w:id="1479" w:author="Jens-Rainer Ohm" w:date="2022-11-10T20:32:00Z">
              <w:r w:rsidRPr="005B5253">
                <w:rPr>
                  <w:rPrChange w:id="1480" w:author="Jens-Rainer Ohm" w:date="2022-11-10T20:50:00Z">
                    <w:rPr>
                      <w:lang w:val="en-DE" w:eastAsia="en-DE"/>
                    </w:rPr>
                  </w:rPrChange>
                </w:rPr>
                <w:t xml:space="preserve">, </w:t>
              </w:r>
            </w:ins>
            <w:ins w:id="1481" w:author="Jens-Rainer Ohm" w:date="2022-11-10T20:36:00Z">
              <w:r w:rsidRPr="005B5253">
                <w:rPr>
                  <w:rPrChange w:id="1482" w:author="Jens-Rainer Ohm" w:date="2022-11-10T20:50:00Z">
                    <w:rPr>
                      <w:color w:val="0000FF"/>
                      <w:u w:val="single"/>
                      <w:lang w:val="en-DE" w:eastAsia="en-DE"/>
                    </w:rPr>
                  </w:rPrChange>
                </w:rPr>
                <w:t>K. Zhang</w:t>
              </w:r>
            </w:ins>
            <w:ins w:id="1483" w:author="Jens-Rainer Ohm" w:date="2022-11-10T20:32:00Z">
              <w:r w:rsidRPr="005B5253">
                <w:rPr>
                  <w:rPrChange w:id="1484" w:author="Jens-Rainer Ohm" w:date="2022-11-10T20:50:00Z">
                    <w:rPr>
                      <w:lang w:val="en-DE" w:eastAsia="en-DE"/>
                    </w:rPr>
                  </w:rPrChange>
                </w:rPr>
                <w:t xml:space="preserve">, </w:t>
              </w:r>
            </w:ins>
            <w:ins w:id="1485" w:author="Jens-Rainer Ohm" w:date="2022-11-10T20:36:00Z">
              <w:r w:rsidRPr="005B5253">
                <w:rPr>
                  <w:rPrChange w:id="1486" w:author="Jens-Rainer Ohm" w:date="2022-11-10T20:50:00Z">
                    <w:rPr>
                      <w:color w:val="0000FF"/>
                      <w:u w:val="single"/>
                      <w:lang w:val="en-DE" w:eastAsia="en-DE"/>
                    </w:rPr>
                  </w:rPrChange>
                </w:rPr>
                <w:t>L. Zhang (Bytedance)</w:t>
              </w:r>
            </w:ins>
          </w:p>
        </w:tc>
      </w:tr>
      <w:tr w:rsidR="005E0337" w:rsidRPr="005E0337" w14:paraId="2F250340" w14:textId="77777777" w:rsidTr="00FE5F35">
        <w:trPr>
          <w:tblCellSpacing w:w="15" w:type="dxa"/>
          <w:ins w:id="148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79779" w14:textId="77777777" w:rsidR="005E0337" w:rsidRPr="005E0337" w:rsidRDefault="005E0337" w:rsidP="005E0337">
            <w:pPr>
              <w:spacing w:before="0"/>
              <w:jc w:val="center"/>
              <w:rPr>
                <w:ins w:id="1488" w:author="Jens-Rainer Ohm" w:date="2022-11-10T20:32:00Z"/>
                <w:lang w:val="en-DE" w:eastAsia="en-DE"/>
              </w:rPr>
            </w:pPr>
            <w:ins w:id="1489" w:author="Jens-Rainer Ohm" w:date="2022-11-10T20:32:00Z">
              <w:r w:rsidRPr="005E0337">
                <w:rPr>
                  <w:lang w:val="en-DE" w:eastAsia="en-DE"/>
                </w:rPr>
                <w:fldChar w:fldCharType="begin"/>
              </w:r>
              <w:r w:rsidRPr="005E0337">
                <w:rPr>
                  <w:lang w:val="en-DE" w:eastAsia="en-DE"/>
                </w:rPr>
                <w:instrText xml:space="preserve"> HYPERLINK "file:///C:\\Users\\ohm\\Downloads\\current_document.php?id=11984" </w:instrText>
              </w:r>
              <w:r w:rsidRPr="005E0337">
                <w:rPr>
                  <w:lang w:val="en-DE" w:eastAsia="en-DE"/>
                </w:rPr>
                <w:fldChar w:fldCharType="separate"/>
              </w:r>
              <w:r w:rsidRPr="005E0337">
                <w:rPr>
                  <w:color w:val="0000FF"/>
                  <w:u w:val="single"/>
                  <w:lang w:val="en-DE" w:eastAsia="en-DE"/>
                </w:rPr>
                <w:t>JVET-AB006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D753" w14:textId="77777777" w:rsidR="005E0337" w:rsidRPr="005E0337" w:rsidRDefault="005E0337" w:rsidP="005E0337">
            <w:pPr>
              <w:spacing w:before="0"/>
              <w:jc w:val="center"/>
              <w:rPr>
                <w:ins w:id="1490" w:author="Jens-Rainer Ohm" w:date="2022-11-10T20:32:00Z"/>
                <w:lang w:val="en-DE" w:eastAsia="en-DE"/>
              </w:rPr>
            </w:pPr>
            <w:ins w:id="1491" w:author="Jens-Rainer Ohm" w:date="2022-11-10T20:32:00Z">
              <w:r w:rsidRPr="005E0337">
                <w:rPr>
                  <w:lang w:val="en-DE" w:eastAsia="en-DE"/>
                </w:rPr>
                <w:t>m6080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340E1" w14:textId="77777777" w:rsidR="005E0337" w:rsidRPr="005E0337" w:rsidRDefault="005E0337" w:rsidP="005E0337">
            <w:pPr>
              <w:spacing w:before="0"/>
              <w:jc w:val="left"/>
              <w:rPr>
                <w:ins w:id="1492" w:author="Jens-Rainer Ohm" w:date="2022-11-10T20:32:00Z"/>
                <w:lang w:val="en-DE" w:eastAsia="en-DE"/>
              </w:rPr>
            </w:pPr>
            <w:ins w:id="1493" w:author="Jens-Rainer Ohm" w:date="2022-11-10T20:32:00Z">
              <w:r w:rsidRPr="005E0337">
                <w:rPr>
                  <w:lang w:val="en-DE" w:eastAsia="en-DE"/>
                </w:rPr>
                <w:t>2022-10-13 18:17:3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B448" w14:textId="77777777" w:rsidR="005E0337" w:rsidRPr="005E0337" w:rsidRDefault="005E0337" w:rsidP="005E0337">
            <w:pPr>
              <w:spacing w:before="0"/>
              <w:jc w:val="left"/>
              <w:rPr>
                <w:ins w:id="1494" w:author="Jens-Rainer Ohm" w:date="2022-11-10T20:32:00Z"/>
                <w:lang w:val="en-DE" w:eastAsia="en-DE"/>
              </w:rPr>
            </w:pPr>
            <w:ins w:id="1495" w:author="Jens-Rainer Ohm" w:date="2022-11-10T20:32:00Z">
              <w:r w:rsidRPr="005E0337">
                <w:rPr>
                  <w:lang w:val="en-DE" w:eastAsia="en-DE"/>
                </w:rPr>
                <w:t>2022-10-14 04:35:2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CFF01" w14:textId="77777777" w:rsidR="005E0337" w:rsidRPr="005E0337" w:rsidRDefault="005E0337" w:rsidP="005E0337">
            <w:pPr>
              <w:spacing w:before="0"/>
              <w:jc w:val="left"/>
              <w:rPr>
                <w:ins w:id="1496" w:author="Jens-Rainer Ohm" w:date="2022-11-10T20:32:00Z"/>
                <w:lang w:val="en-DE" w:eastAsia="en-DE"/>
              </w:rPr>
            </w:pPr>
            <w:ins w:id="1497" w:author="Jens-Rainer Ohm" w:date="2022-11-10T20:32:00Z">
              <w:r w:rsidRPr="005E0337">
                <w:rPr>
                  <w:lang w:val="en-DE" w:eastAsia="en-DE"/>
                </w:rPr>
                <w:t>2022-10-14 04:35:2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FA2D4" w14:textId="77777777" w:rsidR="005E0337" w:rsidRPr="005E0337" w:rsidRDefault="005E0337" w:rsidP="005E0337">
            <w:pPr>
              <w:spacing w:before="0"/>
              <w:jc w:val="left"/>
              <w:rPr>
                <w:ins w:id="1498" w:author="Jens-Rainer Ohm" w:date="2022-11-10T20:32:00Z"/>
                <w:lang w:val="en-DE" w:eastAsia="en-DE"/>
              </w:rPr>
            </w:pPr>
            <w:ins w:id="1499" w:author="Jens-Rainer Ohm" w:date="2022-11-10T20:32:00Z">
              <w:r w:rsidRPr="005E0337">
                <w:rPr>
                  <w:lang w:val="en-DE" w:eastAsia="en-DE"/>
                </w:rPr>
                <w:t>AHG9: On the SEI processing order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67436" w14:textId="6B6B5CA6" w:rsidR="005E0337" w:rsidRPr="005B5253" w:rsidRDefault="005E0337" w:rsidP="005E0337">
            <w:pPr>
              <w:spacing w:before="0"/>
              <w:jc w:val="left"/>
              <w:rPr>
                <w:ins w:id="1500" w:author="Jens-Rainer Ohm" w:date="2022-11-10T20:32:00Z"/>
                <w:rPrChange w:id="1501" w:author="Jens-Rainer Ohm" w:date="2022-11-10T20:50:00Z">
                  <w:rPr>
                    <w:ins w:id="1502" w:author="Jens-Rainer Ohm" w:date="2022-11-10T20:32:00Z"/>
                    <w:lang w:val="en-DE" w:eastAsia="en-DE"/>
                  </w:rPr>
                </w:rPrChange>
              </w:rPr>
            </w:pPr>
            <w:ins w:id="1503" w:author="Jens-Rainer Ohm" w:date="2022-11-10T20:36:00Z">
              <w:r w:rsidRPr="005B5253">
                <w:rPr>
                  <w:rPrChange w:id="1504" w:author="Jens-Rainer Ohm" w:date="2022-11-10T20:50:00Z">
                    <w:rPr>
                      <w:color w:val="0000FF"/>
                      <w:u w:val="single"/>
                      <w:lang w:val="en-DE" w:eastAsia="en-DE"/>
                    </w:rPr>
                  </w:rPrChange>
                </w:rPr>
                <w:t>Y. He</w:t>
              </w:r>
            </w:ins>
            <w:ins w:id="1505" w:author="Jens-Rainer Ohm" w:date="2022-11-10T20:32:00Z">
              <w:r w:rsidRPr="005B5253">
                <w:rPr>
                  <w:rPrChange w:id="1506" w:author="Jens-Rainer Ohm" w:date="2022-11-10T20:50:00Z">
                    <w:rPr>
                      <w:lang w:val="en-DE" w:eastAsia="en-DE"/>
                    </w:rPr>
                  </w:rPrChange>
                </w:rPr>
                <w:t xml:space="preserve">, </w:t>
              </w:r>
            </w:ins>
            <w:ins w:id="1507" w:author="Jens-Rainer Ohm" w:date="2022-11-10T20:36:00Z">
              <w:r w:rsidRPr="005B5253">
                <w:rPr>
                  <w:rPrChange w:id="1508" w:author="Jens-Rainer Ohm" w:date="2022-11-10T20:50:00Z">
                    <w:rPr>
                      <w:color w:val="0000FF"/>
                      <w:u w:val="single"/>
                      <w:lang w:val="en-DE" w:eastAsia="en-DE"/>
                    </w:rPr>
                  </w:rPrChange>
                </w:rPr>
                <w:t>M. Coban</w:t>
              </w:r>
            </w:ins>
            <w:ins w:id="1509" w:author="Jens-Rainer Ohm" w:date="2022-11-10T20:32:00Z">
              <w:r w:rsidRPr="005B5253">
                <w:rPr>
                  <w:rPrChange w:id="1510" w:author="Jens-Rainer Ohm" w:date="2022-11-10T20:50:00Z">
                    <w:rPr>
                      <w:lang w:val="en-DE" w:eastAsia="en-DE"/>
                    </w:rPr>
                  </w:rPrChange>
                </w:rPr>
                <w:t xml:space="preserve">, </w:t>
              </w:r>
            </w:ins>
            <w:ins w:id="1511" w:author="Jens-Rainer Ohm" w:date="2022-11-10T20:36:00Z">
              <w:r w:rsidRPr="005B5253">
                <w:rPr>
                  <w:rPrChange w:id="1512" w:author="Jens-Rainer Ohm" w:date="2022-11-10T20:50:00Z">
                    <w:rPr>
                      <w:color w:val="0000FF"/>
                      <w:u w:val="single"/>
                      <w:lang w:val="en-DE" w:eastAsia="en-DE"/>
                    </w:rPr>
                  </w:rPrChange>
                </w:rPr>
                <w:t>M. Karczewicz (Qualcomm)</w:t>
              </w:r>
            </w:ins>
          </w:p>
        </w:tc>
      </w:tr>
      <w:tr w:rsidR="005E0337" w:rsidRPr="005E0337" w14:paraId="5EF6DA35" w14:textId="77777777" w:rsidTr="00FE5F35">
        <w:trPr>
          <w:tblCellSpacing w:w="15" w:type="dxa"/>
          <w:ins w:id="151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A7A9A" w14:textId="77777777" w:rsidR="005E0337" w:rsidRPr="005E0337" w:rsidRDefault="005E0337" w:rsidP="005E0337">
            <w:pPr>
              <w:spacing w:before="0"/>
              <w:jc w:val="center"/>
              <w:rPr>
                <w:ins w:id="1514" w:author="Jens-Rainer Ohm" w:date="2022-11-10T20:32:00Z"/>
                <w:lang w:val="en-DE" w:eastAsia="en-DE"/>
              </w:rPr>
            </w:pPr>
            <w:ins w:id="1515" w:author="Jens-Rainer Ohm" w:date="2022-11-10T20:32:00Z">
              <w:r w:rsidRPr="005E0337">
                <w:rPr>
                  <w:lang w:val="en-DE" w:eastAsia="en-DE"/>
                </w:rPr>
                <w:fldChar w:fldCharType="begin"/>
              </w:r>
              <w:r w:rsidRPr="005E0337">
                <w:rPr>
                  <w:lang w:val="en-DE" w:eastAsia="en-DE"/>
                </w:rPr>
                <w:instrText xml:space="preserve"> HYPERLINK "file:///C:\\Users\\ohm\\Downloads\\current_document.php?id=11985" </w:instrText>
              </w:r>
              <w:r w:rsidRPr="005E0337">
                <w:rPr>
                  <w:lang w:val="en-DE" w:eastAsia="en-DE"/>
                </w:rPr>
                <w:fldChar w:fldCharType="separate"/>
              </w:r>
              <w:r w:rsidRPr="005E0337">
                <w:rPr>
                  <w:color w:val="0000FF"/>
                  <w:u w:val="single"/>
                  <w:lang w:val="en-DE" w:eastAsia="en-DE"/>
                </w:rPr>
                <w:t>JVET-AB007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434E" w14:textId="77777777" w:rsidR="005E0337" w:rsidRPr="005E0337" w:rsidRDefault="005E0337" w:rsidP="005E0337">
            <w:pPr>
              <w:spacing w:before="0"/>
              <w:jc w:val="center"/>
              <w:rPr>
                <w:ins w:id="1516" w:author="Jens-Rainer Ohm" w:date="2022-11-10T20:32:00Z"/>
                <w:lang w:val="en-DE" w:eastAsia="en-DE"/>
              </w:rPr>
            </w:pPr>
            <w:ins w:id="1517" w:author="Jens-Rainer Ohm" w:date="2022-11-10T20:32:00Z">
              <w:r w:rsidRPr="005E0337">
                <w:rPr>
                  <w:lang w:val="en-DE" w:eastAsia="en-DE"/>
                </w:rPr>
                <w:t>m6080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A8ED9D" w14:textId="77777777" w:rsidR="005E0337" w:rsidRPr="005E0337" w:rsidRDefault="005E0337" w:rsidP="005E0337">
            <w:pPr>
              <w:spacing w:before="0"/>
              <w:jc w:val="left"/>
              <w:rPr>
                <w:ins w:id="1518" w:author="Jens-Rainer Ohm" w:date="2022-11-10T20:32:00Z"/>
                <w:lang w:val="en-DE" w:eastAsia="en-DE"/>
              </w:rPr>
            </w:pPr>
            <w:ins w:id="1519" w:author="Jens-Rainer Ohm" w:date="2022-11-10T20:32:00Z">
              <w:r w:rsidRPr="005E0337">
                <w:rPr>
                  <w:lang w:val="en-DE" w:eastAsia="en-DE"/>
                </w:rPr>
                <w:t>2022-10-13 18:41:3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0778E" w14:textId="77777777" w:rsidR="005E0337" w:rsidRPr="005E0337" w:rsidRDefault="005E0337" w:rsidP="005E0337">
            <w:pPr>
              <w:spacing w:before="0"/>
              <w:jc w:val="left"/>
              <w:rPr>
                <w:ins w:id="1520" w:author="Jens-Rainer Ohm" w:date="2022-11-10T20:32:00Z"/>
                <w:lang w:val="en-DE" w:eastAsia="en-DE"/>
              </w:rPr>
            </w:pPr>
            <w:ins w:id="1521" w:author="Jens-Rainer Ohm" w:date="2022-11-10T20:32:00Z">
              <w:r w:rsidRPr="005E0337">
                <w:rPr>
                  <w:lang w:val="en-DE" w:eastAsia="en-DE"/>
                </w:rPr>
                <w:t>2022-10-14 05:54:4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73C0E" w14:textId="77777777" w:rsidR="005E0337" w:rsidRPr="005E0337" w:rsidRDefault="005E0337" w:rsidP="005E0337">
            <w:pPr>
              <w:spacing w:before="0"/>
              <w:jc w:val="left"/>
              <w:rPr>
                <w:ins w:id="1522" w:author="Jens-Rainer Ohm" w:date="2022-11-10T20:32:00Z"/>
                <w:lang w:val="en-DE" w:eastAsia="en-DE"/>
              </w:rPr>
            </w:pPr>
            <w:ins w:id="1523" w:author="Jens-Rainer Ohm" w:date="2022-11-10T20:32:00Z">
              <w:r w:rsidRPr="005E0337">
                <w:rPr>
                  <w:lang w:val="en-DE" w:eastAsia="en-DE"/>
                </w:rPr>
                <w:t>2022-10-14 05:54:4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7CB23" w14:textId="77777777" w:rsidR="005E0337" w:rsidRPr="005E0337" w:rsidRDefault="005E0337" w:rsidP="005E0337">
            <w:pPr>
              <w:spacing w:before="0"/>
              <w:jc w:val="left"/>
              <w:rPr>
                <w:ins w:id="1524" w:author="Jens-Rainer Ohm" w:date="2022-11-10T20:32:00Z"/>
                <w:lang w:val="en-DE" w:eastAsia="en-DE"/>
              </w:rPr>
            </w:pPr>
            <w:ins w:id="1525" w:author="Jens-Rainer Ohm" w:date="2022-11-10T20:32:00Z">
              <w:r w:rsidRPr="005E0337">
                <w:rPr>
                  <w:lang w:val="en-DE" w:eastAsia="en-DE"/>
                </w:rPr>
                <w:t>AHG9: On inclusion of post-filter hint SEI message into VSEI</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8E6B0" w14:textId="445323E8" w:rsidR="005E0337" w:rsidRPr="005B5253" w:rsidRDefault="005E0337" w:rsidP="005E0337">
            <w:pPr>
              <w:spacing w:before="0"/>
              <w:jc w:val="left"/>
              <w:rPr>
                <w:ins w:id="1526" w:author="Jens-Rainer Ohm" w:date="2022-11-10T20:32:00Z"/>
                <w:rPrChange w:id="1527" w:author="Jens-Rainer Ohm" w:date="2022-11-10T20:50:00Z">
                  <w:rPr>
                    <w:ins w:id="1528" w:author="Jens-Rainer Ohm" w:date="2022-11-10T20:32:00Z"/>
                    <w:lang w:val="en-DE" w:eastAsia="en-DE"/>
                  </w:rPr>
                </w:rPrChange>
              </w:rPr>
            </w:pPr>
            <w:ins w:id="1529" w:author="Jens-Rainer Ohm" w:date="2022-11-10T20:36:00Z">
              <w:r w:rsidRPr="005B5253">
                <w:rPr>
                  <w:rPrChange w:id="1530" w:author="Jens-Rainer Ohm" w:date="2022-11-10T20:50:00Z">
                    <w:rPr>
                      <w:color w:val="0000FF"/>
                      <w:u w:val="single"/>
                      <w:lang w:val="en-DE" w:eastAsia="en-DE"/>
                    </w:rPr>
                  </w:rPrChange>
                </w:rPr>
                <w:t>Hendry</w:t>
              </w:r>
            </w:ins>
            <w:ins w:id="1531" w:author="Jens-Rainer Ohm" w:date="2022-11-10T20:32:00Z">
              <w:r w:rsidRPr="005B5253">
                <w:rPr>
                  <w:rPrChange w:id="1532" w:author="Jens-Rainer Ohm" w:date="2022-11-10T20:50:00Z">
                    <w:rPr>
                      <w:lang w:val="en-DE" w:eastAsia="en-DE"/>
                    </w:rPr>
                  </w:rPrChange>
                </w:rPr>
                <w:t xml:space="preserve">, </w:t>
              </w:r>
            </w:ins>
            <w:ins w:id="1533" w:author="Jens-Rainer Ohm" w:date="2022-11-10T20:36:00Z">
              <w:r w:rsidRPr="005B5253">
                <w:rPr>
                  <w:rPrChange w:id="1534" w:author="Jens-Rainer Ohm" w:date="2022-11-10T20:50:00Z">
                    <w:rPr>
                      <w:color w:val="0000FF"/>
                      <w:u w:val="single"/>
                      <w:lang w:val="en-DE" w:eastAsia="en-DE"/>
                    </w:rPr>
                  </w:rPrChange>
                </w:rPr>
                <w:t>J. Nam</w:t>
              </w:r>
            </w:ins>
            <w:ins w:id="1535" w:author="Jens-Rainer Ohm" w:date="2022-11-10T20:32:00Z">
              <w:r w:rsidRPr="005B5253">
                <w:rPr>
                  <w:rPrChange w:id="1536" w:author="Jens-Rainer Ohm" w:date="2022-11-10T20:50:00Z">
                    <w:rPr>
                      <w:lang w:val="en-DE" w:eastAsia="en-DE"/>
                    </w:rPr>
                  </w:rPrChange>
                </w:rPr>
                <w:t>, S. Kim, J. Lim (LGE)</w:t>
              </w:r>
            </w:ins>
          </w:p>
        </w:tc>
      </w:tr>
      <w:tr w:rsidR="005E0337" w:rsidRPr="005E0337" w14:paraId="6383D194" w14:textId="77777777" w:rsidTr="00FE5F35">
        <w:trPr>
          <w:tblCellSpacing w:w="15" w:type="dxa"/>
          <w:ins w:id="153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E0F27" w14:textId="77777777" w:rsidR="005E0337" w:rsidRPr="005E0337" w:rsidRDefault="005E0337" w:rsidP="005E0337">
            <w:pPr>
              <w:spacing w:before="0"/>
              <w:jc w:val="center"/>
              <w:rPr>
                <w:ins w:id="1538" w:author="Jens-Rainer Ohm" w:date="2022-11-10T20:32:00Z"/>
                <w:lang w:val="en-DE" w:eastAsia="en-DE"/>
              </w:rPr>
            </w:pPr>
            <w:ins w:id="1539" w:author="Jens-Rainer Ohm" w:date="2022-11-10T20:32:00Z">
              <w:r w:rsidRPr="005E0337">
                <w:rPr>
                  <w:lang w:val="en-DE" w:eastAsia="en-DE"/>
                </w:rPr>
                <w:fldChar w:fldCharType="begin"/>
              </w:r>
              <w:r w:rsidRPr="005E0337">
                <w:rPr>
                  <w:lang w:val="en-DE" w:eastAsia="en-DE"/>
                </w:rPr>
                <w:instrText xml:space="preserve"> HYPERLINK "file:///C:\\Users\\ohm\\Downloads\\current_document.php?id=11986" </w:instrText>
              </w:r>
              <w:r w:rsidRPr="005E0337">
                <w:rPr>
                  <w:lang w:val="en-DE" w:eastAsia="en-DE"/>
                </w:rPr>
                <w:fldChar w:fldCharType="separate"/>
              </w:r>
              <w:r w:rsidRPr="005E0337">
                <w:rPr>
                  <w:color w:val="0000FF"/>
                  <w:u w:val="single"/>
                  <w:lang w:val="en-DE" w:eastAsia="en-DE"/>
                </w:rPr>
                <w:t>JVET-AB007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81438" w14:textId="77777777" w:rsidR="005E0337" w:rsidRPr="005E0337" w:rsidRDefault="005E0337" w:rsidP="005E0337">
            <w:pPr>
              <w:spacing w:before="0"/>
              <w:jc w:val="center"/>
              <w:rPr>
                <w:ins w:id="1540" w:author="Jens-Rainer Ohm" w:date="2022-11-10T20:32:00Z"/>
                <w:lang w:val="en-DE" w:eastAsia="en-DE"/>
              </w:rPr>
            </w:pPr>
            <w:ins w:id="1541" w:author="Jens-Rainer Ohm" w:date="2022-11-10T20:32:00Z">
              <w:r w:rsidRPr="005E0337">
                <w:rPr>
                  <w:lang w:val="en-DE" w:eastAsia="en-DE"/>
                </w:rPr>
                <w:t>m6080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CAC5F" w14:textId="77777777" w:rsidR="005E0337" w:rsidRPr="005E0337" w:rsidRDefault="005E0337" w:rsidP="005E0337">
            <w:pPr>
              <w:spacing w:before="0"/>
              <w:jc w:val="left"/>
              <w:rPr>
                <w:ins w:id="1542" w:author="Jens-Rainer Ohm" w:date="2022-11-10T20:32:00Z"/>
                <w:lang w:val="en-DE" w:eastAsia="en-DE"/>
              </w:rPr>
            </w:pPr>
            <w:ins w:id="1543" w:author="Jens-Rainer Ohm" w:date="2022-11-10T20:32:00Z">
              <w:r w:rsidRPr="005E0337">
                <w:rPr>
                  <w:lang w:val="en-DE" w:eastAsia="en-DE"/>
                </w:rPr>
                <w:t>2022-10-13 18:49:0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1D6E16" w14:textId="77777777" w:rsidR="005E0337" w:rsidRPr="005E0337" w:rsidRDefault="005E0337" w:rsidP="005E0337">
            <w:pPr>
              <w:spacing w:before="0"/>
              <w:jc w:val="left"/>
              <w:rPr>
                <w:ins w:id="1544" w:author="Jens-Rainer Ohm" w:date="2022-11-10T20:32:00Z"/>
                <w:lang w:val="en-DE" w:eastAsia="en-DE"/>
              </w:rPr>
            </w:pPr>
            <w:ins w:id="1545" w:author="Jens-Rainer Ohm" w:date="2022-11-10T20:32:00Z">
              <w:r w:rsidRPr="005E0337">
                <w:rPr>
                  <w:lang w:val="en-DE" w:eastAsia="en-DE"/>
                </w:rPr>
                <w:t>2022-10-14 05:55:4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516F5" w14:textId="77777777" w:rsidR="005E0337" w:rsidRPr="005E0337" w:rsidRDefault="005E0337" w:rsidP="005E0337">
            <w:pPr>
              <w:spacing w:before="0"/>
              <w:jc w:val="left"/>
              <w:rPr>
                <w:ins w:id="1546" w:author="Jens-Rainer Ohm" w:date="2022-11-10T20:32:00Z"/>
                <w:lang w:val="en-DE" w:eastAsia="en-DE"/>
              </w:rPr>
            </w:pPr>
            <w:ins w:id="1547" w:author="Jens-Rainer Ohm" w:date="2022-11-10T20:32:00Z">
              <w:r w:rsidRPr="005E0337">
                <w:rPr>
                  <w:lang w:val="en-DE" w:eastAsia="en-DE"/>
                </w:rPr>
                <w:t>2022-10-14 05:55:40</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EB474" w14:textId="77777777" w:rsidR="005E0337" w:rsidRPr="005E0337" w:rsidRDefault="005E0337" w:rsidP="005E0337">
            <w:pPr>
              <w:spacing w:before="0"/>
              <w:jc w:val="left"/>
              <w:rPr>
                <w:ins w:id="1548" w:author="Jens-Rainer Ohm" w:date="2022-11-10T20:32:00Z"/>
                <w:lang w:val="en-DE" w:eastAsia="en-DE"/>
              </w:rPr>
            </w:pPr>
            <w:ins w:id="1549" w:author="Jens-Rainer Ohm" w:date="2022-11-10T20:32:00Z">
              <w:r w:rsidRPr="005E0337">
                <w:rPr>
                  <w:lang w:val="en-DE" w:eastAsia="en-DE"/>
                </w:rPr>
                <w:t>On the selected schedule index for conformance test when RPR is enabled</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C538" w14:textId="745055DE" w:rsidR="005E0337" w:rsidRPr="005B5253" w:rsidRDefault="005E0337" w:rsidP="005E0337">
            <w:pPr>
              <w:spacing w:before="0"/>
              <w:jc w:val="left"/>
              <w:rPr>
                <w:ins w:id="1550" w:author="Jens-Rainer Ohm" w:date="2022-11-10T20:32:00Z"/>
                <w:rPrChange w:id="1551" w:author="Jens-Rainer Ohm" w:date="2022-11-10T20:50:00Z">
                  <w:rPr>
                    <w:ins w:id="1552" w:author="Jens-Rainer Ohm" w:date="2022-11-10T20:32:00Z"/>
                    <w:lang w:val="en-DE" w:eastAsia="en-DE"/>
                  </w:rPr>
                </w:rPrChange>
              </w:rPr>
            </w:pPr>
            <w:ins w:id="1553" w:author="Jens-Rainer Ohm" w:date="2022-11-10T20:36:00Z">
              <w:r w:rsidRPr="005B5253">
                <w:rPr>
                  <w:rPrChange w:id="1554" w:author="Jens-Rainer Ohm" w:date="2022-11-10T20:50:00Z">
                    <w:rPr>
                      <w:color w:val="0000FF"/>
                      <w:u w:val="single"/>
                      <w:lang w:val="en-DE" w:eastAsia="en-DE"/>
                    </w:rPr>
                  </w:rPrChange>
                </w:rPr>
                <w:t>Hendry</w:t>
              </w:r>
            </w:ins>
            <w:ins w:id="1555" w:author="Jens-Rainer Ohm" w:date="2022-11-10T20:32:00Z">
              <w:r w:rsidRPr="005B5253">
                <w:rPr>
                  <w:rPrChange w:id="1556" w:author="Jens-Rainer Ohm" w:date="2022-11-10T20:50:00Z">
                    <w:rPr>
                      <w:lang w:val="en-DE" w:eastAsia="en-DE"/>
                    </w:rPr>
                  </w:rPrChange>
                </w:rPr>
                <w:t>, S. Kim (LGE)</w:t>
              </w:r>
            </w:ins>
          </w:p>
        </w:tc>
      </w:tr>
      <w:tr w:rsidR="005E0337" w:rsidRPr="005E0337" w14:paraId="7EB37283" w14:textId="77777777" w:rsidTr="00FE5F35">
        <w:trPr>
          <w:tblCellSpacing w:w="15" w:type="dxa"/>
          <w:ins w:id="155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C0B9B" w14:textId="77777777" w:rsidR="005E0337" w:rsidRPr="005E0337" w:rsidRDefault="005E0337" w:rsidP="005E0337">
            <w:pPr>
              <w:spacing w:before="0"/>
              <w:jc w:val="center"/>
              <w:rPr>
                <w:ins w:id="1558" w:author="Jens-Rainer Ohm" w:date="2022-11-10T20:32:00Z"/>
                <w:lang w:val="en-DE" w:eastAsia="en-DE"/>
              </w:rPr>
            </w:pPr>
            <w:ins w:id="1559" w:author="Jens-Rainer Ohm" w:date="2022-11-10T20:32:00Z">
              <w:r w:rsidRPr="005E0337">
                <w:rPr>
                  <w:lang w:val="en-DE" w:eastAsia="en-DE"/>
                </w:rPr>
                <w:fldChar w:fldCharType="begin"/>
              </w:r>
              <w:r w:rsidRPr="005E0337">
                <w:rPr>
                  <w:lang w:val="en-DE" w:eastAsia="en-DE"/>
                </w:rPr>
                <w:instrText xml:space="preserve"> HYPERLINK "file:///C:\\Users\\ohm\\Downloads\\current_document.php?id=11987" </w:instrText>
              </w:r>
              <w:r w:rsidRPr="005E0337">
                <w:rPr>
                  <w:lang w:val="en-DE" w:eastAsia="en-DE"/>
                </w:rPr>
                <w:fldChar w:fldCharType="separate"/>
              </w:r>
              <w:r w:rsidRPr="005E0337">
                <w:rPr>
                  <w:color w:val="0000FF"/>
                  <w:u w:val="single"/>
                  <w:lang w:val="en-DE" w:eastAsia="en-DE"/>
                </w:rPr>
                <w:t>JVET-AB007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262848" w14:textId="77777777" w:rsidR="005E0337" w:rsidRPr="005E0337" w:rsidRDefault="005E0337" w:rsidP="005E0337">
            <w:pPr>
              <w:spacing w:before="0"/>
              <w:jc w:val="center"/>
              <w:rPr>
                <w:ins w:id="1560" w:author="Jens-Rainer Ohm" w:date="2022-11-10T20:32:00Z"/>
                <w:lang w:val="en-DE" w:eastAsia="en-DE"/>
              </w:rPr>
            </w:pPr>
            <w:ins w:id="1561" w:author="Jens-Rainer Ohm" w:date="2022-11-10T20:32:00Z">
              <w:r w:rsidRPr="005E0337">
                <w:rPr>
                  <w:lang w:val="en-DE" w:eastAsia="en-DE"/>
                </w:rPr>
                <w:t>m6080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40602" w14:textId="77777777" w:rsidR="005E0337" w:rsidRPr="005E0337" w:rsidRDefault="005E0337" w:rsidP="005E0337">
            <w:pPr>
              <w:spacing w:before="0"/>
              <w:jc w:val="left"/>
              <w:rPr>
                <w:ins w:id="1562" w:author="Jens-Rainer Ohm" w:date="2022-11-10T20:32:00Z"/>
                <w:lang w:val="en-DE" w:eastAsia="en-DE"/>
              </w:rPr>
            </w:pPr>
            <w:ins w:id="1563" w:author="Jens-Rainer Ohm" w:date="2022-11-10T20:32:00Z">
              <w:r w:rsidRPr="005E0337">
                <w:rPr>
                  <w:lang w:val="en-DE" w:eastAsia="en-DE"/>
                </w:rPr>
                <w:t>2022-10-13 18:52:0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C748E1" w14:textId="77777777" w:rsidR="005E0337" w:rsidRPr="005E0337" w:rsidRDefault="005E0337" w:rsidP="005E0337">
            <w:pPr>
              <w:spacing w:before="0"/>
              <w:jc w:val="left"/>
              <w:rPr>
                <w:ins w:id="1564" w:author="Jens-Rainer Ohm" w:date="2022-11-10T20:32:00Z"/>
                <w:lang w:val="en-DE" w:eastAsia="en-DE"/>
              </w:rPr>
            </w:pPr>
            <w:ins w:id="1565" w:author="Jens-Rainer Ohm" w:date="2022-11-10T20:32:00Z">
              <w:r w:rsidRPr="005E0337">
                <w:rPr>
                  <w:lang w:val="en-DE" w:eastAsia="en-DE"/>
                </w:rPr>
                <w:t>2022-10-13 18:54:2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43A486" w14:textId="77777777" w:rsidR="005E0337" w:rsidRPr="005E0337" w:rsidRDefault="005E0337" w:rsidP="005E0337">
            <w:pPr>
              <w:spacing w:before="0"/>
              <w:jc w:val="left"/>
              <w:rPr>
                <w:ins w:id="1566" w:author="Jens-Rainer Ohm" w:date="2022-11-10T20:32:00Z"/>
                <w:lang w:val="en-DE" w:eastAsia="en-DE"/>
              </w:rPr>
            </w:pPr>
            <w:ins w:id="1567" w:author="Jens-Rainer Ohm" w:date="2022-11-10T20:32:00Z">
              <w:r w:rsidRPr="005E0337">
                <w:rPr>
                  <w:lang w:val="en-DE" w:eastAsia="en-DE"/>
                </w:rPr>
                <w:t>2022-10-13 18:54:25</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B78C6" w14:textId="77777777" w:rsidR="005E0337" w:rsidRPr="005E0337" w:rsidRDefault="005E0337" w:rsidP="005E0337">
            <w:pPr>
              <w:spacing w:before="0"/>
              <w:jc w:val="left"/>
              <w:rPr>
                <w:ins w:id="1568" w:author="Jens-Rainer Ohm" w:date="2022-11-10T20:32:00Z"/>
                <w:lang w:val="en-DE" w:eastAsia="en-DE"/>
              </w:rPr>
            </w:pPr>
            <w:ins w:id="1569" w:author="Jens-Rainer Ohm" w:date="2022-11-10T20:32:00Z">
              <w:r w:rsidRPr="005E0337">
                <w:rPr>
                  <w:lang w:val="en-DE" w:eastAsia="en-DE"/>
                </w:rPr>
                <w:t>VTM Encoder Implementation for Green-MPEG SEI Messaging</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54ACD" w14:textId="7ACE0C0B" w:rsidR="005E0337" w:rsidRPr="005B5253" w:rsidRDefault="005E0337" w:rsidP="005E0337">
            <w:pPr>
              <w:spacing w:before="0"/>
              <w:jc w:val="left"/>
              <w:rPr>
                <w:ins w:id="1570" w:author="Jens-Rainer Ohm" w:date="2022-11-10T20:32:00Z"/>
                <w:rPrChange w:id="1571" w:author="Jens-Rainer Ohm" w:date="2022-11-10T20:50:00Z">
                  <w:rPr>
                    <w:ins w:id="1572" w:author="Jens-Rainer Ohm" w:date="2022-11-10T20:32:00Z"/>
                    <w:lang w:val="en-DE" w:eastAsia="en-DE"/>
                  </w:rPr>
                </w:rPrChange>
              </w:rPr>
            </w:pPr>
            <w:ins w:id="1573" w:author="Jens-Rainer Ohm" w:date="2022-11-10T20:36:00Z">
              <w:r w:rsidRPr="005B5253">
                <w:rPr>
                  <w:rPrChange w:id="1574" w:author="Jens-Rainer Ohm" w:date="2022-11-10T20:50:00Z">
                    <w:rPr>
                      <w:color w:val="0000FF"/>
                      <w:u w:val="single"/>
                      <w:lang w:val="en-DE" w:eastAsia="en-DE"/>
                    </w:rPr>
                  </w:rPrChange>
                </w:rPr>
                <w:t>Christian Herglotz</w:t>
              </w:r>
            </w:ins>
            <w:ins w:id="1575" w:author="Jens-Rainer Ohm" w:date="2022-11-10T20:32:00Z">
              <w:r w:rsidRPr="005B5253">
                <w:rPr>
                  <w:rPrChange w:id="1576" w:author="Jens-Rainer Ohm" w:date="2022-11-10T20:50:00Z">
                    <w:rPr>
                      <w:lang w:val="en-DE" w:eastAsia="en-DE"/>
                    </w:rPr>
                  </w:rPrChange>
                </w:rPr>
                <w:t xml:space="preserve">, </w:t>
              </w:r>
            </w:ins>
            <w:ins w:id="1577" w:author="Jens-Rainer Ohm" w:date="2022-11-10T20:36:00Z">
              <w:r w:rsidRPr="005B5253">
                <w:rPr>
                  <w:rPrChange w:id="1578" w:author="Jens-Rainer Ohm" w:date="2022-11-10T20:50:00Z">
                    <w:rPr>
                      <w:color w:val="0000FF"/>
                      <w:u w:val="single"/>
                      <w:lang w:val="en-DE" w:eastAsia="en-DE"/>
                    </w:rPr>
                  </w:rPrChange>
                </w:rPr>
                <w:t>Matthias KrÃ¤nzler</w:t>
              </w:r>
            </w:ins>
            <w:ins w:id="1579" w:author="Jens-Rainer Ohm" w:date="2022-11-10T20:32:00Z">
              <w:r w:rsidRPr="005B5253">
                <w:rPr>
                  <w:rPrChange w:id="1580" w:author="Jens-Rainer Ohm" w:date="2022-11-10T20:50:00Z">
                    <w:rPr>
                      <w:lang w:val="en-DE" w:eastAsia="en-DE"/>
                    </w:rPr>
                  </w:rPrChange>
                </w:rPr>
                <w:t xml:space="preserve">, </w:t>
              </w:r>
            </w:ins>
            <w:ins w:id="1581" w:author="Jens-Rainer Ohm" w:date="2022-11-10T20:36:00Z">
              <w:r w:rsidRPr="005B5253">
                <w:rPr>
                  <w:rPrChange w:id="1582" w:author="Jens-Rainer Ohm" w:date="2022-11-10T20:50:00Z">
                    <w:rPr>
                      <w:color w:val="0000FF"/>
                      <w:u w:val="single"/>
                      <w:lang w:val="en-DE" w:eastAsia="en-DE"/>
                    </w:rPr>
                  </w:rPrChange>
                </w:rPr>
                <w:t>Andr</w:t>
              </w:r>
            </w:ins>
            <w:ins w:id="1583" w:author="Jens-Rainer Ohm" w:date="2022-11-10T20:54:00Z">
              <w:r w:rsidR="00A214AD">
                <w:t>é</w:t>
              </w:r>
            </w:ins>
            <w:ins w:id="1584" w:author="Jens-Rainer Ohm" w:date="2022-11-10T20:36:00Z">
              <w:r w:rsidRPr="005B5253">
                <w:rPr>
                  <w:rPrChange w:id="1585" w:author="Jens-Rainer Ohm" w:date="2022-11-10T20:50:00Z">
                    <w:rPr>
                      <w:color w:val="0000FF"/>
                      <w:u w:val="single"/>
                      <w:lang w:val="en-DE" w:eastAsia="en-DE"/>
                    </w:rPr>
                  </w:rPrChange>
                </w:rPr>
                <w:t xml:space="preserve"> Kaup</w:t>
              </w:r>
            </w:ins>
          </w:p>
        </w:tc>
      </w:tr>
      <w:tr w:rsidR="005E0337" w:rsidRPr="005E0337" w14:paraId="544E5FE6" w14:textId="77777777" w:rsidTr="00FE5F35">
        <w:trPr>
          <w:tblCellSpacing w:w="15" w:type="dxa"/>
          <w:ins w:id="158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CF5D7" w14:textId="77777777" w:rsidR="005E0337" w:rsidRPr="005E0337" w:rsidRDefault="005E0337" w:rsidP="005E0337">
            <w:pPr>
              <w:spacing w:before="0"/>
              <w:jc w:val="center"/>
              <w:rPr>
                <w:ins w:id="1587" w:author="Jens-Rainer Ohm" w:date="2022-11-10T20:32:00Z"/>
                <w:lang w:val="en-DE" w:eastAsia="en-DE"/>
              </w:rPr>
            </w:pPr>
            <w:ins w:id="1588" w:author="Jens-Rainer Ohm" w:date="2022-11-10T20:32:00Z">
              <w:r w:rsidRPr="005E0337">
                <w:rPr>
                  <w:lang w:val="en-DE" w:eastAsia="en-DE"/>
                </w:rPr>
                <w:fldChar w:fldCharType="begin"/>
              </w:r>
              <w:r w:rsidRPr="005E0337">
                <w:rPr>
                  <w:lang w:val="en-DE" w:eastAsia="en-DE"/>
                </w:rPr>
                <w:instrText xml:space="preserve"> HYPERLINK "file:///C:\\Users\\ohm\\Downloads\\current_document.php?id=11988" </w:instrText>
              </w:r>
              <w:r w:rsidRPr="005E0337">
                <w:rPr>
                  <w:lang w:val="en-DE" w:eastAsia="en-DE"/>
                </w:rPr>
                <w:fldChar w:fldCharType="separate"/>
              </w:r>
              <w:r w:rsidRPr="005E0337">
                <w:rPr>
                  <w:color w:val="0000FF"/>
                  <w:u w:val="single"/>
                  <w:lang w:val="en-DE" w:eastAsia="en-DE"/>
                </w:rPr>
                <w:t>JVET-AB007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00276" w14:textId="77777777" w:rsidR="005E0337" w:rsidRPr="005E0337" w:rsidRDefault="005E0337" w:rsidP="005E0337">
            <w:pPr>
              <w:spacing w:before="0"/>
              <w:jc w:val="center"/>
              <w:rPr>
                <w:ins w:id="1589" w:author="Jens-Rainer Ohm" w:date="2022-11-10T20:32:00Z"/>
                <w:lang w:val="en-DE" w:eastAsia="en-DE"/>
              </w:rPr>
            </w:pPr>
            <w:ins w:id="1590" w:author="Jens-Rainer Ohm" w:date="2022-11-10T20:32:00Z">
              <w:r w:rsidRPr="005E0337">
                <w:rPr>
                  <w:lang w:val="en-DE" w:eastAsia="en-DE"/>
                </w:rPr>
                <w:t>m6080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5B3C09" w14:textId="77777777" w:rsidR="005E0337" w:rsidRPr="005E0337" w:rsidRDefault="005E0337" w:rsidP="005E0337">
            <w:pPr>
              <w:spacing w:before="0"/>
              <w:jc w:val="left"/>
              <w:rPr>
                <w:ins w:id="1591" w:author="Jens-Rainer Ohm" w:date="2022-11-10T20:32:00Z"/>
                <w:lang w:val="en-DE" w:eastAsia="en-DE"/>
              </w:rPr>
            </w:pPr>
            <w:ins w:id="1592" w:author="Jens-Rainer Ohm" w:date="2022-11-10T20:32:00Z">
              <w:r w:rsidRPr="005E0337">
                <w:rPr>
                  <w:lang w:val="en-DE" w:eastAsia="en-DE"/>
                </w:rPr>
                <w:t>2022-10-14 00:31:5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16F0" w14:textId="77777777" w:rsidR="005E0337" w:rsidRPr="005E0337" w:rsidRDefault="005E0337" w:rsidP="005E0337">
            <w:pPr>
              <w:spacing w:before="0"/>
              <w:jc w:val="left"/>
              <w:rPr>
                <w:ins w:id="1593" w:author="Jens-Rainer Ohm" w:date="2022-11-10T20:32:00Z"/>
                <w:lang w:val="en-DE" w:eastAsia="en-DE"/>
              </w:rPr>
            </w:pPr>
            <w:ins w:id="1594" w:author="Jens-Rainer Ohm" w:date="2022-11-10T20:32:00Z">
              <w:r w:rsidRPr="005E0337">
                <w:rPr>
                  <w:lang w:val="en-DE" w:eastAsia="en-DE"/>
                </w:rPr>
                <w:t>2022-10-14 01:14:1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BBDB9" w14:textId="77777777" w:rsidR="005E0337" w:rsidRPr="005E0337" w:rsidRDefault="005E0337" w:rsidP="005E0337">
            <w:pPr>
              <w:spacing w:before="0"/>
              <w:jc w:val="left"/>
              <w:rPr>
                <w:ins w:id="1595" w:author="Jens-Rainer Ohm" w:date="2022-11-10T20:32:00Z"/>
                <w:lang w:val="en-DE" w:eastAsia="en-DE"/>
              </w:rPr>
            </w:pPr>
            <w:ins w:id="1596" w:author="Jens-Rainer Ohm" w:date="2022-11-10T20:32:00Z">
              <w:r w:rsidRPr="005E0337">
                <w:rPr>
                  <w:lang w:val="en-DE" w:eastAsia="en-DE"/>
                </w:rPr>
                <w:t>2022-10-14 01:14:1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A0F18" w14:textId="77777777" w:rsidR="005E0337" w:rsidRPr="005E0337" w:rsidRDefault="005E0337" w:rsidP="005E0337">
            <w:pPr>
              <w:spacing w:before="0"/>
              <w:jc w:val="left"/>
              <w:rPr>
                <w:ins w:id="1597" w:author="Jens-Rainer Ohm" w:date="2022-11-10T20:32:00Z"/>
                <w:lang w:val="en-DE" w:eastAsia="en-DE"/>
              </w:rPr>
            </w:pPr>
            <w:ins w:id="1598" w:author="Jens-Rainer Ohm" w:date="2022-11-10T20:32:00Z">
              <w:r w:rsidRPr="005E0337">
                <w:rPr>
                  <w:lang w:val="en-DE" w:eastAsia="en-DE"/>
                </w:rPr>
                <w:t>EE1-1.4: Deep In-Loop Filter with Additional Input Informa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1B7A1" w14:textId="787A07B1" w:rsidR="005E0337" w:rsidRPr="005B5253" w:rsidRDefault="005E0337" w:rsidP="005E0337">
            <w:pPr>
              <w:spacing w:before="0"/>
              <w:jc w:val="left"/>
              <w:rPr>
                <w:ins w:id="1599" w:author="Jens-Rainer Ohm" w:date="2022-11-10T20:32:00Z"/>
                <w:rPrChange w:id="1600" w:author="Jens-Rainer Ohm" w:date="2022-11-10T20:50:00Z">
                  <w:rPr>
                    <w:ins w:id="1601" w:author="Jens-Rainer Ohm" w:date="2022-11-10T20:32:00Z"/>
                    <w:lang w:val="en-DE" w:eastAsia="en-DE"/>
                  </w:rPr>
                </w:rPrChange>
              </w:rPr>
            </w:pPr>
            <w:ins w:id="1602" w:author="Jens-Rainer Ohm" w:date="2022-11-10T20:36:00Z">
              <w:r w:rsidRPr="005B5253">
                <w:rPr>
                  <w:rPrChange w:id="1603" w:author="Jens-Rainer Ohm" w:date="2022-11-10T20:50:00Z">
                    <w:rPr>
                      <w:color w:val="0000FF"/>
                      <w:u w:val="single"/>
                      <w:lang w:val="en-DE" w:eastAsia="en-DE"/>
                    </w:rPr>
                  </w:rPrChange>
                </w:rPr>
                <w:t>Y. Li</w:t>
              </w:r>
            </w:ins>
            <w:ins w:id="1604" w:author="Jens-Rainer Ohm" w:date="2022-11-10T20:32:00Z">
              <w:r w:rsidRPr="005B5253">
                <w:rPr>
                  <w:rPrChange w:id="1605" w:author="Jens-Rainer Ohm" w:date="2022-11-10T20:50:00Z">
                    <w:rPr>
                      <w:lang w:val="en-DE" w:eastAsia="en-DE"/>
                    </w:rPr>
                  </w:rPrChange>
                </w:rPr>
                <w:t xml:space="preserve">, </w:t>
              </w:r>
            </w:ins>
            <w:ins w:id="1606" w:author="Jens-Rainer Ohm" w:date="2022-11-10T20:36:00Z">
              <w:r w:rsidRPr="005B5253">
                <w:rPr>
                  <w:rPrChange w:id="1607" w:author="Jens-Rainer Ohm" w:date="2022-11-10T20:50:00Z">
                    <w:rPr>
                      <w:color w:val="0000FF"/>
                      <w:u w:val="single"/>
                      <w:lang w:val="en-DE" w:eastAsia="en-DE"/>
                    </w:rPr>
                  </w:rPrChange>
                </w:rPr>
                <w:t>K. Zhang</w:t>
              </w:r>
            </w:ins>
            <w:ins w:id="1608" w:author="Jens-Rainer Ohm" w:date="2022-11-10T20:32:00Z">
              <w:r w:rsidRPr="005B5253">
                <w:rPr>
                  <w:rPrChange w:id="1609" w:author="Jens-Rainer Ohm" w:date="2022-11-10T20:50:00Z">
                    <w:rPr>
                      <w:lang w:val="en-DE" w:eastAsia="en-DE"/>
                    </w:rPr>
                  </w:rPrChange>
                </w:rPr>
                <w:t xml:space="preserve">, </w:t>
              </w:r>
            </w:ins>
            <w:ins w:id="1610" w:author="Jens-Rainer Ohm" w:date="2022-11-10T20:36:00Z">
              <w:r w:rsidRPr="005B5253">
                <w:rPr>
                  <w:rPrChange w:id="1611" w:author="Jens-Rainer Ohm" w:date="2022-11-10T20:50:00Z">
                    <w:rPr>
                      <w:color w:val="0000FF"/>
                      <w:u w:val="single"/>
                      <w:lang w:val="en-DE" w:eastAsia="en-DE"/>
                    </w:rPr>
                  </w:rPrChange>
                </w:rPr>
                <w:t>L. Zhang (Bytedance)</w:t>
              </w:r>
            </w:ins>
          </w:p>
        </w:tc>
      </w:tr>
      <w:tr w:rsidR="005E0337" w:rsidRPr="005E0337" w14:paraId="720E62CF" w14:textId="77777777" w:rsidTr="00FE5F35">
        <w:trPr>
          <w:tblCellSpacing w:w="15" w:type="dxa"/>
          <w:ins w:id="161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C1CE2C" w14:textId="77777777" w:rsidR="005E0337" w:rsidRPr="005E0337" w:rsidRDefault="005E0337" w:rsidP="005E0337">
            <w:pPr>
              <w:spacing w:before="0"/>
              <w:jc w:val="center"/>
              <w:rPr>
                <w:ins w:id="1613" w:author="Jens-Rainer Ohm" w:date="2022-11-10T20:32:00Z"/>
                <w:lang w:val="en-DE" w:eastAsia="en-DE"/>
              </w:rPr>
            </w:pPr>
            <w:ins w:id="1614" w:author="Jens-Rainer Ohm" w:date="2022-11-10T20:32:00Z">
              <w:r w:rsidRPr="005E0337">
                <w:rPr>
                  <w:lang w:val="en-DE" w:eastAsia="en-DE"/>
                </w:rPr>
                <w:fldChar w:fldCharType="begin"/>
              </w:r>
              <w:r w:rsidRPr="005E0337">
                <w:rPr>
                  <w:lang w:val="en-DE" w:eastAsia="en-DE"/>
                </w:rPr>
                <w:instrText xml:space="preserve"> HYPERLINK "file:///C:\\Users\\ohm\\Downloads\\current_document.php?id=11989" </w:instrText>
              </w:r>
              <w:r w:rsidRPr="005E0337">
                <w:rPr>
                  <w:lang w:val="en-DE" w:eastAsia="en-DE"/>
                </w:rPr>
                <w:fldChar w:fldCharType="separate"/>
              </w:r>
              <w:r w:rsidRPr="005E0337">
                <w:rPr>
                  <w:color w:val="0000FF"/>
                  <w:u w:val="single"/>
                  <w:lang w:val="en-DE" w:eastAsia="en-DE"/>
                </w:rPr>
                <w:t>JVET-AB007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6318" w14:textId="77777777" w:rsidR="005E0337" w:rsidRPr="005E0337" w:rsidRDefault="005E0337" w:rsidP="005E0337">
            <w:pPr>
              <w:spacing w:before="0"/>
              <w:jc w:val="center"/>
              <w:rPr>
                <w:ins w:id="1615" w:author="Jens-Rainer Ohm" w:date="2022-11-10T20:32:00Z"/>
                <w:lang w:val="en-DE" w:eastAsia="en-DE"/>
              </w:rPr>
            </w:pPr>
            <w:ins w:id="1616" w:author="Jens-Rainer Ohm" w:date="2022-11-10T20:32:00Z">
              <w:r w:rsidRPr="005E0337">
                <w:rPr>
                  <w:lang w:val="en-DE" w:eastAsia="en-DE"/>
                </w:rPr>
                <w:t>m6080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598C40" w14:textId="77777777" w:rsidR="005E0337" w:rsidRPr="005E0337" w:rsidRDefault="005E0337" w:rsidP="005E0337">
            <w:pPr>
              <w:spacing w:before="0"/>
              <w:jc w:val="left"/>
              <w:rPr>
                <w:ins w:id="1617" w:author="Jens-Rainer Ohm" w:date="2022-11-10T20:32:00Z"/>
                <w:lang w:val="en-DE" w:eastAsia="en-DE"/>
              </w:rPr>
            </w:pPr>
            <w:ins w:id="1618" w:author="Jens-Rainer Ohm" w:date="2022-11-10T20:32:00Z">
              <w:r w:rsidRPr="005E0337">
                <w:rPr>
                  <w:lang w:val="en-DE" w:eastAsia="en-DE"/>
                </w:rPr>
                <w:t>2022-10-14 01:38:4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6648E4" w14:textId="77777777" w:rsidR="005E0337" w:rsidRPr="005E0337" w:rsidRDefault="005E0337" w:rsidP="005E0337">
            <w:pPr>
              <w:spacing w:before="0"/>
              <w:jc w:val="left"/>
              <w:rPr>
                <w:ins w:id="1619" w:author="Jens-Rainer Ohm" w:date="2022-11-10T20:32:00Z"/>
                <w:lang w:val="en-DE" w:eastAsia="en-DE"/>
              </w:rPr>
            </w:pPr>
            <w:ins w:id="1620" w:author="Jens-Rainer Ohm" w:date="2022-11-10T20:32:00Z">
              <w:r w:rsidRPr="005E0337">
                <w:rPr>
                  <w:lang w:val="en-DE" w:eastAsia="en-DE"/>
                </w:rPr>
                <w:t>2022-10-14 07:00:0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074445" w14:textId="77777777" w:rsidR="005E0337" w:rsidRPr="005E0337" w:rsidRDefault="005E0337" w:rsidP="005E0337">
            <w:pPr>
              <w:spacing w:before="0"/>
              <w:jc w:val="left"/>
              <w:rPr>
                <w:ins w:id="1621" w:author="Jens-Rainer Ohm" w:date="2022-11-10T20:32:00Z"/>
                <w:lang w:val="en-DE" w:eastAsia="en-DE"/>
              </w:rPr>
            </w:pPr>
            <w:ins w:id="1622" w:author="Jens-Rainer Ohm" w:date="2022-11-10T20:32:00Z">
              <w:r w:rsidRPr="005E0337">
                <w:rPr>
                  <w:lang w:val="en-DE" w:eastAsia="en-DE"/>
                </w:rPr>
                <w:t>2022-10-14 07:00:0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2E50E" w14:textId="77777777" w:rsidR="005E0337" w:rsidRPr="005E0337" w:rsidRDefault="005E0337" w:rsidP="005E0337">
            <w:pPr>
              <w:spacing w:before="0"/>
              <w:jc w:val="left"/>
              <w:rPr>
                <w:ins w:id="1623" w:author="Jens-Rainer Ohm" w:date="2022-11-10T20:32:00Z"/>
                <w:lang w:val="en-DE" w:eastAsia="en-DE"/>
              </w:rPr>
            </w:pPr>
            <w:ins w:id="1624" w:author="Jens-Rainer Ohm" w:date="2022-11-10T20:32:00Z">
              <w:r w:rsidRPr="005E0337">
                <w:rPr>
                  <w:lang w:val="en-DE" w:eastAsia="en-DE"/>
                </w:rPr>
                <w:t>AHG9: Auxiliary input for neural-network post-processing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AA29B2" w14:textId="1A8F6E10" w:rsidR="005E0337" w:rsidRPr="005B5253" w:rsidRDefault="005E0337" w:rsidP="005E0337">
            <w:pPr>
              <w:spacing w:before="0"/>
              <w:jc w:val="left"/>
              <w:rPr>
                <w:ins w:id="1625" w:author="Jens-Rainer Ohm" w:date="2022-11-10T20:32:00Z"/>
                <w:rPrChange w:id="1626" w:author="Jens-Rainer Ohm" w:date="2022-11-10T20:50:00Z">
                  <w:rPr>
                    <w:ins w:id="1627" w:author="Jens-Rainer Ohm" w:date="2022-11-10T20:32:00Z"/>
                    <w:lang w:val="en-DE" w:eastAsia="en-DE"/>
                  </w:rPr>
                </w:rPrChange>
              </w:rPr>
            </w:pPr>
            <w:ins w:id="1628" w:author="Jens-Rainer Ohm" w:date="2022-11-10T20:36:00Z">
              <w:r w:rsidRPr="005B5253">
                <w:rPr>
                  <w:rPrChange w:id="1629" w:author="Jens-Rainer Ohm" w:date="2022-11-10T20:50:00Z">
                    <w:rPr>
                      <w:color w:val="0000FF"/>
                      <w:u w:val="single"/>
                      <w:lang w:val="en-DE" w:eastAsia="en-DE"/>
                    </w:rPr>
                  </w:rPrChange>
                </w:rPr>
                <w:t>Y. Li</w:t>
              </w:r>
            </w:ins>
            <w:ins w:id="1630" w:author="Jens-Rainer Ohm" w:date="2022-11-10T20:32:00Z">
              <w:r w:rsidRPr="005B5253">
                <w:rPr>
                  <w:rPrChange w:id="1631" w:author="Jens-Rainer Ohm" w:date="2022-11-10T20:50:00Z">
                    <w:rPr>
                      <w:lang w:val="en-DE" w:eastAsia="en-DE"/>
                    </w:rPr>
                  </w:rPrChange>
                </w:rPr>
                <w:t xml:space="preserve">, </w:t>
              </w:r>
            </w:ins>
            <w:ins w:id="1632" w:author="Jens-Rainer Ohm" w:date="2022-11-10T20:36:00Z">
              <w:r w:rsidRPr="005B5253">
                <w:rPr>
                  <w:rPrChange w:id="1633" w:author="Jens-Rainer Ohm" w:date="2022-11-10T20:50:00Z">
                    <w:rPr>
                      <w:color w:val="0000FF"/>
                      <w:u w:val="single"/>
                      <w:lang w:val="en-DE" w:eastAsia="en-DE"/>
                    </w:rPr>
                  </w:rPrChange>
                </w:rPr>
                <w:t>J. Li</w:t>
              </w:r>
            </w:ins>
            <w:ins w:id="1634" w:author="Jens-Rainer Ohm" w:date="2022-11-10T20:32:00Z">
              <w:r w:rsidRPr="005B5253">
                <w:rPr>
                  <w:rPrChange w:id="1635" w:author="Jens-Rainer Ohm" w:date="2022-11-10T20:50:00Z">
                    <w:rPr>
                      <w:lang w:val="en-DE" w:eastAsia="en-DE"/>
                    </w:rPr>
                  </w:rPrChange>
                </w:rPr>
                <w:t xml:space="preserve">, </w:t>
              </w:r>
            </w:ins>
            <w:ins w:id="1636" w:author="Jens-Rainer Ohm" w:date="2022-11-10T20:36:00Z">
              <w:r w:rsidRPr="005B5253">
                <w:rPr>
                  <w:rPrChange w:id="1637" w:author="Jens-Rainer Ohm" w:date="2022-11-10T20:50:00Z">
                    <w:rPr>
                      <w:color w:val="0000FF"/>
                      <w:u w:val="single"/>
                      <w:lang w:val="en-DE" w:eastAsia="en-DE"/>
                    </w:rPr>
                  </w:rPrChange>
                </w:rPr>
                <w:t>C. Lin</w:t>
              </w:r>
            </w:ins>
            <w:ins w:id="1638" w:author="Jens-Rainer Ohm" w:date="2022-11-10T20:32:00Z">
              <w:r w:rsidRPr="005B5253">
                <w:rPr>
                  <w:rPrChange w:id="1639" w:author="Jens-Rainer Ohm" w:date="2022-11-10T20:50:00Z">
                    <w:rPr>
                      <w:lang w:val="en-DE" w:eastAsia="en-DE"/>
                    </w:rPr>
                  </w:rPrChange>
                </w:rPr>
                <w:t xml:space="preserve">, </w:t>
              </w:r>
            </w:ins>
            <w:ins w:id="1640" w:author="Jens-Rainer Ohm" w:date="2022-11-10T20:36:00Z">
              <w:r w:rsidRPr="005B5253">
                <w:rPr>
                  <w:rPrChange w:id="1641" w:author="Jens-Rainer Ohm" w:date="2022-11-10T20:50:00Z">
                    <w:rPr>
                      <w:color w:val="0000FF"/>
                      <w:u w:val="single"/>
                      <w:lang w:val="en-DE" w:eastAsia="en-DE"/>
                    </w:rPr>
                  </w:rPrChange>
                </w:rPr>
                <w:t>K. Zhang</w:t>
              </w:r>
            </w:ins>
            <w:ins w:id="1642" w:author="Jens-Rainer Ohm" w:date="2022-11-10T20:32:00Z">
              <w:r w:rsidRPr="005B5253">
                <w:rPr>
                  <w:rPrChange w:id="1643" w:author="Jens-Rainer Ohm" w:date="2022-11-10T20:50:00Z">
                    <w:rPr>
                      <w:lang w:val="en-DE" w:eastAsia="en-DE"/>
                    </w:rPr>
                  </w:rPrChange>
                </w:rPr>
                <w:t xml:space="preserve">, </w:t>
              </w:r>
            </w:ins>
            <w:ins w:id="1644" w:author="Jens-Rainer Ohm" w:date="2022-11-10T20:36:00Z">
              <w:r w:rsidRPr="005B5253">
                <w:rPr>
                  <w:rPrChange w:id="1645" w:author="Jens-Rainer Ohm" w:date="2022-11-10T20:50:00Z">
                    <w:rPr>
                      <w:color w:val="0000FF"/>
                      <w:u w:val="single"/>
                      <w:lang w:val="en-DE" w:eastAsia="en-DE"/>
                    </w:rPr>
                  </w:rPrChange>
                </w:rPr>
                <w:t>L. Zhang</w:t>
              </w:r>
            </w:ins>
            <w:ins w:id="1646" w:author="Jens-Rainer Ohm" w:date="2022-11-10T20:32:00Z">
              <w:r w:rsidRPr="005B5253">
                <w:rPr>
                  <w:rPrChange w:id="1647" w:author="Jens-Rainer Ohm" w:date="2022-11-10T20:50:00Z">
                    <w:rPr>
                      <w:lang w:val="en-DE" w:eastAsia="en-DE"/>
                    </w:rPr>
                  </w:rPrChange>
                </w:rPr>
                <w:t xml:space="preserve">, </w:t>
              </w:r>
            </w:ins>
            <w:ins w:id="1648" w:author="Jens-Rainer Ohm" w:date="2022-11-10T20:36:00Z">
              <w:r w:rsidRPr="005B5253">
                <w:rPr>
                  <w:rPrChange w:id="1649" w:author="Jens-Rainer Ohm" w:date="2022-11-10T20:50:00Z">
                    <w:rPr>
                      <w:color w:val="0000FF"/>
                      <w:u w:val="single"/>
                      <w:lang w:val="en-DE" w:eastAsia="en-DE"/>
                    </w:rPr>
                  </w:rPrChange>
                </w:rPr>
                <w:t>Y.-K. Wang (Bytedance)</w:t>
              </w:r>
            </w:ins>
          </w:p>
        </w:tc>
      </w:tr>
      <w:tr w:rsidR="005E0337" w:rsidRPr="005E0337" w14:paraId="4207E898" w14:textId="77777777" w:rsidTr="00FE5F35">
        <w:trPr>
          <w:tblCellSpacing w:w="15" w:type="dxa"/>
          <w:ins w:id="1650"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F1948A" w14:textId="77777777" w:rsidR="005E0337" w:rsidRPr="005E0337" w:rsidRDefault="005E0337" w:rsidP="005E0337">
            <w:pPr>
              <w:spacing w:before="0"/>
              <w:jc w:val="center"/>
              <w:rPr>
                <w:ins w:id="1651" w:author="Jens-Rainer Ohm" w:date="2022-11-10T20:32:00Z"/>
                <w:lang w:val="en-DE" w:eastAsia="en-DE"/>
              </w:rPr>
            </w:pPr>
            <w:ins w:id="1652" w:author="Jens-Rainer Ohm" w:date="2022-11-10T20:32:00Z">
              <w:r w:rsidRPr="005E0337">
                <w:rPr>
                  <w:lang w:val="en-DE" w:eastAsia="en-DE"/>
                </w:rPr>
                <w:fldChar w:fldCharType="begin"/>
              </w:r>
              <w:r w:rsidRPr="005E0337">
                <w:rPr>
                  <w:lang w:val="en-DE" w:eastAsia="en-DE"/>
                </w:rPr>
                <w:instrText xml:space="preserve"> HYPERLINK "file:///C:\\Users\\ohm\\Downloads\\current_document.php?id=11990" </w:instrText>
              </w:r>
              <w:r w:rsidRPr="005E0337">
                <w:rPr>
                  <w:lang w:val="en-DE" w:eastAsia="en-DE"/>
                </w:rPr>
                <w:fldChar w:fldCharType="separate"/>
              </w:r>
              <w:r w:rsidRPr="005E0337">
                <w:rPr>
                  <w:color w:val="0000FF"/>
                  <w:u w:val="single"/>
                  <w:lang w:val="en-DE" w:eastAsia="en-DE"/>
                </w:rPr>
                <w:t>JVET-AB007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36FE" w14:textId="77777777" w:rsidR="005E0337" w:rsidRPr="005E0337" w:rsidRDefault="005E0337" w:rsidP="005E0337">
            <w:pPr>
              <w:spacing w:before="0"/>
              <w:jc w:val="center"/>
              <w:rPr>
                <w:ins w:id="1653" w:author="Jens-Rainer Ohm" w:date="2022-11-10T20:32:00Z"/>
                <w:lang w:val="en-DE" w:eastAsia="en-DE"/>
              </w:rPr>
            </w:pPr>
            <w:ins w:id="1654" w:author="Jens-Rainer Ohm" w:date="2022-11-10T20:32:00Z">
              <w:r w:rsidRPr="005E0337">
                <w:rPr>
                  <w:lang w:val="en-DE" w:eastAsia="en-DE"/>
                </w:rPr>
                <w:t>m6081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68556" w14:textId="77777777" w:rsidR="005E0337" w:rsidRPr="005E0337" w:rsidRDefault="005E0337" w:rsidP="005E0337">
            <w:pPr>
              <w:spacing w:before="0"/>
              <w:jc w:val="left"/>
              <w:rPr>
                <w:ins w:id="1655" w:author="Jens-Rainer Ohm" w:date="2022-11-10T20:32:00Z"/>
                <w:lang w:val="en-DE" w:eastAsia="en-DE"/>
              </w:rPr>
            </w:pPr>
            <w:ins w:id="1656" w:author="Jens-Rainer Ohm" w:date="2022-11-10T20:32:00Z">
              <w:r w:rsidRPr="005E0337">
                <w:rPr>
                  <w:lang w:val="en-DE" w:eastAsia="en-DE"/>
                </w:rPr>
                <w:t>2022-10-14 01:43:4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636FE" w14:textId="77777777" w:rsidR="005E0337" w:rsidRPr="005E0337" w:rsidRDefault="005E0337" w:rsidP="005E0337">
            <w:pPr>
              <w:spacing w:before="0"/>
              <w:jc w:val="left"/>
              <w:rPr>
                <w:ins w:id="1657" w:author="Jens-Rainer Ohm" w:date="2022-11-10T20:32:00Z"/>
                <w:lang w:val="en-DE" w:eastAsia="en-DE"/>
              </w:rPr>
            </w:pPr>
            <w:ins w:id="1658" w:author="Jens-Rainer Ohm" w:date="2022-11-10T20:32:00Z">
              <w:r w:rsidRPr="005E0337">
                <w:rPr>
                  <w:lang w:val="en-DE" w:eastAsia="en-DE"/>
                </w:rPr>
                <w:t>2022-10-14 07:00:4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886C4" w14:textId="77777777" w:rsidR="005E0337" w:rsidRPr="005E0337" w:rsidRDefault="005E0337" w:rsidP="005E0337">
            <w:pPr>
              <w:spacing w:before="0"/>
              <w:jc w:val="left"/>
              <w:rPr>
                <w:ins w:id="1659" w:author="Jens-Rainer Ohm" w:date="2022-11-10T20:32:00Z"/>
                <w:lang w:val="en-DE" w:eastAsia="en-DE"/>
              </w:rPr>
            </w:pPr>
            <w:ins w:id="1660" w:author="Jens-Rainer Ohm" w:date="2022-11-10T20:32:00Z">
              <w:r w:rsidRPr="005E0337">
                <w:rPr>
                  <w:lang w:val="en-DE" w:eastAsia="en-DE"/>
                </w:rPr>
                <w:t>2022-10-14 07:00:40</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76D488" w14:textId="77777777" w:rsidR="005E0337" w:rsidRPr="005E0337" w:rsidRDefault="005E0337" w:rsidP="005E0337">
            <w:pPr>
              <w:spacing w:before="0"/>
              <w:jc w:val="left"/>
              <w:rPr>
                <w:ins w:id="1661" w:author="Jens-Rainer Ohm" w:date="2022-11-10T20:32:00Z"/>
                <w:lang w:val="en-DE" w:eastAsia="en-DE"/>
              </w:rPr>
            </w:pPr>
            <w:ins w:id="1662" w:author="Jens-Rainer Ohm" w:date="2022-11-10T20:32:00Z">
              <w:r w:rsidRPr="005E0337">
                <w:rPr>
                  <w:lang w:val="en-DE" w:eastAsia="en-DE"/>
                </w:rPr>
                <w:t>AHG9: Separate processing of chroma components for neural-network post-processing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4629D" w14:textId="475013C7" w:rsidR="005E0337" w:rsidRPr="005B5253" w:rsidRDefault="005E0337" w:rsidP="005E0337">
            <w:pPr>
              <w:spacing w:before="0"/>
              <w:jc w:val="left"/>
              <w:rPr>
                <w:ins w:id="1663" w:author="Jens-Rainer Ohm" w:date="2022-11-10T20:32:00Z"/>
                <w:rPrChange w:id="1664" w:author="Jens-Rainer Ohm" w:date="2022-11-10T20:50:00Z">
                  <w:rPr>
                    <w:ins w:id="1665" w:author="Jens-Rainer Ohm" w:date="2022-11-10T20:32:00Z"/>
                    <w:lang w:val="en-DE" w:eastAsia="en-DE"/>
                  </w:rPr>
                </w:rPrChange>
              </w:rPr>
            </w:pPr>
            <w:ins w:id="1666" w:author="Jens-Rainer Ohm" w:date="2022-11-10T20:36:00Z">
              <w:r w:rsidRPr="005B5253">
                <w:rPr>
                  <w:rPrChange w:id="1667" w:author="Jens-Rainer Ohm" w:date="2022-11-10T20:50:00Z">
                    <w:rPr>
                      <w:color w:val="0000FF"/>
                      <w:u w:val="single"/>
                      <w:lang w:val="en-DE" w:eastAsia="en-DE"/>
                    </w:rPr>
                  </w:rPrChange>
                </w:rPr>
                <w:t>Y. Li</w:t>
              </w:r>
            </w:ins>
            <w:ins w:id="1668" w:author="Jens-Rainer Ohm" w:date="2022-11-10T20:32:00Z">
              <w:r w:rsidRPr="005B5253">
                <w:rPr>
                  <w:rPrChange w:id="1669" w:author="Jens-Rainer Ohm" w:date="2022-11-10T20:50:00Z">
                    <w:rPr>
                      <w:lang w:val="en-DE" w:eastAsia="en-DE"/>
                    </w:rPr>
                  </w:rPrChange>
                </w:rPr>
                <w:t xml:space="preserve">, </w:t>
              </w:r>
            </w:ins>
            <w:ins w:id="1670" w:author="Jens-Rainer Ohm" w:date="2022-11-10T20:36:00Z">
              <w:r w:rsidRPr="005B5253">
                <w:rPr>
                  <w:rPrChange w:id="1671" w:author="Jens-Rainer Ohm" w:date="2022-11-10T20:50:00Z">
                    <w:rPr>
                      <w:color w:val="0000FF"/>
                      <w:u w:val="single"/>
                      <w:lang w:val="en-DE" w:eastAsia="en-DE"/>
                    </w:rPr>
                  </w:rPrChange>
                </w:rPr>
                <w:t>J. Li</w:t>
              </w:r>
            </w:ins>
            <w:ins w:id="1672" w:author="Jens-Rainer Ohm" w:date="2022-11-10T20:32:00Z">
              <w:r w:rsidRPr="005B5253">
                <w:rPr>
                  <w:rPrChange w:id="1673" w:author="Jens-Rainer Ohm" w:date="2022-11-10T20:50:00Z">
                    <w:rPr>
                      <w:lang w:val="en-DE" w:eastAsia="en-DE"/>
                    </w:rPr>
                  </w:rPrChange>
                </w:rPr>
                <w:t xml:space="preserve">, </w:t>
              </w:r>
            </w:ins>
            <w:ins w:id="1674" w:author="Jens-Rainer Ohm" w:date="2022-11-10T20:36:00Z">
              <w:r w:rsidRPr="005B5253">
                <w:rPr>
                  <w:rPrChange w:id="1675" w:author="Jens-Rainer Ohm" w:date="2022-11-10T20:50:00Z">
                    <w:rPr>
                      <w:color w:val="0000FF"/>
                      <w:u w:val="single"/>
                      <w:lang w:val="en-DE" w:eastAsia="en-DE"/>
                    </w:rPr>
                  </w:rPrChange>
                </w:rPr>
                <w:t>C. Lin</w:t>
              </w:r>
            </w:ins>
            <w:ins w:id="1676" w:author="Jens-Rainer Ohm" w:date="2022-11-10T20:32:00Z">
              <w:r w:rsidRPr="005B5253">
                <w:rPr>
                  <w:rPrChange w:id="1677" w:author="Jens-Rainer Ohm" w:date="2022-11-10T20:50:00Z">
                    <w:rPr>
                      <w:lang w:val="en-DE" w:eastAsia="en-DE"/>
                    </w:rPr>
                  </w:rPrChange>
                </w:rPr>
                <w:t xml:space="preserve">, </w:t>
              </w:r>
            </w:ins>
            <w:ins w:id="1678" w:author="Jens-Rainer Ohm" w:date="2022-11-10T20:36:00Z">
              <w:r w:rsidR="00745D5D" w:rsidRPr="005B5253">
                <w:rPr>
                  <w:rPrChange w:id="1679" w:author="Jens-Rainer Ohm" w:date="2022-11-10T20:50:00Z">
                    <w:rPr>
                      <w:color w:val="0000FF"/>
                      <w:u w:val="single"/>
                      <w:lang w:val="en-DE" w:eastAsia="en-DE"/>
                    </w:rPr>
                  </w:rPrChange>
                </w:rPr>
                <w:t>K. Zhang</w:t>
              </w:r>
            </w:ins>
            <w:ins w:id="1680" w:author="Jens-Rainer Ohm" w:date="2022-11-10T20:32:00Z">
              <w:r w:rsidRPr="005B5253">
                <w:rPr>
                  <w:rPrChange w:id="1681" w:author="Jens-Rainer Ohm" w:date="2022-11-10T20:50:00Z">
                    <w:rPr>
                      <w:lang w:val="en-DE" w:eastAsia="en-DE"/>
                    </w:rPr>
                  </w:rPrChange>
                </w:rPr>
                <w:t xml:space="preserve">, </w:t>
              </w:r>
            </w:ins>
            <w:ins w:id="1682" w:author="Jens-Rainer Ohm" w:date="2022-11-10T20:36:00Z">
              <w:r w:rsidR="00745D5D" w:rsidRPr="005B5253">
                <w:rPr>
                  <w:rPrChange w:id="1683" w:author="Jens-Rainer Ohm" w:date="2022-11-10T20:50:00Z">
                    <w:rPr>
                      <w:color w:val="0000FF"/>
                      <w:u w:val="single"/>
                      <w:lang w:val="en-DE" w:eastAsia="en-DE"/>
                    </w:rPr>
                  </w:rPrChange>
                </w:rPr>
                <w:t>L. Zhang</w:t>
              </w:r>
            </w:ins>
            <w:ins w:id="1684" w:author="Jens-Rainer Ohm" w:date="2022-11-10T20:32:00Z">
              <w:r w:rsidRPr="005B5253">
                <w:rPr>
                  <w:rPrChange w:id="1685" w:author="Jens-Rainer Ohm" w:date="2022-11-10T20:50:00Z">
                    <w:rPr>
                      <w:lang w:val="en-DE" w:eastAsia="en-DE"/>
                    </w:rPr>
                  </w:rPrChange>
                </w:rPr>
                <w:t xml:space="preserve">, </w:t>
              </w:r>
            </w:ins>
            <w:ins w:id="1686" w:author="Jens-Rainer Ohm" w:date="2022-11-10T20:36:00Z">
              <w:r w:rsidR="00745D5D" w:rsidRPr="005B5253">
                <w:rPr>
                  <w:rPrChange w:id="1687" w:author="Jens-Rainer Ohm" w:date="2022-11-10T20:50:00Z">
                    <w:rPr>
                      <w:color w:val="0000FF"/>
                      <w:u w:val="single"/>
                      <w:lang w:val="en-DE" w:eastAsia="en-DE"/>
                    </w:rPr>
                  </w:rPrChange>
                </w:rPr>
                <w:t>Y.-K. Wang (Bytedance)</w:t>
              </w:r>
            </w:ins>
          </w:p>
        </w:tc>
      </w:tr>
      <w:tr w:rsidR="005E0337" w:rsidRPr="005E0337" w14:paraId="535DD4D5" w14:textId="77777777" w:rsidTr="00FE5F35">
        <w:trPr>
          <w:tblCellSpacing w:w="15" w:type="dxa"/>
          <w:ins w:id="168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2D49A" w14:textId="77777777" w:rsidR="005E0337" w:rsidRPr="005E0337" w:rsidRDefault="005E0337" w:rsidP="005E0337">
            <w:pPr>
              <w:spacing w:before="0"/>
              <w:jc w:val="center"/>
              <w:rPr>
                <w:ins w:id="1689" w:author="Jens-Rainer Ohm" w:date="2022-11-10T20:32:00Z"/>
                <w:lang w:val="en-DE" w:eastAsia="en-DE"/>
              </w:rPr>
            </w:pPr>
            <w:ins w:id="1690" w:author="Jens-Rainer Ohm" w:date="2022-11-10T20:32:00Z">
              <w:r w:rsidRPr="005E0337">
                <w:rPr>
                  <w:lang w:val="en-DE" w:eastAsia="en-DE"/>
                </w:rPr>
                <w:fldChar w:fldCharType="begin"/>
              </w:r>
              <w:r w:rsidRPr="005E0337">
                <w:rPr>
                  <w:lang w:val="en-DE" w:eastAsia="en-DE"/>
                </w:rPr>
                <w:instrText xml:space="preserve"> HYPERLINK "file:///C:\\Users\\ohm\\Downloads\\current_document.php?id=11991" </w:instrText>
              </w:r>
              <w:r w:rsidRPr="005E0337">
                <w:rPr>
                  <w:lang w:val="en-DE" w:eastAsia="en-DE"/>
                </w:rPr>
                <w:fldChar w:fldCharType="separate"/>
              </w:r>
              <w:r w:rsidRPr="005E0337">
                <w:rPr>
                  <w:color w:val="0000FF"/>
                  <w:u w:val="single"/>
                  <w:lang w:val="en-DE" w:eastAsia="en-DE"/>
                </w:rPr>
                <w:t>JVET-AB007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52F96E" w14:textId="77777777" w:rsidR="005E0337" w:rsidRPr="005E0337" w:rsidRDefault="005E0337" w:rsidP="005E0337">
            <w:pPr>
              <w:spacing w:before="0"/>
              <w:jc w:val="center"/>
              <w:rPr>
                <w:ins w:id="1691" w:author="Jens-Rainer Ohm" w:date="2022-11-10T20:32:00Z"/>
                <w:lang w:val="en-DE" w:eastAsia="en-DE"/>
              </w:rPr>
            </w:pPr>
            <w:ins w:id="1692" w:author="Jens-Rainer Ohm" w:date="2022-11-10T20:32:00Z">
              <w:r w:rsidRPr="005E0337">
                <w:rPr>
                  <w:lang w:val="en-DE" w:eastAsia="en-DE"/>
                </w:rPr>
                <w:t>m6081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7B07F" w14:textId="77777777" w:rsidR="005E0337" w:rsidRPr="005E0337" w:rsidRDefault="005E0337" w:rsidP="005E0337">
            <w:pPr>
              <w:spacing w:before="0"/>
              <w:jc w:val="left"/>
              <w:rPr>
                <w:ins w:id="1693" w:author="Jens-Rainer Ohm" w:date="2022-11-10T20:32:00Z"/>
                <w:lang w:val="en-DE" w:eastAsia="en-DE"/>
              </w:rPr>
            </w:pPr>
            <w:ins w:id="1694" w:author="Jens-Rainer Ohm" w:date="2022-11-10T20:32:00Z">
              <w:r w:rsidRPr="005E0337">
                <w:rPr>
                  <w:lang w:val="en-DE" w:eastAsia="en-DE"/>
                </w:rPr>
                <w:t>2022-10-14 05:48:1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AF98A" w14:textId="77777777" w:rsidR="005E0337" w:rsidRPr="005E0337" w:rsidRDefault="005E0337" w:rsidP="005E0337">
            <w:pPr>
              <w:spacing w:before="0"/>
              <w:jc w:val="left"/>
              <w:rPr>
                <w:ins w:id="1695" w:author="Jens-Rainer Ohm" w:date="2022-11-10T20:32:00Z"/>
                <w:lang w:val="en-DE" w:eastAsia="en-DE"/>
              </w:rPr>
            </w:pPr>
            <w:ins w:id="1696" w:author="Jens-Rainer Ohm" w:date="2022-11-10T20:32:00Z">
              <w:r w:rsidRPr="005E0337">
                <w:rPr>
                  <w:lang w:val="en-DE" w:eastAsia="en-DE"/>
                </w:rPr>
                <w:t>2022-10-14 13:47:4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F149" w14:textId="77777777" w:rsidR="005E0337" w:rsidRPr="005E0337" w:rsidRDefault="005E0337" w:rsidP="005E0337">
            <w:pPr>
              <w:spacing w:before="0"/>
              <w:jc w:val="left"/>
              <w:rPr>
                <w:ins w:id="1697" w:author="Jens-Rainer Ohm" w:date="2022-11-10T20:32:00Z"/>
                <w:lang w:val="en-DE" w:eastAsia="en-DE"/>
              </w:rPr>
            </w:pPr>
            <w:ins w:id="1698" w:author="Jens-Rainer Ohm" w:date="2022-11-10T20:32:00Z">
              <w:r w:rsidRPr="005E0337">
                <w:rPr>
                  <w:lang w:val="en-DE" w:eastAsia="en-DE"/>
                </w:rPr>
                <w:t>2022-10-21 06:00:3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C424E" w14:textId="77777777" w:rsidR="005E0337" w:rsidRPr="005E0337" w:rsidRDefault="005E0337" w:rsidP="005E0337">
            <w:pPr>
              <w:spacing w:before="0"/>
              <w:jc w:val="left"/>
              <w:rPr>
                <w:ins w:id="1699" w:author="Jens-Rainer Ohm" w:date="2022-11-10T20:32:00Z"/>
                <w:lang w:val="en-DE" w:eastAsia="en-DE"/>
              </w:rPr>
            </w:pPr>
            <w:ins w:id="1700" w:author="Jens-Rainer Ohm" w:date="2022-11-10T20:32:00Z">
              <w:r w:rsidRPr="005E0337">
                <w:rPr>
                  <w:lang w:val="en-DE" w:eastAsia="en-DE"/>
                </w:rPr>
                <w:t>EE1-2.1: RPR-Based Super-Resolution Guided by Partition Inform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587A6F" w14:textId="38651964" w:rsidR="005E0337" w:rsidRPr="005B5253" w:rsidRDefault="00745D5D" w:rsidP="005E0337">
            <w:pPr>
              <w:spacing w:before="0"/>
              <w:jc w:val="left"/>
              <w:rPr>
                <w:ins w:id="1701" w:author="Jens-Rainer Ohm" w:date="2022-11-10T20:32:00Z"/>
                <w:rPrChange w:id="1702" w:author="Jens-Rainer Ohm" w:date="2022-11-10T20:50:00Z">
                  <w:rPr>
                    <w:ins w:id="1703" w:author="Jens-Rainer Ohm" w:date="2022-11-10T20:32:00Z"/>
                    <w:lang w:val="en-DE" w:eastAsia="en-DE"/>
                  </w:rPr>
                </w:rPrChange>
              </w:rPr>
            </w:pPr>
            <w:ins w:id="1704" w:author="Jens-Rainer Ohm" w:date="2022-11-10T20:36:00Z">
              <w:r w:rsidRPr="005B5253">
                <w:rPr>
                  <w:rPrChange w:id="1705" w:author="Jens-Rainer Ohm" w:date="2022-11-10T20:50:00Z">
                    <w:rPr>
                      <w:color w:val="0000FF"/>
                      <w:u w:val="single"/>
                      <w:lang w:val="en-DE" w:eastAsia="en-DE"/>
                    </w:rPr>
                  </w:rPrChange>
                </w:rPr>
                <w:t>Q. Han</w:t>
              </w:r>
            </w:ins>
            <w:ins w:id="1706" w:author="Jens-Rainer Ohm" w:date="2022-11-10T20:32:00Z">
              <w:r w:rsidR="005E0337" w:rsidRPr="005B5253">
                <w:rPr>
                  <w:rPrChange w:id="1707" w:author="Jens-Rainer Ohm" w:date="2022-11-10T20:50:00Z">
                    <w:rPr>
                      <w:lang w:val="en-DE" w:eastAsia="en-DE"/>
                    </w:rPr>
                  </w:rPrChange>
                </w:rPr>
                <w:t xml:space="preserve">, </w:t>
              </w:r>
            </w:ins>
            <w:ins w:id="1708" w:author="Jens-Rainer Ohm" w:date="2022-11-10T20:36:00Z">
              <w:r w:rsidRPr="005B5253">
                <w:rPr>
                  <w:rPrChange w:id="1709" w:author="Jens-Rainer Ohm" w:date="2022-11-10T20:50:00Z">
                    <w:rPr>
                      <w:color w:val="0000FF"/>
                      <w:u w:val="single"/>
                      <w:lang w:val="en-DE" w:eastAsia="en-DE"/>
                    </w:rPr>
                  </w:rPrChange>
                </w:rPr>
                <w:t>C. Jung (Xidian Univ.)</w:t>
              </w:r>
            </w:ins>
            <w:ins w:id="1710" w:author="Jens-Rainer Ohm" w:date="2022-11-10T20:32:00Z">
              <w:r w:rsidR="005E0337" w:rsidRPr="005B5253">
                <w:rPr>
                  <w:rPrChange w:id="1711" w:author="Jens-Rainer Ohm" w:date="2022-11-10T20:50:00Z">
                    <w:rPr>
                      <w:lang w:val="en-DE" w:eastAsia="en-DE"/>
                    </w:rPr>
                  </w:rPrChange>
                </w:rPr>
                <w:t xml:space="preserve">, </w:t>
              </w:r>
            </w:ins>
            <w:ins w:id="1712" w:author="Jens-Rainer Ohm" w:date="2022-11-10T20:36:00Z">
              <w:r w:rsidRPr="005B5253">
                <w:rPr>
                  <w:rPrChange w:id="1713" w:author="Jens-Rainer Ohm" w:date="2022-11-10T20:50:00Z">
                    <w:rPr>
                      <w:color w:val="0000FF"/>
                      <w:u w:val="single"/>
                      <w:lang w:val="en-DE" w:eastAsia="en-DE"/>
                    </w:rPr>
                  </w:rPrChange>
                </w:rPr>
                <w:t>Y. Liu</w:t>
              </w:r>
            </w:ins>
            <w:ins w:id="1714" w:author="Jens-Rainer Ohm" w:date="2022-11-10T20:32:00Z">
              <w:r w:rsidR="005E0337" w:rsidRPr="005B5253">
                <w:rPr>
                  <w:rPrChange w:id="1715" w:author="Jens-Rainer Ohm" w:date="2022-11-10T20:50:00Z">
                    <w:rPr>
                      <w:lang w:val="en-DE" w:eastAsia="en-DE"/>
                    </w:rPr>
                  </w:rPrChange>
                </w:rPr>
                <w:t xml:space="preserve">, </w:t>
              </w:r>
            </w:ins>
            <w:ins w:id="1716" w:author="Jens-Rainer Ohm" w:date="2022-11-10T20:37:00Z">
              <w:r w:rsidRPr="005B5253">
                <w:rPr>
                  <w:rPrChange w:id="1717" w:author="Jens-Rainer Ohm" w:date="2022-11-10T20:50:00Z">
                    <w:rPr>
                      <w:color w:val="0000FF"/>
                      <w:u w:val="single"/>
                      <w:lang w:val="en-DE" w:eastAsia="en-DE"/>
                    </w:rPr>
                  </w:rPrChange>
                </w:rPr>
                <w:t>M. Li (OPPO)</w:t>
              </w:r>
            </w:ins>
          </w:p>
        </w:tc>
      </w:tr>
      <w:tr w:rsidR="005E0337" w:rsidRPr="005E0337" w14:paraId="3CE2C0D8" w14:textId="77777777" w:rsidTr="00FE5F35">
        <w:trPr>
          <w:tblCellSpacing w:w="15" w:type="dxa"/>
          <w:ins w:id="171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BAC76B" w14:textId="77777777" w:rsidR="005E0337" w:rsidRPr="005E0337" w:rsidRDefault="005E0337" w:rsidP="005E0337">
            <w:pPr>
              <w:spacing w:before="0"/>
              <w:jc w:val="center"/>
              <w:rPr>
                <w:ins w:id="1719" w:author="Jens-Rainer Ohm" w:date="2022-11-10T20:32:00Z"/>
                <w:lang w:val="en-DE" w:eastAsia="en-DE"/>
              </w:rPr>
            </w:pPr>
            <w:ins w:id="1720"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1992" </w:instrText>
              </w:r>
              <w:r w:rsidRPr="005E0337">
                <w:rPr>
                  <w:lang w:val="en-DE" w:eastAsia="en-DE"/>
                </w:rPr>
                <w:fldChar w:fldCharType="separate"/>
              </w:r>
              <w:r w:rsidRPr="005E0337">
                <w:rPr>
                  <w:color w:val="0000FF"/>
                  <w:u w:val="single"/>
                  <w:lang w:val="en-DE" w:eastAsia="en-DE"/>
                </w:rPr>
                <w:t>JVET-AB007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13E20" w14:textId="77777777" w:rsidR="005E0337" w:rsidRPr="005E0337" w:rsidRDefault="005E0337" w:rsidP="005E0337">
            <w:pPr>
              <w:spacing w:before="0"/>
              <w:jc w:val="center"/>
              <w:rPr>
                <w:ins w:id="1721" w:author="Jens-Rainer Ohm" w:date="2022-11-10T20:32:00Z"/>
                <w:lang w:val="en-DE" w:eastAsia="en-DE"/>
              </w:rPr>
            </w:pPr>
            <w:ins w:id="1722" w:author="Jens-Rainer Ohm" w:date="2022-11-10T20:32:00Z">
              <w:r w:rsidRPr="005E0337">
                <w:rPr>
                  <w:lang w:val="en-DE" w:eastAsia="en-DE"/>
                </w:rPr>
                <w:t>m6081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8F477" w14:textId="77777777" w:rsidR="005E0337" w:rsidRPr="005E0337" w:rsidRDefault="005E0337" w:rsidP="005E0337">
            <w:pPr>
              <w:spacing w:before="0"/>
              <w:jc w:val="left"/>
              <w:rPr>
                <w:ins w:id="1723" w:author="Jens-Rainer Ohm" w:date="2022-11-10T20:32:00Z"/>
                <w:lang w:val="en-DE" w:eastAsia="en-DE"/>
              </w:rPr>
            </w:pPr>
            <w:ins w:id="1724" w:author="Jens-Rainer Ohm" w:date="2022-11-10T20:32:00Z">
              <w:r w:rsidRPr="005E0337">
                <w:rPr>
                  <w:lang w:val="en-DE" w:eastAsia="en-DE"/>
                </w:rPr>
                <w:t>2022-10-14 05:54:2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764D5" w14:textId="77777777" w:rsidR="005E0337" w:rsidRPr="005E0337" w:rsidRDefault="005E0337" w:rsidP="005E0337">
            <w:pPr>
              <w:spacing w:before="0"/>
              <w:jc w:val="left"/>
              <w:rPr>
                <w:ins w:id="1725" w:author="Jens-Rainer Ohm" w:date="2022-11-10T20:32:00Z"/>
                <w:lang w:val="en-DE" w:eastAsia="en-DE"/>
              </w:rPr>
            </w:pPr>
            <w:ins w:id="1726" w:author="Jens-Rainer Ohm" w:date="2022-11-10T20:32:00Z">
              <w:r w:rsidRPr="005E0337">
                <w:rPr>
                  <w:lang w:val="en-DE" w:eastAsia="en-DE"/>
                </w:rPr>
                <w:t>2022-10-14 14:56:5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B3EC8F" w14:textId="77777777" w:rsidR="005E0337" w:rsidRPr="005E0337" w:rsidRDefault="005E0337" w:rsidP="005E0337">
            <w:pPr>
              <w:spacing w:before="0"/>
              <w:jc w:val="left"/>
              <w:rPr>
                <w:ins w:id="1727" w:author="Jens-Rainer Ohm" w:date="2022-11-10T20:32:00Z"/>
                <w:lang w:val="en-DE" w:eastAsia="en-DE"/>
              </w:rPr>
            </w:pPr>
            <w:ins w:id="1728" w:author="Jens-Rainer Ohm" w:date="2022-11-10T20:32:00Z">
              <w:r w:rsidRPr="005E0337">
                <w:rPr>
                  <w:lang w:val="en-DE" w:eastAsia="en-DE"/>
                </w:rPr>
                <w:t>2022-10-20 10:28:5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71818" w14:textId="77777777" w:rsidR="005E0337" w:rsidRPr="005E0337" w:rsidRDefault="005E0337" w:rsidP="005E0337">
            <w:pPr>
              <w:spacing w:before="0"/>
              <w:jc w:val="left"/>
              <w:rPr>
                <w:ins w:id="1729" w:author="Jens-Rainer Ohm" w:date="2022-11-10T20:32:00Z"/>
                <w:lang w:val="en-DE" w:eastAsia="en-DE"/>
              </w:rPr>
            </w:pPr>
            <w:ins w:id="1730" w:author="Jens-Rainer Ohm" w:date="2022-11-10T20:32:00Z">
              <w:r w:rsidRPr="005E0337">
                <w:rPr>
                  <w:lang w:val="en-DE" w:eastAsia="en-DE"/>
                </w:rPr>
                <w:t>EE1-2.2: CNN Filter for Super-Resolution with RPR functionality in VVC</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42B03" w14:textId="37D72693" w:rsidR="005E0337" w:rsidRPr="005B5253" w:rsidRDefault="00745D5D" w:rsidP="005E0337">
            <w:pPr>
              <w:spacing w:before="0"/>
              <w:jc w:val="left"/>
              <w:rPr>
                <w:ins w:id="1731" w:author="Jens-Rainer Ohm" w:date="2022-11-10T20:32:00Z"/>
                <w:rPrChange w:id="1732" w:author="Jens-Rainer Ohm" w:date="2022-11-10T20:50:00Z">
                  <w:rPr>
                    <w:ins w:id="1733" w:author="Jens-Rainer Ohm" w:date="2022-11-10T20:32:00Z"/>
                    <w:lang w:val="en-DE" w:eastAsia="en-DE"/>
                  </w:rPr>
                </w:rPrChange>
              </w:rPr>
            </w:pPr>
            <w:ins w:id="1734" w:author="Jens-Rainer Ohm" w:date="2022-11-10T20:37:00Z">
              <w:r w:rsidRPr="005B5253">
                <w:rPr>
                  <w:rPrChange w:id="1735" w:author="Jens-Rainer Ohm" w:date="2022-11-10T20:50:00Z">
                    <w:rPr>
                      <w:color w:val="0000FF"/>
                      <w:u w:val="single"/>
                      <w:lang w:val="en-DE" w:eastAsia="en-DE"/>
                    </w:rPr>
                  </w:rPrChange>
                </w:rPr>
                <w:t>S. Huang</w:t>
              </w:r>
            </w:ins>
            <w:ins w:id="1736" w:author="Jens-Rainer Ohm" w:date="2022-11-10T20:32:00Z">
              <w:r w:rsidR="005E0337" w:rsidRPr="005B5253">
                <w:rPr>
                  <w:rPrChange w:id="1737" w:author="Jens-Rainer Ohm" w:date="2022-11-10T20:50:00Z">
                    <w:rPr>
                      <w:lang w:val="en-DE" w:eastAsia="en-DE"/>
                    </w:rPr>
                  </w:rPrChange>
                </w:rPr>
                <w:t xml:space="preserve">, </w:t>
              </w:r>
            </w:ins>
            <w:ins w:id="1738" w:author="Jens-Rainer Ohm" w:date="2022-11-10T20:37:00Z">
              <w:r w:rsidRPr="005B5253">
                <w:rPr>
                  <w:rPrChange w:id="1739" w:author="Jens-Rainer Ohm" w:date="2022-11-10T20:50:00Z">
                    <w:rPr>
                      <w:color w:val="0000FF"/>
                      <w:u w:val="single"/>
                      <w:lang w:val="en-DE" w:eastAsia="en-DE"/>
                    </w:rPr>
                  </w:rPrChange>
                </w:rPr>
                <w:t>C. Jung (Xidian Univ.)</w:t>
              </w:r>
            </w:ins>
            <w:ins w:id="1740" w:author="Jens-Rainer Ohm" w:date="2022-11-10T20:32:00Z">
              <w:r w:rsidR="005E0337" w:rsidRPr="005B5253">
                <w:rPr>
                  <w:rPrChange w:id="1741" w:author="Jens-Rainer Ohm" w:date="2022-11-10T20:50:00Z">
                    <w:rPr>
                      <w:lang w:val="en-DE" w:eastAsia="en-DE"/>
                    </w:rPr>
                  </w:rPrChange>
                </w:rPr>
                <w:t xml:space="preserve">, </w:t>
              </w:r>
            </w:ins>
            <w:ins w:id="1742" w:author="Jens-Rainer Ohm" w:date="2022-11-10T20:37:00Z">
              <w:r w:rsidRPr="005B5253">
                <w:rPr>
                  <w:rPrChange w:id="1743" w:author="Jens-Rainer Ohm" w:date="2022-11-10T20:50:00Z">
                    <w:rPr>
                      <w:color w:val="0000FF"/>
                      <w:u w:val="single"/>
                      <w:lang w:val="en-DE" w:eastAsia="en-DE"/>
                    </w:rPr>
                  </w:rPrChange>
                </w:rPr>
                <w:t>Y. Liu</w:t>
              </w:r>
            </w:ins>
            <w:ins w:id="1744" w:author="Jens-Rainer Ohm" w:date="2022-11-10T20:32:00Z">
              <w:r w:rsidR="005E0337" w:rsidRPr="005B5253">
                <w:rPr>
                  <w:rPrChange w:id="1745" w:author="Jens-Rainer Ohm" w:date="2022-11-10T20:50:00Z">
                    <w:rPr>
                      <w:lang w:val="en-DE" w:eastAsia="en-DE"/>
                    </w:rPr>
                  </w:rPrChange>
                </w:rPr>
                <w:t xml:space="preserve">, </w:t>
              </w:r>
            </w:ins>
            <w:ins w:id="1746" w:author="Jens-Rainer Ohm" w:date="2022-11-10T20:37:00Z">
              <w:r w:rsidRPr="005B5253">
                <w:rPr>
                  <w:rPrChange w:id="1747" w:author="Jens-Rainer Ohm" w:date="2022-11-10T20:50:00Z">
                    <w:rPr>
                      <w:color w:val="0000FF"/>
                      <w:u w:val="single"/>
                      <w:lang w:val="en-DE" w:eastAsia="en-DE"/>
                    </w:rPr>
                  </w:rPrChange>
                </w:rPr>
                <w:t>M. Li (OPPO)</w:t>
              </w:r>
            </w:ins>
          </w:p>
        </w:tc>
      </w:tr>
      <w:tr w:rsidR="005E0337" w:rsidRPr="005E0337" w14:paraId="4EE7CF5A" w14:textId="77777777" w:rsidTr="00FE5F35">
        <w:trPr>
          <w:tblCellSpacing w:w="15" w:type="dxa"/>
          <w:ins w:id="174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0D057E" w14:textId="77777777" w:rsidR="005E0337" w:rsidRPr="005E0337" w:rsidRDefault="005E0337" w:rsidP="005E0337">
            <w:pPr>
              <w:spacing w:before="0"/>
              <w:jc w:val="center"/>
              <w:rPr>
                <w:ins w:id="1749" w:author="Jens-Rainer Ohm" w:date="2022-11-10T20:32:00Z"/>
                <w:lang w:val="en-DE" w:eastAsia="en-DE"/>
              </w:rPr>
            </w:pPr>
            <w:ins w:id="1750" w:author="Jens-Rainer Ohm" w:date="2022-11-10T20:32:00Z">
              <w:r w:rsidRPr="005E0337">
                <w:rPr>
                  <w:lang w:val="en-DE" w:eastAsia="en-DE"/>
                </w:rPr>
                <w:fldChar w:fldCharType="begin"/>
              </w:r>
              <w:r w:rsidRPr="005E0337">
                <w:rPr>
                  <w:lang w:val="en-DE" w:eastAsia="en-DE"/>
                </w:rPr>
                <w:instrText xml:space="preserve"> HYPERLINK "file:///C:\\Users\\ohm\\Downloads\\current_document.php?id=11993" </w:instrText>
              </w:r>
              <w:r w:rsidRPr="005E0337">
                <w:rPr>
                  <w:lang w:val="en-DE" w:eastAsia="en-DE"/>
                </w:rPr>
                <w:fldChar w:fldCharType="separate"/>
              </w:r>
              <w:r w:rsidRPr="005E0337">
                <w:rPr>
                  <w:color w:val="0000FF"/>
                  <w:u w:val="single"/>
                  <w:lang w:val="en-DE" w:eastAsia="en-DE"/>
                </w:rPr>
                <w:t>JVET-AB007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98A99D" w14:textId="77777777" w:rsidR="005E0337" w:rsidRPr="005E0337" w:rsidRDefault="005E0337" w:rsidP="005E0337">
            <w:pPr>
              <w:spacing w:before="0"/>
              <w:jc w:val="center"/>
              <w:rPr>
                <w:ins w:id="1751" w:author="Jens-Rainer Ohm" w:date="2022-11-10T20:32:00Z"/>
                <w:lang w:val="en-DE" w:eastAsia="en-DE"/>
              </w:rPr>
            </w:pPr>
            <w:ins w:id="1752" w:author="Jens-Rainer Ohm" w:date="2022-11-10T20:32:00Z">
              <w:r w:rsidRPr="005E0337">
                <w:rPr>
                  <w:lang w:val="en-DE" w:eastAsia="en-DE"/>
                </w:rPr>
                <w:t>m6081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FA2A9" w14:textId="77777777" w:rsidR="005E0337" w:rsidRPr="005E0337" w:rsidRDefault="005E0337" w:rsidP="005E0337">
            <w:pPr>
              <w:spacing w:before="0"/>
              <w:jc w:val="left"/>
              <w:rPr>
                <w:ins w:id="1753" w:author="Jens-Rainer Ohm" w:date="2022-11-10T20:32:00Z"/>
                <w:lang w:val="en-DE" w:eastAsia="en-DE"/>
              </w:rPr>
            </w:pPr>
            <w:ins w:id="1754" w:author="Jens-Rainer Ohm" w:date="2022-11-10T20:32:00Z">
              <w:r w:rsidRPr="005E0337">
                <w:rPr>
                  <w:lang w:val="en-DE" w:eastAsia="en-DE"/>
                </w:rPr>
                <w:t>2022-10-14 05:58:2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FF0D6" w14:textId="77777777" w:rsidR="005E0337" w:rsidRPr="005E0337" w:rsidRDefault="005E0337" w:rsidP="005E0337">
            <w:pPr>
              <w:spacing w:before="0"/>
              <w:jc w:val="left"/>
              <w:rPr>
                <w:ins w:id="1755" w:author="Jens-Rainer Ohm" w:date="2022-11-10T20:32:00Z"/>
                <w:lang w:val="en-DE" w:eastAsia="en-DE"/>
              </w:rPr>
            </w:pPr>
            <w:ins w:id="1756" w:author="Jens-Rainer Ohm" w:date="2022-11-10T20:32:00Z">
              <w:r w:rsidRPr="005E0337">
                <w:rPr>
                  <w:lang w:val="en-DE" w:eastAsia="en-DE"/>
                </w:rPr>
                <w:t>2022-10-14 14:27:3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6E124" w14:textId="77777777" w:rsidR="005E0337" w:rsidRPr="005E0337" w:rsidRDefault="005E0337" w:rsidP="005E0337">
            <w:pPr>
              <w:spacing w:before="0"/>
              <w:jc w:val="left"/>
              <w:rPr>
                <w:ins w:id="1757" w:author="Jens-Rainer Ohm" w:date="2022-11-10T20:32:00Z"/>
                <w:lang w:val="en-DE" w:eastAsia="en-DE"/>
              </w:rPr>
            </w:pPr>
            <w:ins w:id="1758" w:author="Jens-Rainer Ohm" w:date="2022-11-10T20:32:00Z">
              <w:r w:rsidRPr="005E0337">
                <w:rPr>
                  <w:lang w:val="en-DE" w:eastAsia="en-DE"/>
                </w:rPr>
                <w:t>2022-10-14 14:27:34</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7D9AD" w14:textId="77777777" w:rsidR="005E0337" w:rsidRPr="005E0337" w:rsidRDefault="005E0337" w:rsidP="005E0337">
            <w:pPr>
              <w:spacing w:before="0"/>
              <w:jc w:val="left"/>
              <w:rPr>
                <w:ins w:id="1759" w:author="Jens-Rainer Ohm" w:date="2022-11-10T20:32:00Z"/>
                <w:lang w:val="en-DE" w:eastAsia="en-DE"/>
              </w:rPr>
            </w:pPr>
            <w:ins w:id="1760" w:author="Jens-Rainer Ohm" w:date="2022-11-10T20:32:00Z">
              <w:r w:rsidRPr="005E0337">
                <w:rPr>
                  <w:lang w:val="en-DE" w:eastAsia="en-DE"/>
                </w:rPr>
                <w:t xml:space="preserve">EE2-2.1: AmvpMerge for low delay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269325" w14:textId="3F29D2ED" w:rsidR="005E0337" w:rsidRPr="005B5253" w:rsidRDefault="00745D5D" w:rsidP="005E0337">
            <w:pPr>
              <w:spacing w:before="0"/>
              <w:jc w:val="left"/>
              <w:rPr>
                <w:ins w:id="1761" w:author="Jens-Rainer Ohm" w:date="2022-11-10T20:32:00Z"/>
                <w:rPrChange w:id="1762" w:author="Jens-Rainer Ohm" w:date="2022-11-10T20:50:00Z">
                  <w:rPr>
                    <w:ins w:id="1763" w:author="Jens-Rainer Ohm" w:date="2022-11-10T20:32:00Z"/>
                    <w:lang w:val="en-DE" w:eastAsia="en-DE"/>
                  </w:rPr>
                </w:rPrChange>
              </w:rPr>
            </w:pPr>
            <w:ins w:id="1764" w:author="Jens-Rainer Ohm" w:date="2022-11-10T20:37:00Z">
              <w:r w:rsidRPr="005B5253">
                <w:rPr>
                  <w:rPrChange w:id="1765" w:author="Jens-Rainer Ohm" w:date="2022-11-10T20:50:00Z">
                    <w:rPr>
                      <w:color w:val="0000FF"/>
                      <w:u w:val="single"/>
                      <w:lang w:val="en-DE" w:eastAsia="en-DE"/>
                    </w:rPr>
                  </w:rPrChange>
                </w:rPr>
                <w:t>H. Jang</w:t>
              </w:r>
            </w:ins>
            <w:ins w:id="1766" w:author="Jens-Rainer Ohm" w:date="2022-11-10T20:32:00Z">
              <w:r w:rsidR="005E0337" w:rsidRPr="005B5253">
                <w:rPr>
                  <w:rPrChange w:id="1767" w:author="Jens-Rainer Ohm" w:date="2022-11-10T20:50:00Z">
                    <w:rPr>
                      <w:lang w:val="en-DE" w:eastAsia="en-DE"/>
                    </w:rPr>
                  </w:rPrChange>
                </w:rPr>
                <w:t>, N. Park, J. Nam, J. Lim, S. Kim (LGE)</w:t>
              </w:r>
            </w:ins>
          </w:p>
        </w:tc>
      </w:tr>
      <w:tr w:rsidR="005E0337" w:rsidRPr="005E0337" w14:paraId="4617CB7E" w14:textId="77777777" w:rsidTr="00FE5F35">
        <w:trPr>
          <w:tblCellSpacing w:w="15" w:type="dxa"/>
          <w:ins w:id="176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0A9287" w14:textId="77777777" w:rsidR="005E0337" w:rsidRPr="005E0337" w:rsidRDefault="005E0337" w:rsidP="005E0337">
            <w:pPr>
              <w:spacing w:before="0"/>
              <w:jc w:val="center"/>
              <w:rPr>
                <w:ins w:id="1769" w:author="Jens-Rainer Ohm" w:date="2022-11-10T20:32:00Z"/>
                <w:lang w:val="en-DE" w:eastAsia="en-DE"/>
              </w:rPr>
            </w:pPr>
            <w:ins w:id="1770" w:author="Jens-Rainer Ohm" w:date="2022-11-10T20:32:00Z">
              <w:r w:rsidRPr="005E0337">
                <w:rPr>
                  <w:lang w:val="en-DE" w:eastAsia="en-DE"/>
                </w:rPr>
                <w:fldChar w:fldCharType="begin"/>
              </w:r>
              <w:r w:rsidRPr="005E0337">
                <w:rPr>
                  <w:lang w:val="en-DE" w:eastAsia="en-DE"/>
                </w:rPr>
                <w:instrText xml:space="preserve"> HYPERLINK "file:///C:\\Users\\ohm\\Downloads\\current_document.php?id=12006" </w:instrText>
              </w:r>
              <w:r w:rsidRPr="005E0337">
                <w:rPr>
                  <w:lang w:val="en-DE" w:eastAsia="en-DE"/>
                </w:rPr>
                <w:fldChar w:fldCharType="separate"/>
              </w:r>
              <w:r w:rsidRPr="005E0337">
                <w:rPr>
                  <w:color w:val="0000FF"/>
                  <w:u w:val="single"/>
                  <w:lang w:val="en-DE" w:eastAsia="en-DE"/>
                </w:rPr>
                <w:t>JVET-AB007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40EEC" w14:textId="77777777" w:rsidR="005E0337" w:rsidRPr="005E0337" w:rsidRDefault="005E0337" w:rsidP="005E0337">
            <w:pPr>
              <w:spacing w:before="0"/>
              <w:jc w:val="center"/>
              <w:rPr>
                <w:ins w:id="1771" w:author="Jens-Rainer Ohm" w:date="2022-11-10T20:32:00Z"/>
                <w:lang w:val="en-DE" w:eastAsia="en-DE"/>
              </w:rPr>
            </w:pPr>
            <w:ins w:id="1772" w:author="Jens-Rainer Ohm" w:date="2022-11-10T20:32:00Z">
              <w:r w:rsidRPr="005E0337">
                <w:rPr>
                  <w:lang w:val="en-DE" w:eastAsia="en-DE"/>
                </w:rPr>
                <w:t>m6083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DD5152" w14:textId="77777777" w:rsidR="005E0337" w:rsidRPr="005E0337" w:rsidRDefault="005E0337" w:rsidP="005E0337">
            <w:pPr>
              <w:spacing w:before="0"/>
              <w:jc w:val="left"/>
              <w:rPr>
                <w:ins w:id="1773" w:author="Jens-Rainer Ohm" w:date="2022-11-10T20:32:00Z"/>
                <w:lang w:val="en-DE" w:eastAsia="en-DE"/>
              </w:rPr>
            </w:pPr>
            <w:ins w:id="1774" w:author="Jens-Rainer Ohm" w:date="2022-11-10T20:32:00Z">
              <w:r w:rsidRPr="005E0337">
                <w:rPr>
                  <w:lang w:val="en-DE" w:eastAsia="en-DE"/>
                </w:rPr>
                <w:t>2022-10-14 09:12:3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58B9C" w14:textId="77777777" w:rsidR="005E0337" w:rsidRPr="005E0337" w:rsidRDefault="005E0337" w:rsidP="005E0337">
            <w:pPr>
              <w:spacing w:before="0"/>
              <w:jc w:val="left"/>
              <w:rPr>
                <w:ins w:id="1775" w:author="Jens-Rainer Ohm" w:date="2022-11-10T20:32:00Z"/>
                <w:lang w:val="en-DE" w:eastAsia="en-DE"/>
              </w:rPr>
            </w:pPr>
            <w:ins w:id="1776" w:author="Jens-Rainer Ohm" w:date="2022-11-10T20:32:00Z">
              <w:r w:rsidRPr="005E0337">
                <w:rPr>
                  <w:lang w:val="en-DE" w:eastAsia="en-DE"/>
                </w:rPr>
                <w:t>2022-10-14 09:19:4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9AAD3" w14:textId="77777777" w:rsidR="005E0337" w:rsidRPr="005E0337" w:rsidRDefault="005E0337" w:rsidP="005E0337">
            <w:pPr>
              <w:spacing w:before="0"/>
              <w:jc w:val="left"/>
              <w:rPr>
                <w:ins w:id="1777" w:author="Jens-Rainer Ohm" w:date="2022-11-10T20:32:00Z"/>
                <w:lang w:val="en-DE" w:eastAsia="en-DE"/>
              </w:rPr>
            </w:pPr>
            <w:ins w:id="1778" w:author="Jens-Rainer Ohm" w:date="2022-11-10T20:32:00Z">
              <w:r w:rsidRPr="005E0337">
                <w:rPr>
                  <w:lang w:val="en-DE" w:eastAsia="en-DE"/>
                </w:rPr>
                <w:t>2022-10-14 09:19:40</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B419B" w14:textId="77777777" w:rsidR="005E0337" w:rsidRPr="005E0337" w:rsidRDefault="005E0337" w:rsidP="005E0337">
            <w:pPr>
              <w:spacing w:before="0"/>
              <w:jc w:val="left"/>
              <w:rPr>
                <w:ins w:id="1779" w:author="Jens-Rainer Ohm" w:date="2022-11-10T20:32:00Z"/>
                <w:lang w:val="en-DE" w:eastAsia="en-DE"/>
              </w:rPr>
            </w:pPr>
            <w:ins w:id="1780" w:author="Jens-Rainer Ohm" w:date="2022-11-10T20:32:00Z">
              <w:r w:rsidRPr="005E0337">
                <w:rPr>
                  <w:lang w:val="en-DE" w:eastAsia="en-DE"/>
                </w:rPr>
                <w:t>EE2-2.2: Template matching based BCW index derivation for 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0D92A" w14:textId="0D5F1C6A" w:rsidR="005E0337" w:rsidRPr="005B5253" w:rsidRDefault="00745D5D" w:rsidP="005E0337">
            <w:pPr>
              <w:spacing w:before="0"/>
              <w:jc w:val="left"/>
              <w:rPr>
                <w:ins w:id="1781" w:author="Jens-Rainer Ohm" w:date="2022-11-10T20:32:00Z"/>
                <w:rPrChange w:id="1782" w:author="Jens-Rainer Ohm" w:date="2022-11-10T20:50:00Z">
                  <w:rPr>
                    <w:ins w:id="1783" w:author="Jens-Rainer Ohm" w:date="2022-11-10T20:32:00Z"/>
                    <w:lang w:val="en-DE" w:eastAsia="en-DE"/>
                  </w:rPr>
                </w:rPrChange>
              </w:rPr>
            </w:pPr>
            <w:ins w:id="1784" w:author="Jens-Rainer Ohm" w:date="2022-11-10T20:37:00Z">
              <w:r w:rsidRPr="005B5253">
                <w:rPr>
                  <w:rPrChange w:id="1785" w:author="Jens-Rainer Ohm" w:date="2022-11-10T20:50:00Z">
                    <w:rPr>
                      <w:color w:val="0000FF"/>
                      <w:u w:val="single"/>
                      <w:lang w:val="en-DE" w:eastAsia="en-DE"/>
                    </w:rPr>
                  </w:rPrChange>
                </w:rPr>
                <w:t>R.-L. Liao</w:t>
              </w:r>
            </w:ins>
            <w:ins w:id="1786" w:author="Jens-Rainer Ohm" w:date="2022-11-10T20:32:00Z">
              <w:r w:rsidR="005E0337" w:rsidRPr="005B5253">
                <w:rPr>
                  <w:rPrChange w:id="1787" w:author="Jens-Rainer Ohm" w:date="2022-11-10T20:50:00Z">
                    <w:rPr>
                      <w:lang w:val="en-DE" w:eastAsia="en-DE"/>
                    </w:rPr>
                  </w:rPrChange>
                </w:rPr>
                <w:t>, J. Chen, Y. Ye, X. Li (Alibaba)</w:t>
              </w:r>
            </w:ins>
          </w:p>
        </w:tc>
      </w:tr>
      <w:tr w:rsidR="005E0337" w:rsidRPr="005E0337" w14:paraId="061ECFE7" w14:textId="77777777" w:rsidTr="00FE5F35">
        <w:trPr>
          <w:tblCellSpacing w:w="15" w:type="dxa"/>
          <w:ins w:id="178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67332" w14:textId="77777777" w:rsidR="005E0337" w:rsidRPr="005E0337" w:rsidRDefault="005E0337" w:rsidP="005E0337">
            <w:pPr>
              <w:spacing w:before="0"/>
              <w:jc w:val="center"/>
              <w:rPr>
                <w:ins w:id="1789" w:author="Jens-Rainer Ohm" w:date="2022-11-10T20:32:00Z"/>
                <w:lang w:val="en-DE" w:eastAsia="en-DE"/>
              </w:rPr>
            </w:pPr>
            <w:ins w:id="1790" w:author="Jens-Rainer Ohm" w:date="2022-11-10T20:32:00Z">
              <w:r w:rsidRPr="005E0337">
                <w:rPr>
                  <w:lang w:val="en-DE" w:eastAsia="en-DE"/>
                </w:rPr>
                <w:fldChar w:fldCharType="begin"/>
              </w:r>
              <w:r w:rsidRPr="005E0337">
                <w:rPr>
                  <w:lang w:val="en-DE" w:eastAsia="en-DE"/>
                </w:rPr>
                <w:instrText xml:space="preserve"> HYPERLINK "file:///C:\\Users\\ohm\\Downloads\\current_document.php?id=12007" </w:instrText>
              </w:r>
              <w:r w:rsidRPr="005E0337">
                <w:rPr>
                  <w:lang w:val="en-DE" w:eastAsia="en-DE"/>
                </w:rPr>
                <w:fldChar w:fldCharType="separate"/>
              </w:r>
              <w:r w:rsidRPr="005E0337">
                <w:rPr>
                  <w:color w:val="0000FF"/>
                  <w:u w:val="single"/>
                  <w:lang w:val="en-DE" w:eastAsia="en-DE"/>
                </w:rPr>
                <w:t>JVET-AB008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E1783" w14:textId="77777777" w:rsidR="005E0337" w:rsidRPr="005E0337" w:rsidRDefault="005E0337" w:rsidP="005E0337">
            <w:pPr>
              <w:spacing w:before="0"/>
              <w:jc w:val="center"/>
              <w:rPr>
                <w:ins w:id="1791" w:author="Jens-Rainer Ohm" w:date="2022-11-10T20:32:00Z"/>
                <w:lang w:val="en-DE" w:eastAsia="en-DE"/>
              </w:rPr>
            </w:pPr>
            <w:ins w:id="1792" w:author="Jens-Rainer Ohm" w:date="2022-11-10T20:32:00Z">
              <w:r w:rsidRPr="005E0337">
                <w:rPr>
                  <w:lang w:val="en-DE" w:eastAsia="en-DE"/>
                </w:rPr>
                <w:t>m6084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8C7F8" w14:textId="77777777" w:rsidR="005E0337" w:rsidRPr="005E0337" w:rsidRDefault="005E0337" w:rsidP="005E0337">
            <w:pPr>
              <w:spacing w:before="0"/>
              <w:jc w:val="left"/>
              <w:rPr>
                <w:ins w:id="1793" w:author="Jens-Rainer Ohm" w:date="2022-11-10T20:32:00Z"/>
                <w:lang w:val="en-DE" w:eastAsia="en-DE"/>
              </w:rPr>
            </w:pPr>
            <w:ins w:id="1794" w:author="Jens-Rainer Ohm" w:date="2022-11-10T20:32:00Z">
              <w:r w:rsidRPr="005E0337">
                <w:rPr>
                  <w:lang w:val="en-DE" w:eastAsia="en-DE"/>
                </w:rPr>
                <w:t>2022-10-14 09:29:0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C4499" w14:textId="77777777" w:rsidR="005E0337" w:rsidRPr="005E0337" w:rsidRDefault="005E0337" w:rsidP="005E0337">
            <w:pPr>
              <w:spacing w:before="0"/>
              <w:jc w:val="left"/>
              <w:rPr>
                <w:ins w:id="1795" w:author="Jens-Rainer Ohm" w:date="2022-11-10T20:32:00Z"/>
                <w:lang w:val="en-DE" w:eastAsia="en-DE"/>
              </w:rPr>
            </w:pPr>
            <w:ins w:id="1796" w:author="Jens-Rainer Ohm" w:date="2022-11-10T20:32:00Z">
              <w:r w:rsidRPr="005E0337">
                <w:rPr>
                  <w:lang w:val="en-DE" w:eastAsia="en-DE"/>
                </w:rPr>
                <w:t>2022-10-14 15:56:0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04A58" w14:textId="77777777" w:rsidR="005E0337" w:rsidRPr="005E0337" w:rsidRDefault="005E0337" w:rsidP="005E0337">
            <w:pPr>
              <w:spacing w:before="0"/>
              <w:jc w:val="left"/>
              <w:rPr>
                <w:ins w:id="1797" w:author="Jens-Rainer Ohm" w:date="2022-11-10T20:32:00Z"/>
                <w:lang w:val="en-DE" w:eastAsia="en-DE"/>
              </w:rPr>
            </w:pPr>
            <w:ins w:id="1798" w:author="Jens-Rainer Ohm" w:date="2022-11-10T20:32:00Z">
              <w:r w:rsidRPr="005E0337">
                <w:rPr>
                  <w:lang w:val="en-DE" w:eastAsia="en-DE"/>
                </w:rPr>
                <w:t>2022-10-21 16:52:06</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F0E49D" w14:textId="77777777" w:rsidR="005E0337" w:rsidRPr="005E0337" w:rsidRDefault="005E0337" w:rsidP="005E0337">
            <w:pPr>
              <w:spacing w:before="0"/>
              <w:jc w:val="left"/>
              <w:rPr>
                <w:ins w:id="1799" w:author="Jens-Rainer Ohm" w:date="2022-11-10T20:32:00Z"/>
                <w:lang w:val="en-DE" w:eastAsia="en-DE"/>
              </w:rPr>
            </w:pPr>
            <w:ins w:id="1800" w:author="Jens-Rainer Ohm" w:date="2022-11-10T20:32:00Z">
              <w:r w:rsidRPr="005E0337">
                <w:rPr>
                  <w:lang w:val="en-DE" w:eastAsia="en-DE"/>
                </w:rPr>
                <w:t>AHG10: GOP-based RPR encoder control</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F424A" w14:textId="597A96A5" w:rsidR="005E0337" w:rsidRPr="005B5253" w:rsidRDefault="00745D5D" w:rsidP="005E0337">
            <w:pPr>
              <w:spacing w:before="0"/>
              <w:jc w:val="left"/>
              <w:rPr>
                <w:ins w:id="1801" w:author="Jens-Rainer Ohm" w:date="2022-11-10T20:32:00Z"/>
                <w:rPrChange w:id="1802" w:author="Jens-Rainer Ohm" w:date="2022-11-10T20:50:00Z">
                  <w:rPr>
                    <w:ins w:id="1803" w:author="Jens-Rainer Ohm" w:date="2022-11-10T20:32:00Z"/>
                    <w:lang w:val="en-DE" w:eastAsia="en-DE"/>
                  </w:rPr>
                </w:rPrChange>
              </w:rPr>
            </w:pPr>
            <w:ins w:id="1804" w:author="Jens-Rainer Ohm" w:date="2022-11-10T20:37:00Z">
              <w:r w:rsidRPr="005B5253">
                <w:rPr>
                  <w:rPrChange w:id="1805" w:author="Jens-Rainer Ohm" w:date="2022-11-10T20:50:00Z">
                    <w:rPr>
                      <w:color w:val="0000FF"/>
                      <w:u w:val="single"/>
                      <w:lang w:val="en-DE" w:eastAsia="en-DE"/>
                    </w:rPr>
                  </w:rPrChange>
                </w:rPr>
                <w:t>K. Andersson</w:t>
              </w:r>
            </w:ins>
            <w:ins w:id="1806" w:author="Jens-Rainer Ohm" w:date="2022-11-10T20:32:00Z">
              <w:r w:rsidR="005E0337" w:rsidRPr="005B5253">
                <w:rPr>
                  <w:rPrChange w:id="1807" w:author="Jens-Rainer Ohm" w:date="2022-11-10T20:50:00Z">
                    <w:rPr>
                      <w:lang w:val="en-DE" w:eastAsia="en-DE"/>
                    </w:rPr>
                  </w:rPrChange>
                </w:rPr>
                <w:t xml:space="preserve">, </w:t>
              </w:r>
            </w:ins>
            <w:ins w:id="1808" w:author="Jens-Rainer Ohm" w:date="2022-11-10T20:37:00Z">
              <w:r w:rsidRPr="005B5253">
                <w:rPr>
                  <w:rPrChange w:id="1809" w:author="Jens-Rainer Ohm" w:date="2022-11-10T20:50:00Z">
                    <w:rPr>
                      <w:color w:val="0000FF"/>
                      <w:u w:val="single"/>
                      <w:lang w:val="en-DE" w:eastAsia="en-DE"/>
                    </w:rPr>
                  </w:rPrChange>
                </w:rPr>
                <w:t>R. Yu</w:t>
              </w:r>
            </w:ins>
            <w:ins w:id="1810" w:author="Jens-Rainer Ohm" w:date="2022-11-10T20:32:00Z">
              <w:r w:rsidR="005E0337" w:rsidRPr="005B5253">
                <w:rPr>
                  <w:rPrChange w:id="1811" w:author="Jens-Rainer Ohm" w:date="2022-11-10T20:50:00Z">
                    <w:rPr>
                      <w:lang w:val="en-DE" w:eastAsia="en-DE"/>
                    </w:rPr>
                  </w:rPrChange>
                </w:rPr>
                <w:t xml:space="preserve">, </w:t>
              </w:r>
            </w:ins>
            <w:ins w:id="1812" w:author="Jens-Rainer Ohm" w:date="2022-11-10T20:37:00Z">
              <w:r w:rsidRPr="005B5253">
                <w:rPr>
                  <w:rPrChange w:id="1813" w:author="Jens-Rainer Ohm" w:date="2022-11-10T20:50:00Z">
                    <w:rPr>
                      <w:color w:val="0000FF"/>
                      <w:u w:val="single"/>
                      <w:lang w:val="en-DE" w:eastAsia="en-DE"/>
                    </w:rPr>
                  </w:rPrChange>
                </w:rPr>
                <w:t>J.</w:t>
              </w:r>
            </w:ins>
            <w:ins w:id="1814" w:author="Jens-Rainer Ohm" w:date="2022-11-10T21:01:00Z">
              <w:r w:rsidR="00FE5F35">
                <w:t xml:space="preserve"> </w:t>
              </w:r>
            </w:ins>
            <w:ins w:id="1815" w:author="Jens-Rainer Ohm" w:date="2022-11-10T20:37:00Z">
              <w:r w:rsidRPr="005B5253">
                <w:rPr>
                  <w:rPrChange w:id="1816" w:author="Jens-Rainer Ohm" w:date="2022-11-10T20:50:00Z">
                    <w:rPr>
                      <w:color w:val="0000FF"/>
                      <w:u w:val="single"/>
                      <w:lang w:val="en-DE" w:eastAsia="en-DE"/>
                    </w:rPr>
                  </w:rPrChange>
                </w:rPr>
                <w:t>Str</w:t>
              </w:r>
            </w:ins>
            <w:ins w:id="1817" w:author="Jens-Rainer Ohm" w:date="2022-11-10T20:54:00Z">
              <w:r w:rsidR="00A214AD">
                <w:t>ö</w:t>
              </w:r>
            </w:ins>
            <w:ins w:id="1818" w:author="Jens-Rainer Ohm" w:date="2022-11-10T20:37:00Z">
              <w:r w:rsidRPr="005B5253">
                <w:rPr>
                  <w:rPrChange w:id="1819" w:author="Jens-Rainer Ohm" w:date="2022-11-10T20:50:00Z">
                    <w:rPr>
                      <w:color w:val="0000FF"/>
                      <w:u w:val="single"/>
                      <w:lang w:val="en-DE" w:eastAsia="en-DE"/>
                    </w:rPr>
                  </w:rPrChange>
                </w:rPr>
                <w:t>m</w:t>
              </w:r>
            </w:ins>
            <w:ins w:id="1820" w:author="Jens-Rainer Ohm" w:date="2022-11-10T20:32:00Z">
              <w:r w:rsidR="005E0337" w:rsidRPr="005B5253">
                <w:rPr>
                  <w:rPrChange w:id="1821" w:author="Jens-Rainer Ohm" w:date="2022-11-10T20:50:00Z">
                    <w:rPr>
                      <w:lang w:val="en-DE" w:eastAsia="en-DE"/>
                    </w:rPr>
                  </w:rPrChange>
                </w:rPr>
                <w:t xml:space="preserve">, </w:t>
              </w:r>
            </w:ins>
            <w:ins w:id="1822" w:author="Jens-Rainer Ohm" w:date="2022-11-10T20:37:00Z">
              <w:r w:rsidRPr="005B5253">
                <w:rPr>
                  <w:rPrChange w:id="1823" w:author="Jens-Rainer Ohm" w:date="2022-11-10T20:50:00Z">
                    <w:rPr>
                      <w:color w:val="0000FF"/>
                      <w:u w:val="single"/>
                      <w:lang w:val="en-DE" w:eastAsia="en-DE"/>
                    </w:rPr>
                  </w:rPrChange>
                </w:rPr>
                <w:t>P. Wennersten</w:t>
              </w:r>
            </w:ins>
            <w:ins w:id="1824" w:author="Jens-Rainer Ohm" w:date="2022-11-10T20:32:00Z">
              <w:r w:rsidR="005E0337" w:rsidRPr="005B5253">
                <w:rPr>
                  <w:rPrChange w:id="1825" w:author="Jens-Rainer Ohm" w:date="2022-11-10T20:50:00Z">
                    <w:rPr>
                      <w:lang w:val="en-DE" w:eastAsia="en-DE"/>
                    </w:rPr>
                  </w:rPrChange>
                </w:rPr>
                <w:t xml:space="preserve">, </w:t>
              </w:r>
            </w:ins>
            <w:ins w:id="1826" w:author="Jens-Rainer Ohm" w:date="2022-11-10T20:37:00Z">
              <w:r w:rsidRPr="005B5253">
                <w:rPr>
                  <w:rPrChange w:id="1827" w:author="Jens-Rainer Ohm" w:date="2022-11-10T20:50:00Z">
                    <w:rPr>
                      <w:color w:val="0000FF"/>
                      <w:u w:val="single"/>
                      <w:lang w:val="en-DE" w:eastAsia="en-DE"/>
                    </w:rPr>
                  </w:rPrChange>
                </w:rPr>
                <w:t>W. Ahmad</w:t>
              </w:r>
            </w:ins>
            <w:ins w:id="1828" w:author="Jens-Rainer Ohm" w:date="2022-11-10T20:32:00Z">
              <w:r w:rsidR="005E0337" w:rsidRPr="005B5253">
                <w:rPr>
                  <w:rPrChange w:id="1829" w:author="Jens-Rainer Ohm" w:date="2022-11-10T20:50:00Z">
                    <w:rPr>
                      <w:lang w:val="en-DE" w:eastAsia="en-DE"/>
                    </w:rPr>
                  </w:rPrChange>
                </w:rPr>
                <w:t>, (Ericsson)</w:t>
              </w:r>
            </w:ins>
          </w:p>
        </w:tc>
      </w:tr>
      <w:tr w:rsidR="005E0337" w:rsidRPr="005E0337" w14:paraId="5A31DC46" w14:textId="77777777" w:rsidTr="00FE5F35">
        <w:trPr>
          <w:tblCellSpacing w:w="15" w:type="dxa"/>
          <w:ins w:id="1830"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A7B2D" w14:textId="77777777" w:rsidR="005E0337" w:rsidRPr="005E0337" w:rsidRDefault="005E0337" w:rsidP="005E0337">
            <w:pPr>
              <w:spacing w:before="0"/>
              <w:jc w:val="center"/>
              <w:rPr>
                <w:ins w:id="1831" w:author="Jens-Rainer Ohm" w:date="2022-11-10T20:32:00Z"/>
                <w:lang w:val="en-DE" w:eastAsia="en-DE"/>
              </w:rPr>
            </w:pPr>
            <w:ins w:id="1832" w:author="Jens-Rainer Ohm" w:date="2022-11-10T20:32:00Z">
              <w:r w:rsidRPr="005E0337">
                <w:rPr>
                  <w:lang w:val="en-DE" w:eastAsia="en-DE"/>
                </w:rPr>
                <w:fldChar w:fldCharType="begin"/>
              </w:r>
              <w:r w:rsidRPr="005E0337">
                <w:rPr>
                  <w:lang w:val="en-DE" w:eastAsia="en-DE"/>
                </w:rPr>
                <w:instrText xml:space="preserve"> HYPERLINK "file:///C:\\Users\\ohm\\Downloads\\current_document.php?id=12008" </w:instrText>
              </w:r>
              <w:r w:rsidRPr="005E0337">
                <w:rPr>
                  <w:lang w:val="en-DE" w:eastAsia="en-DE"/>
                </w:rPr>
                <w:fldChar w:fldCharType="separate"/>
              </w:r>
              <w:r w:rsidRPr="005E0337">
                <w:rPr>
                  <w:color w:val="0000FF"/>
                  <w:u w:val="single"/>
                  <w:lang w:val="en-DE" w:eastAsia="en-DE"/>
                </w:rPr>
                <w:t>JVET-AB008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45844" w14:textId="77777777" w:rsidR="005E0337" w:rsidRPr="005E0337" w:rsidRDefault="005E0337" w:rsidP="005E0337">
            <w:pPr>
              <w:spacing w:before="0"/>
              <w:jc w:val="center"/>
              <w:rPr>
                <w:ins w:id="1833" w:author="Jens-Rainer Ohm" w:date="2022-11-10T20:32:00Z"/>
                <w:lang w:val="en-DE" w:eastAsia="en-DE"/>
              </w:rPr>
            </w:pPr>
            <w:ins w:id="1834" w:author="Jens-Rainer Ohm" w:date="2022-11-10T20:32:00Z">
              <w:r w:rsidRPr="005E0337">
                <w:rPr>
                  <w:lang w:val="en-DE" w:eastAsia="en-DE"/>
                </w:rPr>
                <w:t>m6084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EB30A0" w14:textId="77777777" w:rsidR="005E0337" w:rsidRPr="005E0337" w:rsidRDefault="005E0337" w:rsidP="005E0337">
            <w:pPr>
              <w:spacing w:before="0"/>
              <w:jc w:val="left"/>
              <w:rPr>
                <w:ins w:id="1835" w:author="Jens-Rainer Ohm" w:date="2022-11-10T20:32:00Z"/>
                <w:lang w:val="en-DE" w:eastAsia="en-DE"/>
              </w:rPr>
            </w:pPr>
            <w:ins w:id="1836" w:author="Jens-Rainer Ohm" w:date="2022-11-10T20:32:00Z">
              <w:r w:rsidRPr="005E0337">
                <w:rPr>
                  <w:lang w:val="en-DE" w:eastAsia="en-DE"/>
                </w:rPr>
                <w:t>2022-10-14 09:33:5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530C8" w14:textId="77777777" w:rsidR="005E0337" w:rsidRPr="005E0337" w:rsidRDefault="005E0337" w:rsidP="005E0337">
            <w:pPr>
              <w:spacing w:before="0"/>
              <w:jc w:val="left"/>
              <w:rPr>
                <w:ins w:id="1837" w:author="Jens-Rainer Ohm" w:date="2022-11-10T20:32:00Z"/>
                <w:lang w:val="en-DE" w:eastAsia="en-DE"/>
              </w:rPr>
            </w:pPr>
            <w:ins w:id="1838" w:author="Jens-Rainer Ohm" w:date="2022-11-10T20:32:00Z">
              <w:r w:rsidRPr="005E0337">
                <w:rPr>
                  <w:lang w:val="en-DE" w:eastAsia="en-DE"/>
                </w:rPr>
                <w:t>2022-10-14 18:29:1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D4D84" w14:textId="77777777" w:rsidR="005E0337" w:rsidRPr="005E0337" w:rsidRDefault="005E0337" w:rsidP="005E0337">
            <w:pPr>
              <w:spacing w:before="0"/>
              <w:jc w:val="left"/>
              <w:rPr>
                <w:ins w:id="1839" w:author="Jens-Rainer Ohm" w:date="2022-11-10T20:32:00Z"/>
                <w:lang w:val="en-DE" w:eastAsia="en-DE"/>
              </w:rPr>
            </w:pPr>
            <w:ins w:id="1840" w:author="Jens-Rainer Ohm" w:date="2022-11-10T20:32:00Z">
              <w:r w:rsidRPr="005E0337">
                <w:rPr>
                  <w:lang w:val="en-DE" w:eastAsia="en-DE"/>
                </w:rPr>
                <w:t>2022-10-25 22:38:2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0CB" w14:textId="77777777" w:rsidR="005E0337" w:rsidRPr="005E0337" w:rsidRDefault="005E0337" w:rsidP="005E0337">
            <w:pPr>
              <w:spacing w:before="0"/>
              <w:jc w:val="left"/>
              <w:rPr>
                <w:ins w:id="1841" w:author="Jens-Rainer Ohm" w:date="2022-11-10T20:32:00Z"/>
                <w:lang w:val="en-DE" w:eastAsia="en-DE"/>
              </w:rPr>
            </w:pPr>
            <w:ins w:id="1842" w:author="Jens-Rainer Ohm" w:date="2022-11-10T20:32:00Z">
              <w:r w:rsidRPr="005E0337">
                <w:rPr>
                  <w:lang w:val="en-DE" w:eastAsia="en-DE"/>
                </w:rPr>
                <w:t>AHG10: Increased length of filters used for upscaling reconstructed pictur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155384" w14:textId="5DE41B90" w:rsidR="005E0337" w:rsidRPr="005B5253" w:rsidRDefault="00745D5D" w:rsidP="005E0337">
            <w:pPr>
              <w:spacing w:before="0"/>
              <w:jc w:val="left"/>
              <w:rPr>
                <w:ins w:id="1843" w:author="Jens-Rainer Ohm" w:date="2022-11-10T20:32:00Z"/>
                <w:rPrChange w:id="1844" w:author="Jens-Rainer Ohm" w:date="2022-11-10T20:50:00Z">
                  <w:rPr>
                    <w:ins w:id="1845" w:author="Jens-Rainer Ohm" w:date="2022-11-10T20:32:00Z"/>
                    <w:lang w:val="en-DE" w:eastAsia="en-DE"/>
                  </w:rPr>
                </w:rPrChange>
              </w:rPr>
            </w:pPr>
            <w:ins w:id="1846" w:author="Jens-Rainer Ohm" w:date="2022-11-10T20:37:00Z">
              <w:r w:rsidRPr="005B5253">
                <w:rPr>
                  <w:rPrChange w:id="1847" w:author="Jens-Rainer Ohm" w:date="2022-11-10T20:50:00Z">
                    <w:rPr>
                      <w:color w:val="0000FF"/>
                      <w:u w:val="single"/>
                      <w:lang w:val="en-DE" w:eastAsia="en-DE"/>
                    </w:rPr>
                  </w:rPrChange>
                </w:rPr>
                <w:t>K. Andersson</w:t>
              </w:r>
            </w:ins>
            <w:ins w:id="1848" w:author="Jens-Rainer Ohm" w:date="2022-11-10T20:32:00Z">
              <w:r w:rsidR="005E0337" w:rsidRPr="005B5253">
                <w:rPr>
                  <w:rPrChange w:id="1849" w:author="Jens-Rainer Ohm" w:date="2022-11-10T20:50:00Z">
                    <w:rPr>
                      <w:lang w:val="en-DE" w:eastAsia="en-DE"/>
                    </w:rPr>
                  </w:rPrChange>
                </w:rPr>
                <w:t xml:space="preserve">, </w:t>
              </w:r>
            </w:ins>
            <w:ins w:id="1850" w:author="Jens-Rainer Ohm" w:date="2022-11-10T20:37:00Z">
              <w:r w:rsidRPr="005B5253">
                <w:rPr>
                  <w:rPrChange w:id="1851" w:author="Jens-Rainer Ohm" w:date="2022-11-10T20:50:00Z">
                    <w:rPr>
                      <w:color w:val="0000FF"/>
                      <w:u w:val="single"/>
                      <w:lang w:val="en-DE" w:eastAsia="en-DE"/>
                    </w:rPr>
                  </w:rPrChange>
                </w:rPr>
                <w:t>R. Yu</w:t>
              </w:r>
            </w:ins>
            <w:ins w:id="1852" w:author="Jens-Rainer Ohm" w:date="2022-11-10T20:32:00Z">
              <w:r w:rsidR="005E0337" w:rsidRPr="005B5253">
                <w:rPr>
                  <w:rPrChange w:id="1853" w:author="Jens-Rainer Ohm" w:date="2022-11-10T20:50:00Z">
                    <w:rPr>
                      <w:lang w:val="en-DE" w:eastAsia="en-DE"/>
                    </w:rPr>
                  </w:rPrChange>
                </w:rPr>
                <w:t xml:space="preserve">, </w:t>
              </w:r>
            </w:ins>
            <w:ins w:id="1854" w:author="Jens-Rainer Ohm" w:date="2022-11-10T20:37:00Z">
              <w:r w:rsidRPr="005B5253">
                <w:rPr>
                  <w:rPrChange w:id="1855" w:author="Jens-Rainer Ohm" w:date="2022-11-10T20:50:00Z">
                    <w:rPr>
                      <w:color w:val="0000FF"/>
                      <w:u w:val="single"/>
                      <w:lang w:val="en-DE" w:eastAsia="en-DE"/>
                    </w:rPr>
                  </w:rPrChange>
                </w:rPr>
                <w:t>L. Litwic</w:t>
              </w:r>
            </w:ins>
            <w:ins w:id="1856" w:author="Jens-Rainer Ohm" w:date="2022-11-10T20:32:00Z">
              <w:r w:rsidR="005E0337" w:rsidRPr="005B5253">
                <w:rPr>
                  <w:rPrChange w:id="1857" w:author="Jens-Rainer Ohm" w:date="2022-11-10T20:50:00Z">
                    <w:rPr>
                      <w:lang w:val="en-DE" w:eastAsia="en-DE"/>
                    </w:rPr>
                  </w:rPrChange>
                </w:rPr>
                <w:t>, (Ericsson)</w:t>
              </w:r>
            </w:ins>
          </w:p>
        </w:tc>
      </w:tr>
      <w:tr w:rsidR="005E0337" w:rsidRPr="005E0337" w14:paraId="15C172D7" w14:textId="77777777" w:rsidTr="00FE5F35">
        <w:trPr>
          <w:tblCellSpacing w:w="15" w:type="dxa"/>
          <w:ins w:id="185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C43DE" w14:textId="77777777" w:rsidR="005E0337" w:rsidRPr="005E0337" w:rsidRDefault="005E0337" w:rsidP="005E0337">
            <w:pPr>
              <w:spacing w:before="0"/>
              <w:jc w:val="center"/>
              <w:rPr>
                <w:ins w:id="1859" w:author="Jens-Rainer Ohm" w:date="2022-11-10T20:32:00Z"/>
                <w:lang w:val="en-DE" w:eastAsia="en-DE"/>
              </w:rPr>
            </w:pPr>
            <w:ins w:id="1860" w:author="Jens-Rainer Ohm" w:date="2022-11-10T20:32:00Z">
              <w:r w:rsidRPr="005E0337">
                <w:rPr>
                  <w:lang w:val="en-DE" w:eastAsia="en-DE"/>
                </w:rPr>
                <w:fldChar w:fldCharType="begin"/>
              </w:r>
              <w:r w:rsidRPr="005E0337">
                <w:rPr>
                  <w:lang w:val="en-DE" w:eastAsia="en-DE"/>
                </w:rPr>
                <w:instrText xml:space="preserve"> HYPERLINK "file:///C:\\Users\\ohm\\Downloads\\current_document.php?id=12009" </w:instrText>
              </w:r>
              <w:r w:rsidRPr="005E0337">
                <w:rPr>
                  <w:lang w:val="en-DE" w:eastAsia="en-DE"/>
                </w:rPr>
                <w:fldChar w:fldCharType="separate"/>
              </w:r>
              <w:r w:rsidRPr="005E0337">
                <w:rPr>
                  <w:color w:val="0000FF"/>
                  <w:u w:val="single"/>
                  <w:lang w:val="en-DE" w:eastAsia="en-DE"/>
                </w:rPr>
                <w:t>JVET-AB008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247EB4" w14:textId="77777777" w:rsidR="005E0337" w:rsidRPr="005E0337" w:rsidRDefault="005E0337" w:rsidP="005E0337">
            <w:pPr>
              <w:spacing w:before="0"/>
              <w:jc w:val="center"/>
              <w:rPr>
                <w:ins w:id="1861" w:author="Jens-Rainer Ohm" w:date="2022-11-10T20:32:00Z"/>
                <w:lang w:val="en-DE" w:eastAsia="en-DE"/>
              </w:rPr>
            </w:pPr>
            <w:ins w:id="1862" w:author="Jens-Rainer Ohm" w:date="2022-11-10T20:32:00Z">
              <w:r w:rsidRPr="005E0337">
                <w:rPr>
                  <w:lang w:val="en-DE" w:eastAsia="en-DE"/>
                </w:rPr>
                <w:t>m6084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1D9E2D" w14:textId="77777777" w:rsidR="005E0337" w:rsidRPr="005E0337" w:rsidRDefault="005E0337" w:rsidP="005E0337">
            <w:pPr>
              <w:spacing w:before="0"/>
              <w:jc w:val="left"/>
              <w:rPr>
                <w:ins w:id="1863" w:author="Jens-Rainer Ohm" w:date="2022-11-10T20:32:00Z"/>
                <w:lang w:val="en-DE" w:eastAsia="en-DE"/>
              </w:rPr>
            </w:pPr>
            <w:ins w:id="1864" w:author="Jens-Rainer Ohm" w:date="2022-11-10T20:32:00Z">
              <w:r w:rsidRPr="005E0337">
                <w:rPr>
                  <w:lang w:val="en-DE" w:eastAsia="en-DE"/>
                </w:rPr>
                <w:t>2022-10-14 09:37:2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49F593" w14:textId="77777777" w:rsidR="005E0337" w:rsidRPr="005E0337" w:rsidRDefault="005E0337" w:rsidP="005E0337">
            <w:pPr>
              <w:spacing w:before="0"/>
              <w:jc w:val="left"/>
              <w:rPr>
                <w:ins w:id="1865" w:author="Jens-Rainer Ohm" w:date="2022-11-10T20:32:00Z"/>
                <w:lang w:val="en-DE" w:eastAsia="en-DE"/>
              </w:rPr>
            </w:pPr>
            <w:ins w:id="1866" w:author="Jens-Rainer Ohm" w:date="2022-11-10T20:32:00Z">
              <w:r w:rsidRPr="005E0337">
                <w:rPr>
                  <w:lang w:val="en-DE" w:eastAsia="en-DE"/>
                </w:rPr>
                <w:t>2022-10-14 18:59:5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EB7FC" w14:textId="77777777" w:rsidR="005E0337" w:rsidRPr="005E0337" w:rsidRDefault="005E0337" w:rsidP="005E0337">
            <w:pPr>
              <w:spacing w:before="0"/>
              <w:jc w:val="left"/>
              <w:rPr>
                <w:ins w:id="1867" w:author="Jens-Rainer Ohm" w:date="2022-11-10T20:32:00Z"/>
                <w:lang w:val="en-DE" w:eastAsia="en-DE"/>
              </w:rPr>
            </w:pPr>
            <w:ins w:id="1868" w:author="Jens-Rainer Ohm" w:date="2022-11-10T20:32:00Z">
              <w:r w:rsidRPr="005E0337">
                <w:rPr>
                  <w:lang w:val="en-DE" w:eastAsia="en-DE"/>
                </w:rPr>
                <w:t>2022-10-14 18:59:5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C4FF22" w14:textId="77777777" w:rsidR="005E0337" w:rsidRPr="005E0337" w:rsidRDefault="005E0337" w:rsidP="005E0337">
            <w:pPr>
              <w:spacing w:before="0"/>
              <w:jc w:val="left"/>
              <w:rPr>
                <w:ins w:id="1869" w:author="Jens-Rainer Ohm" w:date="2022-11-10T20:32:00Z"/>
                <w:lang w:val="en-DE" w:eastAsia="en-DE"/>
              </w:rPr>
            </w:pPr>
            <w:ins w:id="1870" w:author="Jens-Rainer Ohm" w:date="2022-11-10T20:32:00Z">
              <w:r w:rsidRPr="005E0337">
                <w:rPr>
                  <w:lang w:val="en-DE" w:eastAsia="en-DE"/>
                </w:rPr>
                <w:t>AHG12: Fixes for RPR</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CAB39" w14:textId="4EF20EB5" w:rsidR="005E0337" w:rsidRPr="005B5253" w:rsidRDefault="00745D5D" w:rsidP="005E0337">
            <w:pPr>
              <w:spacing w:before="0"/>
              <w:jc w:val="left"/>
              <w:rPr>
                <w:ins w:id="1871" w:author="Jens-Rainer Ohm" w:date="2022-11-10T20:32:00Z"/>
                <w:rPrChange w:id="1872" w:author="Jens-Rainer Ohm" w:date="2022-11-10T20:50:00Z">
                  <w:rPr>
                    <w:ins w:id="1873" w:author="Jens-Rainer Ohm" w:date="2022-11-10T20:32:00Z"/>
                    <w:lang w:val="en-DE" w:eastAsia="en-DE"/>
                  </w:rPr>
                </w:rPrChange>
              </w:rPr>
            </w:pPr>
            <w:ins w:id="1874" w:author="Jens-Rainer Ohm" w:date="2022-11-10T20:37:00Z">
              <w:r w:rsidRPr="005B5253">
                <w:rPr>
                  <w:rPrChange w:id="1875" w:author="Jens-Rainer Ohm" w:date="2022-11-10T20:50:00Z">
                    <w:rPr>
                      <w:color w:val="0000FF"/>
                      <w:u w:val="single"/>
                      <w:lang w:val="en-DE" w:eastAsia="en-DE"/>
                    </w:rPr>
                  </w:rPrChange>
                </w:rPr>
                <w:t>K.</w:t>
              </w:r>
            </w:ins>
            <w:ins w:id="1876" w:author="Jens-Rainer Ohm" w:date="2022-11-10T21:01:00Z">
              <w:r w:rsidR="00FE5F35">
                <w:t xml:space="preserve"> </w:t>
              </w:r>
            </w:ins>
            <w:ins w:id="1877" w:author="Jens-Rainer Ohm" w:date="2022-11-10T20:37:00Z">
              <w:r w:rsidRPr="005B5253">
                <w:rPr>
                  <w:rPrChange w:id="1878" w:author="Jens-Rainer Ohm" w:date="2022-11-10T20:50:00Z">
                    <w:rPr>
                      <w:color w:val="0000FF"/>
                      <w:u w:val="single"/>
                      <w:lang w:val="en-DE" w:eastAsia="en-DE"/>
                    </w:rPr>
                  </w:rPrChange>
                </w:rPr>
                <w:t>Andersson</w:t>
              </w:r>
            </w:ins>
            <w:ins w:id="1879" w:author="Jens-Rainer Ohm" w:date="2022-11-10T20:32:00Z">
              <w:r w:rsidR="005E0337" w:rsidRPr="005B5253">
                <w:rPr>
                  <w:rPrChange w:id="1880" w:author="Jens-Rainer Ohm" w:date="2022-11-10T20:50:00Z">
                    <w:rPr>
                      <w:lang w:val="en-DE" w:eastAsia="en-DE"/>
                    </w:rPr>
                  </w:rPrChange>
                </w:rPr>
                <w:t xml:space="preserve">, </w:t>
              </w:r>
            </w:ins>
            <w:ins w:id="1881" w:author="Jens-Rainer Ohm" w:date="2022-11-10T20:37:00Z">
              <w:r w:rsidRPr="005B5253">
                <w:rPr>
                  <w:rPrChange w:id="1882" w:author="Jens-Rainer Ohm" w:date="2022-11-10T20:50:00Z">
                    <w:rPr>
                      <w:color w:val="0000FF"/>
                      <w:u w:val="single"/>
                      <w:lang w:val="en-DE" w:eastAsia="en-DE"/>
                    </w:rPr>
                  </w:rPrChange>
                </w:rPr>
                <w:t>R. Yu</w:t>
              </w:r>
            </w:ins>
            <w:ins w:id="1883" w:author="Jens-Rainer Ohm" w:date="2022-11-10T20:32:00Z">
              <w:r w:rsidR="005E0337" w:rsidRPr="005B5253">
                <w:rPr>
                  <w:rPrChange w:id="1884" w:author="Jens-Rainer Ohm" w:date="2022-11-10T20:50:00Z">
                    <w:rPr>
                      <w:lang w:val="en-DE" w:eastAsia="en-DE"/>
                    </w:rPr>
                  </w:rPrChange>
                </w:rPr>
                <w:t>, (Ericsson)</w:t>
              </w:r>
            </w:ins>
          </w:p>
        </w:tc>
      </w:tr>
      <w:tr w:rsidR="005E0337" w:rsidRPr="005E0337" w14:paraId="5A7C898F" w14:textId="77777777" w:rsidTr="00FE5F35">
        <w:trPr>
          <w:tblCellSpacing w:w="15" w:type="dxa"/>
          <w:ins w:id="188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F605F" w14:textId="77777777" w:rsidR="005E0337" w:rsidRPr="005E0337" w:rsidRDefault="005E0337" w:rsidP="005E0337">
            <w:pPr>
              <w:spacing w:before="0"/>
              <w:jc w:val="center"/>
              <w:rPr>
                <w:ins w:id="1886" w:author="Jens-Rainer Ohm" w:date="2022-11-10T20:32:00Z"/>
                <w:lang w:val="en-DE" w:eastAsia="en-DE"/>
              </w:rPr>
            </w:pPr>
            <w:ins w:id="1887" w:author="Jens-Rainer Ohm" w:date="2022-11-10T20:32:00Z">
              <w:r w:rsidRPr="005E0337">
                <w:rPr>
                  <w:lang w:val="en-DE" w:eastAsia="en-DE"/>
                </w:rPr>
                <w:fldChar w:fldCharType="begin"/>
              </w:r>
              <w:r w:rsidRPr="005E0337">
                <w:rPr>
                  <w:lang w:val="en-DE" w:eastAsia="en-DE"/>
                </w:rPr>
                <w:instrText xml:space="preserve"> HYPERLINK "file:///C:\\Users\\ohm\\Downloads\\current_document.php?id=12010" </w:instrText>
              </w:r>
              <w:r w:rsidRPr="005E0337">
                <w:rPr>
                  <w:lang w:val="en-DE" w:eastAsia="en-DE"/>
                </w:rPr>
                <w:fldChar w:fldCharType="separate"/>
              </w:r>
              <w:r w:rsidRPr="005E0337">
                <w:rPr>
                  <w:color w:val="0000FF"/>
                  <w:u w:val="single"/>
                  <w:lang w:val="en-DE" w:eastAsia="en-DE"/>
                </w:rPr>
                <w:t>JVET-AB008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0F42E" w14:textId="77777777" w:rsidR="005E0337" w:rsidRPr="005E0337" w:rsidRDefault="005E0337" w:rsidP="005E0337">
            <w:pPr>
              <w:spacing w:before="0"/>
              <w:jc w:val="center"/>
              <w:rPr>
                <w:ins w:id="1888" w:author="Jens-Rainer Ohm" w:date="2022-11-10T20:32:00Z"/>
                <w:lang w:val="en-DE" w:eastAsia="en-DE"/>
              </w:rPr>
            </w:pPr>
            <w:ins w:id="1889" w:author="Jens-Rainer Ohm" w:date="2022-11-10T20:32:00Z">
              <w:r w:rsidRPr="005E0337">
                <w:rPr>
                  <w:lang w:val="en-DE" w:eastAsia="en-DE"/>
                </w:rPr>
                <w:t>m6084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4501F" w14:textId="77777777" w:rsidR="005E0337" w:rsidRPr="005E0337" w:rsidRDefault="005E0337" w:rsidP="005E0337">
            <w:pPr>
              <w:spacing w:before="0"/>
              <w:jc w:val="left"/>
              <w:rPr>
                <w:ins w:id="1890" w:author="Jens-Rainer Ohm" w:date="2022-11-10T20:32:00Z"/>
                <w:lang w:val="en-DE" w:eastAsia="en-DE"/>
              </w:rPr>
            </w:pPr>
            <w:ins w:id="1891" w:author="Jens-Rainer Ohm" w:date="2022-11-10T20:32:00Z">
              <w:r w:rsidRPr="005E0337">
                <w:rPr>
                  <w:lang w:val="en-DE" w:eastAsia="en-DE"/>
                </w:rPr>
                <w:t>2022-10-14 09:57:3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26CB5" w14:textId="77777777" w:rsidR="005E0337" w:rsidRPr="005E0337" w:rsidRDefault="005E0337" w:rsidP="005E0337">
            <w:pPr>
              <w:spacing w:before="0"/>
              <w:jc w:val="left"/>
              <w:rPr>
                <w:ins w:id="1892" w:author="Jens-Rainer Ohm" w:date="2022-11-10T20:32:00Z"/>
                <w:lang w:val="en-DE" w:eastAsia="en-DE"/>
              </w:rPr>
            </w:pPr>
            <w:ins w:id="1893" w:author="Jens-Rainer Ohm" w:date="2022-11-10T20:32:00Z">
              <w:r w:rsidRPr="005E0337">
                <w:rPr>
                  <w:lang w:val="en-DE" w:eastAsia="en-DE"/>
                </w:rPr>
                <w:t>2022-10-14 10:17:2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1457B" w14:textId="77777777" w:rsidR="005E0337" w:rsidRPr="005E0337" w:rsidRDefault="005E0337" w:rsidP="005E0337">
            <w:pPr>
              <w:spacing w:before="0"/>
              <w:jc w:val="left"/>
              <w:rPr>
                <w:ins w:id="1894" w:author="Jens-Rainer Ohm" w:date="2022-11-10T20:32:00Z"/>
                <w:lang w:val="en-DE" w:eastAsia="en-DE"/>
              </w:rPr>
            </w:pPr>
            <w:ins w:id="1895" w:author="Jens-Rainer Ohm" w:date="2022-11-10T20:32:00Z">
              <w:r w:rsidRPr="005E0337">
                <w:rPr>
                  <w:lang w:val="en-DE" w:eastAsia="en-DE"/>
                </w:rPr>
                <w:t>2022-10-22 08:19:17</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433E79" w14:textId="77777777" w:rsidR="005E0337" w:rsidRPr="005E0337" w:rsidRDefault="005E0337" w:rsidP="005E0337">
            <w:pPr>
              <w:spacing w:before="0"/>
              <w:jc w:val="left"/>
              <w:rPr>
                <w:ins w:id="1896" w:author="Jens-Rainer Ohm" w:date="2022-11-10T20:32:00Z"/>
                <w:lang w:val="en-DE" w:eastAsia="en-DE"/>
              </w:rPr>
            </w:pPr>
            <w:ins w:id="1897" w:author="Jens-Rainer Ohm" w:date="2022-11-10T20:32:00Z">
              <w:r w:rsidRPr="005E0337">
                <w:rPr>
                  <w:lang w:val="en-DE" w:eastAsia="en-DE"/>
                </w:rPr>
                <w:t>EE1-1.8: More refinements on NN based in-loop 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08A0B" w14:textId="1C4811BF" w:rsidR="005E0337" w:rsidRPr="005B5253" w:rsidRDefault="00745D5D" w:rsidP="005E0337">
            <w:pPr>
              <w:spacing w:before="0"/>
              <w:jc w:val="left"/>
              <w:rPr>
                <w:ins w:id="1898" w:author="Jens-Rainer Ohm" w:date="2022-11-10T20:32:00Z"/>
                <w:rPrChange w:id="1899" w:author="Jens-Rainer Ohm" w:date="2022-11-10T20:50:00Z">
                  <w:rPr>
                    <w:ins w:id="1900" w:author="Jens-Rainer Ohm" w:date="2022-11-10T20:32:00Z"/>
                    <w:lang w:val="en-DE" w:eastAsia="en-DE"/>
                  </w:rPr>
                </w:rPrChange>
              </w:rPr>
            </w:pPr>
            <w:ins w:id="1901" w:author="Jens-Rainer Ohm" w:date="2022-11-10T20:37:00Z">
              <w:r w:rsidRPr="005B5253">
                <w:rPr>
                  <w:rPrChange w:id="1902" w:author="Jens-Rainer Ohm" w:date="2022-11-10T20:50:00Z">
                    <w:rPr>
                      <w:color w:val="0000FF"/>
                      <w:u w:val="single"/>
                      <w:lang w:val="en-DE" w:eastAsia="en-DE"/>
                    </w:rPr>
                  </w:rPrChange>
                </w:rPr>
                <w:t>L. Wang</w:t>
              </w:r>
            </w:ins>
            <w:ins w:id="1903" w:author="Jens-Rainer Ohm" w:date="2022-11-10T20:32:00Z">
              <w:r w:rsidR="005E0337" w:rsidRPr="005B5253">
                <w:rPr>
                  <w:rPrChange w:id="1904" w:author="Jens-Rainer Ohm" w:date="2022-11-10T20:50:00Z">
                    <w:rPr>
                      <w:lang w:val="en-DE" w:eastAsia="en-DE"/>
                    </w:rPr>
                  </w:rPrChange>
                </w:rPr>
                <w:t xml:space="preserve">, </w:t>
              </w:r>
            </w:ins>
            <w:ins w:id="1905" w:author="Jens-Rainer Ohm" w:date="2022-11-10T20:37:00Z">
              <w:r w:rsidRPr="005B5253">
                <w:rPr>
                  <w:rPrChange w:id="1906" w:author="Jens-Rainer Ohm" w:date="2022-11-10T20:50:00Z">
                    <w:rPr>
                      <w:color w:val="0000FF"/>
                      <w:u w:val="single"/>
                      <w:lang w:val="en-DE" w:eastAsia="en-DE"/>
                    </w:rPr>
                  </w:rPrChange>
                </w:rPr>
                <w:t>X. Xu</w:t>
              </w:r>
            </w:ins>
            <w:ins w:id="1907" w:author="Jens-Rainer Ohm" w:date="2022-11-10T20:32:00Z">
              <w:r w:rsidR="005E0337" w:rsidRPr="005B5253">
                <w:rPr>
                  <w:rPrChange w:id="1908" w:author="Jens-Rainer Ohm" w:date="2022-11-10T20:50:00Z">
                    <w:rPr>
                      <w:lang w:val="en-DE" w:eastAsia="en-DE"/>
                    </w:rPr>
                  </w:rPrChange>
                </w:rPr>
                <w:t xml:space="preserve">, </w:t>
              </w:r>
            </w:ins>
            <w:ins w:id="1909" w:author="Jens-Rainer Ohm" w:date="2022-11-10T20:37:00Z">
              <w:r w:rsidRPr="005B5253">
                <w:rPr>
                  <w:rPrChange w:id="1910" w:author="Jens-Rainer Ohm" w:date="2022-11-10T20:50:00Z">
                    <w:rPr>
                      <w:color w:val="0000FF"/>
                      <w:u w:val="single"/>
                      <w:lang w:val="en-DE" w:eastAsia="en-DE"/>
                    </w:rPr>
                  </w:rPrChange>
                </w:rPr>
                <w:t>S. Liu (Tencent)</w:t>
              </w:r>
            </w:ins>
            <w:ins w:id="1911" w:author="Jens-Rainer Ohm" w:date="2022-11-10T20:32:00Z">
              <w:r w:rsidR="005E0337" w:rsidRPr="005B5253">
                <w:rPr>
                  <w:rPrChange w:id="1912" w:author="Jens-Rainer Ohm" w:date="2022-11-10T20:50:00Z">
                    <w:rPr>
                      <w:lang w:val="en-DE" w:eastAsia="en-DE"/>
                    </w:rPr>
                  </w:rPrChange>
                </w:rPr>
                <w:t xml:space="preserve">, </w:t>
              </w:r>
            </w:ins>
            <w:ins w:id="1913" w:author="Jens-Rainer Ohm" w:date="2022-11-10T20:37:00Z">
              <w:r w:rsidRPr="005B5253">
                <w:rPr>
                  <w:rPrChange w:id="1914" w:author="Jens-Rainer Ohm" w:date="2022-11-10T20:50:00Z">
                    <w:rPr>
                      <w:color w:val="0000FF"/>
                      <w:u w:val="single"/>
                      <w:lang w:val="en-DE" w:eastAsia="en-DE"/>
                    </w:rPr>
                  </w:rPrChange>
                </w:rPr>
                <w:t>Z. Xie</w:t>
              </w:r>
            </w:ins>
            <w:ins w:id="1915" w:author="Jens-Rainer Ohm" w:date="2022-11-10T20:32:00Z">
              <w:r w:rsidR="005E0337" w:rsidRPr="005B5253">
                <w:rPr>
                  <w:rPrChange w:id="1916" w:author="Jens-Rainer Ohm" w:date="2022-11-10T20:50:00Z">
                    <w:rPr>
                      <w:lang w:val="en-DE" w:eastAsia="en-DE"/>
                    </w:rPr>
                  </w:rPrChange>
                </w:rPr>
                <w:t xml:space="preserve">, </w:t>
              </w:r>
            </w:ins>
            <w:ins w:id="1917" w:author="Jens-Rainer Ohm" w:date="2022-11-10T20:37:00Z">
              <w:r w:rsidRPr="005B5253">
                <w:rPr>
                  <w:rPrChange w:id="1918" w:author="Jens-Rainer Ohm" w:date="2022-11-10T20:50:00Z">
                    <w:rPr>
                      <w:color w:val="0000FF"/>
                      <w:u w:val="single"/>
                      <w:lang w:val="en-DE" w:eastAsia="en-DE"/>
                    </w:rPr>
                  </w:rPrChange>
                </w:rPr>
                <w:t>Y. Yu</w:t>
              </w:r>
            </w:ins>
            <w:ins w:id="1919" w:author="Jens-Rainer Ohm" w:date="2022-11-10T20:32:00Z">
              <w:r w:rsidR="005E0337" w:rsidRPr="005B5253">
                <w:rPr>
                  <w:rPrChange w:id="1920" w:author="Jens-Rainer Ohm" w:date="2022-11-10T20:50:00Z">
                    <w:rPr>
                      <w:lang w:val="en-DE" w:eastAsia="en-DE"/>
                    </w:rPr>
                  </w:rPrChange>
                </w:rPr>
                <w:t xml:space="preserve">, </w:t>
              </w:r>
            </w:ins>
            <w:ins w:id="1921" w:author="Jens-Rainer Ohm" w:date="2022-11-10T20:37:00Z">
              <w:r w:rsidRPr="005B5253">
                <w:rPr>
                  <w:rPrChange w:id="1922" w:author="Jens-Rainer Ohm" w:date="2022-11-10T20:50:00Z">
                    <w:rPr>
                      <w:color w:val="0000FF"/>
                      <w:u w:val="single"/>
                      <w:lang w:val="en-DE" w:eastAsia="en-DE"/>
                    </w:rPr>
                  </w:rPrChange>
                </w:rPr>
                <w:t>H. Yu</w:t>
              </w:r>
            </w:ins>
            <w:ins w:id="1923" w:author="Jens-Rainer Ohm" w:date="2022-11-10T20:32:00Z">
              <w:r w:rsidR="005E0337" w:rsidRPr="005B5253">
                <w:rPr>
                  <w:rPrChange w:id="1924" w:author="Jens-Rainer Ohm" w:date="2022-11-10T20:50:00Z">
                    <w:rPr>
                      <w:lang w:val="en-DE" w:eastAsia="en-DE"/>
                    </w:rPr>
                  </w:rPrChange>
                </w:rPr>
                <w:t xml:space="preserve">, </w:t>
              </w:r>
            </w:ins>
            <w:ins w:id="1925" w:author="Jens-Rainer Ohm" w:date="2022-11-10T20:37:00Z">
              <w:r w:rsidRPr="005B5253">
                <w:rPr>
                  <w:rPrChange w:id="1926" w:author="Jens-Rainer Ohm" w:date="2022-11-10T20:50:00Z">
                    <w:rPr>
                      <w:color w:val="0000FF"/>
                      <w:u w:val="single"/>
                      <w:lang w:val="en-DE" w:eastAsia="en-DE"/>
                    </w:rPr>
                  </w:rPrChange>
                </w:rPr>
                <w:t>D. Wang (OPPO)</w:t>
              </w:r>
            </w:ins>
          </w:p>
        </w:tc>
      </w:tr>
      <w:tr w:rsidR="005E0337" w:rsidRPr="005E0337" w14:paraId="0D78F250" w14:textId="77777777" w:rsidTr="00FE5F35">
        <w:trPr>
          <w:tblCellSpacing w:w="15" w:type="dxa"/>
          <w:ins w:id="192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60A50" w14:textId="77777777" w:rsidR="005E0337" w:rsidRPr="005E0337" w:rsidRDefault="005E0337" w:rsidP="005E0337">
            <w:pPr>
              <w:spacing w:before="0"/>
              <w:jc w:val="center"/>
              <w:rPr>
                <w:ins w:id="1928" w:author="Jens-Rainer Ohm" w:date="2022-11-10T20:32:00Z"/>
                <w:lang w:val="en-DE" w:eastAsia="en-DE"/>
              </w:rPr>
            </w:pPr>
            <w:ins w:id="1929" w:author="Jens-Rainer Ohm" w:date="2022-11-10T20:32:00Z">
              <w:r w:rsidRPr="005E0337">
                <w:rPr>
                  <w:lang w:val="en-DE" w:eastAsia="en-DE"/>
                </w:rPr>
                <w:fldChar w:fldCharType="begin"/>
              </w:r>
              <w:r w:rsidRPr="005E0337">
                <w:rPr>
                  <w:lang w:val="en-DE" w:eastAsia="en-DE"/>
                </w:rPr>
                <w:instrText xml:space="preserve"> HYPERLINK "file:///C:\\Users\\ohm\\Downloads\\current_document.php?id=12011" </w:instrText>
              </w:r>
              <w:r w:rsidRPr="005E0337">
                <w:rPr>
                  <w:lang w:val="en-DE" w:eastAsia="en-DE"/>
                </w:rPr>
                <w:fldChar w:fldCharType="separate"/>
              </w:r>
              <w:r w:rsidRPr="005E0337">
                <w:rPr>
                  <w:color w:val="0000FF"/>
                  <w:u w:val="single"/>
                  <w:lang w:val="en-DE" w:eastAsia="en-DE"/>
                </w:rPr>
                <w:t>JVET-AB008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69753" w14:textId="77777777" w:rsidR="005E0337" w:rsidRPr="005E0337" w:rsidRDefault="005E0337" w:rsidP="005E0337">
            <w:pPr>
              <w:spacing w:before="0"/>
              <w:jc w:val="center"/>
              <w:rPr>
                <w:ins w:id="1930" w:author="Jens-Rainer Ohm" w:date="2022-11-10T20:32:00Z"/>
                <w:lang w:val="en-DE" w:eastAsia="en-DE"/>
              </w:rPr>
            </w:pPr>
            <w:ins w:id="1931" w:author="Jens-Rainer Ohm" w:date="2022-11-10T20:32:00Z">
              <w:r w:rsidRPr="005E0337">
                <w:rPr>
                  <w:lang w:val="en-DE" w:eastAsia="en-DE"/>
                </w:rPr>
                <w:t>m6084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81329" w14:textId="77777777" w:rsidR="005E0337" w:rsidRPr="005E0337" w:rsidRDefault="005E0337" w:rsidP="005E0337">
            <w:pPr>
              <w:spacing w:before="0"/>
              <w:jc w:val="left"/>
              <w:rPr>
                <w:ins w:id="1932" w:author="Jens-Rainer Ohm" w:date="2022-11-10T20:32:00Z"/>
                <w:lang w:val="en-DE" w:eastAsia="en-DE"/>
              </w:rPr>
            </w:pPr>
            <w:ins w:id="1933" w:author="Jens-Rainer Ohm" w:date="2022-11-10T20:32:00Z">
              <w:r w:rsidRPr="005E0337">
                <w:rPr>
                  <w:lang w:val="en-DE" w:eastAsia="en-DE"/>
                </w:rPr>
                <w:t>2022-10-14 09:57:3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3D4B9" w14:textId="77777777" w:rsidR="005E0337" w:rsidRPr="005E0337" w:rsidRDefault="005E0337" w:rsidP="005E0337">
            <w:pPr>
              <w:spacing w:before="0"/>
              <w:jc w:val="left"/>
              <w:rPr>
                <w:ins w:id="1934" w:author="Jens-Rainer Ohm" w:date="2022-11-10T20:32:00Z"/>
                <w:lang w:val="en-DE" w:eastAsia="en-DE"/>
              </w:rPr>
            </w:pPr>
            <w:ins w:id="1935" w:author="Jens-Rainer Ohm" w:date="2022-11-10T20:32:00Z">
              <w:r w:rsidRPr="005E0337">
                <w:rPr>
                  <w:lang w:val="en-DE" w:eastAsia="en-DE"/>
                </w:rPr>
                <w:t>2022-10-14 10:31:3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E4AC53" w14:textId="77777777" w:rsidR="005E0337" w:rsidRPr="005E0337" w:rsidRDefault="005E0337" w:rsidP="005E0337">
            <w:pPr>
              <w:spacing w:before="0"/>
              <w:jc w:val="left"/>
              <w:rPr>
                <w:ins w:id="1936" w:author="Jens-Rainer Ohm" w:date="2022-11-10T20:32:00Z"/>
                <w:lang w:val="en-DE" w:eastAsia="en-DE"/>
              </w:rPr>
            </w:pPr>
            <w:ins w:id="1937" w:author="Jens-Rainer Ohm" w:date="2022-11-10T20:32:00Z">
              <w:r w:rsidRPr="005E0337">
                <w:rPr>
                  <w:lang w:val="en-DE" w:eastAsia="en-DE"/>
                </w:rPr>
                <w:t>2022-10-19 14:03:42</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3D461" w14:textId="77777777" w:rsidR="005E0337" w:rsidRPr="005E0337" w:rsidRDefault="005E0337" w:rsidP="005E0337">
            <w:pPr>
              <w:spacing w:before="0"/>
              <w:jc w:val="left"/>
              <w:rPr>
                <w:ins w:id="1938" w:author="Jens-Rainer Ohm" w:date="2022-11-10T20:32:00Z"/>
                <w:lang w:val="en-DE" w:eastAsia="en-DE"/>
              </w:rPr>
            </w:pPr>
            <w:ins w:id="1939" w:author="Jens-Rainer Ohm" w:date="2022-11-10T20:32:00Z">
              <w:r w:rsidRPr="005E0337">
                <w:rPr>
                  <w:lang w:val="en-DE" w:eastAsia="en-DE"/>
                </w:rPr>
                <w:t>EE1-2.3ï¼šA CNN-based Super Resolution Method with GOP Level Adaptive Resolu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75A1D" w14:textId="70ED4999" w:rsidR="005E0337" w:rsidRPr="005B5253" w:rsidRDefault="00745D5D" w:rsidP="005E0337">
            <w:pPr>
              <w:spacing w:before="0"/>
              <w:jc w:val="left"/>
              <w:rPr>
                <w:ins w:id="1940" w:author="Jens-Rainer Ohm" w:date="2022-11-10T20:32:00Z"/>
                <w:rPrChange w:id="1941" w:author="Jens-Rainer Ohm" w:date="2022-11-10T20:50:00Z">
                  <w:rPr>
                    <w:ins w:id="1942" w:author="Jens-Rainer Ohm" w:date="2022-11-10T20:32:00Z"/>
                    <w:lang w:val="en-DE" w:eastAsia="en-DE"/>
                  </w:rPr>
                </w:rPrChange>
              </w:rPr>
            </w:pPr>
            <w:ins w:id="1943" w:author="Jens-Rainer Ohm" w:date="2022-11-10T20:37:00Z">
              <w:r w:rsidRPr="005B5253">
                <w:rPr>
                  <w:rPrChange w:id="1944" w:author="Jens-Rainer Ohm" w:date="2022-11-10T20:50:00Z">
                    <w:rPr>
                      <w:color w:val="0000FF"/>
                      <w:u w:val="single"/>
                      <w:lang w:val="en-DE" w:eastAsia="en-DE"/>
                    </w:rPr>
                  </w:rPrChange>
                </w:rPr>
                <w:t>R. Chang</w:t>
              </w:r>
            </w:ins>
            <w:ins w:id="1945" w:author="Jens-Rainer Ohm" w:date="2022-11-10T20:32:00Z">
              <w:r w:rsidR="005E0337" w:rsidRPr="005B5253">
                <w:rPr>
                  <w:rPrChange w:id="1946" w:author="Jens-Rainer Ohm" w:date="2022-11-10T20:50:00Z">
                    <w:rPr>
                      <w:lang w:val="en-DE" w:eastAsia="en-DE"/>
                    </w:rPr>
                  </w:rPrChange>
                </w:rPr>
                <w:t xml:space="preserve">, </w:t>
              </w:r>
            </w:ins>
            <w:ins w:id="1947" w:author="Jens-Rainer Ohm" w:date="2022-11-10T20:37:00Z">
              <w:r w:rsidRPr="005B5253">
                <w:rPr>
                  <w:rPrChange w:id="1948" w:author="Jens-Rainer Ohm" w:date="2022-11-10T20:50:00Z">
                    <w:rPr>
                      <w:color w:val="0000FF"/>
                      <w:u w:val="single"/>
                      <w:lang w:val="en-DE" w:eastAsia="en-DE"/>
                    </w:rPr>
                  </w:rPrChange>
                </w:rPr>
                <w:t>L. Wang</w:t>
              </w:r>
            </w:ins>
            <w:ins w:id="1949" w:author="Jens-Rainer Ohm" w:date="2022-11-10T20:32:00Z">
              <w:r w:rsidR="005E0337" w:rsidRPr="005B5253">
                <w:rPr>
                  <w:rPrChange w:id="1950" w:author="Jens-Rainer Ohm" w:date="2022-11-10T20:50:00Z">
                    <w:rPr>
                      <w:lang w:val="en-DE" w:eastAsia="en-DE"/>
                    </w:rPr>
                  </w:rPrChange>
                </w:rPr>
                <w:t xml:space="preserve">, </w:t>
              </w:r>
            </w:ins>
            <w:ins w:id="1951" w:author="Jens-Rainer Ohm" w:date="2022-11-10T20:37:00Z">
              <w:r w:rsidRPr="005B5253">
                <w:rPr>
                  <w:rPrChange w:id="1952" w:author="Jens-Rainer Ohm" w:date="2022-11-10T20:50:00Z">
                    <w:rPr>
                      <w:color w:val="0000FF"/>
                      <w:u w:val="single"/>
                      <w:lang w:val="en-DE" w:eastAsia="en-DE"/>
                    </w:rPr>
                  </w:rPrChange>
                </w:rPr>
                <w:t>X. Xu</w:t>
              </w:r>
            </w:ins>
            <w:ins w:id="1953" w:author="Jens-Rainer Ohm" w:date="2022-11-10T20:32:00Z">
              <w:r w:rsidR="005E0337" w:rsidRPr="005B5253">
                <w:rPr>
                  <w:rPrChange w:id="1954" w:author="Jens-Rainer Ohm" w:date="2022-11-10T20:50:00Z">
                    <w:rPr>
                      <w:lang w:val="en-DE" w:eastAsia="en-DE"/>
                    </w:rPr>
                  </w:rPrChange>
                </w:rPr>
                <w:t xml:space="preserve">, </w:t>
              </w:r>
            </w:ins>
            <w:ins w:id="1955" w:author="Jens-Rainer Ohm" w:date="2022-11-10T20:37:00Z">
              <w:r w:rsidRPr="005B5253">
                <w:rPr>
                  <w:rPrChange w:id="1956" w:author="Jens-Rainer Ohm" w:date="2022-11-10T20:50:00Z">
                    <w:rPr>
                      <w:color w:val="0000FF"/>
                      <w:u w:val="single"/>
                      <w:lang w:val="en-DE" w:eastAsia="en-DE"/>
                    </w:rPr>
                  </w:rPrChange>
                </w:rPr>
                <w:t>S. Liu (Tencent)</w:t>
              </w:r>
            </w:ins>
            <w:ins w:id="1957" w:author="Jens-Rainer Ohm" w:date="2022-11-10T20:32:00Z">
              <w:r w:rsidR="005E0337" w:rsidRPr="005B5253">
                <w:rPr>
                  <w:rPrChange w:id="1958" w:author="Jens-Rainer Ohm" w:date="2022-11-10T20:50:00Z">
                    <w:rPr>
                      <w:lang w:val="en-DE" w:eastAsia="en-DE"/>
                    </w:rPr>
                  </w:rPrChange>
                </w:rPr>
                <w:t xml:space="preserve">, </w:t>
              </w:r>
            </w:ins>
            <w:ins w:id="1959" w:author="Jens-Rainer Ohm" w:date="2022-11-10T20:37:00Z">
              <w:r w:rsidRPr="005B5253">
                <w:rPr>
                  <w:rPrChange w:id="1960" w:author="Jens-Rainer Ohm" w:date="2022-11-10T20:50:00Z">
                    <w:rPr>
                      <w:color w:val="0000FF"/>
                      <w:u w:val="single"/>
                      <w:lang w:val="en-DE" w:eastAsia="en-DE"/>
                    </w:rPr>
                  </w:rPrChange>
                </w:rPr>
                <w:t>J. Nam</w:t>
              </w:r>
            </w:ins>
            <w:ins w:id="1961" w:author="Jens-Rainer Ohm" w:date="2022-11-10T20:32:00Z">
              <w:r w:rsidR="005E0337" w:rsidRPr="005B5253">
                <w:rPr>
                  <w:rPrChange w:id="1962" w:author="Jens-Rainer Ohm" w:date="2022-11-10T20:50:00Z">
                    <w:rPr>
                      <w:lang w:val="en-DE" w:eastAsia="en-DE"/>
                    </w:rPr>
                  </w:rPrChange>
                </w:rPr>
                <w:t>, S. Yoo, J. Lim, S. Kim (LGE)</w:t>
              </w:r>
            </w:ins>
          </w:p>
        </w:tc>
      </w:tr>
      <w:tr w:rsidR="005E0337" w:rsidRPr="005E0337" w14:paraId="6BB2081E" w14:textId="77777777" w:rsidTr="00FE5F35">
        <w:trPr>
          <w:tblCellSpacing w:w="15" w:type="dxa"/>
          <w:ins w:id="196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4B090" w14:textId="77777777" w:rsidR="005E0337" w:rsidRPr="005E0337" w:rsidRDefault="005E0337" w:rsidP="005E0337">
            <w:pPr>
              <w:spacing w:before="0"/>
              <w:jc w:val="center"/>
              <w:rPr>
                <w:ins w:id="1964" w:author="Jens-Rainer Ohm" w:date="2022-11-10T20:32:00Z"/>
                <w:lang w:val="en-DE" w:eastAsia="en-DE"/>
              </w:rPr>
            </w:pPr>
            <w:ins w:id="1965" w:author="Jens-Rainer Ohm" w:date="2022-11-10T20:32:00Z">
              <w:r w:rsidRPr="005E0337">
                <w:rPr>
                  <w:lang w:val="en-DE" w:eastAsia="en-DE"/>
                </w:rPr>
                <w:fldChar w:fldCharType="begin"/>
              </w:r>
              <w:r w:rsidRPr="005E0337">
                <w:rPr>
                  <w:lang w:val="en-DE" w:eastAsia="en-DE"/>
                </w:rPr>
                <w:instrText xml:space="preserve"> HYPERLINK "file:///C:\\Users\\ohm\\Downloads\\current_document.php?id=12012" </w:instrText>
              </w:r>
              <w:r w:rsidRPr="005E0337">
                <w:rPr>
                  <w:lang w:val="en-DE" w:eastAsia="en-DE"/>
                </w:rPr>
                <w:fldChar w:fldCharType="separate"/>
              </w:r>
              <w:r w:rsidRPr="005E0337">
                <w:rPr>
                  <w:color w:val="0000FF"/>
                  <w:u w:val="single"/>
                  <w:lang w:val="en-DE" w:eastAsia="en-DE"/>
                </w:rPr>
                <w:t>JVET-AB008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268BC9" w14:textId="77777777" w:rsidR="005E0337" w:rsidRPr="005E0337" w:rsidRDefault="005E0337" w:rsidP="005E0337">
            <w:pPr>
              <w:spacing w:before="0"/>
              <w:jc w:val="center"/>
              <w:rPr>
                <w:ins w:id="1966" w:author="Jens-Rainer Ohm" w:date="2022-11-10T20:32:00Z"/>
                <w:lang w:val="en-DE" w:eastAsia="en-DE"/>
              </w:rPr>
            </w:pPr>
            <w:ins w:id="1967" w:author="Jens-Rainer Ohm" w:date="2022-11-10T20:32:00Z">
              <w:r w:rsidRPr="005E0337">
                <w:rPr>
                  <w:lang w:val="en-DE" w:eastAsia="en-DE"/>
                </w:rPr>
                <w:t>m6084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D6115" w14:textId="77777777" w:rsidR="005E0337" w:rsidRPr="005E0337" w:rsidRDefault="005E0337" w:rsidP="005E0337">
            <w:pPr>
              <w:spacing w:before="0"/>
              <w:jc w:val="left"/>
              <w:rPr>
                <w:ins w:id="1968" w:author="Jens-Rainer Ohm" w:date="2022-11-10T20:32:00Z"/>
                <w:lang w:val="en-DE" w:eastAsia="en-DE"/>
              </w:rPr>
            </w:pPr>
            <w:ins w:id="1969" w:author="Jens-Rainer Ohm" w:date="2022-11-10T20:32:00Z">
              <w:r w:rsidRPr="005E0337">
                <w:rPr>
                  <w:lang w:val="en-DE" w:eastAsia="en-DE"/>
                </w:rPr>
                <w:t>2022-10-14 10:09:2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2BE8" w14:textId="77777777" w:rsidR="005E0337" w:rsidRPr="005E0337" w:rsidRDefault="005E0337" w:rsidP="005E0337">
            <w:pPr>
              <w:spacing w:before="0"/>
              <w:jc w:val="left"/>
              <w:rPr>
                <w:ins w:id="1970" w:author="Jens-Rainer Ohm" w:date="2022-11-10T20:32:00Z"/>
                <w:lang w:val="en-DE" w:eastAsia="en-DE"/>
              </w:rPr>
            </w:pPr>
            <w:ins w:id="1971" w:author="Jens-Rainer Ohm" w:date="2022-11-10T20:32:00Z">
              <w:r w:rsidRPr="005E0337">
                <w:rPr>
                  <w:lang w:val="en-DE" w:eastAsia="en-DE"/>
                </w:rPr>
                <w:t>2022-10-21 09:13:4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B55D8" w14:textId="77777777" w:rsidR="005E0337" w:rsidRPr="005E0337" w:rsidRDefault="005E0337" w:rsidP="005E0337">
            <w:pPr>
              <w:spacing w:before="0"/>
              <w:jc w:val="left"/>
              <w:rPr>
                <w:ins w:id="1972" w:author="Jens-Rainer Ohm" w:date="2022-11-10T20:32:00Z"/>
                <w:lang w:val="en-DE" w:eastAsia="en-DE"/>
              </w:rPr>
            </w:pPr>
            <w:ins w:id="1973" w:author="Jens-Rainer Ohm" w:date="2022-11-10T20:32:00Z">
              <w:r w:rsidRPr="005E0337">
                <w:rPr>
                  <w:lang w:val="en-DE" w:eastAsia="en-DE"/>
                </w:rPr>
                <w:t>2022-10-25 08:44:49</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93542" w14:textId="77777777" w:rsidR="005E0337" w:rsidRPr="005E0337" w:rsidRDefault="005E0337" w:rsidP="005E0337">
            <w:pPr>
              <w:spacing w:before="0"/>
              <w:jc w:val="left"/>
              <w:rPr>
                <w:ins w:id="1974" w:author="Jens-Rainer Ohm" w:date="2022-11-10T20:32:00Z"/>
                <w:lang w:val="en-DE" w:eastAsia="en-DE"/>
              </w:rPr>
            </w:pPr>
            <w:ins w:id="1975" w:author="Jens-Rainer Ohm" w:date="2022-11-10T20:32:00Z">
              <w:r w:rsidRPr="005E0337">
                <w:rPr>
                  <w:lang w:val="en-DE" w:eastAsia="en-DE"/>
                </w:rPr>
                <w:t>AHG5: On conformance test of multilayer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CED22" w14:textId="1E3D7C18" w:rsidR="005E0337" w:rsidRPr="005B5253" w:rsidRDefault="00745D5D" w:rsidP="005E0337">
            <w:pPr>
              <w:spacing w:before="0"/>
              <w:jc w:val="left"/>
              <w:rPr>
                <w:ins w:id="1976" w:author="Jens-Rainer Ohm" w:date="2022-11-10T20:32:00Z"/>
                <w:rPrChange w:id="1977" w:author="Jens-Rainer Ohm" w:date="2022-11-10T20:50:00Z">
                  <w:rPr>
                    <w:ins w:id="1978" w:author="Jens-Rainer Ohm" w:date="2022-11-10T20:32:00Z"/>
                    <w:lang w:val="en-DE" w:eastAsia="en-DE"/>
                  </w:rPr>
                </w:rPrChange>
              </w:rPr>
            </w:pPr>
            <w:ins w:id="1979" w:author="Jens-Rainer Ohm" w:date="2022-11-10T20:37:00Z">
              <w:r w:rsidRPr="005B5253">
                <w:rPr>
                  <w:rPrChange w:id="1980" w:author="Jens-Rainer Ohm" w:date="2022-11-10T20:50:00Z">
                    <w:rPr>
                      <w:color w:val="0000FF"/>
                      <w:u w:val="single"/>
                      <w:lang w:val="en-DE" w:eastAsia="en-DE"/>
                    </w:rPr>
                  </w:rPrChange>
                </w:rPr>
                <w:t>S. Iwamura</w:t>
              </w:r>
            </w:ins>
            <w:ins w:id="1981" w:author="Jens-Rainer Ohm" w:date="2022-11-10T20:32:00Z">
              <w:r w:rsidR="005E0337" w:rsidRPr="005B5253">
                <w:rPr>
                  <w:rPrChange w:id="1982" w:author="Jens-Rainer Ohm" w:date="2022-11-10T20:50:00Z">
                    <w:rPr>
                      <w:lang w:val="en-DE" w:eastAsia="en-DE"/>
                    </w:rPr>
                  </w:rPrChange>
                </w:rPr>
                <w:t xml:space="preserve">, </w:t>
              </w:r>
            </w:ins>
            <w:ins w:id="1983" w:author="Jens-Rainer Ohm" w:date="2022-11-10T20:37:00Z">
              <w:r w:rsidRPr="005B5253">
                <w:rPr>
                  <w:rPrChange w:id="1984" w:author="Jens-Rainer Ohm" w:date="2022-11-10T20:50:00Z">
                    <w:rPr>
                      <w:color w:val="0000FF"/>
                      <w:u w:val="single"/>
                      <w:lang w:val="en-DE" w:eastAsia="en-DE"/>
                    </w:rPr>
                  </w:rPrChange>
                </w:rPr>
                <w:t>S. Nemoto</w:t>
              </w:r>
            </w:ins>
            <w:ins w:id="1985" w:author="Jens-Rainer Ohm" w:date="2022-11-10T20:32:00Z">
              <w:r w:rsidR="005E0337" w:rsidRPr="005B5253">
                <w:rPr>
                  <w:rPrChange w:id="1986" w:author="Jens-Rainer Ohm" w:date="2022-11-10T20:50:00Z">
                    <w:rPr>
                      <w:lang w:val="en-DE" w:eastAsia="en-DE"/>
                    </w:rPr>
                  </w:rPrChange>
                </w:rPr>
                <w:t xml:space="preserve">, </w:t>
              </w:r>
            </w:ins>
            <w:ins w:id="1987" w:author="Jens-Rainer Ohm" w:date="2022-11-10T20:37:00Z">
              <w:r w:rsidRPr="005B5253">
                <w:rPr>
                  <w:rPrChange w:id="1988" w:author="Jens-Rainer Ohm" w:date="2022-11-10T20:50:00Z">
                    <w:rPr>
                      <w:color w:val="0000FF"/>
                      <w:u w:val="single"/>
                      <w:lang w:val="en-DE" w:eastAsia="en-DE"/>
                    </w:rPr>
                  </w:rPrChange>
                </w:rPr>
                <w:t>A. Ichigaya (NHK)</w:t>
              </w:r>
            </w:ins>
          </w:p>
        </w:tc>
      </w:tr>
      <w:tr w:rsidR="005E0337" w:rsidRPr="005E0337" w14:paraId="49B218AF" w14:textId="77777777" w:rsidTr="00FE5F35">
        <w:trPr>
          <w:tblCellSpacing w:w="15" w:type="dxa"/>
          <w:ins w:id="198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4DC7" w14:textId="77777777" w:rsidR="005E0337" w:rsidRPr="005E0337" w:rsidRDefault="005E0337" w:rsidP="005E0337">
            <w:pPr>
              <w:spacing w:before="0"/>
              <w:jc w:val="center"/>
              <w:rPr>
                <w:ins w:id="1990" w:author="Jens-Rainer Ohm" w:date="2022-11-10T20:32:00Z"/>
                <w:lang w:val="en-DE" w:eastAsia="en-DE"/>
              </w:rPr>
            </w:pPr>
            <w:ins w:id="1991"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013" </w:instrText>
              </w:r>
              <w:r w:rsidRPr="005E0337">
                <w:rPr>
                  <w:lang w:val="en-DE" w:eastAsia="en-DE"/>
                </w:rPr>
                <w:fldChar w:fldCharType="separate"/>
              </w:r>
              <w:r w:rsidRPr="005E0337">
                <w:rPr>
                  <w:color w:val="0000FF"/>
                  <w:u w:val="single"/>
                  <w:lang w:val="en-DE" w:eastAsia="en-DE"/>
                </w:rPr>
                <w:t>JVET-AB008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A8DE7" w14:textId="77777777" w:rsidR="005E0337" w:rsidRPr="005E0337" w:rsidRDefault="005E0337" w:rsidP="005E0337">
            <w:pPr>
              <w:spacing w:before="0"/>
              <w:jc w:val="center"/>
              <w:rPr>
                <w:ins w:id="1992" w:author="Jens-Rainer Ohm" w:date="2022-11-10T20:32:00Z"/>
                <w:lang w:val="en-DE" w:eastAsia="en-DE"/>
              </w:rPr>
            </w:pPr>
            <w:ins w:id="1993" w:author="Jens-Rainer Ohm" w:date="2022-11-10T20:32:00Z">
              <w:r w:rsidRPr="005E0337">
                <w:rPr>
                  <w:lang w:val="en-DE" w:eastAsia="en-DE"/>
                </w:rPr>
                <w:t>m6084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92C31E" w14:textId="77777777" w:rsidR="005E0337" w:rsidRPr="005E0337" w:rsidRDefault="005E0337" w:rsidP="005E0337">
            <w:pPr>
              <w:spacing w:before="0"/>
              <w:jc w:val="left"/>
              <w:rPr>
                <w:ins w:id="1994" w:author="Jens-Rainer Ohm" w:date="2022-11-10T20:32:00Z"/>
                <w:lang w:val="en-DE" w:eastAsia="en-DE"/>
              </w:rPr>
            </w:pPr>
            <w:ins w:id="1995" w:author="Jens-Rainer Ohm" w:date="2022-11-10T20:32:00Z">
              <w:r w:rsidRPr="005E0337">
                <w:rPr>
                  <w:lang w:val="en-DE" w:eastAsia="en-DE"/>
                </w:rPr>
                <w:t>2022-10-14 10:11:2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41477" w14:textId="77777777" w:rsidR="005E0337" w:rsidRPr="005E0337" w:rsidRDefault="005E0337" w:rsidP="005E0337">
            <w:pPr>
              <w:spacing w:before="0"/>
              <w:jc w:val="left"/>
              <w:rPr>
                <w:ins w:id="1996" w:author="Jens-Rainer Ohm" w:date="2022-11-10T20:32:00Z"/>
                <w:lang w:val="en-DE" w:eastAsia="en-DE"/>
              </w:rPr>
            </w:pPr>
            <w:ins w:id="1997" w:author="Jens-Rainer Ohm" w:date="2022-11-10T20:32:00Z">
              <w:r w:rsidRPr="005E0337">
                <w:rPr>
                  <w:lang w:val="en-DE" w:eastAsia="en-DE"/>
                </w:rPr>
                <w:t>2022-10-23 14:55:4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A1E668" w14:textId="77777777" w:rsidR="005E0337" w:rsidRPr="005E0337" w:rsidRDefault="005E0337" w:rsidP="005E0337">
            <w:pPr>
              <w:spacing w:before="0"/>
              <w:jc w:val="left"/>
              <w:rPr>
                <w:ins w:id="1998" w:author="Jens-Rainer Ohm" w:date="2022-11-10T20:32:00Z"/>
                <w:lang w:val="en-DE" w:eastAsia="en-DE"/>
              </w:rPr>
            </w:pPr>
            <w:ins w:id="1999" w:author="Jens-Rainer Ohm" w:date="2022-11-10T20:32:00Z">
              <w:r w:rsidRPr="005E0337">
                <w:rPr>
                  <w:lang w:val="en-DE" w:eastAsia="en-DE"/>
                </w:rPr>
                <w:t>2022-10-23 14:55:46</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110112" w14:textId="77777777" w:rsidR="005E0337" w:rsidRPr="005E0337" w:rsidRDefault="005E0337" w:rsidP="005E0337">
            <w:pPr>
              <w:spacing w:before="0"/>
              <w:jc w:val="left"/>
              <w:rPr>
                <w:ins w:id="2000" w:author="Jens-Rainer Ohm" w:date="2022-11-10T20:32:00Z"/>
                <w:lang w:val="en-DE" w:eastAsia="en-DE"/>
              </w:rPr>
            </w:pPr>
            <w:ins w:id="2001" w:author="Jens-Rainer Ohm" w:date="2022-11-10T20:32:00Z">
              <w:r w:rsidRPr="005E0337">
                <w:rPr>
                  <w:lang w:val="en-DE" w:eastAsia="en-DE"/>
                </w:rPr>
                <w:t>Optimized VVC encoder with multilayer coding capability</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62C87C" w14:textId="33EC1C03" w:rsidR="005E0337" w:rsidRPr="005B5253" w:rsidRDefault="00745D5D" w:rsidP="005E0337">
            <w:pPr>
              <w:spacing w:before="0"/>
              <w:jc w:val="left"/>
              <w:rPr>
                <w:ins w:id="2002" w:author="Jens-Rainer Ohm" w:date="2022-11-10T20:32:00Z"/>
                <w:rPrChange w:id="2003" w:author="Jens-Rainer Ohm" w:date="2022-11-10T20:50:00Z">
                  <w:rPr>
                    <w:ins w:id="2004" w:author="Jens-Rainer Ohm" w:date="2022-11-10T20:32:00Z"/>
                    <w:lang w:val="en-DE" w:eastAsia="en-DE"/>
                  </w:rPr>
                </w:rPrChange>
              </w:rPr>
            </w:pPr>
            <w:ins w:id="2005" w:author="Jens-Rainer Ohm" w:date="2022-11-10T20:37:00Z">
              <w:r w:rsidRPr="005B5253">
                <w:rPr>
                  <w:rPrChange w:id="2006" w:author="Jens-Rainer Ohm" w:date="2022-11-10T20:50:00Z">
                    <w:rPr>
                      <w:color w:val="0000FF"/>
                      <w:u w:val="single"/>
                      <w:lang w:val="en-DE" w:eastAsia="en-DE"/>
                    </w:rPr>
                  </w:rPrChange>
                </w:rPr>
                <w:t>S. Iwamura</w:t>
              </w:r>
            </w:ins>
            <w:ins w:id="2007" w:author="Jens-Rainer Ohm" w:date="2022-11-10T20:32:00Z">
              <w:r w:rsidR="005E0337" w:rsidRPr="005B5253">
                <w:rPr>
                  <w:rPrChange w:id="2008" w:author="Jens-Rainer Ohm" w:date="2022-11-10T20:50:00Z">
                    <w:rPr>
                      <w:lang w:val="en-DE" w:eastAsia="en-DE"/>
                    </w:rPr>
                  </w:rPrChange>
                </w:rPr>
                <w:t xml:space="preserve">, </w:t>
              </w:r>
            </w:ins>
            <w:ins w:id="2009" w:author="Jens-Rainer Ohm" w:date="2022-11-10T20:37:00Z">
              <w:r w:rsidRPr="005B5253">
                <w:rPr>
                  <w:rPrChange w:id="2010" w:author="Jens-Rainer Ohm" w:date="2022-11-10T20:50:00Z">
                    <w:rPr>
                      <w:color w:val="0000FF"/>
                      <w:u w:val="single"/>
                      <w:lang w:val="en-DE" w:eastAsia="en-DE"/>
                    </w:rPr>
                  </w:rPrChange>
                </w:rPr>
                <w:t>S. Nemoto</w:t>
              </w:r>
            </w:ins>
            <w:ins w:id="2011" w:author="Jens-Rainer Ohm" w:date="2022-11-10T20:32:00Z">
              <w:r w:rsidR="005E0337" w:rsidRPr="005B5253">
                <w:rPr>
                  <w:rPrChange w:id="2012" w:author="Jens-Rainer Ohm" w:date="2022-11-10T20:50:00Z">
                    <w:rPr>
                      <w:lang w:val="en-DE" w:eastAsia="en-DE"/>
                    </w:rPr>
                  </w:rPrChange>
                </w:rPr>
                <w:t xml:space="preserve">, </w:t>
              </w:r>
            </w:ins>
            <w:ins w:id="2013" w:author="Jens-Rainer Ohm" w:date="2022-11-10T20:37:00Z">
              <w:r w:rsidRPr="005B5253">
                <w:rPr>
                  <w:rPrChange w:id="2014" w:author="Jens-Rainer Ohm" w:date="2022-11-10T20:50:00Z">
                    <w:rPr>
                      <w:color w:val="0000FF"/>
                      <w:u w:val="single"/>
                      <w:lang w:val="en-DE" w:eastAsia="en-DE"/>
                    </w:rPr>
                  </w:rPrChange>
                </w:rPr>
                <w:t>A. Ichigaya (NHK)</w:t>
              </w:r>
            </w:ins>
          </w:p>
        </w:tc>
      </w:tr>
      <w:tr w:rsidR="005E0337" w:rsidRPr="005E0337" w14:paraId="44FB3C55" w14:textId="77777777" w:rsidTr="00FE5F35">
        <w:trPr>
          <w:tblCellSpacing w:w="15" w:type="dxa"/>
          <w:ins w:id="201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9D108" w14:textId="77777777" w:rsidR="005E0337" w:rsidRPr="005E0337" w:rsidRDefault="005E0337" w:rsidP="005E0337">
            <w:pPr>
              <w:spacing w:before="0"/>
              <w:jc w:val="center"/>
              <w:rPr>
                <w:ins w:id="2016" w:author="Jens-Rainer Ohm" w:date="2022-11-10T20:32:00Z"/>
                <w:lang w:val="en-DE" w:eastAsia="en-DE"/>
              </w:rPr>
            </w:pPr>
            <w:ins w:id="2017" w:author="Jens-Rainer Ohm" w:date="2022-11-10T20:32:00Z">
              <w:r w:rsidRPr="005E0337">
                <w:rPr>
                  <w:lang w:val="en-DE" w:eastAsia="en-DE"/>
                </w:rPr>
                <w:fldChar w:fldCharType="begin"/>
              </w:r>
              <w:r w:rsidRPr="005E0337">
                <w:rPr>
                  <w:lang w:val="en-DE" w:eastAsia="en-DE"/>
                </w:rPr>
                <w:instrText xml:space="preserve"> HYPERLINK "file:///C:\\Users\\ohm\\Downloads\\current_document.php?id=12014" </w:instrText>
              </w:r>
              <w:r w:rsidRPr="005E0337">
                <w:rPr>
                  <w:lang w:val="en-DE" w:eastAsia="en-DE"/>
                </w:rPr>
                <w:fldChar w:fldCharType="separate"/>
              </w:r>
              <w:r w:rsidRPr="005E0337">
                <w:rPr>
                  <w:color w:val="0000FF"/>
                  <w:u w:val="single"/>
                  <w:lang w:val="en-DE" w:eastAsia="en-DE"/>
                </w:rPr>
                <w:t>JVET-AB008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5097C" w14:textId="77777777" w:rsidR="005E0337" w:rsidRPr="005E0337" w:rsidRDefault="005E0337" w:rsidP="005E0337">
            <w:pPr>
              <w:spacing w:before="0"/>
              <w:jc w:val="center"/>
              <w:rPr>
                <w:ins w:id="2018" w:author="Jens-Rainer Ohm" w:date="2022-11-10T20:32:00Z"/>
                <w:lang w:val="en-DE" w:eastAsia="en-DE"/>
              </w:rPr>
            </w:pPr>
            <w:ins w:id="2019" w:author="Jens-Rainer Ohm" w:date="2022-11-10T20:32:00Z">
              <w:r w:rsidRPr="005E0337">
                <w:rPr>
                  <w:lang w:val="en-DE" w:eastAsia="en-DE"/>
                </w:rPr>
                <w:t>m6084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98AE7" w14:textId="77777777" w:rsidR="005E0337" w:rsidRPr="005E0337" w:rsidRDefault="005E0337" w:rsidP="005E0337">
            <w:pPr>
              <w:spacing w:before="0"/>
              <w:jc w:val="left"/>
              <w:rPr>
                <w:ins w:id="2020" w:author="Jens-Rainer Ohm" w:date="2022-11-10T20:32:00Z"/>
                <w:lang w:val="en-DE" w:eastAsia="en-DE"/>
              </w:rPr>
            </w:pPr>
            <w:ins w:id="2021" w:author="Jens-Rainer Ohm" w:date="2022-11-10T20:32:00Z">
              <w:r w:rsidRPr="005E0337">
                <w:rPr>
                  <w:lang w:val="en-DE" w:eastAsia="en-DE"/>
                </w:rPr>
                <w:t>2022-10-14 10:15:4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283E1" w14:textId="77777777" w:rsidR="005E0337" w:rsidRPr="005E0337" w:rsidRDefault="005E0337" w:rsidP="005E0337">
            <w:pPr>
              <w:spacing w:before="0"/>
              <w:jc w:val="left"/>
              <w:rPr>
                <w:ins w:id="2022" w:author="Jens-Rainer Ohm" w:date="2022-11-10T20:32:00Z"/>
                <w:lang w:val="en-DE" w:eastAsia="en-DE"/>
              </w:rPr>
            </w:pPr>
            <w:ins w:id="2023" w:author="Jens-Rainer Ohm" w:date="2022-11-10T20:32:00Z">
              <w:r w:rsidRPr="005E0337">
                <w:rPr>
                  <w:lang w:val="en-DE" w:eastAsia="en-DE"/>
                </w:rPr>
                <w:t>2022-10-23 18:42:5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1EE9" w14:textId="77777777" w:rsidR="005E0337" w:rsidRPr="005E0337" w:rsidRDefault="005E0337" w:rsidP="005E0337">
            <w:pPr>
              <w:spacing w:before="0"/>
              <w:jc w:val="left"/>
              <w:rPr>
                <w:ins w:id="2024" w:author="Jens-Rainer Ohm" w:date="2022-11-10T20:32:00Z"/>
                <w:lang w:val="en-DE" w:eastAsia="en-DE"/>
              </w:rPr>
            </w:pPr>
            <w:ins w:id="2025" w:author="Jens-Rainer Ohm" w:date="2022-11-10T20:32:00Z">
              <w:r w:rsidRPr="005E0337">
                <w:rPr>
                  <w:lang w:val="en-DE" w:eastAsia="en-DE"/>
                </w:rPr>
                <w:t>2022-10-23 18:42:50</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0B81E" w14:textId="77777777" w:rsidR="005E0337" w:rsidRPr="005E0337" w:rsidRDefault="005E0337" w:rsidP="005E0337">
            <w:pPr>
              <w:spacing w:before="0"/>
              <w:jc w:val="left"/>
              <w:rPr>
                <w:ins w:id="2026" w:author="Jens-Rainer Ohm" w:date="2022-11-10T20:32:00Z"/>
                <w:lang w:val="en-DE" w:eastAsia="en-DE"/>
              </w:rPr>
            </w:pPr>
            <w:ins w:id="2027" w:author="Jens-Rainer Ohm" w:date="2022-11-10T20:32:00Z">
              <w:r w:rsidRPr="005E0337">
                <w:rPr>
                  <w:lang w:val="en-DE" w:eastAsia="en-DE"/>
                </w:rPr>
                <w:t>Multilayer coding use cases for broadcasting and streaming application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94512F" w14:textId="6444E517" w:rsidR="005E0337" w:rsidRPr="005B5253" w:rsidRDefault="00745D5D" w:rsidP="005E0337">
            <w:pPr>
              <w:spacing w:before="0"/>
              <w:jc w:val="left"/>
              <w:rPr>
                <w:ins w:id="2028" w:author="Jens-Rainer Ohm" w:date="2022-11-10T20:32:00Z"/>
                <w:rPrChange w:id="2029" w:author="Jens-Rainer Ohm" w:date="2022-11-10T20:50:00Z">
                  <w:rPr>
                    <w:ins w:id="2030" w:author="Jens-Rainer Ohm" w:date="2022-11-10T20:32:00Z"/>
                    <w:lang w:val="en-DE" w:eastAsia="en-DE"/>
                  </w:rPr>
                </w:rPrChange>
              </w:rPr>
            </w:pPr>
            <w:ins w:id="2031" w:author="Jens-Rainer Ohm" w:date="2022-11-10T20:37:00Z">
              <w:r w:rsidRPr="005B5253">
                <w:rPr>
                  <w:rPrChange w:id="2032" w:author="Jens-Rainer Ohm" w:date="2022-11-10T20:50:00Z">
                    <w:rPr>
                      <w:color w:val="0000FF"/>
                      <w:u w:val="single"/>
                      <w:lang w:val="en-DE" w:eastAsia="en-DE"/>
                    </w:rPr>
                  </w:rPrChange>
                </w:rPr>
                <w:t>S. Nemoto</w:t>
              </w:r>
            </w:ins>
            <w:ins w:id="2033" w:author="Jens-Rainer Ohm" w:date="2022-11-10T20:32:00Z">
              <w:r w:rsidR="005E0337" w:rsidRPr="005B5253">
                <w:rPr>
                  <w:rPrChange w:id="2034" w:author="Jens-Rainer Ohm" w:date="2022-11-10T20:50:00Z">
                    <w:rPr>
                      <w:lang w:val="en-DE" w:eastAsia="en-DE"/>
                    </w:rPr>
                  </w:rPrChange>
                </w:rPr>
                <w:t xml:space="preserve">, </w:t>
              </w:r>
            </w:ins>
            <w:ins w:id="2035" w:author="Jens-Rainer Ohm" w:date="2022-11-10T20:37:00Z">
              <w:r w:rsidRPr="005B5253">
                <w:rPr>
                  <w:rPrChange w:id="2036" w:author="Jens-Rainer Ohm" w:date="2022-11-10T20:50:00Z">
                    <w:rPr>
                      <w:color w:val="0000FF"/>
                      <w:u w:val="single"/>
                      <w:lang w:val="en-DE" w:eastAsia="en-DE"/>
                    </w:rPr>
                  </w:rPrChange>
                </w:rPr>
                <w:t>S. Iwamura</w:t>
              </w:r>
            </w:ins>
            <w:ins w:id="2037" w:author="Jens-Rainer Ohm" w:date="2022-11-10T20:32:00Z">
              <w:r w:rsidR="005E0337" w:rsidRPr="005B5253">
                <w:rPr>
                  <w:rPrChange w:id="2038" w:author="Jens-Rainer Ohm" w:date="2022-11-10T20:50:00Z">
                    <w:rPr>
                      <w:lang w:val="en-DE" w:eastAsia="en-DE"/>
                    </w:rPr>
                  </w:rPrChange>
                </w:rPr>
                <w:t xml:space="preserve">, </w:t>
              </w:r>
            </w:ins>
            <w:ins w:id="2039" w:author="Jens-Rainer Ohm" w:date="2022-11-10T20:37:00Z">
              <w:r w:rsidRPr="005B5253">
                <w:rPr>
                  <w:rPrChange w:id="2040" w:author="Jens-Rainer Ohm" w:date="2022-11-10T20:50:00Z">
                    <w:rPr>
                      <w:color w:val="0000FF"/>
                      <w:u w:val="single"/>
                      <w:lang w:val="en-DE" w:eastAsia="en-DE"/>
                    </w:rPr>
                  </w:rPrChange>
                </w:rPr>
                <w:t>A. Ichigaya (NHK)</w:t>
              </w:r>
            </w:ins>
          </w:p>
        </w:tc>
      </w:tr>
      <w:tr w:rsidR="005E0337" w:rsidRPr="005E0337" w14:paraId="0D7475B9" w14:textId="77777777" w:rsidTr="00FE5F35">
        <w:trPr>
          <w:tblCellSpacing w:w="15" w:type="dxa"/>
          <w:ins w:id="204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674EC" w14:textId="77777777" w:rsidR="005E0337" w:rsidRPr="005E0337" w:rsidRDefault="005E0337" w:rsidP="005E0337">
            <w:pPr>
              <w:spacing w:before="0"/>
              <w:jc w:val="center"/>
              <w:rPr>
                <w:ins w:id="2042" w:author="Jens-Rainer Ohm" w:date="2022-11-10T20:32:00Z"/>
                <w:lang w:val="en-DE" w:eastAsia="en-DE"/>
              </w:rPr>
            </w:pPr>
            <w:ins w:id="2043" w:author="Jens-Rainer Ohm" w:date="2022-11-10T20:32:00Z">
              <w:r w:rsidRPr="005E0337">
                <w:rPr>
                  <w:lang w:val="en-DE" w:eastAsia="en-DE"/>
                </w:rPr>
                <w:fldChar w:fldCharType="begin"/>
              </w:r>
              <w:r w:rsidRPr="005E0337">
                <w:rPr>
                  <w:lang w:val="en-DE" w:eastAsia="en-DE"/>
                </w:rPr>
                <w:instrText xml:space="preserve"> HYPERLINK "file:///C:\\Users\\ohm\\Downloads\\current_document.php?id=12015" </w:instrText>
              </w:r>
              <w:r w:rsidRPr="005E0337">
                <w:rPr>
                  <w:lang w:val="en-DE" w:eastAsia="en-DE"/>
                </w:rPr>
                <w:fldChar w:fldCharType="separate"/>
              </w:r>
              <w:r w:rsidRPr="005E0337">
                <w:rPr>
                  <w:color w:val="0000FF"/>
                  <w:u w:val="single"/>
                  <w:lang w:val="en-DE" w:eastAsia="en-DE"/>
                </w:rPr>
                <w:t>JVET-AB008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07F17" w14:textId="77777777" w:rsidR="005E0337" w:rsidRPr="005E0337" w:rsidRDefault="005E0337" w:rsidP="005E0337">
            <w:pPr>
              <w:spacing w:before="0"/>
              <w:jc w:val="center"/>
              <w:rPr>
                <w:ins w:id="2044" w:author="Jens-Rainer Ohm" w:date="2022-11-10T20:32:00Z"/>
                <w:lang w:val="en-DE" w:eastAsia="en-DE"/>
              </w:rPr>
            </w:pPr>
            <w:ins w:id="2045" w:author="Jens-Rainer Ohm" w:date="2022-11-10T20:32:00Z">
              <w:r w:rsidRPr="005E0337">
                <w:rPr>
                  <w:lang w:val="en-DE" w:eastAsia="en-DE"/>
                </w:rPr>
                <w:t>m6085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86AD9" w14:textId="77777777" w:rsidR="005E0337" w:rsidRPr="005E0337" w:rsidRDefault="005E0337" w:rsidP="005E0337">
            <w:pPr>
              <w:spacing w:before="0"/>
              <w:jc w:val="left"/>
              <w:rPr>
                <w:ins w:id="2046" w:author="Jens-Rainer Ohm" w:date="2022-11-10T20:32:00Z"/>
                <w:lang w:val="en-DE" w:eastAsia="en-DE"/>
              </w:rPr>
            </w:pPr>
            <w:ins w:id="2047" w:author="Jens-Rainer Ohm" w:date="2022-11-10T20:32:00Z">
              <w:r w:rsidRPr="005E0337">
                <w:rPr>
                  <w:lang w:val="en-DE" w:eastAsia="en-DE"/>
                </w:rPr>
                <w:t>2022-10-14 10:17:2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C7EA56" w14:textId="77777777" w:rsidR="005E0337" w:rsidRPr="005E0337" w:rsidRDefault="005E0337" w:rsidP="005E0337">
            <w:pPr>
              <w:spacing w:before="0"/>
              <w:jc w:val="left"/>
              <w:rPr>
                <w:ins w:id="2048" w:author="Jens-Rainer Ohm" w:date="2022-11-10T20:32:00Z"/>
                <w:lang w:val="en-DE" w:eastAsia="en-DE"/>
              </w:rPr>
            </w:pPr>
            <w:ins w:id="2049" w:author="Jens-Rainer Ohm" w:date="2022-11-10T20:32:00Z">
              <w:r w:rsidRPr="005E0337">
                <w:rPr>
                  <w:lang w:val="en-DE" w:eastAsia="en-DE"/>
                </w:rPr>
                <w:t>2022-10-14 10:30:5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5C779" w14:textId="77777777" w:rsidR="005E0337" w:rsidRPr="005E0337" w:rsidRDefault="005E0337" w:rsidP="005E0337">
            <w:pPr>
              <w:spacing w:before="0"/>
              <w:jc w:val="left"/>
              <w:rPr>
                <w:ins w:id="2050" w:author="Jens-Rainer Ohm" w:date="2022-11-10T20:32:00Z"/>
                <w:lang w:val="en-DE" w:eastAsia="en-DE"/>
              </w:rPr>
            </w:pPr>
            <w:ins w:id="2051" w:author="Jens-Rainer Ohm" w:date="2022-11-10T20:32:00Z">
              <w:r w:rsidRPr="005E0337">
                <w:rPr>
                  <w:lang w:val="en-DE" w:eastAsia="en-DE"/>
                </w:rPr>
                <w:t>2022-10-14 16:05:12</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24BD1" w14:textId="77777777" w:rsidR="005E0337" w:rsidRPr="005E0337" w:rsidRDefault="005E0337" w:rsidP="005E0337">
            <w:pPr>
              <w:spacing w:before="0"/>
              <w:jc w:val="left"/>
              <w:rPr>
                <w:ins w:id="2052" w:author="Jens-Rainer Ohm" w:date="2022-11-10T20:32:00Z"/>
                <w:lang w:val="en-DE" w:eastAsia="en-DE"/>
              </w:rPr>
            </w:pPr>
            <w:ins w:id="2053" w:author="Jens-Rainer Ohm" w:date="2022-11-10T20:32:00Z">
              <w:r w:rsidRPr="005E0337">
                <w:rPr>
                  <w:lang w:val="en-DE" w:eastAsia="en-DE"/>
                </w:rPr>
                <w:t>Crosscheck of JVET-AB0083 (EE1-1.8: More refinements on NN based in-loop 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D3691F" w14:textId="5B878C28" w:rsidR="005E0337" w:rsidRPr="005B5253" w:rsidRDefault="00745D5D" w:rsidP="005E0337">
            <w:pPr>
              <w:spacing w:before="0"/>
              <w:jc w:val="left"/>
              <w:rPr>
                <w:ins w:id="2054" w:author="Jens-Rainer Ohm" w:date="2022-11-10T20:32:00Z"/>
                <w:rPrChange w:id="2055" w:author="Jens-Rainer Ohm" w:date="2022-11-10T20:50:00Z">
                  <w:rPr>
                    <w:ins w:id="2056" w:author="Jens-Rainer Ohm" w:date="2022-11-10T20:32:00Z"/>
                    <w:lang w:val="en-DE" w:eastAsia="en-DE"/>
                  </w:rPr>
                </w:rPrChange>
              </w:rPr>
            </w:pPr>
            <w:ins w:id="2057" w:author="Jens-Rainer Ohm" w:date="2022-11-10T20:37:00Z">
              <w:r w:rsidRPr="005B5253">
                <w:rPr>
                  <w:rPrChange w:id="2058" w:author="Jens-Rainer Ohm" w:date="2022-11-10T20:50:00Z">
                    <w:rPr>
                      <w:color w:val="0000FF"/>
                      <w:u w:val="single"/>
                      <w:lang w:val="en-DE" w:eastAsia="en-DE"/>
                    </w:rPr>
                  </w:rPrChange>
                </w:rPr>
                <w:t>D. Liu (Ericsson)</w:t>
              </w:r>
            </w:ins>
          </w:p>
        </w:tc>
      </w:tr>
      <w:tr w:rsidR="005E0337" w:rsidRPr="005E0337" w14:paraId="194643EC" w14:textId="77777777" w:rsidTr="00FE5F35">
        <w:trPr>
          <w:tblCellSpacing w:w="15" w:type="dxa"/>
          <w:ins w:id="205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FB2B" w14:textId="77777777" w:rsidR="005E0337" w:rsidRPr="005E0337" w:rsidRDefault="005E0337" w:rsidP="005E0337">
            <w:pPr>
              <w:spacing w:before="0"/>
              <w:jc w:val="center"/>
              <w:rPr>
                <w:ins w:id="2060" w:author="Jens-Rainer Ohm" w:date="2022-11-10T20:32:00Z"/>
                <w:lang w:val="en-DE" w:eastAsia="en-DE"/>
              </w:rPr>
            </w:pPr>
            <w:ins w:id="2061" w:author="Jens-Rainer Ohm" w:date="2022-11-10T20:32:00Z">
              <w:r w:rsidRPr="005E0337">
                <w:rPr>
                  <w:lang w:val="en-DE" w:eastAsia="en-DE"/>
                </w:rPr>
                <w:fldChar w:fldCharType="begin"/>
              </w:r>
              <w:r w:rsidRPr="005E0337">
                <w:rPr>
                  <w:lang w:val="en-DE" w:eastAsia="en-DE"/>
                </w:rPr>
                <w:instrText xml:space="preserve"> HYPERLINK "file:///C:\\Users\\ohm\\Downloads\\current_document.php?id=12016" </w:instrText>
              </w:r>
              <w:r w:rsidRPr="005E0337">
                <w:rPr>
                  <w:lang w:val="en-DE" w:eastAsia="en-DE"/>
                </w:rPr>
                <w:fldChar w:fldCharType="separate"/>
              </w:r>
              <w:r w:rsidRPr="005E0337">
                <w:rPr>
                  <w:color w:val="0000FF"/>
                  <w:u w:val="single"/>
                  <w:lang w:val="en-DE" w:eastAsia="en-DE"/>
                </w:rPr>
                <w:t>JVET-AB008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B48CF7" w14:textId="77777777" w:rsidR="005E0337" w:rsidRPr="005E0337" w:rsidRDefault="005E0337" w:rsidP="005E0337">
            <w:pPr>
              <w:spacing w:before="0"/>
              <w:jc w:val="center"/>
              <w:rPr>
                <w:ins w:id="2062" w:author="Jens-Rainer Ohm" w:date="2022-11-10T20:32:00Z"/>
                <w:lang w:val="en-DE" w:eastAsia="en-DE"/>
              </w:rPr>
            </w:pPr>
            <w:ins w:id="2063" w:author="Jens-Rainer Ohm" w:date="2022-11-10T20:32:00Z">
              <w:r w:rsidRPr="005E0337">
                <w:rPr>
                  <w:lang w:val="en-DE" w:eastAsia="en-DE"/>
                </w:rPr>
                <w:t>m6085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90D299" w14:textId="77777777" w:rsidR="005E0337" w:rsidRPr="005E0337" w:rsidRDefault="005E0337" w:rsidP="005E0337">
            <w:pPr>
              <w:spacing w:before="0"/>
              <w:jc w:val="left"/>
              <w:rPr>
                <w:ins w:id="2064" w:author="Jens-Rainer Ohm" w:date="2022-11-10T20:32:00Z"/>
                <w:lang w:val="en-DE" w:eastAsia="en-DE"/>
              </w:rPr>
            </w:pPr>
            <w:ins w:id="2065" w:author="Jens-Rainer Ohm" w:date="2022-11-10T20:32:00Z">
              <w:r w:rsidRPr="005E0337">
                <w:rPr>
                  <w:lang w:val="en-DE" w:eastAsia="en-DE"/>
                </w:rPr>
                <w:t>2022-10-14 10:21:4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BFC85" w14:textId="77777777" w:rsidR="005E0337" w:rsidRPr="005E0337" w:rsidRDefault="005E0337" w:rsidP="005E0337">
            <w:pPr>
              <w:spacing w:before="0"/>
              <w:jc w:val="left"/>
              <w:rPr>
                <w:ins w:id="2066" w:author="Jens-Rainer Ohm" w:date="2022-11-10T20:32:00Z"/>
                <w:lang w:val="en-DE" w:eastAsia="en-DE"/>
              </w:rPr>
            </w:pPr>
            <w:ins w:id="2067" w:author="Jens-Rainer Ohm" w:date="2022-11-10T20:32:00Z">
              <w:r w:rsidRPr="005E0337">
                <w:rPr>
                  <w:lang w:val="en-DE" w:eastAsia="en-DE"/>
                </w:rPr>
                <w:t>2022-10-17 10:56:0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331FE" w14:textId="77777777" w:rsidR="005E0337" w:rsidRPr="005E0337" w:rsidRDefault="005E0337" w:rsidP="005E0337">
            <w:pPr>
              <w:spacing w:before="0"/>
              <w:jc w:val="left"/>
              <w:rPr>
                <w:ins w:id="2068" w:author="Jens-Rainer Ohm" w:date="2022-11-10T20:32:00Z"/>
                <w:lang w:val="en-DE" w:eastAsia="en-DE"/>
              </w:rPr>
            </w:pPr>
            <w:ins w:id="2069" w:author="Jens-Rainer Ohm" w:date="2022-11-10T20:32:00Z">
              <w:r w:rsidRPr="005E0337">
                <w:rPr>
                  <w:lang w:val="en-DE" w:eastAsia="en-DE"/>
                </w:rPr>
                <w:t>2022-10-17 12:25:57</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E18F2E" w14:textId="77777777" w:rsidR="005E0337" w:rsidRPr="005E0337" w:rsidRDefault="005E0337" w:rsidP="005E0337">
            <w:pPr>
              <w:spacing w:before="0"/>
              <w:jc w:val="left"/>
              <w:rPr>
                <w:ins w:id="2070" w:author="Jens-Rainer Ohm" w:date="2022-11-10T20:32:00Z"/>
                <w:lang w:val="en-DE" w:eastAsia="en-DE"/>
              </w:rPr>
            </w:pPr>
            <w:ins w:id="2071" w:author="Jens-Rainer Ohm" w:date="2022-11-10T20:32:00Z">
              <w:r w:rsidRPr="005E0337">
                <w:rPr>
                  <w:lang w:val="en-DE" w:eastAsia="en-DE"/>
                </w:rPr>
                <w:t>Crosscheck of JVET-AB0052 (EE1-1.5: One luma model with IPB and/or skip for filtering intra and inter luma slic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8A24" w14:textId="7834763F" w:rsidR="005E0337" w:rsidRPr="005B5253" w:rsidRDefault="00745D5D" w:rsidP="005E0337">
            <w:pPr>
              <w:spacing w:before="0"/>
              <w:jc w:val="left"/>
              <w:rPr>
                <w:ins w:id="2072" w:author="Jens-Rainer Ohm" w:date="2022-11-10T20:32:00Z"/>
                <w:rPrChange w:id="2073" w:author="Jens-Rainer Ohm" w:date="2022-11-10T20:50:00Z">
                  <w:rPr>
                    <w:ins w:id="2074" w:author="Jens-Rainer Ohm" w:date="2022-11-10T20:32:00Z"/>
                    <w:lang w:val="en-DE" w:eastAsia="en-DE"/>
                  </w:rPr>
                </w:rPrChange>
              </w:rPr>
            </w:pPr>
            <w:ins w:id="2075" w:author="Jens-Rainer Ohm" w:date="2022-11-10T20:38:00Z">
              <w:r w:rsidRPr="005B5253">
                <w:rPr>
                  <w:rPrChange w:id="2076" w:author="Jens-Rainer Ohm" w:date="2022-11-10T20:50:00Z">
                    <w:rPr>
                      <w:color w:val="0000FF"/>
                      <w:u w:val="single"/>
                      <w:lang w:val="en-DE" w:eastAsia="en-DE"/>
                    </w:rPr>
                  </w:rPrChange>
                </w:rPr>
                <w:t>L. Wang (Tencent)</w:t>
              </w:r>
            </w:ins>
          </w:p>
        </w:tc>
      </w:tr>
      <w:tr w:rsidR="005E0337" w:rsidRPr="005E0337" w14:paraId="07579C76" w14:textId="77777777" w:rsidTr="00FE5F35">
        <w:trPr>
          <w:tblCellSpacing w:w="15" w:type="dxa"/>
          <w:ins w:id="207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A87B18" w14:textId="77777777" w:rsidR="005E0337" w:rsidRPr="005E0337" w:rsidRDefault="005E0337" w:rsidP="005E0337">
            <w:pPr>
              <w:spacing w:before="0"/>
              <w:jc w:val="center"/>
              <w:rPr>
                <w:ins w:id="2078" w:author="Jens-Rainer Ohm" w:date="2022-11-10T20:32:00Z"/>
                <w:lang w:val="en-DE" w:eastAsia="en-DE"/>
              </w:rPr>
            </w:pPr>
            <w:ins w:id="2079" w:author="Jens-Rainer Ohm" w:date="2022-11-10T20:32:00Z">
              <w:r w:rsidRPr="005E0337">
                <w:rPr>
                  <w:lang w:val="en-DE" w:eastAsia="en-DE"/>
                </w:rPr>
                <w:fldChar w:fldCharType="begin"/>
              </w:r>
              <w:r w:rsidRPr="005E0337">
                <w:rPr>
                  <w:lang w:val="en-DE" w:eastAsia="en-DE"/>
                </w:rPr>
                <w:instrText xml:space="preserve"> HYPERLINK "file:///C:\\Users\\ohm\\Downloads\\current_document.php?id=12017" </w:instrText>
              </w:r>
              <w:r w:rsidRPr="005E0337">
                <w:rPr>
                  <w:lang w:val="en-DE" w:eastAsia="en-DE"/>
                </w:rPr>
                <w:fldChar w:fldCharType="separate"/>
              </w:r>
              <w:r w:rsidRPr="005E0337">
                <w:rPr>
                  <w:color w:val="0000FF"/>
                  <w:u w:val="single"/>
                  <w:lang w:val="en-DE" w:eastAsia="en-DE"/>
                </w:rPr>
                <w:t>JVET-AB009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710B3" w14:textId="77777777" w:rsidR="005E0337" w:rsidRPr="005E0337" w:rsidRDefault="005E0337" w:rsidP="005E0337">
            <w:pPr>
              <w:spacing w:before="0"/>
              <w:jc w:val="center"/>
              <w:rPr>
                <w:ins w:id="2080" w:author="Jens-Rainer Ohm" w:date="2022-11-10T20:32:00Z"/>
                <w:lang w:val="en-DE" w:eastAsia="en-DE"/>
              </w:rPr>
            </w:pPr>
            <w:ins w:id="2081" w:author="Jens-Rainer Ohm" w:date="2022-11-10T20:32:00Z">
              <w:r w:rsidRPr="005E0337">
                <w:rPr>
                  <w:lang w:val="en-DE" w:eastAsia="en-DE"/>
                </w:rPr>
                <w:t>m6085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79B8" w14:textId="77777777" w:rsidR="005E0337" w:rsidRPr="005E0337" w:rsidRDefault="005E0337" w:rsidP="005E0337">
            <w:pPr>
              <w:spacing w:before="0"/>
              <w:jc w:val="left"/>
              <w:rPr>
                <w:ins w:id="2082" w:author="Jens-Rainer Ohm" w:date="2022-11-10T20:32:00Z"/>
                <w:lang w:val="en-DE" w:eastAsia="en-DE"/>
              </w:rPr>
            </w:pPr>
            <w:ins w:id="2083" w:author="Jens-Rainer Ohm" w:date="2022-11-10T20:32:00Z">
              <w:r w:rsidRPr="005E0337">
                <w:rPr>
                  <w:lang w:val="en-DE" w:eastAsia="en-DE"/>
                </w:rPr>
                <w:t>2022-10-14 10:34:5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67C1" w14:textId="77777777" w:rsidR="005E0337" w:rsidRPr="005E0337" w:rsidRDefault="005E0337" w:rsidP="005E0337">
            <w:pPr>
              <w:spacing w:before="0"/>
              <w:jc w:val="left"/>
              <w:rPr>
                <w:ins w:id="2084" w:author="Jens-Rainer Ohm" w:date="2022-11-10T20:32:00Z"/>
                <w:lang w:val="en-DE" w:eastAsia="en-DE"/>
              </w:rPr>
            </w:pPr>
            <w:ins w:id="2085" w:author="Jens-Rainer Ohm" w:date="2022-11-10T20:32:00Z">
              <w:r w:rsidRPr="005E0337">
                <w:rPr>
                  <w:lang w:val="en-DE" w:eastAsia="en-DE"/>
                </w:rPr>
                <w:t>2022-10-14 12:37:0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1DC6" w14:textId="77777777" w:rsidR="005E0337" w:rsidRPr="005E0337" w:rsidRDefault="005E0337" w:rsidP="005E0337">
            <w:pPr>
              <w:spacing w:before="0"/>
              <w:jc w:val="left"/>
              <w:rPr>
                <w:ins w:id="2086" w:author="Jens-Rainer Ohm" w:date="2022-11-10T20:32:00Z"/>
                <w:lang w:val="en-DE" w:eastAsia="en-DE"/>
              </w:rPr>
            </w:pPr>
            <w:ins w:id="2087" w:author="Jens-Rainer Ohm" w:date="2022-11-10T20:32:00Z">
              <w:r w:rsidRPr="005E0337">
                <w:rPr>
                  <w:lang w:val="en-DE" w:eastAsia="en-DE"/>
                </w:rPr>
                <w:t>2022-10-21 00:41:49</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F36B" w14:textId="77777777" w:rsidR="005E0337" w:rsidRPr="005E0337" w:rsidRDefault="005E0337" w:rsidP="005E0337">
            <w:pPr>
              <w:spacing w:before="0"/>
              <w:jc w:val="left"/>
              <w:rPr>
                <w:ins w:id="2088" w:author="Jens-Rainer Ohm" w:date="2022-11-10T20:32:00Z"/>
                <w:lang w:val="en-DE" w:eastAsia="en-DE"/>
              </w:rPr>
            </w:pPr>
            <w:ins w:id="2089" w:author="Jens-Rainer Ohm" w:date="2022-11-10T20:32:00Z">
              <w:r w:rsidRPr="005E0337">
                <w:rPr>
                  <w:lang w:val="en-DE" w:eastAsia="en-DE"/>
                </w:rPr>
                <w:t>EE1-1.3 related: Lightweight and Efficient CNN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C3C71" w14:textId="4E0277B3" w:rsidR="005E0337" w:rsidRPr="005B5253" w:rsidRDefault="00745D5D" w:rsidP="005E0337">
            <w:pPr>
              <w:spacing w:before="0"/>
              <w:jc w:val="left"/>
              <w:rPr>
                <w:ins w:id="2090" w:author="Jens-Rainer Ohm" w:date="2022-11-10T20:32:00Z"/>
                <w:rPrChange w:id="2091" w:author="Jens-Rainer Ohm" w:date="2022-11-10T20:50:00Z">
                  <w:rPr>
                    <w:ins w:id="2092" w:author="Jens-Rainer Ohm" w:date="2022-11-10T20:32:00Z"/>
                    <w:lang w:val="en-DE" w:eastAsia="en-DE"/>
                  </w:rPr>
                </w:rPrChange>
              </w:rPr>
            </w:pPr>
            <w:ins w:id="2093" w:author="Jens-Rainer Ohm" w:date="2022-11-10T20:38:00Z">
              <w:r w:rsidRPr="005B5253">
                <w:rPr>
                  <w:rPrChange w:id="2094" w:author="Jens-Rainer Ohm" w:date="2022-11-10T20:50:00Z">
                    <w:rPr>
                      <w:color w:val="0000FF"/>
                      <w:u w:val="single"/>
                      <w:lang w:val="en-DE" w:eastAsia="en-DE"/>
                    </w:rPr>
                  </w:rPrChange>
                </w:rPr>
                <w:t>H. Zhang</w:t>
              </w:r>
            </w:ins>
            <w:ins w:id="2095" w:author="Jens-Rainer Ohm" w:date="2022-11-10T20:32:00Z">
              <w:r w:rsidR="005E0337" w:rsidRPr="005B5253">
                <w:rPr>
                  <w:rPrChange w:id="2096" w:author="Jens-Rainer Ohm" w:date="2022-11-10T20:50:00Z">
                    <w:rPr>
                      <w:lang w:val="en-DE" w:eastAsia="en-DE"/>
                    </w:rPr>
                  </w:rPrChange>
                </w:rPr>
                <w:t xml:space="preserve">, </w:t>
              </w:r>
            </w:ins>
            <w:ins w:id="2097" w:author="Jens-Rainer Ohm" w:date="2022-11-10T20:38:00Z">
              <w:r w:rsidRPr="005B5253">
                <w:rPr>
                  <w:rPrChange w:id="2098" w:author="Jens-Rainer Ohm" w:date="2022-11-10T20:50:00Z">
                    <w:rPr>
                      <w:color w:val="0000FF"/>
                      <w:u w:val="single"/>
                      <w:lang w:val="en-DE" w:eastAsia="en-DE"/>
                    </w:rPr>
                  </w:rPrChange>
                </w:rPr>
                <w:t>C. Jung (Xidian Univ.)</w:t>
              </w:r>
            </w:ins>
            <w:ins w:id="2099" w:author="Jens-Rainer Ohm" w:date="2022-11-10T20:32:00Z">
              <w:r w:rsidR="005E0337" w:rsidRPr="005B5253">
                <w:rPr>
                  <w:rPrChange w:id="2100" w:author="Jens-Rainer Ohm" w:date="2022-11-10T20:50:00Z">
                    <w:rPr>
                      <w:lang w:val="en-DE" w:eastAsia="en-DE"/>
                    </w:rPr>
                  </w:rPrChange>
                </w:rPr>
                <w:t xml:space="preserve">, </w:t>
              </w:r>
            </w:ins>
            <w:ins w:id="2101" w:author="Jens-Rainer Ohm" w:date="2022-11-10T20:38:00Z">
              <w:r w:rsidRPr="005B5253">
                <w:rPr>
                  <w:rPrChange w:id="2102" w:author="Jens-Rainer Ohm" w:date="2022-11-10T20:50:00Z">
                    <w:rPr>
                      <w:color w:val="0000FF"/>
                      <w:u w:val="single"/>
                      <w:lang w:val="en-DE" w:eastAsia="en-DE"/>
                    </w:rPr>
                  </w:rPrChange>
                </w:rPr>
                <w:t>Y. Liu</w:t>
              </w:r>
            </w:ins>
            <w:ins w:id="2103" w:author="Jens-Rainer Ohm" w:date="2022-11-10T20:32:00Z">
              <w:r w:rsidR="005E0337" w:rsidRPr="005B5253">
                <w:rPr>
                  <w:rPrChange w:id="2104" w:author="Jens-Rainer Ohm" w:date="2022-11-10T20:50:00Z">
                    <w:rPr>
                      <w:lang w:val="en-DE" w:eastAsia="en-DE"/>
                    </w:rPr>
                  </w:rPrChange>
                </w:rPr>
                <w:t xml:space="preserve">, </w:t>
              </w:r>
            </w:ins>
            <w:ins w:id="2105" w:author="Jens-Rainer Ohm" w:date="2022-11-10T20:38:00Z">
              <w:r w:rsidRPr="005B5253">
                <w:rPr>
                  <w:rPrChange w:id="2106" w:author="Jens-Rainer Ohm" w:date="2022-11-10T20:50:00Z">
                    <w:rPr>
                      <w:color w:val="0000FF"/>
                      <w:u w:val="single"/>
                      <w:lang w:val="en-DE" w:eastAsia="en-DE"/>
                    </w:rPr>
                  </w:rPrChange>
                </w:rPr>
                <w:t>M. Li (OPPO)</w:t>
              </w:r>
            </w:ins>
          </w:p>
        </w:tc>
      </w:tr>
      <w:tr w:rsidR="005E0337" w:rsidRPr="005E0337" w14:paraId="6DAA7165" w14:textId="77777777" w:rsidTr="00FE5F35">
        <w:trPr>
          <w:tblCellSpacing w:w="15" w:type="dxa"/>
          <w:ins w:id="210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A1370" w14:textId="77777777" w:rsidR="005E0337" w:rsidRPr="005E0337" w:rsidRDefault="005E0337" w:rsidP="005E0337">
            <w:pPr>
              <w:spacing w:before="0"/>
              <w:jc w:val="center"/>
              <w:rPr>
                <w:ins w:id="2108" w:author="Jens-Rainer Ohm" w:date="2022-11-10T20:32:00Z"/>
                <w:lang w:val="en-DE" w:eastAsia="en-DE"/>
              </w:rPr>
            </w:pPr>
            <w:ins w:id="2109" w:author="Jens-Rainer Ohm" w:date="2022-11-10T20:32:00Z">
              <w:r w:rsidRPr="005E0337">
                <w:rPr>
                  <w:lang w:val="en-DE" w:eastAsia="en-DE"/>
                </w:rPr>
                <w:fldChar w:fldCharType="begin"/>
              </w:r>
              <w:r w:rsidRPr="005E0337">
                <w:rPr>
                  <w:lang w:val="en-DE" w:eastAsia="en-DE"/>
                </w:rPr>
                <w:instrText xml:space="preserve"> HYPERLINK "file:///C:\\Users\\ohm\\Downloads\\current_document.php?id=12018" </w:instrText>
              </w:r>
              <w:r w:rsidRPr="005E0337">
                <w:rPr>
                  <w:lang w:val="en-DE" w:eastAsia="en-DE"/>
                </w:rPr>
                <w:fldChar w:fldCharType="separate"/>
              </w:r>
              <w:r w:rsidRPr="005E0337">
                <w:rPr>
                  <w:color w:val="0000FF"/>
                  <w:u w:val="single"/>
                  <w:lang w:val="en-DE" w:eastAsia="en-DE"/>
                </w:rPr>
                <w:t>JVET-AB009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688ED9" w14:textId="77777777" w:rsidR="005E0337" w:rsidRPr="005E0337" w:rsidRDefault="005E0337" w:rsidP="005E0337">
            <w:pPr>
              <w:spacing w:before="0"/>
              <w:jc w:val="center"/>
              <w:rPr>
                <w:ins w:id="2110" w:author="Jens-Rainer Ohm" w:date="2022-11-10T20:32:00Z"/>
                <w:lang w:val="en-DE" w:eastAsia="en-DE"/>
              </w:rPr>
            </w:pPr>
            <w:ins w:id="2111" w:author="Jens-Rainer Ohm" w:date="2022-11-10T20:32:00Z">
              <w:r w:rsidRPr="005E0337">
                <w:rPr>
                  <w:lang w:val="en-DE" w:eastAsia="en-DE"/>
                </w:rPr>
                <w:t>m6085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3CE889" w14:textId="77777777" w:rsidR="005E0337" w:rsidRPr="005E0337" w:rsidRDefault="005E0337" w:rsidP="005E0337">
            <w:pPr>
              <w:spacing w:before="0"/>
              <w:jc w:val="left"/>
              <w:rPr>
                <w:ins w:id="2112" w:author="Jens-Rainer Ohm" w:date="2022-11-10T20:32:00Z"/>
                <w:lang w:val="en-DE" w:eastAsia="en-DE"/>
              </w:rPr>
            </w:pPr>
            <w:ins w:id="2113" w:author="Jens-Rainer Ohm" w:date="2022-11-10T20:32:00Z">
              <w:r w:rsidRPr="005E0337">
                <w:rPr>
                  <w:lang w:val="en-DE" w:eastAsia="en-DE"/>
                </w:rPr>
                <w:t>2022-10-14 10:40:2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1911B" w14:textId="77777777" w:rsidR="005E0337" w:rsidRPr="005E0337" w:rsidRDefault="005E0337" w:rsidP="005E0337">
            <w:pPr>
              <w:spacing w:before="0"/>
              <w:jc w:val="left"/>
              <w:rPr>
                <w:ins w:id="2114" w:author="Jens-Rainer Ohm" w:date="2022-11-10T20:32:00Z"/>
                <w:lang w:val="en-DE" w:eastAsia="en-DE"/>
              </w:rPr>
            </w:pPr>
            <w:ins w:id="2115" w:author="Jens-Rainer Ohm" w:date="2022-11-10T20:32:00Z">
              <w:r w:rsidRPr="005E0337">
                <w:rPr>
                  <w:lang w:val="en-DE" w:eastAsia="en-DE"/>
                </w:rPr>
                <w:t>2022-10-14 10:51:0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8A1A3" w14:textId="77777777" w:rsidR="005E0337" w:rsidRPr="005E0337" w:rsidRDefault="005E0337" w:rsidP="005E0337">
            <w:pPr>
              <w:spacing w:before="0"/>
              <w:jc w:val="left"/>
              <w:rPr>
                <w:ins w:id="2116" w:author="Jens-Rainer Ohm" w:date="2022-11-10T20:32:00Z"/>
                <w:lang w:val="en-DE" w:eastAsia="en-DE"/>
              </w:rPr>
            </w:pPr>
            <w:ins w:id="2117" w:author="Jens-Rainer Ohm" w:date="2022-11-10T20:32:00Z">
              <w:r w:rsidRPr="005E0337">
                <w:rPr>
                  <w:lang w:val="en-DE" w:eastAsia="en-DE"/>
                </w:rPr>
                <w:t>2022-10-14 10:51:0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FDA21D" w14:textId="77777777" w:rsidR="005E0337" w:rsidRPr="005E0337" w:rsidRDefault="005E0337" w:rsidP="005E0337">
            <w:pPr>
              <w:spacing w:before="0"/>
              <w:jc w:val="left"/>
              <w:rPr>
                <w:ins w:id="2118" w:author="Jens-Rainer Ohm" w:date="2022-11-10T20:32:00Z"/>
                <w:lang w:val="en-DE" w:eastAsia="en-DE"/>
              </w:rPr>
            </w:pPr>
            <w:ins w:id="2119" w:author="Jens-Rainer Ohm" w:date="2022-11-10T20:32:00Z">
              <w:r w:rsidRPr="005E0337">
                <w:rPr>
                  <w:lang w:val="en-DE" w:eastAsia="en-DE"/>
                </w:rPr>
                <w:t>EE2-1.7: CCLM with non-linear term</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40F959" w14:textId="3A42CD0C" w:rsidR="005E0337" w:rsidRPr="005B5253" w:rsidRDefault="00745D5D" w:rsidP="005E0337">
            <w:pPr>
              <w:spacing w:before="0"/>
              <w:jc w:val="left"/>
              <w:rPr>
                <w:ins w:id="2120" w:author="Jens-Rainer Ohm" w:date="2022-11-10T20:32:00Z"/>
                <w:rPrChange w:id="2121" w:author="Jens-Rainer Ohm" w:date="2022-11-10T20:50:00Z">
                  <w:rPr>
                    <w:ins w:id="2122" w:author="Jens-Rainer Ohm" w:date="2022-11-10T20:32:00Z"/>
                    <w:lang w:val="en-DE" w:eastAsia="en-DE"/>
                  </w:rPr>
                </w:rPrChange>
              </w:rPr>
            </w:pPr>
            <w:ins w:id="2123" w:author="Jens-Rainer Ohm" w:date="2022-11-10T20:38:00Z">
              <w:r w:rsidRPr="005B5253">
                <w:rPr>
                  <w:rPrChange w:id="2124" w:author="Jens-Rainer Ohm" w:date="2022-11-10T20:50:00Z">
                    <w:rPr>
                      <w:color w:val="0000FF"/>
                      <w:u w:val="single"/>
                      <w:lang w:val="en-DE" w:eastAsia="en-DE"/>
                    </w:rPr>
                  </w:rPrChange>
                </w:rPr>
                <w:t>X. Li</w:t>
              </w:r>
            </w:ins>
            <w:ins w:id="2125" w:author="Jens-Rainer Ohm" w:date="2022-11-10T20:32:00Z">
              <w:r w:rsidR="005E0337" w:rsidRPr="005B5253">
                <w:rPr>
                  <w:rPrChange w:id="2126" w:author="Jens-Rainer Ohm" w:date="2022-11-10T20:50:00Z">
                    <w:rPr>
                      <w:lang w:val="en-DE" w:eastAsia="en-DE"/>
                    </w:rPr>
                  </w:rPrChange>
                </w:rPr>
                <w:t xml:space="preserve">, </w:t>
              </w:r>
            </w:ins>
            <w:ins w:id="2127" w:author="Jens-Rainer Ohm" w:date="2022-11-10T20:38:00Z">
              <w:r w:rsidRPr="005B5253">
                <w:rPr>
                  <w:rPrChange w:id="2128" w:author="Jens-Rainer Ohm" w:date="2022-11-10T20:50:00Z">
                    <w:rPr>
                      <w:color w:val="0000FF"/>
                      <w:u w:val="single"/>
                      <w:lang w:val="en-DE" w:eastAsia="en-DE"/>
                    </w:rPr>
                  </w:rPrChange>
                </w:rPr>
                <w:t>Y. Ye</w:t>
              </w:r>
            </w:ins>
            <w:ins w:id="2129" w:author="Jens-Rainer Ohm" w:date="2022-11-10T20:32:00Z">
              <w:r w:rsidR="005E0337" w:rsidRPr="005B5253">
                <w:rPr>
                  <w:rPrChange w:id="2130" w:author="Jens-Rainer Ohm" w:date="2022-11-10T20:50:00Z">
                    <w:rPr>
                      <w:lang w:val="en-DE" w:eastAsia="en-DE"/>
                    </w:rPr>
                  </w:rPrChange>
                </w:rPr>
                <w:t xml:space="preserve">, </w:t>
              </w:r>
            </w:ins>
            <w:ins w:id="2131" w:author="Jens-Rainer Ohm" w:date="2022-11-10T20:38:00Z">
              <w:r w:rsidRPr="005B5253">
                <w:rPr>
                  <w:rPrChange w:id="2132" w:author="Jens-Rainer Ohm" w:date="2022-11-10T20:50:00Z">
                    <w:rPr>
                      <w:color w:val="0000FF"/>
                      <w:u w:val="single"/>
                      <w:lang w:val="en-DE" w:eastAsia="en-DE"/>
                    </w:rPr>
                  </w:rPrChange>
                </w:rPr>
                <w:t>R.-L. Liao</w:t>
              </w:r>
            </w:ins>
            <w:ins w:id="2133" w:author="Jens-Rainer Ohm" w:date="2022-11-10T20:32:00Z">
              <w:r w:rsidR="005E0337" w:rsidRPr="005B5253">
                <w:rPr>
                  <w:rPrChange w:id="2134" w:author="Jens-Rainer Ohm" w:date="2022-11-10T20:50:00Z">
                    <w:rPr>
                      <w:lang w:val="en-DE" w:eastAsia="en-DE"/>
                    </w:rPr>
                  </w:rPrChange>
                </w:rPr>
                <w:t xml:space="preserve">, </w:t>
              </w:r>
            </w:ins>
            <w:ins w:id="2135" w:author="Jens-Rainer Ohm" w:date="2022-11-10T20:38:00Z">
              <w:r w:rsidRPr="005B5253">
                <w:rPr>
                  <w:rPrChange w:id="2136" w:author="Jens-Rainer Ohm" w:date="2022-11-10T20:50:00Z">
                    <w:rPr>
                      <w:color w:val="0000FF"/>
                      <w:u w:val="single"/>
                      <w:lang w:val="en-DE" w:eastAsia="en-DE"/>
                    </w:rPr>
                  </w:rPrChange>
                </w:rPr>
                <w:t>J. Chen (Alibaba)</w:t>
              </w:r>
            </w:ins>
          </w:p>
        </w:tc>
      </w:tr>
      <w:tr w:rsidR="005E0337" w:rsidRPr="005E0337" w14:paraId="5A5A3EF3" w14:textId="77777777" w:rsidTr="00FE5F35">
        <w:trPr>
          <w:tblCellSpacing w:w="15" w:type="dxa"/>
          <w:ins w:id="213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CD1405" w14:textId="77777777" w:rsidR="005E0337" w:rsidRPr="005E0337" w:rsidRDefault="005E0337" w:rsidP="005E0337">
            <w:pPr>
              <w:spacing w:before="0"/>
              <w:jc w:val="center"/>
              <w:rPr>
                <w:ins w:id="2138" w:author="Jens-Rainer Ohm" w:date="2022-11-10T20:32:00Z"/>
                <w:lang w:val="en-DE" w:eastAsia="en-DE"/>
              </w:rPr>
            </w:pPr>
            <w:ins w:id="2139" w:author="Jens-Rainer Ohm" w:date="2022-11-10T20:32:00Z">
              <w:r w:rsidRPr="005E0337">
                <w:rPr>
                  <w:lang w:val="en-DE" w:eastAsia="en-DE"/>
                </w:rPr>
                <w:fldChar w:fldCharType="begin"/>
              </w:r>
              <w:r w:rsidRPr="005E0337">
                <w:rPr>
                  <w:lang w:val="en-DE" w:eastAsia="en-DE"/>
                </w:rPr>
                <w:instrText xml:space="preserve"> HYPERLINK "file:///C:\\Users\\ohm\\Downloads\\current_document.php?id=12019" </w:instrText>
              </w:r>
              <w:r w:rsidRPr="005E0337">
                <w:rPr>
                  <w:lang w:val="en-DE" w:eastAsia="en-DE"/>
                </w:rPr>
                <w:fldChar w:fldCharType="separate"/>
              </w:r>
              <w:r w:rsidRPr="005E0337">
                <w:rPr>
                  <w:color w:val="0000FF"/>
                  <w:u w:val="single"/>
                  <w:lang w:val="en-DE" w:eastAsia="en-DE"/>
                </w:rPr>
                <w:t>JVET-AB009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85E60C" w14:textId="77777777" w:rsidR="005E0337" w:rsidRPr="005E0337" w:rsidRDefault="005E0337" w:rsidP="005E0337">
            <w:pPr>
              <w:spacing w:before="0"/>
              <w:jc w:val="center"/>
              <w:rPr>
                <w:ins w:id="2140" w:author="Jens-Rainer Ohm" w:date="2022-11-10T20:32:00Z"/>
                <w:lang w:val="en-DE" w:eastAsia="en-DE"/>
              </w:rPr>
            </w:pPr>
            <w:ins w:id="2141" w:author="Jens-Rainer Ohm" w:date="2022-11-10T20:32:00Z">
              <w:r w:rsidRPr="005E0337">
                <w:rPr>
                  <w:lang w:val="en-DE" w:eastAsia="en-DE"/>
                </w:rPr>
                <w:t>m6085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73939" w14:textId="77777777" w:rsidR="005E0337" w:rsidRPr="005E0337" w:rsidRDefault="005E0337" w:rsidP="005E0337">
            <w:pPr>
              <w:spacing w:before="0"/>
              <w:jc w:val="left"/>
              <w:rPr>
                <w:ins w:id="2142" w:author="Jens-Rainer Ohm" w:date="2022-11-10T20:32:00Z"/>
                <w:lang w:val="en-DE" w:eastAsia="en-DE"/>
              </w:rPr>
            </w:pPr>
            <w:ins w:id="2143" w:author="Jens-Rainer Ohm" w:date="2022-11-10T20:32:00Z">
              <w:r w:rsidRPr="005E0337">
                <w:rPr>
                  <w:lang w:val="en-DE" w:eastAsia="en-DE"/>
                </w:rPr>
                <w:t>2022-10-14 10:40:4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AF189" w14:textId="77777777" w:rsidR="005E0337" w:rsidRPr="005E0337" w:rsidRDefault="005E0337" w:rsidP="005E0337">
            <w:pPr>
              <w:spacing w:before="0"/>
              <w:jc w:val="left"/>
              <w:rPr>
                <w:ins w:id="2144" w:author="Jens-Rainer Ohm" w:date="2022-11-10T20:32:00Z"/>
                <w:lang w:val="en-DE" w:eastAsia="en-DE"/>
              </w:rPr>
            </w:pPr>
            <w:ins w:id="2145" w:author="Jens-Rainer Ohm" w:date="2022-11-10T20:32:00Z">
              <w:r w:rsidRPr="005E0337">
                <w:rPr>
                  <w:lang w:val="en-DE" w:eastAsia="en-DE"/>
                </w:rPr>
                <w:t>2022-10-14 10:51:2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0E697" w14:textId="77777777" w:rsidR="005E0337" w:rsidRPr="005E0337" w:rsidRDefault="005E0337" w:rsidP="005E0337">
            <w:pPr>
              <w:spacing w:before="0"/>
              <w:jc w:val="left"/>
              <w:rPr>
                <w:ins w:id="2146" w:author="Jens-Rainer Ohm" w:date="2022-11-10T20:32:00Z"/>
                <w:lang w:val="en-DE" w:eastAsia="en-DE"/>
              </w:rPr>
            </w:pPr>
            <w:ins w:id="2147" w:author="Jens-Rainer Ohm" w:date="2022-11-10T20:32:00Z">
              <w:r w:rsidRPr="005E0337">
                <w:rPr>
                  <w:lang w:val="en-DE" w:eastAsia="en-DE"/>
                </w:rPr>
                <w:t>2022-10-14 10:51:2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2B162F" w14:textId="77777777" w:rsidR="005E0337" w:rsidRPr="005E0337" w:rsidRDefault="005E0337" w:rsidP="005E0337">
            <w:pPr>
              <w:spacing w:before="0"/>
              <w:jc w:val="left"/>
              <w:rPr>
                <w:ins w:id="2148" w:author="Jens-Rainer Ohm" w:date="2022-11-10T20:32:00Z"/>
                <w:lang w:val="en-DE" w:eastAsia="en-DE"/>
              </w:rPr>
            </w:pPr>
            <w:ins w:id="2149" w:author="Jens-Rainer Ohm" w:date="2022-11-10T20:32:00Z">
              <w:r w:rsidRPr="005E0337">
                <w:rPr>
                  <w:lang w:val="en-DE" w:eastAsia="en-DE"/>
                </w:rPr>
                <w:t>EE2-1.8: Gradient linear model with luma value</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FECF0E" w14:textId="16D8D059" w:rsidR="005E0337" w:rsidRPr="005B5253" w:rsidRDefault="00745D5D" w:rsidP="005E0337">
            <w:pPr>
              <w:spacing w:before="0"/>
              <w:jc w:val="left"/>
              <w:rPr>
                <w:ins w:id="2150" w:author="Jens-Rainer Ohm" w:date="2022-11-10T20:32:00Z"/>
                <w:rPrChange w:id="2151" w:author="Jens-Rainer Ohm" w:date="2022-11-10T20:50:00Z">
                  <w:rPr>
                    <w:ins w:id="2152" w:author="Jens-Rainer Ohm" w:date="2022-11-10T20:32:00Z"/>
                    <w:lang w:val="en-DE" w:eastAsia="en-DE"/>
                  </w:rPr>
                </w:rPrChange>
              </w:rPr>
            </w:pPr>
            <w:ins w:id="2153" w:author="Jens-Rainer Ohm" w:date="2022-11-10T20:38:00Z">
              <w:r w:rsidRPr="005B5253">
                <w:rPr>
                  <w:rPrChange w:id="2154" w:author="Jens-Rainer Ohm" w:date="2022-11-10T20:50:00Z">
                    <w:rPr>
                      <w:color w:val="0000FF"/>
                      <w:u w:val="single"/>
                      <w:lang w:val="en-DE" w:eastAsia="en-DE"/>
                    </w:rPr>
                  </w:rPrChange>
                </w:rPr>
                <w:t>X. Li</w:t>
              </w:r>
            </w:ins>
            <w:ins w:id="2155" w:author="Jens-Rainer Ohm" w:date="2022-11-10T20:32:00Z">
              <w:r w:rsidR="005E0337" w:rsidRPr="005B5253">
                <w:rPr>
                  <w:rPrChange w:id="2156" w:author="Jens-Rainer Ohm" w:date="2022-11-10T20:50:00Z">
                    <w:rPr>
                      <w:lang w:val="en-DE" w:eastAsia="en-DE"/>
                    </w:rPr>
                  </w:rPrChange>
                </w:rPr>
                <w:t xml:space="preserve">, </w:t>
              </w:r>
            </w:ins>
            <w:ins w:id="2157" w:author="Jens-Rainer Ohm" w:date="2022-11-10T20:38:00Z">
              <w:r w:rsidRPr="005B5253">
                <w:rPr>
                  <w:rPrChange w:id="2158" w:author="Jens-Rainer Ohm" w:date="2022-11-10T20:50:00Z">
                    <w:rPr>
                      <w:color w:val="0000FF"/>
                      <w:u w:val="single"/>
                      <w:lang w:val="en-DE" w:eastAsia="en-DE"/>
                    </w:rPr>
                  </w:rPrChange>
                </w:rPr>
                <w:t>Y. Ye</w:t>
              </w:r>
            </w:ins>
            <w:ins w:id="2159" w:author="Jens-Rainer Ohm" w:date="2022-11-10T20:32:00Z">
              <w:r w:rsidR="005E0337" w:rsidRPr="005B5253">
                <w:rPr>
                  <w:rPrChange w:id="2160" w:author="Jens-Rainer Ohm" w:date="2022-11-10T20:50:00Z">
                    <w:rPr>
                      <w:lang w:val="en-DE" w:eastAsia="en-DE"/>
                    </w:rPr>
                  </w:rPrChange>
                </w:rPr>
                <w:t xml:space="preserve">, </w:t>
              </w:r>
            </w:ins>
            <w:ins w:id="2161" w:author="Jens-Rainer Ohm" w:date="2022-11-10T20:38:00Z">
              <w:r w:rsidRPr="005B5253">
                <w:rPr>
                  <w:rPrChange w:id="2162" w:author="Jens-Rainer Ohm" w:date="2022-11-10T20:50:00Z">
                    <w:rPr>
                      <w:color w:val="0000FF"/>
                      <w:u w:val="single"/>
                      <w:lang w:val="en-DE" w:eastAsia="en-DE"/>
                    </w:rPr>
                  </w:rPrChange>
                </w:rPr>
                <w:t>R.-L. Liao</w:t>
              </w:r>
            </w:ins>
            <w:ins w:id="2163" w:author="Jens-Rainer Ohm" w:date="2022-11-10T20:32:00Z">
              <w:r w:rsidR="005E0337" w:rsidRPr="005B5253">
                <w:rPr>
                  <w:rPrChange w:id="2164" w:author="Jens-Rainer Ohm" w:date="2022-11-10T20:50:00Z">
                    <w:rPr>
                      <w:lang w:val="en-DE" w:eastAsia="en-DE"/>
                    </w:rPr>
                  </w:rPrChange>
                </w:rPr>
                <w:t xml:space="preserve">, </w:t>
              </w:r>
            </w:ins>
            <w:ins w:id="2165" w:author="Jens-Rainer Ohm" w:date="2022-11-10T20:38:00Z">
              <w:r w:rsidRPr="005B5253">
                <w:rPr>
                  <w:rPrChange w:id="2166" w:author="Jens-Rainer Ohm" w:date="2022-11-10T20:50:00Z">
                    <w:rPr>
                      <w:color w:val="0000FF"/>
                      <w:u w:val="single"/>
                      <w:lang w:val="en-DE" w:eastAsia="en-DE"/>
                    </w:rPr>
                  </w:rPrChange>
                </w:rPr>
                <w:t>J. Chen (Alibaba)</w:t>
              </w:r>
            </w:ins>
          </w:p>
        </w:tc>
      </w:tr>
      <w:tr w:rsidR="005E0337" w:rsidRPr="005E0337" w14:paraId="7C5566F2" w14:textId="77777777" w:rsidTr="00FE5F35">
        <w:trPr>
          <w:tblCellSpacing w:w="15" w:type="dxa"/>
          <w:ins w:id="216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DDB93" w14:textId="77777777" w:rsidR="005E0337" w:rsidRPr="005E0337" w:rsidRDefault="005E0337" w:rsidP="005E0337">
            <w:pPr>
              <w:spacing w:before="0"/>
              <w:jc w:val="center"/>
              <w:rPr>
                <w:ins w:id="2168" w:author="Jens-Rainer Ohm" w:date="2022-11-10T20:32:00Z"/>
                <w:lang w:val="en-DE" w:eastAsia="en-DE"/>
              </w:rPr>
            </w:pPr>
            <w:ins w:id="2169" w:author="Jens-Rainer Ohm" w:date="2022-11-10T20:32:00Z">
              <w:r w:rsidRPr="005E0337">
                <w:rPr>
                  <w:lang w:val="en-DE" w:eastAsia="en-DE"/>
                </w:rPr>
                <w:fldChar w:fldCharType="begin"/>
              </w:r>
              <w:r w:rsidRPr="005E0337">
                <w:rPr>
                  <w:lang w:val="en-DE" w:eastAsia="en-DE"/>
                </w:rPr>
                <w:instrText xml:space="preserve"> HYPERLINK "file:///C:\\Users\\ohm\\Downloads\\current_document.php?id=12020" </w:instrText>
              </w:r>
              <w:r w:rsidRPr="005E0337">
                <w:rPr>
                  <w:lang w:val="en-DE" w:eastAsia="en-DE"/>
                </w:rPr>
                <w:fldChar w:fldCharType="separate"/>
              </w:r>
              <w:r w:rsidRPr="005E0337">
                <w:rPr>
                  <w:color w:val="0000FF"/>
                  <w:u w:val="single"/>
                  <w:lang w:val="en-DE" w:eastAsia="en-DE"/>
                </w:rPr>
                <w:t>JVET-AB009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D7471" w14:textId="77777777" w:rsidR="005E0337" w:rsidRPr="005E0337" w:rsidRDefault="005E0337" w:rsidP="005E0337">
            <w:pPr>
              <w:spacing w:before="0"/>
              <w:jc w:val="center"/>
              <w:rPr>
                <w:ins w:id="2170" w:author="Jens-Rainer Ohm" w:date="2022-11-10T20:32:00Z"/>
                <w:lang w:val="en-DE" w:eastAsia="en-DE"/>
              </w:rPr>
            </w:pPr>
            <w:ins w:id="2171" w:author="Jens-Rainer Ohm" w:date="2022-11-10T20:32:00Z">
              <w:r w:rsidRPr="005E0337">
                <w:rPr>
                  <w:lang w:val="en-DE" w:eastAsia="en-DE"/>
                </w:rPr>
                <w:t>m6085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8C4F4" w14:textId="77777777" w:rsidR="005E0337" w:rsidRPr="005E0337" w:rsidRDefault="005E0337" w:rsidP="005E0337">
            <w:pPr>
              <w:spacing w:before="0"/>
              <w:jc w:val="left"/>
              <w:rPr>
                <w:ins w:id="2172" w:author="Jens-Rainer Ohm" w:date="2022-11-10T20:32:00Z"/>
                <w:lang w:val="en-DE" w:eastAsia="en-DE"/>
              </w:rPr>
            </w:pPr>
            <w:ins w:id="2173" w:author="Jens-Rainer Ohm" w:date="2022-11-10T20:32:00Z">
              <w:r w:rsidRPr="005E0337">
                <w:rPr>
                  <w:lang w:val="en-DE" w:eastAsia="en-DE"/>
                </w:rPr>
                <w:t>2022-10-14 10:44:3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289D6E" w14:textId="77777777" w:rsidR="005E0337" w:rsidRPr="005E0337" w:rsidRDefault="005E0337" w:rsidP="005E0337">
            <w:pPr>
              <w:spacing w:before="0"/>
              <w:jc w:val="left"/>
              <w:rPr>
                <w:ins w:id="2174" w:author="Jens-Rainer Ohm" w:date="2022-11-10T20:32:00Z"/>
                <w:lang w:val="en-DE" w:eastAsia="en-DE"/>
              </w:rPr>
            </w:pPr>
            <w:ins w:id="2175" w:author="Jens-Rainer Ohm" w:date="2022-11-10T20:32:00Z">
              <w:r w:rsidRPr="005E0337">
                <w:rPr>
                  <w:lang w:val="en-DE" w:eastAsia="en-DE"/>
                </w:rPr>
                <w:t>2022-10-14 13:22:3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C682B" w14:textId="77777777" w:rsidR="005E0337" w:rsidRPr="005E0337" w:rsidRDefault="005E0337" w:rsidP="005E0337">
            <w:pPr>
              <w:spacing w:before="0"/>
              <w:jc w:val="left"/>
              <w:rPr>
                <w:ins w:id="2176" w:author="Jens-Rainer Ohm" w:date="2022-11-10T20:32:00Z"/>
                <w:lang w:val="en-DE" w:eastAsia="en-DE"/>
              </w:rPr>
            </w:pPr>
            <w:ins w:id="2177" w:author="Jens-Rainer Ohm" w:date="2022-11-10T20:32:00Z">
              <w:r w:rsidRPr="005E0337">
                <w:rPr>
                  <w:lang w:val="en-DE" w:eastAsia="en-DE"/>
                </w:rPr>
                <w:t>2022-10-20 13:30:37</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4FFFA" w14:textId="77777777" w:rsidR="005E0337" w:rsidRPr="005E0337" w:rsidRDefault="005E0337" w:rsidP="005E0337">
            <w:pPr>
              <w:spacing w:before="0"/>
              <w:jc w:val="left"/>
              <w:rPr>
                <w:ins w:id="2178" w:author="Jens-Rainer Ohm" w:date="2022-11-10T20:32:00Z"/>
                <w:lang w:val="en-DE" w:eastAsia="en-DE"/>
              </w:rPr>
            </w:pPr>
            <w:ins w:id="2179" w:author="Jens-Rainer Ohm" w:date="2022-11-10T20:32:00Z">
              <w:r w:rsidRPr="005E0337">
                <w:rPr>
                  <w:lang w:val="en-DE" w:eastAsia="en-DE"/>
                </w:rPr>
                <w:t>EE1-2.2 related: Lightweight CNN Filter for Super-Resolution with RPR functionality in VVC</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D0929" w14:textId="37C21E03" w:rsidR="005E0337" w:rsidRPr="005B5253" w:rsidRDefault="00745D5D" w:rsidP="005E0337">
            <w:pPr>
              <w:spacing w:before="0"/>
              <w:jc w:val="left"/>
              <w:rPr>
                <w:ins w:id="2180" w:author="Jens-Rainer Ohm" w:date="2022-11-10T20:32:00Z"/>
                <w:rPrChange w:id="2181" w:author="Jens-Rainer Ohm" w:date="2022-11-10T20:50:00Z">
                  <w:rPr>
                    <w:ins w:id="2182" w:author="Jens-Rainer Ohm" w:date="2022-11-10T20:32:00Z"/>
                    <w:lang w:val="en-DE" w:eastAsia="en-DE"/>
                  </w:rPr>
                </w:rPrChange>
              </w:rPr>
            </w:pPr>
            <w:ins w:id="2183" w:author="Jens-Rainer Ohm" w:date="2022-11-10T20:38:00Z">
              <w:r w:rsidRPr="005B5253">
                <w:rPr>
                  <w:rPrChange w:id="2184" w:author="Jens-Rainer Ohm" w:date="2022-11-10T20:50:00Z">
                    <w:rPr>
                      <w:color w:val="0000FF"/>
                      <w:u w:val="single"/>
                      <w:lang w:val="en-DE" w:eastAsia="en-DE"/>
                    </w:rPr>
                  </w:rPrChange>
                </w:rPr>
                <w:t>S. Huang</w:t>
              </w:r>
            </w:ins>
            <w:ins w:id="2185" w:author="Jens-Rainer Ohm" w:date="2022-11-10T20:32:00Z">
              <w:r w:rsidR="005E0337" w:rsidRPr="005B5253">
                <w:rPr>
                  <w:rPrChange w:id="2186" w:author="Jens-Rainer Ohm" w:date="2022-11-10T20:50:00Z">
                    <w:rPr>
                      <w:lang w:val="en-DE" w:eastAsia="en-DE"/>
                    </w:rPr>
                  </w:rPrChange>
                </w:rPr>
                <w:t xml:space="preserve">, </w:t>
              </w:r>
            </w:ins>
            <w:ins w:id="2187" w:author="Jens-Rainer Ohm" w:date="2022-11-10T20:38:00Z">
              <w:r w:rsidRPr="005B5253">
                <w:rPr>
                  <w:rPrChange w:id="2188" w:author="Jens-Rainer Ohm" w:date="2022-11-10T20:50:00Z">
                    <w:rPr>
                      <w:color w:val="0000FF"/>
                      <w:u w:val="single"/>
                      <w:lang w:val="en-DE" w:eastAsia="en-DE"/>
                    </w:rPr>
                  </w:rPrChange>
                </w:rPr>
                <w:t>C. Jung (Xidian Univ.)</w:t>
              </w:r>
            </w:ins>
            <w:ins w:id="2189" w:author="Jens-Rainer Ohm" w:date="2022-11-10T20:32:00Z">
              <w:r w:rsidR="005E0337" w:rsidRPr="005B5253">
                <w:rPr>
                  <w:rPrChange w:id="2190" w:author="Jens-Rainer Ohm" w:date="2022-11-10T20:50:00Z">
                    <w:rPr>
                      <w:lang w:val="en-DE" w:eastAsia="en-DE"/>
                    </w:rPr>
                  </w:rPrChange>
                </w:rPr>
                <w:t xml:space="preserve">, </w:t>
              </w:r>
            </w:ins>
            <w:ins w:id="2191" w:author="Jens-Rainer Ohm" w:date="2022-11-10T20:38:00Z">
              <w:r w:rsidRPr="005B5253">
                <w:rPr>
                  <w:rPrChange w:id="2192" w:author="Jens-Rainer Ohm" w:date="2022-11-10T20:50:00Z">
                    <w:rPr>
                      <w:color w:val="0000FF"/>
                      <w:u w:val="single"/>
                      <w:lang w:val="en-DE" w:eastAsia="en-DE"/>
                    </w:rPr>
                  </w:rPrChange>
                </w:rPr>
                <w:t>Y. Liu</w:t>
              </w:r>
            </w:ins>
            <w:ins w:id="2193" w:author="Jens-Rainer Ohm" w:date="2022-11-10T20:32:00Z">
              <w:r w:rsidR="005E0337" w:rsidRPr="005B5253">
                <w:rPr>
                  <w:rPrChange w:id="2194" w:author="Jens-Rainer Ohm" w:date="2022-11-10T20:50:00Z">
                    <w:rPr>
                      <w:lang w:val="en-DE" w:eastAsia="en-DE"/>
                    </w:rPr>
                  </w:rPrChange>
                </w:rPr>
                <w:t xml:space="preserve">, </w:t>
              </w:r>
            </w:ins>
            <w:ins w:id="2195" w:author="Jens-Rainer Ohm" w:date="2022-11-10T20:38:00Z">
              <w:r w:rsidRPr="005B5253">
                <w:rPr>
                  <w:rPrChange w:id="2196" w:author="Jens-Rainer Ohm" w:date="2022-11-10T20:50:00Z">
                    <w:rPr>
                      <w:color w:val="0000FF"/>
                      <w:u w:val="single"/>
                      <w:lang w:val="en-DE" w:eastAsia="en-DE"/>
                    </w:rPr>
                  </w:rPrChange>
                </w:rPr>
                <w:t>M. Li (OPPO)</w:t>
              </w:r>
            </w:ins>
          </w:p>
        </w:tc>
      </w:tr>
      <w:tr w:rsidR="005E0337" w:rsidRPr="005E0337" w14:paraId="460D087A" w14:textId="77777777" w:rsidTr="00FE5F35">
        <w:trPr>
          <w:tblCellSpacing w:w="15" w:type="dxa"/>
          <w:ins w:id="219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B5842" w14:textId="77777777" w:rsidR="005E0337" w:rsidRPr="005E0337" w:rsidRDefault="005E0337" w:rsidP="005E0337">
            <w:pPr>
              <w:spacing w:before="0"/>
              <w:jc w:val="center"/>
              <w:rPr>
                <w:ins w:id="2198" w:author="Jens-Rainer Ohm" w:date="2022-11-10T20:32:00Z"/>
                <w:lang w:val="en-DE" w:eastAsia="en-DE"/>
              </w:rPr>
            </w:pPr>
            <w:ins w:id="2199"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021" </w:instrText>
              </w:r>
              <w:r w:rsidRPr="005E0337">
                <w:rPr>
                  <w:lang w:val="en-DE" w:eastAsia="en-DE"/>
                </w:rPr>
                <w:fldChar w:fldCharType="separate"/>
              </w:r>
              <w:r w:rsidRPr="005E0337">
                <w:rPr>
                  <w:color w:val="0000FF"/>
                  <w:u w:val="single"/>
                  <w:lang w:val="en-DE" w:eastAsia="en-DE"/>
                </w:rPr>
                <w:t>JVET-AB009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5D00B" w14:textId="77777777" w:rsidR="005E0337" w:rsidRPr="005E0337" w:rsidRDefault="005E0337" w:rsidP="005E0337">
            <w:pPr>
              <w:spacing w:before="0"/>
              <w:jc w:val="center"/>
              <w:rPr>
                <w:ins w:id="2200" w:author="Jens-Rainer Ohm" w:date="2022-11-10T20:32:00Z"/>
                <w:lang w:val="en-DE" w:eastAsia="en-DE"/>
              </w:rPr>
            </w:pPr>
            <w:ins w:id="2201" w:author="Jens-Rainer Ohm" w:date="2022-11-10T20:32:00Z">
              <w:r w:rsidRPr="005E0337">
                <w:rPr>
                  <w:lang w:val="en-DE" w:eastAsia="en-DE"/>
                </w:rPr>
                <w:t>m6085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76A" w14:textId="77777777" w:rsidR="005E0337" w:rsidRPr="005E0337" w:rsidRDefault="005E0337" w:rsidP="005E0337">
            <w:pPr>
              <w:spacing w:before="0"/>
              <w:jc w:val="left"/>
              <w:rPr>
                <w:ins w:id="2202" w:author="Jens-Rainer Ohm" w:date="2022-11-10T20:32:00Z"/>
                <w:lang w:val="en-DE" w:eastAsia="en-DE"/>
              </w:rPr>
            </w:pPr>
            <w:ins w:id="2203" w:author="Jens-Rainer Ohm" w:date="2022-11-10T20:32:00Z">
              <w:r w:rsidRPr="005E0337">
                <w:rPr>
                  <w:lang w:val="en-DE" w:eastAsia="en-DE"/>
                </w:rPr>
                <w:t>2022-10-14 10:50:3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924094" w14:textId="77777777" w:rsidR="005E0337" w:rsidRPr="005E0337" w:rsidRDefault="005E0337" w:rsidP="005E0337">
            <w:pPr>
              <w:spacing w:before="0"/>
              <w:jc w:val="left"/>
              <w:rPr>
                <w:ins w:id="2204" w:author="Jens-Rainer Ohm" w:date="2022-11-10T20:32:00Z"/>
                <w:lang w:val="en-DE" w:eastAsia="en-DE"/>
              </w:rPr>
            </w:pPr>
            <w:ins w:id="2205" w:author="Jens-Rainer Ohm" w:date="2022-11-10T20:32:00Z">
              <w:r w:rsidRPr="005E0337">
                <w:rPr>
                  <w:lang w:val="en-DE" w:eastAsia="en-DE"/>
                </w:rPr>
                <w:t>2022-10-14 17:17:1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4218B" w14:textId="77777777" w:rsidR="005E0337" w:rsidRPr="005E0337" w:rsidRDefault="005E0337" w:rsidP="005E0337">
            <w:pPr>
              <w:spacing w:before="0"/>
              <w:jc w:val="left"/>
              <w:rPr>
                <w:ins w:id="2206" w:author="Jens-Rainer Ohm" w:date="2022-11-10T20:32:00Z"/>
                <w:lang w:val="en-DE" w:eastAsia="en-DE"/>
              </w:rPr>
            </w:pPr>
            <w:ins w:id="2207" w:author="Jens-Rainer Ohm" w:date="2022-11-10T20:32:00Z">
              <w:r w:rsidRPr="005E0337">
                <w:rPr>
                  <w:lang w:val="en-DE" w:eastAsia="en-DE"/>
                </w:rPr>
                <w:t>2022-10-20 09:32:35</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7A42D" w14:textId="77777777" w:rsidR="005E0337" w:rsidRPr="005E0337" w:rsidRDefault="005E0337" w:rsidP="005E0337">
            <w:pPr>
              <w:spacing w:before="0"/>
              <w:jc w:val="left"/>
              <w:rPr>
                <w:ins w:id="2208" w:author="Jens-Rainer Ohm" w:date="2022-11-10T20:32:00Z"/>
                <w:lang w:val="en-DE" w:eastAsia="en-DE"/>
              </w:rPr>
            </w:pPr>
            <w:ins w:id="2209" w:author="Jens-Rainer Ohm" w:date="2022-11-10T20:32:00Z">
              <w:r w:rsidRPr="005E0337">
                <w:rPr>
                  <w:lang w:val="en-DE" w:eastAsia="en-DE"/>
                </w:rPr>
                <w:t>Non-EE2: Direct block vector (DBV) mode for chrom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2394C" w14:textId="40555B5D" w:rsidR="005E0337" w:rsidRPr="005B5253" w:rsidRDefault="00745D5D" w:rsidP="005E0337">
            <w:pPr>
              <w:spacing w:before="0"/>
              <w:jc w:val="left"/>
              <w:rPr>
                <w:ins w:id="2210" w:author="Jens-Rainer Ohm" w:date="2022-11-10T20:32:00Z"/>
                <w:rPrChange w:id="2211" w:author="Jens-Rainer Ohm" w:date="2022-11-10T20:50:00Z">
                  <w:rPr>
                    <w:ins w:id="2212" w:author="Jens-Rainer Ohm" w:date="2022-11-10T20:32:00Z"/>
                    <w:lang w:val="en-DE" w:eastAsia="en-DE"/>
                  </w:rPr>
                </w:rPrChange>
              </w:rPr>
            </w:pPr>
            <w:ins w:id="2213" w:author="Jens-Rainer Ohm" w:date="2022-11-10T20:38:00Z">
              <w:r w:rsidRPr="005B5253">
                <w:rPr>
                  <w:rPrChange w:id="2214" w:author="Jens-Rainer Ohm" w:date="2022-11-10T20:50:00Z">
                    <w:rPr>
                      <w:color w:val="0000FF"/>
                      <w:u w:val="single"/>
                      <w:lang w:val="en-DE" w:eastAsia="en-DE"/>
                    </w:rPr>
                  </w:rPrChange>
                </w:rPr>
                <w:t>J.-Y. Huo</w:t>
              </w:r>
            </w:ins>
            <w:ins w:id="2215" w:author="Jens-Rainer Ohm" w:date="2022-11-10T20:32:00Z">
              <w:r w:rsidR="005E0337" w:rsidRPr="005B5253">
                <w:rPr>
                  <w:rPrChange w:id="2216" w:author="Jens-Rainer Ohm" w:date="2022-11-10T20:50:00Z">
                    <w:rPr>
                      <w:lang w:val="en-DE" w:eastAsia="en-DE"/>
                    </w:rPr>
                  </w:rPrChange>
                </w:rPr>
                <w:t xml:space="preserve">, </w:t>
              </w:r>
            </w:ins>
            <w:ins w:id="2217" w:author="Jens-Rainer Ohm" w:date="2022-11-10T20:38:00Z">
              <w:r w:rsidRPr="005B5253">
                <w:rPr>
                  <w:rPrChange w:id="2218" w:author="Jens-Rainer Ohm" w:date="2022-11-10T20:50:00Z">
                    <w:rPr>
                      <w:color w:val="0000FF"/>
                      <w:u w:val="single"/>
                      <w:lang w:val="en-DE" w:eastAsia="en-DE"/>
                    </w:rPr>
                  </w:rPrChange>
                </w:rPr>
                <w:t>X. Hao</w:t>
              </w:r>
            </w:ins>
            <w:ins w:id="2219" w:author="Jens-Rainer Ohm" w:date="2022-11-10T20:32:00Z">
              <w:r w:rsidR="005E0337" w:rsidRPr="005B5253">
                <w:rPr>
                  <w:rPrChange w:id="2220" w:author="Jens-Rainer Ohm" w:date="2022-11-10T20:50:00Z">
                    <w:rPr>
                      <w:lang w:val="en-DE" w:eastAsia="en-DE"/>
                    </w:rPr>
                  </w:rPrChange>
                </w:rPr>
                <w:t xml:space="preserve">, </w:t>
              </w:r>
            </w:ins>
            <w:ins w:id="2221" w:author="Jens-Rainer Ohm" w:date="2022-11-10T20:38:00Z">
              <w:r w:rsidRPr="005B5253">
                <w:rPr>
                  <w:rPrChange w:id="2222" w:author="Jens-Rainer Ohm" w:date="2022-11-10T20:50:00Z">
                    <w:rPr>
                      <w:color w:val="0000FF"/>
                      <w:u w:val="single"/>
                      <w:lang w:val="en-DE" w:eastAsia="en-DE"/>
                    </w:rPr>
                  </w:rPrChange>
                </w:rPr>
                <w:t>Y.-Z. Ma</w:t>
              </w:r>
            </w:ins>
            <w:ins w:id="2223" w:author="Jens-Rainer Ohm" w:date="2022-11-10T20:32:00Z">
              <w:r w:rsidR="005E0337" w:rsidRPr="005B5253">
                <w:rPr>
                  <w:rPrChange w:id="2224" w:author="Jens-Rainer Ohm" w:date="2022-11-10T20:50:00Z">
                    <w:rPr>
                      <w:lang w:val="en-DE" w:eastAsia="en-DE"/>
                    </w:rPr>
                  </w:rPrChange>
                </w:rPr>
                <w:t xml:space="preserve">, </w:t>
              </w:r>
            </w:ins>
            <w:ins w:id="2225" w:author="Jens-Rainer Ohm" w:date="2022-11-10T20:38:00Z">
              <w:r w:rsidRPr="005B5253">
                <w:rPr>
                  <w:rPrChange w:id="2226" w:author="Jens-Rainer Ohm" w:date="2022-11-10T20:50:00Z">
                    <w:rPr>
                      <w:color w:val="0000FF"/>
                      <w:u w:val="single"/>
                      <w:lang w:val="en-DE" w:eastAsia="en-DE"/>
                    </w:rPr>
                  </w:rPrChange>
                </w:rPr>
                <w:t>F.-Z. Yang (Xidian Univ.)</w:t>
              </w:r>
            </w:ins>
            <w:ins w:id="2227" w:author="Jens-Rainer Ohm" w:date="2022-11-10T20:32:00Z">
              <w:r w:rsidR="005E0337" w:rsidRPr="005B5253">
                <w:rPr>
                  <w:rPrChange w:id="2228" w:author="Jens-Rainer Ohm" w:date="2022-11-10T20:50:00Z">
                    <w:rPr>
                      <w:lang w:val="en-DE" w:eastAsia="en-DE"/>
                    </w:rPr>
                  </w:rPrChange>
                </w:rPr>
                <w:t xml:space="preserve">, </w:t>
              </w:r>
            </w:ins>
            <w:ins w:id="2229" w:author="Jens-Rainer Ohm" w:date="2022-11-10T20:38:00Z">
              <w:r w:rsidRPr="005B5253">
                <w:rPr>
                  <w:rPrChange w:id="2230" w:author="Jens-Rainer Ohm" w:date="2022-11-10T20:50:00Z">
                    <w:rPr>
                      <w:color w:val="0000FF"/>
                      <w:u w:val="single"/>
                      <w:lang w:val="en-DE" w:eastAsia="en-DE"/>
                    </w:rPr>
                  </w:rPrChange>
                </w:rPr>
                <w:t>J. Ren</w:t>
              </w:r>
            </w:ins>
            <w:ins w:id="2231" w:author="Jens-Rainer Ohm" w:date="2022-11-10T20:32:00Z">
              <w:r w:rsidR="005E0337" w:rsidRPr="005B5253">
                <w:rPr>
                  <w:rPrChange w:id="2232" w:author="Jens-Rainer Ohm" w:date="2022-11-10T20:50:00Z">
                    <w:rPr>
                      <w:lang w:val="en-DE" w:eastAsia="en-DE"/>
                    </w:rPr>
                  </w:rPrChange>
                </w:rPr>
                <w:t xml:space="preserve">, </w:t>
              </w:r>
            </w:ins>
            <w:ins w:id="2233" w:author="Jens-Rainer Ohm" w:date="2022-11-10T20:38:00Z">
              <w:r w:rsidRPr="005B5253">
                <w:rPr>
                  <w:rPrChange w:id="2234" w:author="Jens-Rainer Ohm" w:date="2022-11-10T20:50:00Z">
                    <w:rPr>
                      <w:color w:val="0000FF"/>
                      <w:u w:val="single"/>
                      <w:lang w:val="en-DE" w:eastAsia="en-DE"/>
                    </w:rPr>
                  </w:rPrChange>
                </w:rPr>
                <w:t>M. Li (OPPO)</w:t>
              </w:r>
            </w:ins>
          </w:p>
        </w:tc>
      </w:tr>
      <w:tr w:rsidR="005E0337" w:rsidRPr="005E0337" w14:paraId="53C1461F" w14:textId="77777777" w:rsidTr="00FE5F35">
        <w:trPr>
          <w:tblCellSpacing w:w="15" w:type="dxa"/>
          <w:ins w:id="223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B1180" w14:textId="77777777" w:rsidR="005E0337" w:rsidRPr="005E0337" w:rsidRDefault="005E0337" w:rsidP="005E0337">
            <w:pPr>
              <w:spacing w:before="0"/>
              <w:jc w:val="center"/>
              <w:rPr>
                <w:ins w:id="2236" w:author="Jens-Rainer Ohm" w:date="2022-11-10T20:32:00Z"/>
                <w:lang w:val="en-DE" w:eastAsia="en-DE"/>
              </w:rPr>
            </w:pPr>
            <w:ins w:id="2237" w:author="Jens-Rainer Ohm" w:date="2022-11-10T20:32:00Z">
              <w:r w:rsidRPr="005E0337">
                <w:rPr>
                  <w:lang w:val="en-DE" w:eastAsia="en-DE"/>
                </w:rPr>
                <w:fldChar w:fldCharType="begin"/>
              </w:r>
              <w:r w:rsidRPr="005E0337">
                <w:rPr>
                  <w:lang w:val="en-DE" w:eastAsia="en-DE"/>
                </w:rPr>
                <w:instrText xml:space="preserve"> HYPERLINK "file:///C:\\Users\\ohm\\Downloads\\current_document.php?id=12022" </w:instrText>
              </w:r>
              <w:r w:rsidRPr="005E0337">
                <w:rPr>
                  <w:lang w:val="en-DE" w:eastAsia="en-DE"/>
                </w:rPr>
                <w:fldChar w:fldCharType="separate"/>
              </w:r>
              <w:r w:rsidRPr="005E0337">
                <w:rPr>
                  <w:color w:val="0000FF"/>
                  <w:u w:val="single"/>
                  <w:lang w:val="en-DE" w:eastAsia="en-DE"/>
                </w:rPr>
                <w:t>JVET-AB009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4BE5" w14:textId="77777777" w:rsidR="005E0337" w:rsidRPr="005E0337" w:rsidRDefault="005E0337" w:rsidP="005E0337">
            <w:pPr>
              <w:spacing w:before="0"/>
              <w:jc w:val="center"/>
              <w:rPr>
                <w:ins w:id="2238" w:author="Jens-Rainer Ohm" w:date="2022-11-10T20:32:00Z"/>
                <w:lang w:val="en-DE" w:eastAsia="en-DE"/>
              </w:rPr>
            </w:pPr>
            <w:ins w:id="2239" w:author="Jens-Rainer Ohm" w:date="2022-11-10T20:32:00Z">
              <w:r w:rsidRPr="005E0337">
                <w:rPr>
                  <w:lang w:val="en-DE" w:eastAsia="en-DE"/>
                </w:rPr>
                <w:t>m6085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8B555A" w14:textId="77777777" w:rsidR="005E0337" w:rsidRPr="005E0337" w:rsidRDefault="005E0337" w:rsidP="005E0337">
            <w:pPr>
              <w:spacing w:before="0"/>
              <w:jc w:val="left"/>
              <w:rPr>
                <w:ins w:id="2240" w:author="Jens-Rainer Ohm" w:date="2022-11-10T20:32:00Z"/>
                <w:lang w:val="en-DE" w:eastAsia="en-DE"/>
              </w:rPr>
            </w:pPr>
            <w:ins w:id="2241" w:author="Jens-Rainer Ohm" w:date="2022-11-10T20:32:00Z">
              <w:r w:rsidRPr="005E0337">
                <w:rPr>
                  <w:lang w:val="en-DE" w:eastAsia="en-DE"/>
                </w:rPr>
                <w:t>2022-10-14 10:51:2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2A45" w14:textId="77777777" w:rsidR="005E0337" w:rsidRPr="005E0337" w:rsidRDefault="005E0337" w:rsidP="005E0337">
            <w:pPr>
              <w:spacing w:before="0"/>
              <w:jc w:val="left"/>
              <w:rPr>
                <w:ins w:id="2242" w:author="Jens-Rainer Ohm" w:date="2022-11-10T20:32:00Z"/>
                <w:lang w:val="en-DE" w:eastAsia="en-DE"/>
              </w:rPr>
            </w:pPr>
            <w:ins w:id="2243" w:author="Jens-Rainer Ohm" w:date="2022-11-10T20:32:00Z">
              <w:r w:rsidRPr="005E0337">
                <w:rPr>
                  <w:lang w:val="en-DE" w:eastAsia="en-DE"/>
                </w:rPr>
                <w:t>2022-10-14 17:17:3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A08B55" w14:textId="77777777" w:rsidR="005E0337" w:rsidRPr="005E0337" w:rsidRDefault="005E0337" w:rsidP="005E0337">
            <w:pPr>
              <w:spacing w:before="0"/>
              <w:jc w:val="left"/>
              <w:rPr>
                <w:ins w:id="2244" w:author="Jens-Rainer Ohm" w:date="2022-11-10T20:32:00Z"/>
                <w:lang w:val="en-DE" w:eastAsia="en-DE"/>
              </w:rPr>
            </w:pPr>
            <w:ins w:id="2245" w:author="Jens-Rainer Ohm" w:date="2022-11-10T20:32:00Z">
              <w:r w:rsidRPr="005E0337">
                <w:rPr>
                  <w:lang w:val="en-DE" w:eastAsia="en-DE"/>
                </w:rPr>
                <w:t>2022-10-17 12:01:39</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0E15DE" w14:textId="77777777" w:rsidR="005E0337" w:rsidRPr="005E0337" w:rsidRDefault="005E0337" w:rsidP="005E0337">
            <w:pPr>
              <w:spacing w:before="0"/>
              <w:jc w:val="left"/>
              <w:rPr>
                <w:ins w:id="2246" w:author="Jens-Rainer Ohm" w:date="2022-11-10T20:32:00Z"/>
                <w:lang w:val="en-DE" w:eastAsia="en-DE"/>
              </w:rPr>
            </w:pPr>
            <w:ins w:id="2247" w:author="Jens-Rainer Ohm" w:date="2022-11-10T20:32:00Z">
              <w:r w:rsidRPr="005E0337">
                <w:rPr>
                  <w:lang w:val="en-DE" w:eastAsia="en-DE"/>
                </w:rPr>
                <w:t>Non-EE2: Block Vector Difference Sign Prediction (BVDSP) for IBC block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9C541" w14:textId="46CD1E65" w:rsidR="005E0337" w:rsidRPr="005B5253" w:rsidRDefault="00745D5D" w:rsidP="005E0337">
            <w:pPr>
              <w:spacing w:before="0"/>
              <w:jc w:val="left"/>
              <w:rPr>
                <w:ins w:id="2248" w:author="Jens-Rainer Ohm" w:date="2022-11-10T20:32:00Z"/>
                <w:rPrChange w:id="2249" w:author="Jens-Rainer Ohm" w:date="2022-11-10T20:50:00Z">
                  <w:rPr>
                    <w:ins w:id="2250" w:author="Jens-Rainer Ohm" w:date="2022-11-10T20:32:00Z"/>
                    <w:lang w:val="en-DE" w:eastAsia="en-DE"/>
                  </w:rPr>
                </w:rPrChange>
              </w:rPr>
            </w:pPr>
            <w:ins w:id="2251" w:author="Jens-Rainer Ohm" w:date="2022-11-10T20:38:00Z">
              <w:r w:rsidRPr="005B5253">
                <w:rPr>
                  <w:rPrChange w:id="2252" w:author="Jens-Rainer Ohm" w:date="2022-11-10T20:50:00Z">
                    <w:rPr>
                      <w:color w:val="0000FF"/>
                      <w:u w:val="single"/>
                      <w:lang w:val="en-DE" w:eastAsia="en-DE"/>
                    </w:rPr>
                  </w:rPrChange>
                </w:rPr>
                <w:t>J.-Y. Huo</w:t>
              </w:r>
            </w:ins>
            <w:ins w:id="2253" w:author="Jens-Rainer Ohm" w:date="2022-11-10T20:32:00Z">
              <w:r w:rsidR="005E0337" w:rsidRPr="005B5253">
                <w:rPr>
                  <w:rPrChange w:id="2254" w:author="Jens-Rainer Ohm" w:date="2022-11-10T20:50:00Z">
                    <w:rPr>
                      <w:lang w:val="en-DE" w:eastAsia="en-DE"/>
                    </w:rPr>
                  </w:rPrChange>
                </w:rPr>
                <w:t xml:space="preserve">, </w:t>
              </w:r>
            </w:ins>
            <w:ins w:id="2255" w:author="Jens-Rainer Ohm" w:date="2022-11-10T20:38:00Z">
              <w:r w:rsidRPr="005B5253">
                <w:rPr>
                  <w:rPrChange w:id="2256" w:author="Jens-Rainer Ohm" w:date="2022-11-10T20:50:00Z">
                    <w:rPr>
                      <w:color w:val="0000FF"/>
                      <w:u w:val="single"/>
                      <w:lang w:val="en-DE" w:eastAsia="en-DE"/>
                    </w:rPr>
                  </w:rPrChange>
                </w:rPr>
                <w:t>X. Hao</w:t>
              </w:r>
            </w:ins>
            <w:ins w:id="2257" w:author="Jens-Rainer Ohm" w:date="2022-11-10T20:32:00Z">
              <w:r w:rsidR="005E0337" w:rsidRPr="005B5253">
                <w:rPr>
                  <w:rPrChange w:id="2258" w:author="Jens-Rainer Ohm" w:date="2022-11-10T20:50:00Z">
                    <w:rPr>
                      <w:lang w:val="en-DE" w:eastAsia="en-DE"/>
                    </w:rPr>
                  </w:rPrChange>
                </w:rPr>
                <w:t xml:space="preserve">, </w:t>
              </w:r>
            </w:ins>
            <w:ins w:id="2259" w:author="Jens-Rainer Ohm" w:date="2022-11-10T20:38:00Z">
              <w:r w:rsidRPr="005B5253">
                <w:rPr>
                  <w:rPrChange w:id="2260" w:author="Jens-Rainer Ohm" w:date="2022-11-10T20:50:00Z">
                    <w:rPr>
                      <w:color w:val="0000FF"/>
                      <w:u w:val="single"/>
                      <w:lang w:val="en-DE" w:eastAsia="en-DE"/>
                    </w:rPr>
                  </w:rPrChange>
                </w:rPr>
                <w:t>Y.-Z. Ma</w:t>
              </w:r>
            </w:ins>
            <w:ins w:id="2261" w:author="Jens-Rainer Ohm" w:date="2022-11-10T20:32:00Z">
              <w:r w:rsidR="005E0337" w:rsidRPr="005B5253">
                <w:rPr>
                  <w:rPrChange w:id="2262" w:author="Jens-Rainer Ohm" w:date="2022-11-10T20:50:00Z">
                    <w:rPr>
                      <w:lang w:val="en-DE" w:eastAsia="en-DE"/>
                    </w:rPr>
                  </w:rPrChange>
                </w:rPr>
                <w:t xml:space="preserve">, </w:t>
              </w:r>
            </w:ins>
            <w:ins w:id="2263" w:author="Jens-Rainer Ohm" w:date="2022-11-10T20:38:00Z">
              <w:r w:rsidRPr="005B5253">
                <w:rPr>
                  <w:rPrChange w:id="2264" w:author="Jens-Rainer Ohm" w:date="2022-11-10T20:50:00Z">
                    <w:rPr>
                      <w:color w:val="0000FF"/>
                      <w:u w:val="single"/>
                      <w:lang w:val="en-DE" w:eastAsia="en-DE"/>
                    </w:rPr>
                  </w:rPrChange>
                </w:rPr>
                <w:t>F.-Z. Yang (Xidian Univ.)</w:t>
              </w:r>
            </w:ins>
            <w:ins w:id="2265" w:author="Jens-Rainer Ohm" w:date="2022-11-10T20:32:00Z">
              <w:r w:rsidR="005E0337" w:rsidRPr="005B5253">
                <w:rPr>
                  <w:rPrChange w:id="2266" w:author="Jens-Rainer Ohm" w:date="2022-11-10T20:50:00Z">
                    <w:rPr>
                      <w:lang w:val="en-DE" w:eastAsia="en-DE"/>
                    </w:rPr>
                  </w:rPrChange>
                </w:rPr>
                <w:t xml:space="preserve">, </w:t>
              </w:r>
            </w:ins>
            <w:ins w:id="2267" w:author="Jens-Rainer Ohm" w:date="2022-11-10T20:38:00Z">
              <w:r w:rsidRPr="005B5253">
                <w:rPr>
                  <w:rPrChange w:id="2268" w:author="Jens-Rainer Ohm" w:date="2022-11-10T20:50:00Z">
                    <w:rPr>
                      <w:color w:val="0000FF"/>
                      <w:u w:val="single"/>
                      <w:lang w:val="en-DE" w:eastAsia="en-DE"/>
                    </w:rPr>
                  </w:rPrChange>
                </w:rPr>
                <w:t>J. Ren</w:t>
              </w:r>
            </w:ins>
            <w:ins w:id="2269" w:author="Jens-Rainer Ohm" w:date="2022-11-10T20:32:00Z">
              <w:r w:rsidR="005E0337" w:rsidRPr="005B5253">
                <w:rPr>
                  <w:rPrChange w:id="2270" w:author="Jens-Rainer Ohm" w:date="2022-11-10T20:50:00Z">
                    <w:rPr>
                      <w:lang w:val="en-DE" w:eastAsia="en-DE"/>
                    </w:rPr>
                  </w:rPrChange>
                </w:rPr>
                <w:t xml:space="preserve">, </w:t>
              </w:r>
            </w:ins>
            <w:ins w:id="2271" w:author="Jens-Rainer Ohm" w:date="2022-11-10T20:38:00Z">
              <w:r w:rsidRPr="005B5253">
                <w:rPr>
                  <w:rPrChange w:id="2272" w:author="Jens-Rainer Ohm" w:date="2022-11-10T20:50:00Z">
                    <w:rPr>
                      <w:color w:val="0000FF"/>
                      <w:u w:val="single"/>
                      <w:lang w:val="en-DE" w:eastAsia="en-DE"/>
                    </w:rPr>
                  </w:rPrChange>
                </w:rPr>
                <w:t>M. Li (OPPO)</w:t>
              </w:r>
            </w:ins>
          </w:p>
        </w:tc>
      </w:tr>
      <w:tr w:rsidR="005E0337" w:rsidRPr="005E0337" w14:paraId="2BBE3A51" w14:textId="77777777" w:rsidTr="00FE5F35">
        <w:trPr>
          <w:tblCellSpacing w:w="15" w:type="dxa"/>
          <w:ins w:id="227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C08AD" w14:textId="77777777" w:rsidR="005E0337" w:rsidRPr="005E0337" w:rsidRDefault="005E0337" w:rsidP="005E0337">
            <w:pPr>
              <w:spacing w:before="0"/>
              <w:jc w:val="center"/>
              <w:rPr>
                <w:ins w:id="2274" w:author="Jens-Rainer Ohm" w:date="2022-11-10T20:32:00Z"/>
                <w:lang w:val="en-DE" w:eastAsia="en-DE"/>
              </w:rPr>
            </w:pPr>
            <w:ins w:id="2275" w:author="Jens-Rainer Ohm" w:date="2022-11-10T20:32:00Z">
              <w:r w:rsidRPr="005E0337">
                <w:rPr>
                  <w:lang w:val="en-DE" w:eastAsia="en-DE"/>
                </w:rPr>
                <w:fldChar w:fldCharType="begin"/>
              </w:r>
              <w:r w:rsidRPr="005E0337">
                <w:rPr>
                  <w:lang w:val="en-DE" w:eastAsia="en-DE"/>
                </w:rPr>
                <w:instrText xml:space="preserve"> HYPERLINK "file:///C:\\Users\\ohm\\Downloads\\current_document.php?id=12023" </w:instrText>
              </w:r>
              <w:r w:rsidRPr="005E0337">
                <w:rPr>
                  <w:lang w:val="en-DE" w:eastAsia="en-DE"/>
                </w:rPr>
                <w:fldChar w:fldCharType="separate"/>
              </w:r>
              <w:r w:rsidRPr="005E0337">
                <w:rPr>
                  <w:color w:val="0000FF"/>
                  <w:u w:val="single"/>
                  <w:lang w:val="en-DE" w:eastAsia="en-DE"/>
                </w:rPr>
                <w:t>JVET-AB009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5A087" w14:textId="77777777" w:rsidR="005E0337" w:rsidRPr="005E0337" w:rsidRDefault="005E0337" w:rsidP="005E0337">
            <w:pPr>
              <w:spacing w:before="0"/>
              <w:jc w:val="center"/>
              <w:rPr>
                <w:ins w:id="2276" w:author="Jens-Rainer Ohm" w:date="2022-11-10T20:32:00Z"/>
                <w:lang w:val="en-DE" w:eastAsia="en-DE"/>
              </w:rPr>
            </w:pPr>
            <w:ins w:id="2277" w:author="Jens-Rainer Ohm" w:date="2022-11-10T20:32:00Z">
              <w:r w:rsidRPr="005E0337">
                <w:rPr>
                  <w:lang w:val="en-DE" w:eastAsia="en-DE"/>
                </w:rPr>
                <w:t>m6085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C200E" w14:textId="77777777" w:rsidR="005E0337" w:rsidRPr="005E0337" w:rsidRDefault="005E0337" w:rsidP="005E0337">
            <w:pPr>
              <w:spacing w:before="0"/>
              <w:jc w:val="left"/>
              <w:rPr>
                <w:ins w:id="2278" w:author="Jens-Rainer Ohm" w:date="2022-11-10T20:32:00Z"/>
                <w:lang w:val="en-DE" w:eastAsia="en-DE"/>
              </w:rPr>
            </w:pPr>
            <w:ins w:id="2279" w:author="Jens-Rainer Ohm" w:date="2022-11-10T20:32:00Z">
              <w:r w:rsidRPr="005E0337">
                <w:rPr>
                  <w:lang w:val="en-DE" w:eastAsia="en-DE"/>
                </w:rPr>
                <w:t>2022-10-14 11:01:3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E677BA" w14:textId="77777777" w:rsidR="005E0337" w:rsidRPr="005E0337" w:rsidRDefault="005E0337" w:rsidP="005E0337">
            <w:pPr>
              <w:spacing w:before="0"/>
              <w:jc w:val="left"/>
              <w:rPr>
                <w:ins w:id="2280" w:author="Jens-Rainer Ohm" w:date="2022-11-10T20:32:00Z"/>
                <w:lang w:val="en-DE" w:eastAsia="en-DE"/>
              </w:rPr>
            </w:pPr>
            <w:ins w:id="2281" w:author="Jens-Rainer Ohm" w:date="2022-11-10T20:32:00Z">
              <w:r w:rsidRPr="005E0337">
                <w:rPr>
                  <w:lang w:val="en-DE" w:eastAsia="en-DE"/>
                </w:rPr>
                <w:t>2022-10-14 11:06:0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8BEEB7" w14:textId="77777777" w:rsidR="005E0337" w:rsidRPr="005E0337" w:rsidRDefault="005E0337" w:rsidP="005E0337">
            <w:pPr>
              <w:spacing w:before="0"/>
              <w:jc w:val="left"/>
              <w:rPr>
                <w:ins w:id="2282" w:author="Jens-Rainer Ohm" w:date="2022-11-10T20:32:00Z"/>
                <w:lang w:val="en-DE" w:eastAsia="en-DE"/>
              </w:rPr>
            </w:pPr>
            <w:ins w:id="2283" w:author="Jens-Rainer Ohm" w:date="2022-11-10T20:32:00Z">
              <w:r w:rsidRPr="005E0337">
                <w:rPr>
                  <w:lang w:val="en-DE" w:eastAsia="en-DE"/>
                </w:rPr>
                <w:t>2022-10-14 11:06:0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51BBA5" w14:textId="77777777" w:rsidR="005E0337" w:rsidRPr="005E0337" w:rsidRDefault="005E0337" w:rsidP="005E0337">
            <w:pPr>
              <w:spacing w:before="0"/>
              <w:jc w:val="left"/>
              <w:rPr>
                <w:ins w:id="2284" w:author="Jens-Rainer Ohm" w:date="2022-11-10T20:32:00Z"/>
                <w:lang w:val="en-DE" w:eastAsia="en-DE"/>
              </w:rPr>
            </w:pPr>
            <w:ins w:id="2285" w:author="Jens-Rainer Ohm" w:date="2022-11-10T20:32:00Z">
              <w:r w:rsidRPr="005E0337">
                <w:rPr>
                  <w:lang w:val="en-DE" w:eastAsia="en-DE"/>
                </w:rPr>
                <w:t>AHG9: Resolution Change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9888A0" w14:textId="4144AF85" w:rsidR="005E0337" w:rsidRPr="005B5253" w:rsidRDefault="00745D5D" w:rsidP="005E0337">
            <w:pPr>
              <w:spacing w:before="0"/>
              <w:jc w:val="left"/>
              <w:rPr>
                <w:ins w:id="2286" w:author="Jens-Rainer Ohm" w:date="2022-11-10T20:32:00Z"/>
                <w:rPrChange w:id="2287" w:author="Jens-Rainer Ohm" w:date="2022-11-10T20:50:00Z">
                  <w:rPr>
                    <w:ins w:id="2288" w:author="Jens-Rainer Ohm" w:date="2022-11-10T20:32:00Z"/>
                    <w:lang w:val="en-DE" w:eastAsia="en-DE"/>
                  </w:rPr>
                </w:rPrChange>
              </w:rPr>
            </w:pPr>
            <w:ins w:id="2289" w:author="Jens-Rainer Ohm" w:date="2022-11-10T20:38:00Z">
              <w:r w:rsidRPr="005B5253">
                <w:rPr>
                  <w:rPrChange w:id="2290" w:author="Jens-Rainer Ohm" w:date="2022-11-10T20:50:00Z">
                    <w:rPr>
                      <w:color w:val="0000FF"/>
                      <w:u w:val="single"/>
                      <w:lang w:val="en-DE" w:eastAsia="en-DE"/>
                    </w:rPr>
                  </w:rPrChange>
                </w:rPr>
                <w:t>V. Drugeon</w:t>
              </w:r>
            </w:ins>
            <w:ins w:id="2291" w:author="Jens-Rainer Ohm" w:date="2022-11-10T20:32:00Z">
              <w:r w:rsidR="005E0337" w:rsidRPr="005B5253">
                <w:rPr>
                  <w:rPrChange w:id="2292" w:author="Jens-Rainer Ohm" w:date="2022-11-10T20:50:00Z">
                    <w:rPr>
                      <w:lang w:val="en-DE" w:eastAsia="en-DE"/>
                    </w:rPr>
                  </w:rPrChange>
                </w:rPr>
                <w:t>, K. Abe, T. Toma (Panasonic)</w:t>
              </w:r>
            </w:ins>
          </w:p>
        </w:tc>
      </w:tr>
      <w:tr w:rsidR="005E0337" w:rsidRPr="005E0337" w14:paraId="1D2A2337" w14:textId="77777777" w:rsidTr="00FE5F35">
        <w:trPr>
          <w:tblCellSpacing w:w="15" w:type="dxa"/>
          <w:ins w:id="229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D00740" w14:textId="77777777" w:rsidR="005E0337" w:rsidRPr="005E0337" w:rsidRDefault="005E0337" w:rsidP="005E0337">
            <w:pPr>
              <w:spacing w:before="0"/>
              <w:jc w:val="center"/>
              <w:rPr>
                <w:ins w:id="2294" w:author="Jens-Rainer Ohm" w:date="2022-11-10T20:32:00Z"/>
                <w:lang w:val="en-DE" w:eastAsia="en-DE"/>
              </w:rPr>
            </w:pPr>
            <w:ins w:id="2295" w:author="Jens-Rainer Ohm" w:date="2022-11-10T20:32:00Z">
              <w:r w:rsidRPr="005E0337">
                <w:rPr>
                  <w:lang w:val="en-DE" w:eastAsia="en-DE"/>
                </w:rPr>
                <w:fldChar w:fldCharType="begin"/>
              </w:r>
              <w:r w:rsidRPr="005E0337">
                <w:rPr>
                  <w:lang w:val="en-DE" w:eastAsia="en-DE"/>
                </w:rPr>
                <w:instrText xml:space="preserve"> HYPERLINK "file:///C:\\Users\\ohm\\Downloads\\current_document.php?id=12024" </w:instrText>
              </w:r>
              <w:r w:rsidRPr="005E0337">
                <w:rPr>
                  <w:lang w:val="en-DE" w:eastAsia="en-DE"/>
                </w:rPr>
                <w:fldChar w:fldCharType="separate"/>
              </w:r>
              <w:r w:rsidRPr="005E0337">
                <w:rPr>
                  <w:color w:val="0000FF"/>
                  <w:u w:val="single"/>
                  <w:lang w:val="en-DE" w:eastAsia="en-DE"/>
                </w:rPr>
                <w:t>JVET-AB009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2E337" w14:textId="77777777" w:rsidR="005E0337" w:rsidRPr="005E0337" w:rsidRDefault="005E0337" w:rsidP="005E0337">
            <w:pPr>
              <w:spacing w:before="0"/>
              <w:jc w:val="center"/>
              <w:rPr>
                <w:ins w:id="2296" w:author="Jens-Rainer Ohm" w:date="2022-11-10T20:32:00Z"/>
                <w:lang w:val="en-DE" w:eastAsia="en-DE"/>
              </w:rPr>
            </w:pPr>
            <w:ins w:id="2297" w:author="Jens-Rainer Ohm" w:date="2022-11-10T20:32:00Z">
              <w:r w:rsidRPr="005E0337">
                <w:rPr>
                  <w:lang w:val="en-DE" w:eastAsia="en-DE"/>
                </w:rPr>
                <w:t>m6086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C37AF8" w14:textId="77777777" w:rsidR="005E0337" w:rsidRPr="005E0337" w:rsidRDefault="005E0337" w:rsidP="005E0337">
            <w:pPr>
              <w:spacing w:before="0"/>
              <w:jc w:val="left"/>
              <w:rPr>
                <w:ins w:id="2298" w:author="Jens-Rainer Ohm" w:date="2022-11-10T20:32:00Z"/>
                <w:lang w:val="en-DE" w:eastAsia="en-DE"/>
              </w:rPr>
            </w:pPr>
            <w:ins w:id="2299" w:author="Jens-Rainer Ohm" w:date="2022-11-10T20:32:00Z">
              <w:r w:rsidRPr="005E0337">
                <w:rPr>
                  <w:lang w:val="en-DE" w:eastAsia="en-DE"/>
                </w:rPr>
                <w:t>2022-10-14 11:11:0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223B" w14:textId="77777777" w:rsidR="005E0337" w:rsidRPr="005E0337" w:rsidRDefault="005E0337" w:rsidP="005E0337">
            <w:pPr>
              <w:spacing w:before="0"/>
              <w:jc w:val="left"/>
              <w:rPr>
                <w:ins w:id="2300" w:author="Jens-Rainer Ohm" w:date="2022-11-10T20:32:00Z"/>
                <w:lang w:val="en-DE" w:eastAsia="en-DE"/>
              </w:rPr>
            </w:pPr>
            <w:ins w:id="2301" w:author="Jens-Rainer Ohm" w:date="2022-11-10T20:32:00Z">
              <w:r w:rsidRPr="005E0337">
                <w:rPr>
                  <w:lang w:val="en-DE" w:eastAsia="en-DE"/>
                </w:rPr>
                <w:t>2022-10-19 15:17:0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9B1CBB" w14:textId="77777777" w:rsidR="005E0337" w:rsidRPr="005E0337" w:rsidRDefault="005E0337" w:rsidP="005E0337">
            <w:pPr>
              <w:spacing w:before="0"/>
              <w:jc w:val="left"/>
              <w:rPr>
                <w:ins w:id="2302" w:author="Jens-Rainer Ohm" w:date="2022-11-10T20:32:00Z"/>
                <w:lang w:val="en-DE" w:eastAsia="en-DE"/>
              </w:rPr>
            </w:pPr>
            <w:ins w:id="2303" w:author="Jens-Rainer Ohm" w:date="2022-11-10T20:32:00Z">
              <w:r w:rsidRPr="005E0337">
                <w:rPr>
                  <w:lang w:val="en-DE" w:eastAsia="en-DE"/>
                </w:rPr>
                <w:t>2022-10-19 15:17:0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AA0FF7" w14:textId="77777777" w:rsidR="005E0337" w:rsidRPr="005E0337" w:rsidRDefault="005E0337" w:rsidP="005E0337">
            <w:pPr>
              <w:spacing w:before="0"/>
              <w:jc w:val="left"/>
              <w:rPr>
                <w:ins w:id="2304" w:author="Jens-Rainer Ohm" w:date="2022-11-10T20:32:00Z"/>
                <w:lang w:val="en-DE" w:eastAsia="en-DE"/>
              </w:rPr>
            </w:pPr>
            <w:ins w:id="2305" w:author="Jens-Rainer Ohm" w:date="2022-11-10T20:32:00Z">
              <w:r w:rsidRPr="005E0337">
                <w:rPr>
                  <w:lang w:val="en-DE" w:eastAsia="en-DE"/>
                </w:rPr>
                <w:t>Crosscheck of JVET-AB0084 (EE1-2.3ï¼šA CNN-based Super Resolution Method with GOP Level Adaptive Resolu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33755C" w14:textId="77859731" w:rsidR="005E0337" w:rsidRPr="005B5253" w:rsidRDefault="00745D5D" w:rsidP="005E0337">
            <w:pPr>
              <w:spacing w:before="0"/>
              <w:jc w:val="left"/>
              <w:rPr>
                <w:ins w:id="2306" w:author="Jens-Rainer Ohm" w:date="2022-11-10T20:32:00Z"/>
                <w:rPrChange w:id="2307" w:author="Jens-Rainer Ohm" w:date="2022-11-10T20:50:00Z">
                  <w:rPr>
                    <w:ins w:id="2308" w:author="Jens-Rainer Ohm" w:date="2022-11-10T20:32:00Z"/>
                    <w:lang w:val="en-DE" w:eastAsia="en-DE"/>
                  </w:rPr>
                </w:rPrChange>
              </w:rPr>
            </w:pPr>
            <w:ins w:id="2309" w:author="Jens-Rainer Ohm" w:date="2022-11-10T20:38:00Z">
              <w:r w:rsidRPr="005B5253">
                <w:rPr>
                  <w:rPrChange w:id="2310" w:author="Jens-Rainer Ohm" w:date="2022-11-10T20:50:00Z">
                    <w:rPr>
                      <w:color w:val="0000FF"/>
                      <w:u w:val="single"/>
                      <w:lang w:val="en-DE" w:eastAsia="en-DE"/>
                    </w:rPr>
                  </w:rPrChange>
                </w:rPr>
                <w:t>D. Liu (Ericsson)</w:t>
              </w:r>
            </w:ins>
          </w:p>
        </w:tc>
      </w:tr>
      <w:tr w:rsidR="005E0337" w:rsidRPr="005E0337" w14:paraId="6E0A160F" w14:textId="77777777" w:rsidTr="00FE5F35">
        <w:trPr>
          <w:tblCellSpacing w:w="15" w:type="dxa"/>
          <w:ins w:id="231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95B1D2" w14:textId="77777777" w:rsidR="005E0337" w:rsidRPr="005E0337" w:rsidRDefault="005E0337" w:rsidP="005E0337">
            <w:pPr>
              <w:spacing w:before="0"/>
              <w:jc w:val="center"/>
              <w:rPr>
                <w:ins w:id="2312" w:author="Jens-Rainer Ohm" w:date="2022-11-10T20:32:00Z"/>
                <w:lang w:val="en-DE" w:eastAsia="en-DE"/>
              </w:rPr>
            </w:pPr>
            <w:ins w:id="2313" w:author="Jens-Rainer Ohm" w:date="2022-11-10T20:32:00Z">
              <w:r w:rsidRPr="005E0337">
                <w:rPr>
                  <w:lang w:val="en-DE" w:eastAsia="en-DE"/>
                </w:rPr>
                <w:fldChar w:fldCharType="begin"/>
              </w:r>
              <w:r w:rsidRPr="005E0337">
                <w:rPr>
                  <w:lang w:val="en-DE" w:eastAsia="en-DE"/>
                </w:rPr>
                <w:instrText xml:space="preserve"> HYPERLINK "file:///C:\\Users\\ohm\\Downloads\\current_document.php?id=12025" </w:instrText>
              </w:r>
              <w:r w:rsidRPr="005E0337">
                <w:rPr>
                  <w:lang w:val="en-DE" w:eastAsia="en-DE"/>
                </w:rPr>
                <w:fldChar w:fldCharType="separate"/>
              </w:r>
              <w:r w:rsidRPr="005E0337">
                <w:rPr>
                  <w:color w:val="0000FF"/>
                  <w:u w:val="single"/>
                  <w:lang w:val="en-DE" w:eastAsia="en-DE"/>
                </w:rPr>
                <w:t>JVET-AB009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3B203" w14:textId="77777777" w:rsidR="005E0337" w:rsidRPr="005E0337" w:rsidRDefault="005E0337" w:rsidP="005E0337">
            <w:pPr>
              <w:spacing w:before="0"/>
              <w:jc w:val="center"/>
              <w:rPr>
                <w:ins w:id="2314" w:author="Jens-Rainer Ohm" w:date="2022-11-10T20:32:00Z"/>
                <w:lang w:val="en-DE" w:eastAsia="en-DE"/>
              </w:rPr>
            </w:pPr>
            <w:ins w:id="2315" w:author="Jens-Rainer Ohm" w:date="2022-11-10T20:32:00Z">
              <w:r w:rsidRPr="005E0337">
                <w:rPr>
                  <w:lang w:val="en-DE" w:eastAsia="en-DE"/>
                </w:rPr>
                <w:t>m6086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0E625" w14:textId="77777777" w:rsidR="005E0337" w:rsidRPr="005E0337" w:rsidRDefault="005E0337" w:rsidP="005E0337">
            <w:pPr>
              <w:spacing w:before="0"/>
              <w:jc w:val="left"/>
              <w:rPr>
                <w:ins w:id="2316" w:author="Jens-Rainer Ohm" w:date="2022-11-10T20:32:00Z"/>
                <w:lang w:val="en-DE" w:eastAsia="en-DE"/>
              </w:rPr>
            </w:pPr>
            <w:ins w:id="2317" w:author="Jens-Rainer Ohm" w:date="2022-11-10T20:32:00Z">
              <w:r w:rsidRPr="005E0337">
                <w:rPr>
                  <w:lang w:val="en-DE" w:eastAsia="en-DE"/>
                </w:rPr>
                <w:t>2022-10-14 11:11:1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9F719" w14:textId="77777777" w:rsidR="005E0337" w:rsidRPr="005E0337" w:rsidRDefault="005E0337" w:rsidP="005E0337">
            <w:pPr>
              <w:spacing w:before="0"/>
              <w:jc w:val="left"/>
              <w:rPr>
                <w:ins w:id="2318" w:author="Jens-Rainer Ohm" w:date="2022-11-10T20:32:00Z"/>
                <w:lang w:val="en-DE" w:eastAsia="en-DE"/>
              </w:rPr>
            </w:pPr>
            <w:ins w:id="2319" w:author="Jens-Rainer Ohm" w:date="2022-11-10T20:32:00Z">
              <w:r w:rsidRPr="005E0337">
                <w:rPr>
                  <w:lang w:val="en-DE" w:eastAsia="en-DE"/>
                </w:rPr>
                <w:t>2022-10-14 11:44:0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7C3B" w14:textId="77777777" w:rsidR="005E0337" w:rsidRPr="005E0337" w:rsidRDefault="005E0337" w:rsidP="005E0337">
            <w:pPr>
              <w:spacing w:before="0"/>
              <w:jc w:val="left"/>
              <w:rPr>
                <w:ins w:id="2320" w:author="Jens-Rainer Ohm" w:date="2022-11-10T20:32:00Z"/>
                <w:lang w:val="en-DE" w:eastAsia="en-DE"/>
              </w:rPr>
            </w:pPr>
            <w:ins w:id="2321" w:author="Jens-Rainer Ohm" w:date="2022-11-10T20:32:00Z">
              <w:r w:rsidRPr="005E0337">
                <w:rPr>
                  <w:lang w:val="en-DE" w:eastAsia="en-DE"/>
                </w:rPr>
                <w:t>2022-10-23 13:52:1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FD0E7" w14:textId="77777777" w:rsidR="005E0337" w:rsidRPr="005E0337" w:rsidRDefault="005E0337" w:rsidP="005E0337">
            <w:pPr>
              <w:spacing w:before="0"/>
              <w:jc w:val="left"/>
              <w:rPr>
                <w:ins w:id="2322" w:author="Jens-Rainer Ohm" w:date="2022-11-10T20:32:00Z"/>
                <w:lang w:val="en-DE" w:eastAsia="en-DE"/>
              </w:rPr>
            </w:pPr>
            <w:ins w:id="2323" w:author="Jens-Rainer Ohm" w:date="2022-11-10T20:32:00Z">
              <w:r w:rsidRPr="005E0337">
                <w:rPr>
                  <w:lang w:val="en-DE" w:eastAsia="en-DE"/>
                </w:rPr>
                <w:t>EE1-2.3 related: GOP Level Adaptive Resampling with CNN-based Super Resolu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DE164C" w14:textId="5BAAC51C" w:rsidR="005E0337" w:rsidRPr="005B5253" w:rsidRDefault="00745D5D" w:rsidP="005E0337">
            <w:pPr>
              <w:spacing w:before="0"/>
              <w:jc w:val="left"/>
              <w:rPr>
                <w:ins w:id="2324" w:author="Jens-Rainer Ohm" w:date="2022-11-10T20:32:00Z"/>
                <w:rPrChange w:id="2325" w:author="Jens-Rainer Ohm" w:date="2022-11-10T20:50:00Z">
                  <w:rPr>
                    <w:ins w:id="2326" w:author="Jens-Rainer Ohm" w:date="2022-11-10T20:32:00Z"/>
                    <w:lang w:val="en-DE" w:eastAsia="en-DE"/>
                  </w:rPr>
                </w:rPrChange>
              </w:rPr>
            </w:pPr>
            <w:ins w:id="2327" w:author="Jens-Rainer Ohm" w:date="2022-11-10T20:38:00Z">
              <w:r w:rsidRPr="005B5253">
                <w:rPr>
                  <w:rPrChange w:id="2328" w:author="Jens-Rainer Ohm" w:date="2022-11-10T20:50:00Z">
                    <w:rPr>
                      <w:color w:val="0000FF"/>
                      <w:u w:val="single"/>
                      <w:lang w:val="en-DE" w:eastAsia="en-DE"/>
                    </w:rPr>
                  </w:rPrChange>
                </w:rPr>
                <w:t>R. Chang</w:t>
              </w:r>
            </w:ins>
            <w:ins w:id="2329" w:author="Jens-Rainer Ohm" w:date="2022-11-10T20:32:00Z">
              <w:r w:rsidR="005E0337" w:rsidRPr="005B5253">
                <w:rPr>
                  <w:rPrChange w:id="2330" w:author="Jens-Rainer Ohm" w:date="2022-11-10T20:50:00Z">
                    <w:rPr>
                      <w:lang w:val="en-DE" w:eastAsia="en-DE"/>
                    </w:rPr>
                  </w:rPrChange>
                </w:rPr>
                <w:t xml:space="preserve">, </w:t>
              </w:r>
            </w:ins>
            <w:ins w:id="2331" w:author="Jens-Rainer Ohm" w:date="2022-11-10T20:38:00Z">
              <w:r w:rsidRPr="005B5253">
                <w:rPr>
                  <w:rPrChange w:id="2332" w:author="Jens-Rainer Ohm" w:date="2022-11-10T20:50:00Z">
                    <w:rPr>
                      <w:color w:val="0000FF"/>
                      <w:u w:val="single"/>
                      <w:lang w:val="en-DE" w:eastAsia="en-DE"/>
                    </w:rPr>
                  </w:rPrChange>
                </w:rPr>
                <w:t>L. Wang</w:t>
              </w:r>
            </w:ins>
            <w:ins w:id="2333" w:author="Jens-Rainer Ohm" w:date="2022-11-10T20:32:00Z">
              <w:r w:rsidR="005E0337" w:rsidRPr="005B5253">
                <w:rPr>
                  <w:rPrChange w:id="2334" w:author="Jens-Rainer Ohm" w:date="2022-11-10T20:50:00Z">
                    <w:rPr>
                      <w:lang w:val="en-DE" w:eastAsia="en-DE"/>
                    </w:rPr>
                  </w:rPrChange>
                </w:rPr>
                <w:t xml:space="preserve">, </w:t>
              </w:r>
            </w:ins>
            <w:ins w:id="2335" w:author="Jens-Rainer Ohm" w:date="2022-11-10T20:38:00Z">
              <w:r w:rsidRPr="005B5253">
                <w:rPr>
                  <w:rPrChange w:id="2336" w:author="Jens-Rainer Ohm" w:date="2022-11-10T20:50:00Z">
                    <w:rPr>
                      <w:color w:val="0000FF"/>
                      <w:u w:val="single"/>
                      <w:lang w:val="en-DE" w:eastAsia="en-DE"/>
                    </w:rPr>
                  </w:rPrChange>
                </w:rPr>
                <w:t>X. Xu</w:t>
              </w:r>
            </w:ins>
            <w:ins w:id="2337" w:author="Jens-Rainer Ohm" w:date="2022-11-10T20:32:00Z">
              <w:r w:rsidR="005E0337" w:rsidRPr="005B5253">
                <w:rPr>
                  <w:rPrChange w:id="2338" w:author="Jens-Rainer Ohm" w:date="2022-11-10T20:50:00Z">
                    <w:rPr>
                      <w:lang w:val="en-DE" w:eastAsia="en-DE"/>
                    </w:rPr>
                  </w:rPrChange>
                </w:rPr>
                <w:t xml:space="preserve">, </w:t>
              </w:r>
            </w:ins>
            <w:ins w:id="2339" w:author="Jens-Rainer Ohm" w:date="2022-11-10T20:38:00Z">
              <w:r w:rsidRPr="005B5253">
                <w:rPr>
                  <w:rPrChange w:id="2340" w:author="Jens-Rainer Ohm" w:date="2022-11-10T20:50:00Z">
                    <w:rPr>
                      <w:color w:val="0000FF"/>
                      <w:u w:val="single"/>
                      <w:lang w:val="en-DE" w:eastAsia="en-DE"/>
                    </w:rPr>
                  </w:rPrChange>
                </w:rPr>
                <w:t>S. Liu (Tencent)</w:t>
              </w:r>
            </w:ins>
          </w:p>
        </w:tc>
      </w:tr>
      <w:tr w:rsidR="005E0337" w:rsidRPr="005E0337" w14:paraId="6B2D01BA" w14:textId="77777777" w:rsidTr="00FE5F35">
        <w:trPr>
          <w:tblCellSpacing w:w="15" w:type="dxa"/>
          <w:ins w:id="234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1CFC" w14:textId="77777777" w:rsidR="005E0337" w:rsidRPr="005E0337" w:rsidRDefault="005E0337" w:rsidP="005E0337">
            <w:pPr>
              <w:spacing w:before="0"/>
              <w:jc w:val="center"/>
              <w:rPr>
                <w:ins w:id="2342" w:author="Jens-Rainer Ohm" w:date="2022-11-10T20:32:00Z"/>
                <w:lang w:val="en-DE" w:eastAsia="en-DE"/>
              </w:rPr>
            </w:pPr>
            <w:ins w:id="2343" w:author="Jens-Rainer Ohm" w:date="2022-11-10T20:32:00Z">
              <w:r w:rsidRPr="005E0337">
                <w:rPr>
                  <w:lang w:val="en-DE" w:eastAsia="en-DE"/>
                </w:rPr>
                <w:fldChar w:fldCharType="begin"/>
              </w:r>
              <w:r w:rsidRPr="005E0337">
                <w:rPr>
                  <w:lang w:val="en-DE" w:eastAsia="en-DE"/>
                </w:rPr>
                <w:instrText xml:space="preserve"> HYPERLINK "file:///C:\\Users\\ohm\\Downloads\\current_document.php?id=12026" </w:instrText>
              </w:r>
              <w:r w:rsidRPr="005E0337">
                <w:rPr>
                  <w:lang w:val="en-DE" w:eastAsia="en-DE"/>
                </w:rPr>
                <w:fldChar w:fldCharType="separate"/>
              </w:r>
              <w:r w:rsidRPr="005E0337">
                <w:rPr>
                  <w:color w:val="0000FF"/>
                  <w:u w:val="single"/>
                  <w:lang w:val="en-DE" w:eastAsia="en-DE"/>
                </w:rPr>
                <w:t>JVET-AB009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4DB9CC" w14:textId="77777777" w:rsidR="005E0337" w:rsidRPr="005E0337" w:rsidRDefault="005E0337" w:rsidP="005E0337">
            <w:pPr>
              <w:spacing w:before="0"/>
              <w:jc w:val="center"/>
              <w:rPr>
                <w:ins w:id="2344" w:author="Jens-Rainer Ohm" w:date="2022-11-10T20:32:00Z"/>
                <w:lang w:val="en-DE" w:eastAsia="en-DE"/>
              </w:rPr>
            </w:pPr>
            <w:ins w:id="2345" w:author="Jens-Rainer Ohm" w:date="2022-11-10T20:32:00Z">
              <w:r w:rsidRPr="005E0337">
                <w:rPr>
                  <w:lang w:val="en-DE" w:eastAsia="en-DE"/>
                </w:rPr>
                <w:t>m6086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DDC789" w14:textId="77777777" w:rsidR="005E0337" w:rsidRPr="005E0337" w:rsidRDefault="005E0337" w:rsidP="005E0337">
            <w:pPr>
              <w:spacing w:before="0"/>
              <w:jc w:val="left"/>
              <w:rPr>
                <w:ins w:id="2346" w:author="Jens-Rainer Ohm" w:date="2022-11-10T20:32:00Z"/>
                <w:lang w:val="en-DE" w:eastAsia="en-DE"/>
              </w:rPr>
            </w:pPr>
            <w:ins w:id="2347" w:author="Jens-Rainer Ohm" w:date="2022-11-10T20:32:00Z">
              <w:r w:rsidRPr="005E0337">
                <w:rPr>
                  <w:lang w:val="en-DE" w:eastAsia="en-DE"/>
                </w:rPr>
                <w:t>2022-10-14 11:11:4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3CB980" w14:textId="77777777" w:rsidR="005E0337" w:rsidRPr="005E0337" w:rsidRDefault="005E0337" w:rsidP="005E0337">
            <w:pPr>
              <w:spacing w:before="0"/>
              <w:jc w:val="left"/>
              <w:rPr>
                <w:ins w:id="2348" w:author="Jens-Rainer Ohm" w:date="2022-11-10T20:32:00Z"/>
                <w:lang w:val="en-DE" w:eastAsia="en-DE"/>
              </w:rPr>
            </w:pPr>
            <w:ins w:id="2349" w:author="Jens-Rainer Ohm" w:date="2022-11-10T20:32:00Z">
              <w:r w:rsidRPr="005E0337">
                <w:rPr>
                  <w:lang w:val="en-DE" w:eastAsia="en-DE"/>
                </w:rPr>
                <w:t>2022-10-14 14:45:2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A5182D" w14:textId="77777777" w:rsidR="005E0337" w:rsidRPr="005E0337" w:rsidRDefault="005E0337" w:rsidP="005E0337">
            <w:pPr>
              <w:spacing w:before="0"/>
              <w:jc w:val="left"/>
              <w:rPr>
                <w:ins w:id="2350" w:author="Jens-Rainer Ohm" w:date="2022-11-10T20:32:00Z"/>
                <w:lang w:val="en-DE" w:eastAsia="en-DE"/>
              </w:rPr>
            </w:pPr>
            <w:ins w:id="2351" w:author="Jens-Rainer Ohm" w:date="2022-11-10T20:32:00Z">
              <w:r w:rsidRPr="005E0337">
                <w:rPr>
                  <w:lang w:val="en-DE" w:eastAsia="en-DE"/>
                </w:rPr>
                <w:t>2022-10-14 14:45:2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9D446C" w14:textId="77777777" w:rsidR="005E0337" w:rsidRPr="005E0337" w:rsidRDefault="005E0337" w:rsidP="005E0337">
            <w:pPr>
              <w:spacing w:before="0"/>
              <w:jc w:val="left"/>
              <w:rPr>
                <w:ins w:id="2352" w:author="Jens-Rainer Ohm" w:date="2022-11-10T20:32:00Z"/>
                <w:lang w:val="en-DE" w:eastAsia="en-DE"/>
              </w:rPr>
            </w:pPr>
            <w:ins w:id="2353" w:author="Jens-Rainer Ohm" w:date="2022-11-10T20:32:00Z">
              <w:r w:rsidRPr="005E0337">
                <w:rPr>
                  <w:lang w:val="en-DE" w:eastAsia="en-DE"/>
                </w:rPr>
                <w:t>Non-EE2: CCCM with Multi-shape filter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6C76B" w14:textId="1EEC069A" w:rsidR="005E0337" w:rsidRPr="005B5253" w:rsidRDefault="005E0337" w:rsidP="005E0337">
            <w:pPr>
              <w:spacing w:before="0"/>
              <w:jc w:val="left"/>
              <w:rPr>
                <w:ins w:id="2354" w:author="Jens-Rainer Ohm" w:date="2022-11-10T20:32:00Z"/>
                <w:rPrChange w:id="2355" w:author="Jens-Rainer Ohm" w:date="2022-11-10T20:50:00Z">
                  <w:rPr>
                    <w:ins w:id="2356" w:author="Jens-Rainer Ohm" w:date="2022-11-10T20:32:00Z"/>
                    <w:lang w:val="en-DE" w:eastAsia="en-DE"/>
                  </w:rPr>
                </w:rPrChange>
              </w:rPr>
            </w:pPr>
            <w:ins w:id="2357" w:author="Jens-Rainer Ohm" w:date="2022-11-10T20:32:00Z">
              <w:r w:rsidRPr="005B5253">
                <w:rPr>
                  <w:rPrChange w:id="2358" w:author="Jens-Rainer Ohm" w:date="2022-11-10T20:50:00Z">
                    <w:rPr>
                      <w:lang w:val="en-DE" w:eastAsia="en-DE"/>
                    </w:rPr>
                  </w:rPrChange>
                </w:rPr>
                <w:t xml:space="preserve">C. Fang, S. Peng, </w:t>
              </w:r>
            </w:ins>
            <w:ins w:id="2359" w:author="Jens-Rainer Ohm" w:date="2022-11-10T20:38:00Z">
              <w:r w:rsidR="00745D5D" w:rsidRPr="005B5253">
                <w:rPr>
                  <w:rPrChange w:id="2360" w:author="Jens-Rainer Ohm" w:date="2022-11-10T20:50:00Z">
                    <w:rPr>
                      <w:color w:val="0000FF"/>
                      <w:u w:val="single"/>
                      <w:lang w:val="en-DE" w:eastAsia="en-DE"/>
                    </w:rPr>
                  </w:rPrChange>
                </w:rPr>
                <w:t>D. Jiang</w:t>
              </w:r>
            </w:ins>
            <w:ins w:id="2361" w:author="Jens-Rainer Ohm" w:date="2022-11-10T20:32:00Z">
              <w:r w:rsidRPr="005B5253">
                <w:rPr>
                  <w:rPrChange w:id="2362" w:author="Jens-Rainer Ohm" w:date="2022-11-10T20:50:00Z">
                    <w:rPr>
                      <w:lang w:val="en-DE" w:eastAsia="en-DE"/>
                    </w:rPr>
                  </w:rPrChange>
                </w:rPr>
                <w:t xml:space="preserve">, </w:t>
              </w:r>
            </w:ins>
            <w:ins w:id="2363" w:author="Jens-Rainer Ohm" w:date="2022-11-10T20:38:00Z">
              <w:r w:rsidR="00745D5D" w:rsidRPr="005B5253">
                <w:rPr>
                  <w:rPrChange w:id="2364" w:author="Jens-Rainer Ohm" w:date="2022-11-10T20:50:00Z">
                    <w:rPr>
                      <w:color w:val="0000FF"/>
                      <w:u w:val="single"/>
                      <w:lang w:val="en-DE" w:eastAsia="en-DE"/>
                    </w:rPr>
                  </w:rPrChange>
                </w:rPr>
                <w:t>J. Lin</w:t>
              </w:r>
            </w:ins>
            <w:ins w:id="2365" w:author="Jens-Rainer Ohm" w:date="2022-11-10T20:32:00Z">
              <w:r w:rsidRPr="005B5253">
                <w:rPr>
                  <w:rPrChange w:id="2366" w:author="Jens-Rainer Ohm" w:date="2022-11-10T20:50:00Z">
                    <w:rPr>
                      <w:lang w:val="en-DE" w:eastAsia="en-DE"/>
                    </w:rPr>
                  </w:rPrChange>
                </w:rPr>
                <w:t>, X. Zhang (Dahua)</w:t>
              </w:r>
            </w:ins>
          </w:p>
        </w:tc>
      </w:tr>
      <w:tr w:rsidR="005E0337" w:rsidRPr="005E0337" w14:paraId="005DE8DE" w14:textId="77777777" w:rsidTr="00FE5F35">
        <w:trPr>
          <w:tblCellSpacing w:w="15" w:type="dxa"/>
          <w:ins w:id="236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81CB4" w14:textId="77777777" w:rsidR="005E0337" w:rsidRPr="005E0337" w:rsidRDefault="005E0337" w:rsidP="005E0337">
            <w:pPr>
              <w:spacing w:before="0"/>
              <w:jc w:val="center"/>
              <w:rPr>
                <w:ins w:id="2368" w:author="Jens-Rainer Ohm" w:date="2022-11-10T20:32:00Z"/>
                <w:lang w:val="en-DE" w:eastAsia="en-DE"/>
              </w:rPr>
            </w:pPr>
            <w:ins w:id="2369" w:author="Jens-Rainer Ohm" w:date="2022-11-10T20:32:00Z">
              <w:r w:rsidRPr="005E0337">
                <w:rPr>
                  <w:lang w:val="en-DE" w:eastAsia="en-DE"/>
                </w:rPr>
                <w:fldChar w:fldCharType="begin"/>
              </w:r>
              <w:r w:rsidRPr="005E0337">
                <w:rPr>
                  <w:lang w:val="en-DE" w:eastAsia="en-DE"/>
                </w:rPr>
                <w:instrText xml:space="preserve"> HYPERLINK "file:///C:\\Users\\ohm\\Downloads\\current_document.php?id=12027" </w:instrText>
              </w:r>
              <w:r w:rsidRPr="005E0337">
                <w:rPr>
                  <w:lang w:val="en-DE" w:eastAsia="en-DE"/>
                </w:rPr>
                <w:fldChar w:fldCharType="separate"/>
              </w:r>
              <w:r w:rsidRPr="005E0337">
                <w:rPr>
                  <w:color w:val="0000FF"/>
                  <w:u w:val="single"/>
                  <w:lang w:val="en-DE" w:eastAsia="en-DE"/>
                </w:rPr>
                <w:t>JVET-AB010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20108" w14:textId="77777777" w:rsidR="005E0337" w:rsidRPr="005E0337" w:rsidRDefault="005E0337" w:rsidP="005E0337">
            <w:pPr>
              <w:spacing w:before="0"/>
              <w:jc w:val="center"/>
              <w:rPr>
                <w:ins w:id="2370" w:author="Jens-Rainer Ohm" w:date="2022-11-10T20:32:00Z"/>
                <w:lang w:val="en-DE" w:eastAsia="en-DE"/>
              </w:rPr>
            </w:pPr>
            <w:ins w:id="2371" w:author="Jens-Rainer Ohm" w:date="2022-11-10T20:32:00Z">
              <w:r w:rsidRPr="005E0337">
                <w:rPr>
                  <w:lang w:val="en-DE" w:eastAsia="en-DE"/>
                </w:rPr>
                <w:t>m6086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CE4900" w14:textId="77777777" w:rsidR="005E0337" w:rsidRPr="005E0337" w:rsidRDefault="005E0337" w:rsidP="005E0337">
            <w:pPr>
              <w:spacing w:before="0"/>
              <w:jc w:val="left"/>
              <w:rPr>
                <w:ins w:id="2372" w:author="Jens-Rainer Ohm" w:date="2022-11-10T20:32:00Z"/>
                <w:lang w:val="en-DE" w:eastAsia="en-DE"/>
              </w:rPr>
            </w:pPr>
            <w:ins w:id="2373" w:author="Jens-Rainer Ohm" w:date="2022-11-10T20:32:00Z">
              <w:r w:rsidRPr="005E0337">
                <w:rPr>
                  <w:lang w:val="en-DE" w:eastAsia="en-DE"/>
                </w:rPr>
                <w:t>2022-10-14 11:18:5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36E93" w14:textId="77777777" w:rsidR="005E0337" w:rsidRPr="005E0337" w:rsidRDefault="005E0337" w:rsidP="005E0337">
            <w:pPr>
              <w:spacing w:before="0"/>
              <w:jc w:val="left"/>
              <w:rPr>
                <w:ins w:id="2374" w:author="Jens-Rainer Ohm" w:date="2022-11-10T20:32:00Z"/>
                <w:lang w:val="en-DE" w:eastAsia="en-DE"/>
              </w:rPr>
            </w:pPr>
            <w:ins w:id="2375" w:author="Jens-Rainer Ohm" w:date="2022-11-10T20:32:00Z">
              <w:r w:rsidRPr="005E0337">
                <w:rPr>
                  <w:lang w:val="en-DE" w:eastAsia="en-DE"/>
                </w:rPr>
                <w:t>2022-10-14 11:52:3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45D49F" w14:textId="77777777" w:rsidR="005E0337" w:rsidRPr="005E0337" w:rsidRDefault="005E0337" w:rsidP="005E0337">
            <w:pPr>
              <w:spacing w:before="0"/>
              <w:jc w:val="left"/>
              <w:rPr>
                <w:ins w:id="2376" w:author="Jens-Rainer Ohm" w:date="2022-11-10T20:32:00Z"/>
                <w:lang w:val="en-DE" w:eastAsia="en-DE"/>
              </w:rPr>
            </w:pPr>
            <w:ins w:id="2377" w:author="Jens-Rainer Ohm" w:date="2022-11-10T20:32:00Z">
              <w:r w:rsidRPr="005E0337">
                <w:rPr>
                  <w:lang w:val="en-DE" w:eastAsia="en-DE"/>
                </w:rPr>
                <w:t>2022-10-21 19:29:3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A9BB8" w14:textId="77777777" w:rsidR="005E0337" w:rsidRPr="005E0337" w:rsidRDefault="005E0337" w:rsidP="005E0337">
            <w:pPr>
              <w:spacing w:before="0"/>
              <w:jc w:val="left"/>
              <w:rPr>
                <w:ins w:id="2378" w:author="Jens-Rainer Ohm" w:date="2022-11-10T20:32:00Z"/>
                <w:lang w:val="en-DE" w:eastAsia="en-DE"/>
              </w:rPr>
            </w:pPr>
            <w:ins w:id="2379" w:author="Jens-Rainer Ohm" w:date="2022-11-10T20:32:00Z">
              <w:r w:rsidRPr="005E0337">
                <w:rPr>
                  <w:lang w:val="en-DE" w:eastAsia="en-DE"/>
                </w:rPr>
                <w:t>Non-EE2: Separable KLT for intra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34D861" w14:textId="2CF04F2F" w:rsidR="005E0337" w:rsidRPr="005B5253" w:rsidRDefault="00745D5D" w:rsidP="005E0337">
            <w:pPr>
              <w:spacing w:before="0"/>
              <w:jc w:val="left"/>
              <w:rPr>
                <w:ins w:id="2380" w:author="Jens-Rainer Ohm" w:date="2022-11-10T20:32:00Z"/>
                <w:rPrChange w:id="2381" w:author="Jens-Rainer Ohm" w:date="2022-11-10T20:50:00Z">
                  <w:rPr>
                    <w:ins w:id="2382" w:author="Jens-Rainer Ohm" w:date="2022-11-10T20:32:00Z"/>
                    <w:lang w:val="en-DE" w:eastAsia="en-DE"/>
                  </w:rPr>
                </w:rPrChange>
              </w:rPr>
            </w:pPr>
            <w:ins w:id="2383" w:author="Jens-Rainer Ohm" w:date="2022-11-10T20:38:00Z">
              <w:r w:rsidRPr="005B5253">
                <w:rPr>
                  <w:rPrChange w:id="2384" w:author="Jens-Rainer Ohm" w:date="2022-11-10T20:50:00Z">
                    <w:rPr>
                      <w:color w:val="0000FF"/>
                      <w:u w:val="single"/>
                      <w:lang w:val="en-DE" w:eastAsia="en-DE"/>
                    </w:rPr>
                  </w:rPrChange>
                </w:rPr>
                <w:t>M. Koo</w:t>
              </w:r>
            </w:ins>
            <w:ins w:id="2385" w:author="Jens-Rainer Ohm" w:date="2022-11-10T20:32:00Z">
              <w:r w:rsidR="005E0337" w:rsidRPr="005B5253">
                <w:rPr>
                  <w:rPrChange w:id="2386" w:author="Jens-Rainer Ohm" w:date="2022-11-10T20:50:00Z">
                    <w:rPr>
                      <w:lang w:val="en-DE" w:eastAsia="en-DE"/>
                    </w:rPr>
                  </w:rPrChange>
                </w:rPr>
                <w:t xml:space="preserve">, </w:t>
              </w:r>
            </w:ins>
            <w:ins w:id="2387" w:author="Jens-Rainer Ohm" w:date="2022-11-10T20:38:00Z">
              <w:r w:rsidRPr="005B5253">
                <w:rPr>
                  <w:rPrChange w:id="2388" w:author="Jens-Rainer Ohm" w:date="2022-11-10T20:50:00Z">
                    <w:rPr>
                      <w:color w:val="0000FF"/>
                      <w:u w:val="single"/>
                      <w:lang w:val="en-DE" w:eastAsia="en-DE"/>
                    </w:rPr>
                  </w:rPrChange>
                </w:rPr>
                <w:t>J. Zhao</w:t>
              </w:r>
            </w:ins>
            <w:ins w:id="2389" w:author="Jens-Rainer Ohm" w:date="2022-11-10T20:32:00Z">
              <w:r w:rsidR="005E0337" w:rsidRPr="005B5253">
                <w:rPr>
                  <w:rPrChange w:id="2390" w:author="Jens-Rainer Ohm" w:date="2022-11-10T20:50:00Z">
                    <w:rPr>
                      <w:lang w:val="en-DE" w:eastAsia="en-DE"/>
                    </w:rPr>
                  </w:rPrChange>
                </w:rPr>
                <w:t xml:space="preserve">, </w:t>
              </w:r>
            </w:ins>
            <w:ins w:id="2391" w:author="Jens-Rainer Ohm" w:date="2022-11-10T20:38:00Z">
              <w:r w:rsidRPr="005B5253">
                <w:rPr>
                  <w:rPrChange w:id="2392" w:author="Jens-Rainer Ohm" w:date="2022-11-10T20:50:00Z">
                    <w:rPr>
                      <w:color w:val="0000FF"/>
                      <w:u w:val="single"/>
                      <w:lang w:val="en-DE" w:eastAsia="en-DE"/>
                    </w:rPr>
                  </w:rPrChange>
                </w:rPr>
                <w:t>J. Lim</w:t>
              </w:r>
            </w:ins>
            <w:ins w:id="2393" w:author="Jens-Rainer Ohm" w:date="2022-11-10T20:32:00Z">
              <w:r w:rsidR="005E0337" w:rsidRPr="005B5253">
                <w:rPr>
                  <w:rPrChange w:id="2394" w:author="Jens-Rainer Ohm" w:date="2022-11-10T20:50:00Z">
                    <w:rPr>
                      <w:lang w:val="en-DE" w:eastAsia="en-DE"/>
                    </w:rPr>
                  </w:rPrChange>
                </w:rPr>
                <w:t xml:space="preserve">, </w:t>
              </w:r>
            </w:ins>
            <w:ins w:id="2395" w:author="Jens-Rainer Ohm" w:date="2022-11-10T20:38:00Z">
              <w:r w:rsidRPr="005B5253">
                <w:rPr>
                  <w:rPrChange w:id="2396" w:author="Jens-Rainer Ohm" w:date="2022-11-10T20:50:00Z">
                    <w:rPr>
                      <w:color w:val="0000FF"/>
                      <w:u w:val="single"/>
                      <w:lang w:val="en-DE" w:eastAsia="en-DE"/>
                    </w:rPr>
                  </w:rPrChange>
                </w:rPr>
                <w:t>S. Kim (LGE)</w:t>
              </w:r>
            </w:ins>
          </w:p>
        </w:tc>
      </w:tr>
      <w:tr w:rsidR="005E0337" w:rsidRPr="005E0337" w14:paraId="3F55C4D7" w14:textId="77777777" w:rsidTr="00FE5F35">
        <w:trPr>
          <w:tblCellSpacing w:w="15" w:type="dxa"/>
          <w:ins w:id="239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BB4825" w14:textId="77777777" w:rsidR="005E0337" w:rsidRPr="005E0337" w:rsidRDefault="005E0337" w:rsidP="005E0337">
            <w:pPr>
              <w:spacing w:before="0"/>
              <w:jc w:val="center"/>
              <w:rPr>
                <w:ins w:id="2398" w:author="Jens-Rainer Ohm" w:date="2022-11-10T20:32:00Z"/>
                <w:lang w:val="en-DE" w:eastAsia="en-DE"/>
              </w:rPr>
            </w:pPr>
            <w:ins w:id="2399" w:author="Jens-Rainer Ohm" w:date="2022-11-10T20:32:00Z">
              <w:r w:rsidRPr="005E0337">
                <w:rPr>
                  <w:lang w:val="en-DE" w:eastAsia="en-DE"/>
                </w:rPr>
                <w:fldChar w:fldCharType="begin"/>
              </w:r>
              <w:r w:rsidRPr="005E0337">
                <w:rPr>
                  <w:lang w:val="en-DE" w:eastAsia="en-DE"/>
                </w:rPr>
                <w:instrText xml:space="preserve"> HYPERLINK "file:///C:\\Users\\ohm\\Downloads\\current_document.php?id=12028" </w:instrText>
              </w:r>
              <w:r w:rsidRPr="005E0337">
                <w:rPr>
                  <w:lang w:val="en-DE" w:eastAsia="en-DE"/>
                </w:rPr>
                <w:fldChar w:fldCharType="separate"/>
              </w:r>
              <w:r w:rsidRPr="005E0337">
                <w:rPr>
                  <w:color w:val="0000FF"/>
                  <w:u w:val="single"/>
                  <w:lang w:val="en-DE" w:eastAsia="en-DE"/>
                </w:rPr>
                <w:t>JVET-AB010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B6F77" w14:textId="77777777" w:rsidR="005E0337" w:rsidRPr="005E0337" w:rsidRDefault="005E0337" w:rsidP="005E0337">
            <w:pPr>
              <w:spacing w:before="0"/>
              <w:jc w:val="center"/>
              <w:rPr>
                <w:ins w:id="2400" w:author="Jens-Rainer Ohm" w:date="2022-11-10T20:32:00Z"/>
                <w:lang w:val="en-DE" w:eastAsia="en-DE"/>
              </w:rPr>
            </w:pPr>
            <w:ins w:id="2401" w:author="Jens-Rainer Ohm" w:date="2022-11-10T20:32:00Z">
              <w:r w:rsidRPr="005E0337">
                <w:rPr>
                  <w:lang w:val="en-DE" w:eastAsia="en-DE"/>
                </w:rPr>
                <w:t>m6086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FD6B1" w14:textId="77777777" w:rsidR="005E0337" w:rsidRPr="005E0337" w:rsidRDefault="005E0337" w:rsidP="005E0337">
            <w:pPr>
              <w:spacing w:before="0"/>
              <w:jc w:val="left"/>
              <w:rPr>
                <w:ins w:id="2402" w:author="Jens-Rainer Ohm" w:date="2022-11-10T20:32:00Z"/>
                <w:lang w:val="en-DE" w:eastAsia="en-DE"/>
              </w:rPr>
            </w:pPr>
            <w:ins w:id="2403" w:author="Jens-Rainer Ohm" w:date="2022-11-10T20:32:00Z">
              <w:r w:rsidRPr="005E0337">
                <w:rPr>
                  <w:lang w:val="en-DE" w:eastAsia="en-DE"/>
                </w:rPr>
                <w:t>2022-10-14 11:19:3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5BE917" w14:textId="77777777" w:rsidR="005E0337" w:rsidRPr="005E0337" w:rsidRDefault="005E0337" w:rsidP="005E0337">
            <w:pPr>
              <w:spacing w:before="0"/>
              <w:jc w:val="left"/>
              <w:rPr>
                <w:ins w:id="2404" w:author="Jens-Rainer Ohm" w:date="2022-11-10T20:32:00Z"/>
                <w:lang w:val="en-DE" w:eastAsia="en-DE"/>
              </w:rPr>
            </w:pPr>
            <w:ins w:id="2405" w:author="Jens-Rainer Ohm" w:date="2022-11-10T20:32:00Z">
              <w:r w:rsidRPr="005E0337">
                <w:rPr>
                  <w:lang w:val="en-DE" w:eastAsia="en-DE"/>
                </w:rPr>
                <w:t>2022-10-14 13:07:4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9F850" w14:textId="77777777" w:rsidR="005E0337" w:rsidRPr="005E0337" w:rsidRDefault="005E0337" w:rsidP="005E0337">
            <w:pPr>
              <w:spacing w:before="0"/>
              <w:jc w:val="left"/>
              <w:rPr>
                <w:ins w:id="2406" w:author="Jens-Rainer Ohm" w:date="2022-11-10T20:32:00Z"/>
                <w:lang w:val="en-DE" w:eastAsia="en-DE"/>
              </w:rPr>
            </w:pPr>
            <w:ins w:id="2407" w:author="Jens-Rainer Ohm" w:date="2022-11-10T20:32:00Z">
              <w:r w:rsidRPr="005E0337">
                <w:rPr>
                  <w:lang w:val="en-DE" w:eastAsia="en-DE"/>
                </w:rPr>
                <w:t>2022-10-20 13:08:53</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87F08D" w14:textId="77777777" w:rsidR="005E0337" w:rsidRPr="005E0337" w:rsidRDefault="005E0337" w:rsidP="005E0337">
            <w:pPr>
              <w:spacing w:before="0"/>
              <w:jc w:val="left"/>
              <w:rPr>
                <w:ins w:id="2408" w:author="Jens-Rainer Ohm" w:date="2022-11-10T20:32:00Z"/>
                <w:lang w:val="en-DE" w:eastAsia="en-DE"/>
              </w:rPr>
            </w:pPr>
            <w:ins w:id="2409" w:author="Jens-Rainer Ohm" w:date="2022-11-10T20:32:00Z">
              <w:r w:rsidRPr="005E0337">
                <w:rPr>
                  <w:lang w:val="en-DE" w:eastAsia="en-DE"/>
                </w:rPr>
                <w:t>AHG11: A CNN Filter for RPR-based SR with Wavelet Decomposi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2422C0" w14:textId="3FCD093C" w:rsidR="005E0337" w:rsidRPr="005B5253" w:rsidRDefault="00745D5D" w:rsidP="005E0337">
            <w:pPr>
              <w:spacing w:before="0"/>
              <w:jc w:val="left"/>
              <w:rPr>
                <w:ins w:id="2410" w:author="Jens-Rainer Ohm" w:date="2022-11-10T20:32:00Z"/>
                <w:rPrChange w:id="2411" w:author="Jens-Rainer Ohm" w:date="2022-11-10T20:50:00Z">
                  <w:rPr>
                    <w:ins w:id="2412" w:author="Jens-Rainer Ohm" w:date="2022-11-10T20:32:00Z"/>
                    <w:lang w:val="en-DE" w:eastAsia="en-DE"/>
                  </w:rPr>
                </w:rPrChange>
              </w:rPr>
            </w:pPr>
            <w:ins w:id="2413" w:author="Jens-Rainer Ohm" w:date="2022-11-10T20:38:00Z">
              <w:r w:rsidRPr="005B5253">
                <w:rPr>
                  <w:rPrChange w:id="2414" w:author="Jens-Rainer Ohm" w:date="2022-11-10T20:50:00Z">
                    <w:rPr>
                      <w:color w:val="0000FF"/>
                      <w:u w:val="single"/>
                      <w:lang w:val="en-DE" w:eastAsia="en-DE"/>
                    </w:rPr>
                  </w:rPrChange>
                </w:rPr>
                <w:t>H. Lan</w:t>
              </w:r>
            </w:ins>
            <w:ins w:id="2415" w:author="Jens-Rainer Ohm" w:date="2022-11-10T20:32:00Z">
              <w:r w:rsidR="005E0337" w:rsidRPr="005B5253">
                <w:rPr>
                  <w:rPrChange w:id="2416" w:author="Jens-Rainer Ohm" w:date="2022-11-10T20:50:00Z">
                    <w:rPr>
                      <w:lang w:val="en-DE" w:eastAsia="en-DE"/>
                    </w:rPr>
                  </w:rPrChange>
                </w:rPr>
                <w:t xml:space="preserve">, </w:t>
              </w:r>
            </w:ins>
            <w:ins w:id="2417" w:author="Jens-Rainer Ohm" w:date="2022-11-10T20:38:00Z">
              <w:r w:rsidRPr="005B5253">
                <w:rPr>
                  <w:rPrChange w:id="2418" w:author="Jens-Rainer Ohm" w:date="2022-11-10T20:50:00Z">
                    <w:rPr>
                      <w:color w:val="0000FF"/>
                      <w:u w:val="single"/>
                      <w:lang w:val="en-DE" w:eastAsia="en-DE"/>
                    </w:rPr>
                  </w:rPrChange>
                </w:rPr>
                <w:t>C. Jung (Xidian Univ.)</w:t>
              </w:r>
            </w:ins>
            <w:ins w:id="2419" w:author="Jens-Rainer Ohm" w:date="2022-11-10T20:32:00Z">
              <w:r w:rsidR="005E0337" w:rsidRPr="005B5253">
                <w:rPr>
                  <w:rPrChange w:id="2420" w:author="Jens-Rainer Ohm" w:date="2022-11-10T20:50:00Z">
                    <w:rPr>
                      <w:lang w:val="en-DE" w:eastAsia="en-DE"/>
                    </w:rPr>
                  </w:rPrChange>
                </w:rPr>
                <w:t xml:space="preserve">, </w:t>
              </w:r>
            </w:ins>
            <w:ins w:id="2421" w:author="Jens-Rainer Ohm" w:date="2022-11-10T20:38:00Z">
              <w:r w:rsidRPr="005B5253">
                <w:rPr>
                  <w:rPrChange w:id="2422" w:author="Jens-Rainer Ohm" w:date="2022-11-10T20:50:00Z">
                    <w:rPr>
                      <w:color w:val="0000FF"/>
                      <w:u w:val="single"/>
                      <w:lang w:val="en-DE" w:eastAsia="en-DE"/>
                    </w:rPr>
                  </w:rPrChange>
                </w:rPr>
                <w:t>Y. Liu</w:t>
              </w:r>
            </w:ins>
            <w:ins w:id="2423" w:author="Jens-Rainer Ohm" w:date="2022-11-10T20:32:00Z">
              <w:r w:rsidR="005E0337" w:rsidRPr="005B5253">
                <w:rPr>
                  <w:rPrChange w:id="2424" w:author="Jens-Rainer Ohm" w:date="2022-11-10T20:50:00Z">
                    <w:rPr>
                      <w:lang w:val="en-DE" w:eastAsia="en-DE"/>
                    </w:rPr>
                  </w:rPrChange>
                </w:rPr>
                <w:t xml:space="preserve">, </w:t>
              </w:r>
            </w:ins>
            <w:ins w:id="2425" w:author="Jens-Rainer Ohm" w:date="2022-11-10T20:38:00Z">
              <w:r w:rsidRPr="005B5253">
                <w:rPr>
                  <w:rPrChange w:id="2426" w:author="Jens-Rainer Ohm" w:date="2022-11-10T20:50:00Z">
                    <w:rPr>
                      <w:color w:val="0000FF"/>
                      <w:u w:val="single"/>
                      <w:lang w:val="en-DE" w:eastAsia="en-DE"/>
                    </w:rPr>
                  </w:rPrChange>
                </w:rPr>
                <w:t>M. Li (OPPO)</w:t>
              </w:r>
            </w:ins>
          </w:p>
        </w:tc>
      </w:tr>
      <w:tr w:rsidR="005E0337" w:rsidRPr="005E0337" w14:paraId="00908974" w14:textId="77777777" w:rsidTr="00FE5F35">
        <w:trPr>
          <w:tblCellSpacing w:w="15" w:type="dxa"/>
          <w:ins w:id="242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6D4293" w14:textId="77777777" w:rsidR="005E0337" w:rsidRPr="005E0337" w:rsidRDefault="005E0337" w:rsidP="005E0337">
            <w:pPr>
              <w:spacing w:before="0"/>
              <w:jc w:val="center"/>
              <w:rPr>
                <w:ins w:id="2428" w:author="Jens-Rainer Ohm" w:date="2022-11-10T20:32:00Z"/>
                <w:lang w:val="en-DE" w:eastAsia="en-DE"/>
              </w:rPr>
            </w:pPr>
            <w:ins w:id="2429"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029" </w:instrText>
              </w:r>
              <w:r w:rsidRPr="005E0337">
                <w:rPr>
                  <w:lang w:val="en-DE" w:eastAsia="en-DE"/>
                </w:rPr>
                <w:fldChar w:fldCharType="separate"/>
              </w:r>
              <w:r w:rsidRPr="005E0337">
                <w:rPr>
                  <w:color w:val="0000FF"/>
                  <w:u w:val="single"/>
                  <w:lang w:val="en-DE" w:eastAsia="en-DE"/>
                </w:rPr>
                <w:t>JVET-AB010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9FE368" w14:textId="77777777" w:rsidR="005E0337" w:rsidRPr="005E0337" w:rsidRDefault="005E0337" w:rsidP="005E0337">
            <w:pPr>
              <w:spacing w:before="0"/>
              <w:jc w:val="center"/>
              <w:rPr>
                <w:ins w:id="2430" w:author="Jens-Rainer Ohm" w:date="2022-11-10T20:32:00Z"/>
                <w:lang w:val="en-DE" w:eastAsia="en-DE"/>
              </w:rPr>
            </w:pPr>
            <w:ins w:id="2431" w:author="Jens-Rainer Ohm" w:date="2022-11-10T20:32:00Z">
              <w:r w:rsidRPr="005E0337">
                <w:rPr>
                  <w:lang w:val="en-DE" w:eastAsia="en-DE"/>
                </w:rPr>
                <w:t>m6086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E3FD18" w14:textId="77777777" w:rsidR="005E0337" w:rsidRPr="005E0337" w:rsidRDefault="005E0337" w:rsidP="005E0337">
            <w:pPr>
              <w:spacing w:before="0"/>
              <w:jc w:val="left"/>
              <w:rPr>
                <w:ins w:id="2432" w:author="Jens-Rainer Ohm" w:date="2022-11-10T20:32:00Z"/>
                <w:lang w:val="en-DE" w:eastAsia="en-DE"/>
              </w:rPr>
            </w:pPr>
            <w:ins w:id="2433" w:author="Jens-Rainer Ohm" w:date="2022-11-10T20:32:00Z">
              <w:r w:rsidRPr="005E0337">
                <w:rPr>
                  <w:lang w:val="en-DE" w:eastAsia="en-DE"/>
                </w:rPr>
                <w:t>2022-10-14 11:20:2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718CB7" w14:textId="77777777" w:rsidR="005E0337" w:rsidRPr="005E0337" w:rsidRDefault="005E0337" w:rsidP="005E0337">
            <w:pPr>
              <w:spacing w:before="0"/>
              <w:jc w:val="left"/>
              <w:rPr>
                <w:ins w:id="2434" w:author="Jens-Rainer Ohm" w:date="2022-11-10T20:32:00Z"/>
                <w:lang w:val="en-DE" w:eastAsia="en-DE"/>
              </w:rPr>
            </w:pPr>
            <w:ins w:id="2435" w:author="Jens-Rainer Ohm" w:date="2022-11-10T20:32:00Z">
              <w:r w:rsidRPr="005E0337">
                <w:rPr>
                  <w:lang w:val="en-DE" w:eastAsia="en-DE"/>
                </w:rPr>
                <w:t>2022-10-14 15:36:5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2FF9DB" w14:textId="77777777" w:rsidR="005E0337" w:rsidRPr="005E0337" w:rsidRDefault="005E0337" w:rsidP="005E0337">
            <w:pPr>
              <w:spacing w:before="0"/>
              <w:jc w:val="left"/>
              <w:rPr>
                <w:ins w:id="2436" w:author="Jens-Rainer Ohm" w:date="2022-11-10T20:32:00Z"/>
                <w:lang w:val="en-DE" w:eastAsia="en-DE"/>
              </w:rPr>
            </w:pPr>
            <w:ins w:id="2437" w:author="Jens-Rainer Ohm" w:date="2022-11-10T20:32:00Z">
              <w:r w:rsidRPr="005E0337">
                <w:rPr>
                  <w:lang w:val="en-DE" w:eastAsia="en-DE"/>
                </w:rPr>
                <w:t>2022-10-22 09:09:4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13B4D" w14:textId="77777777" w:rsidR="005E0337" w:rsidRPr="005E0337" w:rsidRDefault="005E0337" w:rsidP="005E0337">
            <w:pPr>
              <w:spacing w:before="0"/>
              <w:jc w:val="left"/>
              <w:rPr>
                <w:ins w:id="2438" w:author="Jens-Rainer Ohm" w:date="2022-11-10T20:32:00Z"/>
                <w:lang w:val="en-DE" w:eastAsia="en-DE"/>
              </w:rPr>
            </w:pPr>
            <w:ins w:id="2439" w:author="Jens-Rainer Ohm" w:date="2022-11-10T20:32:00Z">
              <w:r w:rsidRPr="005E0337">
                <w:rPr>
                  <w:lang w:val="en-DE" w:eastAsia="en-DE"/>
                </w:rPr>
                <w:t>AHG11/EE1-related: Updates on RPR encoder and filter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9CAC72" w14:textId="33DC6398" w:rsidR="005E0337" w:rsidRPr="005B5253" w:rsidRDefault="00745D5D" w:rsidP="005E0337">
            <w:pPr>
              <w:spacing w:before="0"/>
              <w:jc w:val="left"/>
              <w:rPr>
                <w:ins w:id="2440" w:author="Jens-Rainer Ohm" w:date="2022-11-10T20:32:00Z"/>
                <w:rPrChange w:id="2441" w:author="Jens-Rainer Ohm" w:date="2022-11-10T20:50:00Z">
                  <w:rPr>
                    <w:ins w:id="2442" w:author="Jens-Rainer Ohm" w:date="2022-11-10T20:32:00Z"/>
                    <w:lang w:val="en-DE" w:eastAsia="en-DE"/>
                  </w:rPr>
                </w:rPrChange>
              </w:rPr>
            </w:pPr>
            <w:ins w:id="2443" w:author="Jens-Rainer Ohm" w:date="2022-11-10T20:38:00Z">
              <w:r w:rsidRPr="005B5253">
                <w:rPr>
                  <w:rPrChange w:id="2444" w:author="Jens-Rainer Ohm" w:date="2022-11-10T20:50:00Z">
                    <w:rPr>
                      <w:color w:val="0000FF"/>
                      <w:u w:val="single"/>
                      <w:lang w:val="en-DE" w:eastAsia="en-DE"/>
                    </w:rPr>
                  </w:rPrChange>
                </w:rPr>
                <w:t>J. Nam</w:t>
              </w:r>
            </w:ins>
            <w:ins w:id="2445" w:author="Jens-Rainer Ohm" w:date="2022-11-10T20:32:00Z">
              <w:r w:rsidR="005E0337" w:rsidRPr="005B5253">
                <w:rPr>
                  <w:rPrChange w:id="2446" w:author="Jens-Rainer Ohm" w:date="2022-11-10T20:50:00Z">
                    <w:rPr>
                      <w:lang w:val="en-DE" w:eastAsia="en-DE"/>
                    </w:rPr>
                  </w:rPrChange>
                </w:rPr>
                <w:t xml:space="preserve">, </w:t>
              </w:r>
            </w:ins>
            <w:ins w:id="2447" w:author="Jens-Rainer Ohm" w:date="2022-11-10T20:39:00Z">
              <w:r w:rsidRPr="005B5253">
                <w:rPr>
                  <w:rPrChange w:id="2448" w:author="Jens-Rainer Ohm" w:date="2022-11-10T20:50:00Z">
                    <w:rPr>
                      <w:color w:val="0000FF"/>
                      <w:u w:val="single"/>
                      <w:lang w:val="en-DE" w:eastAsia="en-DE"/>
                    </w:rPr>
                  </w:rPrChange>
                </w:rPr>
                <w:t>S. Yoo</w:t>
              </w:r>
            </w:ins>
            <w:ins w:id="2449" w:author="Jens-Rainer Ohm" w:date="2022-11-10T20:32:00Z">
              <w:r w:rsidR="005E0337" w:rsidRPr="005B5253">
                <w:rPr>
                  <w:rPrChange w:id="2450" w:author="Jens-Rainer Ohm" w:date="2022-11-10T20:50:00Z">
                    <w:rPr>
                      <w:lang w:val="en-DE" w:eastAsia="en-DE"/>
                    </w:rPr>
                  </w:rPrChange>
                </w:rPr>
                <w:t xml:space="preserve">, </w:t>
              </w:r>
            </w:ins>
            <w:ins w:id="2451" w:author="Jens-Rainer Ohm" w:date="2022-11-10T20:39:00Z">
              <w:r w:rsidRPr="005B5253">
                <w:rPr>
                  <w:rPrChange w:id="2452" w:author="Jens-Rainer Ohm" w:date="2022-11-10T20:50:00Z">
                    <w:rPr>
                      <w:color w:val="0000FF"/>
                      <w:u w:val="single"/>
                      <w:lang w:val="en-DE" w:eastAsia="en-DE"/>
                    </w:rPr>
                  </w:rPrChange>
                </w:rPr>
                <w:t>J. Lim</w:t>
              </w:r>
            </w:ins>
            <w:ins w:id="2453" w:author="Jens-Rainer Ohm" w:date="2022-11-10T20:32:00Z">
              <w:r w:rsidR="005E0337" w:rsidRPr="005B5253">
                <w:rPr>
                  <w:rPrChange w:id="2454" w:author="Jens-Rainer Ohm" w:date="2022-11-10T20:50:00Z">
                    <w:rPr>
                      <w:lang w:val="en-DE" w:eastAsia="en-DE"/>
                    </w:rPr>
                  </w:rPrChange>
                </w:rPr>
                <w:t xml:space="preserve">, </w:t>
              </w:r>
            </w:ins>
            <w:ins w:id="2455" w:author="Jens-Rainer Ohm" w:date="2022-11-10T20:39:00Z">
              <w:r w:rsidRPr="005B5253">
                <w:rPr>
                  <w:rPrChange w:id="2456" w:author="Jens-Rainer Ohm" w:date="2022-11-10T20:50:00Z">
                    <w:rPr>
                      <w:color w:val="0000FF"/>
                      <w:u w:val="single"/>
                      <w:lang w:val="en-DE" w:eastAsia="en-DE"/>
                    </w:rPr>
                  </w:rPrChange>
                </w:rPr>
                <w:t>S. Kim (LGE)</w:t>
              </w:r>
            </w:ins>
          </w:p>
        </w:tc>
      </w:tr>
      <w:tr w:rsidR="005E0337" w:rsidRPr="005E0337" w14:paraId="6B51CD83" w14:textId="77777777" w:rsidTr="00FE5F35">
        <w:trPr>
          <w:tblCellSpacing w:w="15" w:type="dxa"/>
          <w:ins w:id="245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5DA2B" w14:textId="77777777" w:rsidR="005E0337" w:rsidRPr="005E0337" w:rsidRDefault="005E0337" w:rsidP="005E0337">
            <w:pPr>
              <w:spacing w:before="0"/>
              <w:jc w:val="center"/>
              <w:rPr>
                <w:ins w:id="2458" w:author="Jens-Rainer Ohm" w:date="2022-11-10T20:32:00Z"/>
                <w:lang w:val="en-DE" w:eastAsia="en-DE"/>
              </w:rPr>
            </w:pPr>
            <w:ins w:id="2459" w:author="Jens-Rainer Ohm" w:date="2022-11-10T20:32:00Z">
              <w:r w:rsidRPr="005E0337">
                <w:rPr>
                  <w:lang w:val="en-DE" w:eastAsia="en-DE"/>
                </w:rPr>
                <w:fldChar w:fldCharType="begin"/>
              </w:r>
              <w:r w:rsidRPr="005E0337">
                <w:rPr>
                  <w:lang w:val="en-DE" w:eastAsia="en-DE"/>
                </w:rPr>
                <w:instrText xml:space="preserve"> HYPERLINK "file:///C:\\Users\\ohm\\Downloads\\current_document.php?id=12030" </w:instrText>
              </w:r>
              <w:r w:rsidRPr="005E0337">
                <w:rPr>
                  <w:lang w:val="en-DE" w:eastAsia="en-DE"/>
                </w:rPr>
                <w:fldChar w:fldCharType="separate"/>
              </w:r>
              <w:r w:rsidRPr="005E0337">
                <w:rPr>
                  <w:color w:val="0000FF"/>
                  <w:u w:val="single"/>
                  <w:lang w:val="en-DE" w:eastAsia="en-DE"/>
                </w:rPr>
                <w:t>JVET-AB010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F71D9" w14:textId="77777777" w:rsidR="005E0337" w:rsidRPr="005E0337" w:rsidRDefault="005E0337" w:rsidP="005E0337">
            <w:pPr>
              <w:spacing w:before="0"/>
              <w:jc w:val="center"/>
              <w:rPr>
                <w:ins w:id="2460" w:author="Jens-Rainer Ohm" w:date="2022-11-10T20:32:00Z"/>
                <w:lang w:val="en-DE" w:eastAsia="en-DE"/>
              </w:rPr>
            </w:pPr>
            <w:ins w:id="2461" w:author="Jens-Rainer Ohm" w:date="2022-11-10T20:32:00Z">
              <w:r w:rsidRPr="005E0337">
                <w:rPr>
                  <w:lang w:val="en-DE" w:eastAsia="en-DE"/>
                </w:rPr>
                <w:t>m6086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690C" w14:textId="77777777" w:rsidR="005E0337" w:rsidRPr="005E0337" w:rsidRDefault="005E0337" w:rsidP="005E0337">
            <w:pPr>
              <w:spacing w:before="0"/>
              <w:jc w:val="left"/>
              <w:rPr>
                <w:ins w:id="2462" w:author="Jens-Rainer Ohm" w:date="2022-11-10T20:32:00Z"/>
                <w:lang w:val="en-DE" w:eastAsia="en-DE"/>
              </w:rPr>
            </w:pPr>
            <w:ins w:id="2463" w:author="Jens-Rainer Ohm" w:date="2022-11-10T20:32:00Z">
              <w:r w:rsidRPr="005E0337">
                <w:rPr>
                  <w:lang w:val="en-DE" w:eastAsia="en-DE"/>
                </w:rPr>
                <w:t>2022-10-14 11:34:2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DDBAF" w14:textId="77777777" w:rsidR="005E0337" w:rsidRPr="005E0337" w:rsidRDefault="005E0337" w:rsidP="005E0337">
            <w:pPr>
              <w:spacing w:before="0"/>
              <w:jc w:val="left"/>
              <w:rPr>
                <w:ins w:id="2464" w:author="Jens-Rainer Ohm" w:date="2022-11-10T20:32:00Z"/>
                <w:lang w:val="en-DE" w:eastAsia="en-DE"/>
              </w:rPr>
            </w:pPr>
            <w:ins w:id="2465" w:author="Jens-Rainer Ohm" w:date="2022-11-10T20:32:00Z">
              <w:r w:rsidRPr="005E0337">
                <w:rPr>
                  <w:lang w:val="en-DE" w:eastAsia="en-DE"/>
                </w:rPr>
                <w:t>2022-10-14 20:16:4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198C0" w14:textId="77777777" w:rsidR="005E0337" w:rsidRPr="005E0337" w:rsidRDefault="005E0337" w:rsidP="005E0337">
            <w:pPr>
              <w:spacing w:before="0"/>
              <w:jc w:val="left"/>
              <w:rPr>
                <w:ins w:id="2466" w:author="Jens-Rainer Ohm" w:date="2022-11-10T20:32:00Z"/>
                <w:lang w:val="en-DE" w:eastAsia="en-DE"/>
              </w:rPr>
            </w:pPr>
            <w:ins w:id="2467" w:author="Jens-Rainer Ohm" w:date="2022-11-10T20:32:00Z">
              <w:r w:rsidRPr="005E0337">
                <w:rPr>
                  <w:lang w:val="en-DE" w:eastAsia="en-DE"/>
                </w:rPr>
                <w:t>2022-10-21 14:29:48</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1DBEDD" w14:textId="77777777" w:rsidR="005E0337" w:rsidRPr="005E0337" w:rsidRDefault="005E0337" w:rsidP="005E0337">
            <w:pPr>
              <w:spacing w:before="0"/>
              <w:jc w:val="left"/>
              <w:rPr>
                <w:ins w:id="2468" w:author="Jens-Rainer Ohm" w:date="2022-11-10T20:32:00Z"/>
                <w:lang w:val="en-DE" w:eastAsia="en-DE"/>
              </w:rPr>
            </w:pPr>
            <w:ins w:id="2469" w:author="Jens-Rainer Ohm" w:date="2022-11-10T20:32:00Z">
              <w:r w:rsidRPr="005E0337">
                <w:rPr>
                  <w:lang w:val="en-DE" w:eastAsia="en-DE"/>
                </w:rPr>
                <w:t xml:space="preserve">EE2-1.16 </w:t>
              </w:r>
              <w:proofErr w:type="gramStart"/>
              <w:r w:rsidRPr="005E0337">
                <w:rPr>
                  <w:lang w:val="en-DE" w:eastAsia="en-DE"/>
                </w:rPr>
                <w:t>related :</w:t>
              </w:r>
              <w:proofErr w:type="gramEnd"/>
              <w:r w:rsidRPr="005E0337">
                <w:rPr>
                  <w:lang w:val="en-DE" w:eastAsia="en-DE"/>
                </w:rPr>
                <w:t xml:space="preserve"> Modifications of picture-level geometry transform</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FF835" w14:textId="3C8B0EC0" w:rsidR="005E0337" w:rsidRPr="005B5253" w:rsidRDefault="00745D5D" w:rsidP="005E0337">
            <w:pPr>
              <w:spacing w:before="0"/>
              <w:jc w:val="left"/>
              <w:rPr>
                <w:ins w:id="2470" w:author="Jens-Rainer Ohm" w:date="2022-11-10T20:32:00Z"/>
                <w:rPrChange w:id="2471" w:author="Jens-Rainer Ohm" w:date="2022-11-10T20:50:00Z">
                  <w:rPr>
                    <w:ins w:id="2472" w:author="Jens-Rainer Ohm" w:date="2022-11-10T20:32:00Z"/>
                    <w:lang w:val="en-DE" w:eastAsia="en-DE"/>
                  </w:rPr>
                </w:rPrChange>
              </w:rPr>
            </w:pPr>
            <w:ins w:id="2473" w:author="Jens-Rainer Ohm" w:date="2022-11-10T20:39:00Z">
              <w:r w:rsidRPr="005B5253">
                <w:rPr>
                  <w:rPrChange w:id="2474" w:author="Jens-Rainer Ohm" w:date="2022-11-10T20:50:00Z">
                    <w:rPr>
                      <w:color w:val="0000FF"/>
                      <w:u w:val="single"/>
                      <w:lang w:val="en-DE" w:eastAsia="en-DE"/>
                    </w:rPr>
                  </w:rPrChange>
                </w:rPr>
                <w:t>J. Choi</w:t>
              </w:r>
            </w:ins>
            <w:ins w:id="2475" w:author="Jens-Rainer Ohm" w:date="2022-11-10T20:32:00Z">
              <w:r w:rsidR="005E0337" w:rsidRPr="005B5253">
                <w:rPr>
                  <w:rPrChange w:id="2476" w:author="Jens-Rainer Ohm" w:date="2022-11-10T20:50:00Z">
                    <w:rPr>
                      <w:lang w:val="en-DE" w:eastAsia="en-DE"/>
                    </w:rPr>
                  </w:rPrChange>
                </w:rPr>
                <w:t>, S. Yoo, J. Lim, S. Kim (LGE)</w:t>
              </w:r>
            </w:ins>
          </w:p>
        </w:tc>
      </w:tr>
      <w:tr w:rsidR="005E0337" w:rsidRPr="005E0337" w14:paraId="70722141" w14:textId="77777777" w:rsidTr="00FE5F35">
        <w:trPr>
          <w:tblCellSpacing w:w="15" w:type="dxa"/>
          <w:ins w:id="247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606A3" w14:textId="77777777" w:rsidR="005E0337" w:rsidRPr="005E0337" w:rsidRDefault="005E0337" w:rsidP="005E0337">
            <w:pPr>
              <w:spacing w:before="0"/>
              <w:jc w:val="center"/>
              <w:rPr>
                <w:ins w:id="2478" w:author="Jens-Rainer Ohm" w:date="2022-11-10T20:32:00Z"/>
                <w:lang w:val="en-DE" w:eastAsia="en-DE"/>
              </w:rPr>
            </w:pPr>
            <w:ins w:id="2479" w:author="Jens-Rainer Ohm" w:date="2022-11-10T20:32:00Z">
              <w:r w:rsidRPr="005E0337">
                <w:rPr>
                  <w:lang w:val="en-DE" w:eastAsia="en-DE"/>
                </w:rPr>
                <w:fldChar w:fldCharType="begin"/>
              </w:r>
              <w:r w:rsidRPr="005E0337">
                <w:rPr>
                  <w:lang w:val="en-DE" w:eastAsia="en-DE"/>
                </w:rPr>
                <w:instrText xml:space="preserve"> HYPERLINK "file:///C:\\Users\\ohm\\Downloads\\current_document.php?id=12031" </w:instrText>
              </w:r>
              <w:r w:rsidRPr="005E0337">
                <w:rPr>
                  <w:lang w:val="en-DE" w:eastAsia="en-DE"/>
                </w:rPr>
                <w:fldChar w:fldCharType="separate"/>
              </w:r>
              <w:r w:rsidRPr="005E0337">
                <w:rPr>
                  <w:color w:val="0000FF"/>
                  <w:u w:val="single"/>
                  <w:lang w:val="en-DE" w:eastAsia="en-DE"/>
                </w:rPr>
                <w:t>JVET-AB010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9725B" w14:textId="77777777" w:rsidR="005E0337" w:rsidRPr="005E0337" w:rsidRDefault="005E0337" w:rsidP="005E0337">
            <w:pPr>
              <w:spacing w:before="0"/>
              <w:jc w:val="center"/>
              <w:rPr>
                <w:ins w:id="2480" w:author="Jens-Rainer Ohm" w:date="2022-11-10T20:32:00Z"/>
                <w:lang w:val="en-DE" w:eastAsia="en-DE"/>
              </w:rPr>
            </w:pPr>
            <w:ins w:id="2481" w:author="Jens-Rainer Ohm" w:date="2022-11-10T20:32:00Z">
              <w:r w:rsidRPr="005E0337">
                <w:rPr>
                  <w:lang w:val="en-DE" w:eastAsia="en-DE"/>
                </w:rPr>
                <w:t>m6086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24F069" w14:textId="77777777" w:rsidR="005E0337" w:rsidRPr="005E0337" w:rsidRDefault="005E0337" w:rsidP="005E0337">
            <w:pPr>
              <w:spacing w:before="0"/>
              <w:jc w:val="left"/>
              <w:rPr>
                <w:ins w:id="2482" w:author="Jens-Rainer Ohm" w:date="2022-11-10T20:32:00Z"/>
                <w:lang w:val="en-DE" w:eastAsia="en-DE"/>
              </w:rPr>
            </w:pPr>
            <w:ins w:id="2483" w:author="Jens-Rainer Ohm" w:date="2022-11-10T20:32:00Z">
              <w:r w:rsidRPr="005E0337">
                <w:rPr>
                  <w:lang w:val="en-DE" w:eastAsia="en-DE"/>
                </w:rPr>
                <w:t>2022-10-14 11:35:0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27E6CD" w14:textId="77777777" w:rsidR="005E0337" w:rsidRPr="005E0337" w:rsidRDefault="005E0337" w:rsidP="005E0337">
            <w:pPr>
              <w:spacing w:before="0"/>
              <w:jc w:val="left"/>
              <w:rPr>
                <w:ins w:id="2484" w:author="Jens-Rainer Ohm" w:date="2022-11-10T20:32:00Z"/>
                <w:lang w:val="en-DE" w:eastAsia="en-DE"/>
              </w:rPr>
            </w:pPr>
            <w:ins w:id="2485" w:author="Jens-Rainer Ohm" w:date="2022-11-10T20:32:00Z">
              <w:r w:rsidRPr="005E0337">
                <w:rPr>
                  <w:lang w:val="en-DE" w:eastAsia="en-DE"/>
                </w:rPr>
                <w:t>2022-10-14 13:38:1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CE2DA6" w14:textId="77777777" w:rsidR="005E0337" w:rsidRPr="005E0337" w:rsidRDefault="005E0337" w:rsidP="005E0337">
            <w:pPr>
              <w:spacing w:before="0"/>
              <w:jc w:val="left"/>
              <w:rPr>
                <w:ins w:id="2486" w:author="Jens-Rainer Ohm" w:date="2022-11-10T20:32:00Z"/>
                <w:lang w:val="en-DE" w:eastAsia="en-DE"/>
              </w:rPr>
            </w:pPr>
            <w:ins w:id="2487" w:author="Jens-Rainer Ohm" w:date="2022-11-10T20:32:00Z">
              <w:r w:rsidRPr="005E0337">
                <w:rPr>
                  <w:lang w:val="en-DE" w:eastAsia="en-DE"/>
                </w:rPr>
                <w:t>2022-10-25 10:44:14</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17B6" w14:textId="77777777" w:rsidR="005E0337" w:rsidRPr="005E0337" w:rsidRDefault="005E0337" w:rsidP="005E0337">
            <w:pPr>
              <w:spacing w:before="0"/>
              <w:jc w:val="left"/>
              <w:rPr>
                <w:ins w:id="2488" w:author="Jens-Rainer Ohm" w:date="2022-11-10T20:32:00Z"/>
                <w:lang w:val="en-DE" w:eastAsia="en-DE"/>
              </w:rPr>
            </w:pPr>
            <w:ins w:id="2489" w:author="Jens-Rainer Ohm" w:date="2022-11-10T20:32:00Z">
              <w:r w:rsidRPr="005E0337">
                <w:rPr>
                  <w:lang w:val="en-DE" w:eastAsia="en-DE"/>
                </w:rPr>
                <w:t>EE2-</w:t>
              </w:r>
              <w:proofErr w:type="gramStart"/>
              <w:r w:rsidRPr="005E0337">
                <w:rPr>
                  <w:lang w:val="en-DE" w:eastAsia="en-DE"/>
                </w:rPr>
                <w:t>related :</w:t>
              </w:r>
              <w:proofErr w:type="gramEnd"/>
              <w:r w:rsidRPr="005E0337">
                <w:rPr>
                  <w:lang w:val="en-DE" w:eastAsia="en-DE"/>
                </w:rPr>
                <w:t xml:space="preserve"> On directional planar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2C9C39" w14:textId="41E4197C" w:rsidR="005E0337" w:rsidRPr="005B5253" w:rsidRDefault="00745D5D" w:rsidP="005E0337">
            <w:pPr>
              <w:spacing w:before="0"/>
              <w:jc w:val="left"/>
              <w:rPr>
                <w:ins w:id="2490" w:author="Jens-Rainer Ohm" w:date="2022-11-10T20:32:00Z"/>
                <w:rPrChange w:id="2491" w:author="Jens-Rainer Ohm" w:date="2022-11-10T20:50:00Z">
                  <w:rPr>
                    <w:ins w:id="2492" w:author="Jens-Rainer Ohm" w:date="2022-11-10T20:32:00Z"/>
                    <w:lang w:val="en-DE" w:eastAsia="en-DE"/>
                  </w:rPr>
                </w:rPrChange>
              </w:rPr>
            </w:pPr>
            <w:ins w:id="2493" w:author="Jens-Rainer Ohm" w:date="2022-11-10T20:39:00Z">
              <w:r w:rsidRPr="005B5253">
                <w:rPr>
                  <w:rPrChange w:id="2494" w:author="Jens-Rainer Ohm" w:date="2022-11-10T20:50:00Z">
                    <w:rPr>
                      <w:color w:val="0000FF"/>
                      <w:u w:val="single"/>
                      <w:lang w:val="en-DE" w:eastAsia="en-DE"/>
                    </w:rPr>
                  </w:rPrChange>
                </w:rPr>
                <w:t>S. Yoo</w:t>
              </w:r>
            </w:ins>
            <w:ins w:id="2495" w:author="Jens-Rainer Ohm" w:date="2022-11-10T20:32:00Z">
              <w:r w:rsidR="005E0337" w:rsidRPr="005B5253">
                <w:rPr>
                  <w:rPrChange w:id="2496" w:author="Jens-Rainer Ohm" w:date="2022-11-10T20:50:00Z">
                    <w:rPr>
                      <w:lang w:val="en-DE" w:eastAsia="en-DE"/>
                    </w:rPr>
                  </w:rPrChange>
                </w:rPr>
                <w:t>, J. Choi, J. Nam, M. Hong, J. Lim, S. Kim (LGE)</w:t>
              </w:r>
            </w:ins>
          </w:p>
        </w:tc>
      </w:tr>
      <w:tr w:rsidR="005E0337" w:rsidRPr="005E0337" w14:paraId="28F70D53" w14:textId="77777777" w:rsidTr="00FE5F35">
        <w:trPr>
          <w:tblCellSpacing w:w="15" w:type="dxa"/>
          <w:ins w:id="249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29FB1" w14:textId="77777777" w:rsidR="005E0337" w:rsidRPr="005E0337" w:rsidRDefault="005E0337" w:rsidP="005E0337">
            <w:pPr>
              <w:spacing w:before="0"/>
              <w:jc w:val="center"/>
              <w:rPr>
                <w:ins w:id="2498" w:author="Jens-Rainer Ohm" w:date="2022-11-10T20:32:00Z"/>
                <w:lang w:val="en-DE" w:eastAsia="en-DE"/>
              </w:rPr>
            </w:pPr>
            <w:ins w:id="2499" w:author="Jens-Rainer Ohm" w:date="2022-11-10T20:32:00Z">
              <w:r w:rsidRPr="005E0337">
                <w:rPr>
                  <w:lang w:val="en-DE" w:eastAsia="en-DE"/>
                </w:rPr>
                <w:fldChar w:fldCharType="begin"/>
              </w:r>
              <w:r w:rsidRPr="005E0337">
                <w:rPr>
                  <w:lang w:val="en-DE" w:eastAsia="en-DE"/>
                </w:rPr>
                <w:instrText xml:space="preserve"> HYPERLINK "file:///C:\\Users\\ohm\\Downloads\\current_document.php?id=12032" </w:instrText>
              </w:r>
              <w:r w:rsidRPr="005E0337">
                <w:rPr>
                  <w:lang w:val="en-DE" w:eastAsia="en-DE"/>
                </w:rPr>
                <w:fldChar w:fldCharType="separate"/>
              </w:r>
              <w:r w:rsidRPr="005E0337">
                <w:rPr>
                  <w:color w:val="0000FF"/>
                  <w:u w:val="single"/>
                  <w:lang w:val="en-DE" w:eastAsia="en-DE"/>
                </w:rPr>
                <w:t>JVET-AB010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47C" w14:textId="77777777" w:rsidR="005E0337" w:rsidRPr="005E0337" w:rsidRDefault="005E0337" w:rsidP="005E0337">
            <w:pPr>
              <w:spacing w:before="0"/>
              <w:jc w:val="center"/>
              <w:rPr>
                <w:ins w:id="2500" w:author="Jens-Rainer Ohm" w:date="2022-11-10T20:32:00Z"/>
                <w:lang w:val="en-DE" w:eastAsia="en-DE"/>
              </w:rPr>
            </w:pPr>
            <w:ins w:id="2501" w:author="Jens-Rainer Ohm" w:date="2022-11-10T20:32:00Z">
              <w:r w:rsidRPr="005E0337">
                <w:rPr>
                  <w:lang w:val="en-DE" w:eastAsia="en-DE"/>
                </w:rPr>
                <w:t>m6086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AB6C" w14:textId="77777777" w:rsidR="005E0337" w:rsidRPr="005E0337" w:rsidRDefault="005E0337" w:rsidP="005E0337">
            <w:pPr>
              <w:spacing w:before="0"/>
              <w:jc w:val="left"/>
              <w:rPr>
                <w:ins w:id="2502" w:author="Jens-Rainer Ohm" w:date="2022-11-10T20:32:00Z"/>
                <w:lang w:val="en-DE" w:eastAsia="en-DE"/>
              </w:rPr>
            </w:pPr>
            <w:ins w:id="2503" w:author="Jens-Rainer Ohm" w:date="2022-11-10T20:32:00Z">
              <w:r w:rsidRPr="005E0337">
                <w:rPr>
                  <w:lang w:val="en-DE" w:eastAsia="en-DE"/>
                </w:rPr>
                <w:t>2022-10-14 11:45:5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FE2A2B" w14:textId="77777777" w:rsidR="005E0337" w:rsidRPr="005E0337" w:rsidRDefault="005E0337" w:rsidP="005E0337">
            <w:pPr>
              <w:spacing w:before="0"/>
              <w:jc w:val="left"/>
              <w:rPr>
                <w:ins w:id="2504" w:author="Jens-Rainer Ohm" w:date="2022-11-10T20:32:00Z"/>
                <w:lang w:val="en-DE" w:eastAsia="en-DE"/>
              </w:rPr>
            </w:pPr>
            <w:ins w:id="2505" w:author="Jens-Rainer Ohm" w:date="2022-11-10T20:32:00Z">
              <w:r w:rsidRPr="005E0337">
                <w:rPr>
                  <w:lang w:val="en-DE" w:eastAsia="en-DE"/>
                </w:rPr>
                <w:t>2022-10-20 09:53:5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A4AEF5" w14:textId="77777777" w:rsidR="005E0337" w:rsidRPr="005E0337" w:rsidRDefault="005E0337" w:rsidP="005E0337">
            <w:pPr>
              <w:spacing w:before="0"/>
              <w:jc w:val="left"/>
              <w:rPr>
                <w:ins w:id="2506" w:author="Jens-Rainer Ohm" w:date="2022-11-10T20:32:00Z"/>
                <w:lang w:val="en-DE" w:eastAsia="en-DE"/>
              </w:rPr>
            </w:pPr>
            <w:ins w:id="2507" w:author="Jens-Rainer Ohm" w:date="2022-11-10T20:32:00Z">
              <w:r w:rsidRPr="005E0337">
                <w:rPr>
                  <w:lang w:val="en-DE" w:eastAsia="en-DE"/>
                </w:rPr>
                <w:t>2022-10-20 09:53:5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89FE2" w14:textId="77777777" w:rsidR="005E0337" w:rsidRPr="005E0337" w:rsidRDefault="005E0337" w:rsidP="005E0337">
            <w:pPr>
              <w:spacing w:before="0"/>
              <w:jc w:val="left"/>
              <w:rPr>
                <w:ins w:id="2508" w:author="Jens-Rainer Ohm" w:date="2022-11-10T20:32:00Z"/>
                <w:lang w:val="en-DE" w:eastAsia="en-DE"/>
              </w:rPr>
            </w:pPr>
            <w:ins w:id="2509" w:author="Jens-Rainer Ohm" w:date="2022-11-10T20:32:00Z">
              <w:r w:rsidRPr="005E0337">
                <w:rPr>
                  <w:lang w:val="en-DE" w:eastAsia="en-DE"/>
                </w:rPr>
                <w:t>Crosscheck of JVET-AB0076 (EE1-2.1: RPR-Based Super-Resolution Guided by Partition Informa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A6164" w14:textId="0A5DC507" w:rsidR="005E0337" w:rsidRPr="005B5253" w:rsidRDefault="00745D5D" w:rsidP="005E0337">
            <w:pPr>
              <w:spacing w:before="0"/>
              <w:jc w:val="left"/>
              <w:rPr>
                <w:ins w:id="2510" w:author="Jens-Rainer Ohm" w:date="2022-11-10T20:32:00Z"/>
                <w:rPrChange w:id="2511" w:author="Jens-Rainer Ohm" w:date="2022-11-10T20:50:00Z">
                  <w:rPr>
                    <w:ins w:id="2512" w:author="Jens-Rainer Ohm" w:date="2022-11-10T20:32:00Z"/>
                    <w:lang w:val="en-DE" w:eastAsia="en-DE"/>
                  </w:rPr>
                </w:rPrChange>
              </w:rPr>
            </w:pPr>
            <w:ins w:id="2513" w:author="Jens-Rainer Ohm" w:date="2022-11-10T20:39:00Z">
              <w:r w:rsidRPr="005B5253">
                <w:rPr>
                  <w:rPrChange w:id="2514" w:author="Jens-Rainer Ohm" w:date="2022-11-10T20:50:00Z">
                    <w:rPr>
                      <w:color w:val="0000FF"/>
                      <w:u w:val="single"/>
                      <w:lang w:val="en-DE" w:eastAsia="en-DE"/>
                    </w:rPr>
                  </w:rPrChange>
                </w:rPr>
                <w:t>R. Chang (Tencent)</w:t>
              </w:r>
            </w:ins>
          </w:p>
        </w:tc>
      </w:tr>
      <w:tr w:rsidR="005E0337" w:rsidRPr="005E0337" w14:paraId="1B137F12" w14:textId="77777777" w:rsidTr="00FE5F35">
        <w:trPr>
          <w:tblCellSpacing w:w="15" w:type="dxa"/>
          <w:ins w:id="251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C6F462" w14:textId="77777777" w:rsidR="005E0337" w:rsidRPr="005E0337" w:rsidRDefault="005E0337" w:rsidP="005E0337">
            <w:pPr>
              <w:spacing w:before="0"/>
              <w:jc w:val="center"/>
              <w:rPr>
                <w:ins w:id="2516" w:author="Jens-Rainer Ohm" w:date="2022-11-10T20:32:00Z"/>
                <w:lang w:val="en-DE" w:eastAsia="en-DE"/>
              </w:rPr>
            </w:pPr>
            <w:ins w:id="2517" w:author="Jens-Rainer Ohm" w:date="2022-11-10T20:32:00Z">
              <w:r w:rsidRPr="005E0337">
                <w:rPr>
                  <w:lang w:val="en-DE" w:eastAsia="en-DE"/>
                </w:rPr>
                <w:fldChar w:fldCharType="begin"/>
              </w:r>
              <w:r w:rsidRPr="005E0337">
                <w:rPr>
                  <w:lang w:val="en-DE" w:eastAsia="en-DE"/>
                </w:rPr>
                <w:instrText xml:space="preserve"> HYPERLINK "file:///C:\\Users\\ohm\\Downloads\\current_document.php?id=12033" </w:instrText>
              </w:r>
              <w:r w:rsidRPr="005E0337">
                <w:rPr>
                  <w:lang w:val="en-DE" w:eastAsia="en-DE"/>
                </w:rPr>
                <w:fldChar w:fldCharType="separate"/>
              </w:r>
              <w:r w:rsidRPr="005E0337">
                <w:rPr>
                  <w:color w:val="0000FF"/>
                  <w:u w:val="single"/>
                  <w:lang w:val="en-DE" w:eastAsia="en-DE"/>
                </w:rPr>
                <w:t>JVET-AB010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A1529" w14:textId="77777777" w:rsidR="005E0337" w:rsidRPr="005E0337" w:rsidRDefault="005E0337" w:rsidP="005E0337">
            <w:pPr>
              <w:spacing w:before="0"/>
              <w:jc w:val="center"/>
              <w:rPr>
                <w:ins w:id="2518" w:author="Jens-Rainer Ohm" w:date="2022-11-10T20:32:00Z"/>
                <w:lang w:val="en-DE" w:eastAsia="en-DE"/>
              </w:rPr>
            </w:pPr>
            <w:ins w:id="2519" w:author="Jens-Rainer Ohm" w:date="2022-11-10T20:32:00Z">
              <w:r w:rsidRPr="005E0337">
                <w:rPr>
                  <w:lang w:val="en-DE" w:eastAsia="en-DE"/>
                </w:rPr>
                <w:t>m6087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2AC39F" w14:textId="77777777" w:rsidR="005E0337" w:rsidRPr="005E0337" w:rsidRDefault="005E0337" w:rsidP="005E0337">
            <w:pPr>
              <w:spacing w:before="0"/>
              <w:jc w:val="left"/>
              <w:rPr>
                <w:ins w:id="2520" w:author="Jens-Rainer Ohm" w:date="2022-11-10T20:32:00Z"/>
                <w:lang w:val="en-DE" w:eastAsia="en-DE"/>
              </w:rPr>
            </w:pPr>
            <w:ins w:id="2521" w:author="Jens-Rainer Ohm" w:date="2022-11-10T20:32:00Z">
              <w:r w:rsidRPr="005E0337">
                <w:rPr>
                  <w:lang w:val="en-DE" w:eastAsia="en-DE"/>
                </w:rPr>
                <w:t>2022-10-14 11:46:0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FA32B" w14:textId="77777777" w:rsidR="005E0337" w:rsidRPr="005E0337" w:rsidRDefault="005E0337" w:rsidP="005E0337">
            <w:pPr>
              <w:spacing w:before="0"/>
              <w:jc w:val="left"/>
              <w:rPr>
                <w:ins w:id="2522" w:author="Jens-Rainer Ohm" w:date="2022-11-10T20:32:00Z"/>
                <w:lang w:val="en-DE" w:eastAsia="en-DE"/>
              </w:rPr>
            </w:pPr>
            <w:ins w:id="2523" w:author="Jens-Rainer Ohm" w:date="2022-11-10T20:32:00Z">
              <w:r w:rsidRPr="005E0337">
                <w:rPr>
                  <w:lang w:val="en-DE" w:eastAsia="en-DE"/>
                </w:rPr>
                <w:t>2022-10-20 09:54:1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3A4EE" w14:textId="77777777" w:rsidR="005E0337" w:rsidRPr="005E0337" w:rsidRDefault="005E0337" w:rsidP="005E0337">
            <w:pPr>
              <w:spacing w:before="0"/>
              <w:jc w:val="left"/>
              <w:rPr>
                <w:ins w:id="2524" w:author="Jens-Rainer Ohm" w:date="2022-11-10T20:32:00Z"/>
                <w:lang w:val="en-DE" w:eastAsia="en-DE"/>
              </w:rPr>
            </w:pPr>
            <w:ins w:id="2525" w:author="Jens-Rainer Ohm" w:date="2022-11-10T20:32:00Z">
              <w:r w:rsidRPr="005E0337">
                <w:rPr>
                  <w:lang w:val="en-DE" w:eastAsia="en-DE"/>
                </w:rPr>
                <w:t>2022-10-20 09:54:1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AFF21" w14:textId="77777777" w:rsidR="005E0337" w:rsidRPr="005E0337" w:rsidRDefault="005E0337" w:rsidP="005E0337">
            <w:pPr>
              <w:spacing w:before="0"/>
              <w:jc w:val="left"/>
              <w:rPr>
                <w:ins w:id="2526" w:author="Jens-Rainer Ohm" w:date="2022-11-10T20:32:00Z"/>
                <w:lang w:val="en-DE" w:eastAsia="en-DE"/>
              </w:rPr>
            </w:pPr>
            <w:ins w:id="2527" w:author="Jens-Rainer Ohm" w:date="2022-11-10T20:32:00Z">
              <w:r w:rsidRPr="005E0337">
                <w:rPr>
                  <w:lang w:val="en-DE" w:eastAsia="en-DE"/>
                </w:rPr>
                <w:t>Crosscheck of JVET-AB0077 (EE1-2.2: CNN Filter for Super-Resolution with RPR functionality in VVC)</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A3F1A" w14:textId="6501A7B8" w:rsidR="005E0337" w:rsidRPr="005B5253" w:rsidRDefault="00745D5D" w:rsidP="005E0337">
            <w:pPr>
              <w:spacing w:before="0"/>
              <w:jc w:val="left"/>
              <w:rPr>
                <w:ins w:id="2528" w:author="Jens-Rainer Ohm" w:date="2022-11-10T20:32:00Z"/>
                <w:rPrChange w:id="2529" w:author="Jens-Rainer Ohm" w:date="2022-11-10T20:50:00Z">
                  <w:rPr>
                    <w:ins w:id="2530" w:author="Jens-Rainer Ohm" w:date="2022-11-10T20:32:00Z"/>
                    <w:lang w:val="en-DE" w:eastAsia="en-DE"/>
                  </w:rPr>
                </w:rPrChange>
              </w:rPr>
            </w:pPr>
            <w:ins w:id="2531" w:author="Jens-Rainer Ohm" w:date="2022-11-10T20:39:00Z">
              <w:r w:rsidRPr="005B5253">
                <w:rPr>
                  <w:rPrChange w:id="2532" w:author="Jens-Rainer Ohm" w:date="2022-11-10T20:50:00Z">
                    <w:rPr>
                      <w:color w:val="0000FF"/>
                      <w:u w:val="single"/>
                      <w:lang w:val="en-DE" w:eastAsia="en-DE"/>
                    </w:rPr>
                  </w:rPrChange>
                </w:rPr>
                <w:t>R. Chang (Tencent)</w:t>
              </w:r>
            </w:ins>
          </w:p>
        </w:tc>
      </w:tr>
      <w:tr w:rsidR="005E0337" w:rsidRPr="005E0337" w14:paraId="320BB3C3" w14:textId="77777777" w:rsidTr="00FE5F35">
        <w:trPr>
          <w:tblCellSpacing w:w="15" w:type="dxa"/>
          <w:ins w:id="253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FEA478" w14:textId="77777777" w:rsidR="005E0337" w:rsidRPr="005E0337" w:rsidRDefault="005E0337" w:rsidP="005E0337">
            <w:pPr>
              <w:spacing w:before="0"/>
              <w:jc w:val="center"/>
              <w:rPr>
                <w:ins w:id="2534" w:author="Jens-Rainer Ohm" w:date="2022-11-10T20:32:00Z"/>
                <w:lang w:val="en-DE" w:eastAsia="en-DE"/>
              </w:rPr>
            </w:pPr>
            <w:ins w:id="2535" w:author="Jens-Rainer Ohm" w:date="2022-11-10T20:32:00Z">
              <w:r w:rsidRPr="005E0337">
                <w:rPr>
                  <w:lang w:val="en-DE" w:eastAsia="en-DE"/>
                </w:rPr>
                <w:fldChar w:fldCharType="begin"/>
              </w:r>
              <w:r w:rsidRPr="005E0337">
                <w:rPr>
                  <w:lang w:val="en-DE" w:eastAsia="en-DE"/>
                </w:rPr>
                <w:instrText xml:space="preserve"> HYPERLINK "file:///C:\\Users\\ohm\\Downloads\\current_document.php?id=12034" </w:instrText>
              </w:r>
              <w:r w:rsidRPr="005E0337">
                <w:rPr>
                  <w:lang w:val="en-DE" w:eastAsia="en-DE"/>
                </w:rPr>
                <w:fldChar w:fldCharType="separate"/>
              </w:r>
              <w:r w:rsidRPr="005E0337">
                <w:rPr>
                  <w:color w:val="0000FF"/>
                  <w:u w:val="single"/>
                  <w:lang w:val="en-DE" w:eastAsia="en-DE"/>
                </w:rPr>
                <w:t>JVET-AB010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F882B9" w14:textId="77777777" w:rsidR="005E0337" w:rsidRPr="005E0337" w:rsidRDefault="005E0337" w:rsidP="005E0337">
            <w:pPr>
              <w:spacing w:before="0"/>
              <w:jc w:val="center"/>
              <w:rPr>
                <w:ins w:id="2536" w:author="Jens-Rainer Ohm" w:date="2022-11-10T20:32:00Z"/>
                <w:lang w:val="en-DE" w:eastAsia="en-DE"/>
              </w:rPr>
            </w:pPr>
            <w:ins w:id="2537" w:author="Jens-Rainer Ohm" w:date="2022-11-10T20:32:00Z">
              <w:r w:rsidRPr="005E0337">
                <w:rPr>
                  <w:lang w:val="en-DE" w:eastAsia="en-DE"/>
                </w:rPr>
                <w:t>m6087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BBBD62" w14:textId="77777777" w:rsidR="005E0337" w:rsidRPr="005E0337" w:rsidRDefault="005E0337" w:rsidP="005E0337">
            <w:pPr>
              <w:spacing w:before="0"/>
              <w:jc w:val="left"/>
              <w:rPr>
                <w:ins w:id="2538" w:author="Jens-Rainer Ohm" w:date="2022-11-10T20:32:00Z"/>
                <w:lang w:val="en-DE" w:eastAsia="en-DE"/>
              </w:rPr>
            </w:pPr>
            <w:ins w:id="2539" w:author="Jens-Rainer Ohm" w:date="2022-11-10T20:32:00Z">
              <w:r w:rsidRPr="005E0337">
                <w:rPr>
                  <w:lang w:val="en-DE" w:eastAsia="en-DE"/>
                </w:rPr>
                <w:t>2022-10-14 11:59:3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D520F" w14:textId="77777777" w:rsidR="005E0337" w:rsidRPr="005E0337" w:rsidRDefault="005E0337" w:rsidP="005E0337">
            <w:pPr>
              <w:spacing w:before="0"/>
              <w:jc w:val="left"/>
              <w:rPr>
                <w:ins w:id="2540" w:author="Jens-Rainer Ohm" w:date="2022-11-10T20:32:00Z"/>
                <w:lang w:val="en-DE" w:eastAsia="en-DE"/>
              </w:rPr>
            </w:pPr>
            <w:ins w:id="2541" w:author="Jens-Rainer Ohm" w:date="2022-11-10T20:32:00Z">
              <w:r w:rsidRPr="005E0337">
                <w:rPr>
                  <w:lang w:val="en-DE" w:eastAsia="en-DE"/>
                </w:rPr>
                <w:t>2022-10-15 01:28:0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F43A" w14:textId="77777777" w:rsidR="005E0337" w:rsidRPr="005E0337" w:rsidRDefault="005E0337" w:rsidP="005E0337">
            <w:pPr>
              <w:spacing w:before="0"/>
              <w:jc w:val="left"/>
              <w:rPr>
                <w:ins w:id="2542" w:author="Jens-Rainer Ohm" w:date="2022-11-10T20:32:00Z"/>
                <w:lang w:val="en-DE" w:eastAsia="en-DE"/>
              </w:rPr>
            </w:pPr>
            <w:ins w:id="2543" w:author="Jens-Rainer Ohm" w:date="2022-11-10T20:32:00Z">
              <w:r w:rsidRPr="005E0337">
                <w:rPr>
                  <w:lang w:val="en-DE" w:eastAsia="en-DE"/>
                </w:rPr>
                <w:t>2022-10-22 11:51:17</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A30268" w14:textId="77777777" w:rsidR="005E0337" w:rsidRPr="005E0337" w:rsidRDefault="005E0337" w:rsidP="005E0337">
            <w:pPr>
              <w:spacing w:before="0"/>
              <w:jc w:val="left"/>
              <w:rPr>
                <w:ins w:id="2544" w:author="Jens-Rainer Ohm" w:date="2022-11-10T20:32:00Z"/>
                <w:lang w:val="en-DE" w:eastAsia="en-DE"/>
              </w:rPr>
            </w:pPr>
            <w:ins w:id="2545" w:author="Jens-Rainer Ohm" w:date="2022-11-10T20:32:00Z">
              <w:r w:rsidRPr="005E0337">
                <w:rPr>
                  <w:lang w:val="en-DE" w:eastAsia="en-DE"/>
                </w:rPr>
                <w:t>Non-EE1: CNN-based super resolution with luma-only rescaling</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FFF23" w14:textId="0106AEB4" w:rsidR="005E0337" w:rsidRPr="005B5253" w:rsidRDefault="00745D5D" w:rsidP="005E0337">
            <w:pPr>
              <w:spacing w:before="0"/>
              <w:jc w:val="left"/>
              <w:rPr>
                <w:ins w:id="2546" w:author="Jens-Rainer Ohm" w:date="2022-11-10T20:32:00Z"/>
                <w:rPrChange w:id="2547" w:author="Jens-Rainer Ohm" w:date="2022-11-10T20:50:00Z">
                  <w:rPr>
                    <w:ins w:id="2548" w:author="Jens-Rainer Ohm" w:date="2022-11-10T20:32:00Z"/>
                    <w:lang w:val="en-DE" w:eastAsia="en-DE"/>
                  </w:rPr>
                </w:rPrChange>
              </w:rPr>
            </w:pPr>
            <w:ins w:id="2549" w:author="Jens-Rainer Ohm" w:date="2022-11-10T20:39:00Z">
              <w:r w:rsidRPr="005B5253">
                <w:rPr>
                  <w:rPrChange w:id="2550" w:author="Jens-Rainer Ohm" w:date="2022-11-10T20:50:00Z">
                    <w:rPr>
                      <w:color w:val="0000FF"/>
                      <w:u w:val="single"/>
                      <w:lang w:val="en-DE" w:eastAsia="en-DE"/>
                    </w:rPr>
                  </w:rPrChange>
                </w:rPr>
                <w:t>C. Lin</w:t>
              </w:r>
            </w:ins>
            <w:ins w:id="2551" w:author="Jens-Rainer Ohm" w:date="2022-11-10T20:32:00Z">
              <w:r w:rsidR="005E0337" w:rsidRPr="005B5253">
                <w:rPr>
                  <w:rPrChange w:id="2552" w:author="Jens-Rainer Ohm" w:date="2022-11-10T20:50:00Z">
                    <w:rPr>
                      <w:lang w:val="en-DE" w:eastAsia="en-DE"/>
                    </w:rPr>
                  </w:rPrChange>
                </w:rPr>
                <w:t xml:space="preserve">, </w:t>
              </w:r>
            </w:ins>
            <w:ins w:id="2553" w:author="Jens-Rainer Ohm" w:date="2022-11-10T20:39:00Z">
              <w:r w:rsidRPr="005B5253">
                <w:rPr>
                  <w:rPrChange w:id="2554" w:author="Jens-Rainer Ohm" w:date="2022-11-10T20:50:00Z">
                    <w:rPr>
                      <w:color w:val="0000FF"/>
                      <w:u w:val="single"/>
                      <w:lang w:val="en-DE" w:eastAsia="en-DE"/>
                    </w:rPr>
                  </w:rPrChange>
                </w:rPr>
                <w:t>Y. Li</w:t>
              </w:r>
            </w:ins>
            <w:ins w:id="2555" w:author="Jens-Rainer Ohm" w:date="2022-11-10T20:32:00Z">
              <w:r w:rsidR="005E0337" w:rsidRPr="005B5253">
                <w:rPr>
                  <w:rPrChange w:id="2556" w:author="Jens-Rainer Ohm" w:date="2022-11-10T20:50:00Z">
                    <w:rPr>
                      <w:lang w:val="en-DE" w:eastAsia="en-DE"/>
                    </w:rPr>
                  </w:rPrChange>
                </w:rPr>
                <w:t xml:space="preserve">, </w:t>
              </w:r>
            </w:ins>
            <w:ins w:id="2557" w:author="Jens-Rainer Ohm" w:date="2022-11-10T20:39:00Z">
              <w:r w:rsidRPr="005B5253">
                <w:rPr>
                  <w:rPrChange w:id="2558" w:author="Jens-Rainer Ohm" w:date="2022-11-10T20:50:00Z">
                    <w:rPr>
                      <w:color w:val="0000FF"/>
                      <w:u w:val="single"/>
                      <w:lang w:val="en-DE" w:eastAsia="en-DE"/>
                    </w:rPr>
                  </w:rPrChange>
                </w:rPr>
                <w:t>J. Li</w:t>
              </w:r>
            </w:ins>
            <w:ins w:id="2559" w:author="Jens-Rainer Ohm" w:date="2022-11-10T20:32:00Z">
              <w:r w:rsidR="005E0337" w:rsidRPr="005B5253">
                <w:rPr>
                  <w:rPrChange w:id="2560" w:author="Jens-Rainer Ohm" w:date="2022-11-10T20:50:00Z">
                    <w:rPr>
                      <w:lang w:val="en-DE" w:eastAsia="en-DE"/>
                    </w:rPr>
                  </w:rPrChange>
                </w:rPr>
                <w:t xml:space="preserve">, </w:t>
              </w:r>
            </w:ins>
            <w:ins w:id="2561" w:author="Jens-Rainer Ohm" w:date="2022-11-10T20:39:00Z">
              <w:r w:rsidRPr="005B5253">
                <w:rPr>
                  <w:rPrChange w:id="2562" w:author="Jens-Rainer Ohm" w:date="2022-11-10T20:50:00Z">
                    <w:rPr>
                      <w:color w:val="0000FF"/>
                      <w:u w:val="single"/>
                      <w:lang w:val="en-DE" w:eastAsia="en-DE"/>
                    </w:rPr>
                  </w:rPrChange>
                </w:rPr>
                <w:t>K. Zhang</w:t>
              </w:r>
            </w:ins>
            <w:ins w:id="2563" w:author="Jens-Rainer Ohm" w:date="2022-11-10T20:32:00Z">
              <w:r w:rsidR="005E0337" w:rsidRPr="005B5253">
                <w:rPr>
                  <w:rPrChange w:id="2564" w:author="Jens-Rainer Ohm" w:date="2022-11-10T20:50:00Z">
                    <w:rPr>
                      <w:lang w:val="en-DE" w:eastAsia="en-DE"/>
                    </w:rPr>
                  </w:rPrChange>
                </w:rPr>
                <w:t xml:space="preserve">, </w:t>
              </w:r>
            </w:ins>
            <w:ins w:id="2565" w:author="Jens-Rainer Ohm" w:date="2022-11-10T20:39:00Z">
              <w:r w:rsidRPr="005B5253">
                <w:rPr>
                  <w:rPrChange w:id="2566" w:author="Jens-Rainer Ohm" w:date="2022-11-10T20:50:00Z">
                    <w:rPr>
                      <w:color w:val="0000FF"/>
                      <w:u w:val="single"/>
                      <w:lang w:val="en-DE" w:eastAsia="en-DE"/>
                    </w:rPr>
                  </w:rPrChange>
                </w:rPr>
                <w:t>L. Zhang (Bytedance)</w:t>
              </w:r>
            </w:ins>
          </w:p>
        </w:tc>
      </w:tr>
      <w:tr w:rsidR="005E0337" w:rsidRPr="005E0337" w14:paraId="4E4F0DA0" w14:textId="77777777" w:rsidTr="00FE5F35">
        <w:trPr>
          <w:tblCellSpacing w:w="15" w:type="dxa"/>
          <w:ins w:id="256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C15B6" w14:textId="77777777" w:rsidR="005E0337" w:rsidRPr="005E0337" w:rsidRDefault="005E0337" w:rsidP="005E0337">
            <w:pPr>
              <w:spacing w:before="0"/>
              <w:jc w:val="center"/>
              <w:rPr>
                <w:ins w:id="2568" w:author="Jens-Rainer Ohm" w:date="2022-11-10T20:32:00Z"/>
                <w:lang w:val="en-DE" w:eastAsia="en-DE"/>
              </w:rPr>
            </w:pPr>
            <w:ins w:id="2569" w:author="Jens-Rainer Ohm" w:date="2022-11-10T20:32:00Z">
              <w:r w:rsidRPr="005E0337">
                <w:rPr>
                  <w:lang w:val="en-DE" w:eastAsia="en-DE"/>
                </w:rPr>
                <w:fldChar w:fldCharType="begin"/>
              </w:r>
              <w:r w:rsidRPr="005E0337">
                <w:rPr>
                  <w:lang w:val="en-DE" w:eastAsia="en-DE"/>
                </w:rPr>
                <w:instrText xml:space="preserve"> HYPERLINK "file:///C:\\Users\\ohm\\Downloads\\current_document.php?id=12035" </w:instrText>
              </w:r>
              <w:r w:rsidRPr="005E0337">
                <w:rPr>
                  <w:lang w:val="en-DE" w:eastAsia="en-DE"/>
                </w:rPr>
                <w:fldChar w:fldCharType="separate"/>
              </w:r>
              <w:r w:rsidRPr="005E0337">
                <w:rPr>
                  <w:color w:val="0000FF"/>
                  <w:u w:val="single"/>
                  <w:lang w:val="en-DE" w:eastAsia="en-DE"/>
                </w:rPr>
                <w:t>JVET-AB010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9A0BD" w14:textId="77777777" w:rsidR="005E0337" w:rsidRPr="005E0337" w:rsidRDefault="005E0337" w:rsidP="005E0337">
            <w:pPr>
              <w:spacing w:before="0"/>
              <w:jc w:val="center"/>
              <w:rPr>
                <w:ins w:id="2570" w:author="Jens-Rainer Ohm" w:date="2022-11-10T20:32:00Z"/>
                <w:lang w:val="en-DE" w:eastAsia="en-DE"/>
              </w:rPr>
            </w:pPr>
            <w:ins w:id="2571" w:author="Jens-Rainer Ohm" w:date="2022-11-10T20:32:00Z">
              <w:r w:rsidRPr="005E0337">
                <w:rPr>
                  <w:lang w:val="en-DE" w:eastAsia="en-DE"/>
                </w:rPr>
                <w:t>m6087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84049" w14:textId="77777777" w:rsidR="005E0337" w:rsidRPr="005E0337" w:rsidRDefault="005E0337" w:rsidP="005E0337">
            <w:pPr>
              <w:spacing w:before="0"/>
              <w:jc w:val="left"/>
              <w:rPr>
                <w:ins w:id="2572" w:author="Jens-Rainer Ohm" w:date="2022-11-10T20:32:00Z"/>
                <w:lang w:val="en-DE" w:eastAsia="en-DE"/>
              </w:rPr>
            </w:pPr>
            <w:ins w:id="2573" w:author="Jens-Rainer Ohm" w:date="2022-11-10T20:32:00Z">
              <w:r w:rsidRPr="005E0337">
                <w:rPr>
                  <w:lang w:val="en-DE" w:eastAsia="en-DE"/>
                </w:rPr>
                <w:t>2022-10-14 12:15:1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71141" w14:textId="77777777" w:rsidR="005E0337" w:rsidRPr="005E0337" w:rsidRDefault="005E0337" w:rsidP="005E0337">
            <w:pPr>
              <w:spacing w:before="0"/>
              <w:jc w:val="left"/>
              <w:rPr>
                <w:ins w:id="2574" w:author="Jens-Rainer Ohm" w:date="2022-11-10T20:32:00Z"/>
                <w:lang w:val="en-DE" w:eastAsia="en-DE"/>
              </w:rPr>
            </w:pPr>
            <w:ins w:id="2575" w:author="Jens-Rainer Ohm" w:date="2022-11-10T20:32:00Z">
              <w:r w:rsidRPr="005E0337">
                <w:rPr>
                  <w:lang w:val="en-DE" w:eastAsia="en-DE"/>
                </w:rPr>
                <w:t>2022-10-14 12:35:2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EDB131" w14:textId="77777777" w:rsidR="005E0337" w:rsidRPr="005E0337" w:rsidRDefault="005E0337" w:rsidP="005E0337">
            <w:pPr>
              <w:spacing w:before="0"/>
              <w:jc w:val="left"/>
              <w:rPr>
                <w:ins w:id="2576" w:author="Jens-Rainer Ohm" w:date="2022-11-10T20:32:00Z"/>
                <w:lang w:val="en-DE" w:eastAsia="en-DE"/>
              </w:rPr>
            </w:pPr>
            <w:ins w:id="2577" w:author="Jens-Rainer Ohm" w:date="2022-11-10T20:32:00Z">
              <w:r w:rsidRPr="005E0337">
                <w:rPr>
                  <w:lang w:val="en-DE" w:eastAsia="en-DE"/>
                </w:rPr>
                <w:t>2022-10-23 06:40:5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B3A90D" w14:textId="77777777" w:rsidR="005E0337" w:rsidRPr="005E0337" w:rsidRDefault="005E0337" w:rsidP="005E0337">
            <w:pPr>
              <w:spacing w:before="0"/>
              <w:jc w:val="left"/>
              <w:rPr>
                <w:ins w:id="2578" w:author="Jens-Rainer Ohm" w:date="2022-11-10T20:32:00Z"/>
                <w:lang w:val="en-DE" w:eastAsia="en-DE"/>
              </w:rPr>
            </w:pPr>
            <w:ins w:id="2579" w:author="Jens-Rainer Ohm" w:date="2022-11-10T20:32:00Z">
              <w:r w:rsidRPr="005E0337">
                <w:rPr>
                  <w:lang w:val="en-DE" w:eastAsia="en-DE"/>
                </w:rPr>
                <w:t>AHG11: ALF-SPLIT for NCS-1.0</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692221" w14:textId="372B1CA2" w:rsidR="005E0337" w:rsidRPr="005B5253" w:rsidRDefault="00745D5D" w:rsidP="005E0337">
            <w:pPr>
              <w:spacing w:before="0"/>
              <w:jc w:val="left"/>
              <w:rPr>
                <w:ins w:id="2580" w:author="Jens-Rainer Ohm" w:date="2022-11-10T20:32:00Z"/>
                <w:rPrChange w:id="2581" w:author="Jens-Rainer Ohm" w:date="2022-11-10T20:50:00Z">
                  <w:rPr>
                    <w:ins w:id="2582" w:author="Jens-Rainer Ohm" w:date="2022-11-10T20:32:00Z"/>
                    <w:lang w:val="en-DE" w:eastAsia="en-DE"/>
                  </w:rPr>
                </w:rPrChange>
              </w:rPr>
            </w:pPr>
            <w:ins w:id="2583" w:author="Jens-Rainer Ohm" w:date="2022-11-10T20:39:00Z">
              <w:r w:rsidRPr="005B5253">
                <w:rPr>
                  <w:rPrChange w:id="2584" w:author="Jens-Rainer Ohm" w:date="2022-11-10T20:50:00Z">
                    <w:rPr>
                      <w:color w:val="0000FF"/>
                      <w:u w:val="single"/>
                      <w:lang w:val="en-DE" w:eastAsia="en-DE"/>
                    </w:rPr>
                  </w:rPrChange>
                </w:rPr>
                <w:t>W.</w:t>
              </w:r>
            </w:ins>
            <w:ins w:id="2585" w:author="Jens-Rainer Ohm" w:date="2022-11-10T21:01:00Z">
              <w:r w:rsidR="00FE5F35">
                <w:t xml:space="preserve"> </w:t>
              </w:r>
            </w:ins>
            <w:ins w:id="2586" w:author="Jens-Rainer Ohm" w:date="2022-11-10T20:39:00Z">
              <w:r w:rsidRPr="005B5253">
                <w:rPr>
                  <w:rPrChange w:id="2587" w:author="Jens-Rainer Ohm" w:date="2022-11-10T20:50:00Z">
                    <w:rPr>
                      <w:color w:val="0000FF"/>
                      <w:u w:val="single"/>
                      <w:lang w:val="en-DE" w:eastAsia="en-DE"/>
                    </w:rPr>
                  </w:rPrChange>
                </w:rPr>
                <w:t>Zou</w:t>
              </w:r>
            </w:ins>
            <w:ins w:id="2588" w:author="Jens-Rainer Ohm" w:date="2022-11-10T20:32:00Z">
              <w:r w:rsidR="005E0337" w:rsidRPr="005B5253">
                <w:rPr>
                  <w:rPrChange w:id="2589" w:author="Jens-Rainer Ohm" w:date="2022-11-10T20:50:00Z">
                    <w:rPr>
                      <w:lang w:val="en-DE" w:eastAsia="en-DE"/>
                    </w:rPr>
                  </w:rPrChange>
                </w:rPr>
                <w:t xml:space="preserve">, </w:t>
              </w:r>
            </w:ins>
            <w:proofErr w:type="gramStart"/>
            <w:ins w:id="2590" w:author="Jens-Rainer Ohm" w:date="2022-11-10T20:39:00Z">
              <w:r w:rsidRPr="005B5253">
                <w:rPr>
                  <w:rPrChange w:id="2591" w:author="Jens-Rainer Ohm" w:date="2022-11-10T20:50:00Z">
                    <w:rPr>
                      <w:color w:val="0000FF"/>
                      <w:u w:val="single"/>
                      <w:lang w:val="en-DE" w:eastAsia="en-DE"/>
                    </w:rPr>
                  </w:rPrChange>
                </w:rPr>
                <w:t>Y.Zhou</w:t>
              </w:r>
            </w:ins>
            <w:proofErr w:type="gramEnd"/>
            <w:ins w:id="2592" w:author="Jens-Rainer Ohm" w:date="2022-11-10T20:32:00Z">
              <w:r w:rsidR="005E0337" w:rsidRPr="005B5253">
                <w:rPr>
                  <w:rPrChange w:id="2593" w:author="Jens-Rainer Ohm" w:date="2022-11-10T20:50:00Z">
                    <w:rPr>
                      <w:lang w:val="en-DE" w:eastAsia="en-DE"/>
                    </w:rPr>
                  </w:rPrChange>
                </w:rPr>
                <w:t xml:space="preserve">, </w:t>
              </w:r>
            </w:ins>
            <w:ins w:id="2594" w:author="Jens-Rainer Ohm" w:date="2022-11-10T20:39:00Z">
              <w:r w:rsidRPr="005B5253">
                <w:rPr>
                  <w:rPrChange w:id="2595" w:author="Jens-Rainer Ohm" w:date="2022-11-10T20:50:00Z">
                    <w:rPr>
                      <w:color w:val="0000FF"/>
                      <w:u w:val="single"/>
                      <w:lang w:val="en-DE" w:eastAsia="en-DE"/>
                    </w:rPr>
                  </w:rPrChange>
                </w:rPr>
                <w:t>C.M.Gu (Xidian University)</w:t>
              </w:r>
            </w:ins>
            <w:ins w:id="2596" w:author="Jens-Rainer Ohm" w:date="2022-11-10T20:32:00Z">
              <w:r w:rsidR="005E0337" w:rsidRPr="005B5253">
                <w:rPr>
                  <w:rPrChange w:id="2597" w:author="Jens-Rainer Ohm" w:date="2022-11-10T20:50:00Z">
                    <w:rPr>
                      <w:lang w:val="en-DE" w:eastAsia="en-DE"/>
                    </w:rPr>
                  </w:rPrChange>
                </w:rPr>
                <w:t xml:space="preserve">, </w:t>
              </w:r>
            </w:ins>
            <w:ins w:id="2598" w:author="Jens-Rainer Ohm" w:date="2022-11-10T20:39:00Z">
              <w:r w:rsidRPr="005B5253">
                <w:rPr>
                  <w:rPrChange w:id="2599" w:author="Jens-Rainer Ohm" w:date="2022-11-10T20:50:00Z">
                    <w:rPr>
                      <w:color w:val="0000FF"/>
                      <w:u w:val="single"/>
                      <w:lang w:val="en-DE" w:eastAsia="en-DE"/>
                    </w:rPr>
                  </w:rPrChange>
                </w:rPr>
                <w:t>C.Huang</w:t>
              </w:r>
            </w:ins>
            <w:ins w:id="2600" w:author="Jens-Rainer Ohm" w:date="2022-11-10T20:32:00Z">
              <w:r w:rsidR="005E0337" w:rsidRPr="005B5253">
                <w:rPr>
                  <w:rPrChange w:id="2601" w:author="Jens-Rainer Ohm" w:date="2022-11-10T20:50:00Z">
                    <w:rPr>
                      <w:lang w:val="en-DE" w:eastAsia="en-DE"/>
                    </w:rPr>
                  </w:rPrChange>
                </w:rPr>
                <w:t xml:space="preserve">, </w:t>
              </w:r>
            </w:ins>
            <w:ins w:id="2602" w:author="Jens-Rainer Ohm" w:date="2022-11-10T20:39:00Z">
              <w:r w:rsidRPr="005B5253">
                <w:rPr>
                  <w:rPrChange w:id="2603" w:author="Jens-Rainer Ohm" w:date="2022-11-10T20:50:00Z">
                    <w:rPr>
                      <w:color w:val="0000FF"/>
                      <w:u w:val="single"/>
                      <w:lang w:val="en-DE" w:eastAsia="en-DE"/>
                    </w:rPr>
                  </w:rPrChange>
                </w:rPr>
                <w:t>Y.X.Bai</w:t>
              </w:r>
            </w:ins>
            <w:ins w:id="2604" w:author="Jens-Rainer Ohm" w:date="2022-11-10T20:32:00Z">
              <w:r w:rsidR="005E0337" w:rsidRPr="005B5253">
                <w:rPr>
                  <w:rPrChange w:id="2605" w:author="Jens-Rainer Ohm" w:date="2022-11-10T20:50:00Z">
                    <w:rPr>
                      <w:lang w:val="en-DE" w:eastAsia="en-DE"/>
                    </w:rPr>
                  </w:rPrChange>
                </w:rPr>
                <w:t xml:space="preserve">, </w:t>
              </w:r>
            </w:ins>
            <w:ins w:id="2606" w:author="Jens-Rainer Ohm" w:date="2022-11-10T20:39:00Z">
              <w:r w:rsidRPr="005B5253">
                <w:rPr>
                  <w:rPrChange w:id="2607" w:author="Jens-Rainer Ohm" w:date="2022-11-10T20:50:00Z">
                    <w:rPr>
                      <w:color w:val="0000FF"/>
                      <w:u w:val="single"/>
                      <w:lang w:val="en-DE" w:eastAsia="en-DE"/>
                    </w:rPr>
                  </w:rPrChange>
                </w:rPr>
                <w:t>Y.J. Zhang(ZTE Corporation)</w:t>
              </w:r>
            </w:ins>
          </w:p>
        </w:tc>
      </w:tr>
      <w:tr w:rsidR="005E0337" w:rsidRPr="005E0337" w14:paraId="11DB556D" w14:textId="77777777" w:rsidTr="00FE5F35">
        <w:trPr>
          <w:tblCellSpacing w:w="15" w:type="dxa"/>
          <w:ins w:id="260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CA9176" w14:textId="77777777" w:rsidR="005E0337" w:rsidRPr="005E0337" w:rsidRDefault="005E0337" w:rsidP="005E0337">
            <w:pPr>
              <w:spacing w:before="0"/>
              <w:jc w:val="center"/>
              <w:rPr>
                <w:ins w:id="2609" w:author="Jens-Rainer Ohm" w:date="2022-11-10T20:32:00Z"/>
                <w:lang w:val="en-DE" w:eastAsia="en-DE"/>
              </w:rPr>
            </w:pPr>
            <w:ins w:id="2610" w:author="Jens-Rainer Ohm" w:date="2022-11-10T20:32:00Z">
              <w:r w:rsidRPr="005E0337">
                <w:rPr>
                  <w:lang w:val="en-DE" w:eastAsia="en-DE"/>
                </w:rPr>
                <w:fldChar w:fldCharType="begin"/>
              </w:r>
              <w:r w:rsidRPr="005E0337">
                <w:rPr>
                  <w:lang w:val="en-DE" w:eastAsia="en-DE"/>
                </w:rPr>
                <w:instrText xml:space="preserve"> HYPERLINK "file:///C:\\Users\\ohm\\Downloads\\current_document.php?id=12036" </w:instrText>
              </w:r>
              <w:r w:rsidRPr="005E0337">
                <w:rPr>
                  <w:lang w:val="en-DE" w:eastAsia="en-DE"/>
                </w:rPr>
                <w:fldChar w:fldCharType="separate"/>
              </w:r>
              <w:r w:rsidRPr="005E0337">
                <w:rPr>
                  <w:color w:val="0000FF"/>
                  <w:u w:val="single"/>
                  <w:lang w:val="en-DE" w:eastAsia="en-DE"/>
                </w:rPr>
                <w:t>JVET-AB010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B29A4" w14:textId="77777777" w:rsidR="005E0337" w:rsidRPr="005E0337" w:rsidRDefault="005E0337" w:rsidP="005E0337">
            <w:pPr>
              <w:spacing w:before="0"/>
              <w:jc w:val="center"/>
              <w:rPr>
                <w:ins w:id="2611" w:author="Jens-Rainer Ohm" w:date="2022-11-10T20:32:00Z"/>
                <w:lang w:val="en-DE" w:eastAsia="en-DE"/>
              </w:rPr>
            </w:pPr>
            <w:ins w:id="2612" w:author="Jens-Rainer Ohm" w:date="2022-11-10T20:32:00Z">
              <w:r w:rsidRPr="005E0337">
                <w:rPr>
                  <w:lang w:val="en-DE" w:eastAsia="en-DE"/>
                </w:rPr>
                <w:t>m6087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96740" w14:textId="77777777" w:rsidR="005E0337" w:rsidRPr="005E0337" w:rsidRDefault="005E0337" w:rsidP="005E0337">
            <w:pPr>
              <w:spacing w:before="0"/>
              <w:jc w:val="left"/>
              <w:rPr>
                <w:ins w:id="2613" w:author="Jens-Rainer Ohm" w:date="2022-11-10T20:32:00Z"/>
                <w:lang w:val="en-DE" w:eastAsia="en-DE"/>
              </w:rPr>
            </w:pPr>
            <w:ins w:id="2614" w:author="Jens-Rainer Ohm" w:date="2022-11-10T20:32:00Z">
              <w:r w:rsidRPr="005E0337">
                <w:rPr>
                  <w:lang w:val="en-DE" w:eastAsia="en-DE"/>
                </w:rPr>
                <w:t>2022-10-14 12:18:3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BAC0AB" w14:textId="77777777" w:rsidR="005E0337" w:rsidRPr="005E0337" w:rsidRDefault="005E0337" w:rsidP="005E0337">
            <w:pPr>
              <w:spacing w:before="0"/>
              <w:jc w:val="left"/>
              <w:rPr>
                <w:ins w:id="2615" w:author="Jens-Rainer Ohm" w:date="2022-11-10T20:32:00Z"/>
                <w:lang w:val="en-DE" w:eastAsia="en-DE"/>
              </w:rPr>
            </w:pPr>
            <w:ins w:id="2616" w:author="Jens-Rainer Ohm" w:date="2022-11-10T20:32:00Z">
              <w:r w:rsidRPr="005E0337">
                <w:rPr>
                  <w:lang w:val="en-DE" w:eastAsia="en-DE"/>
                </w:rPr>
                <w:t>2022-10-14 16:30:3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E1F5D" w14:textId="77777777" w:rsidR="005E0337" w:rsidRPr="005E0337" w:rsidRDefault="005E0337" w:rsidP="005E0337">
            <w:pPr>
              <w:spacing w:before="0"/>
              <w:jc w:val="left"/>
              <w:rPr>
                <w:ins w:id="2617" w:author="Jens-Rainer Ohm" w:date="2022-11-10T20:32:00Z"/>
                <w:lang w:val="en-DE" w:eastAsia="en-DE"/>
              </w:rPr>
            </w:pPr>
            <w:ins w:id="2618" w:author="Jens-Rainer Ohm" w:date="2022-11-10T20:32:00Z">
              <w:r w:rsidRPr="005E0337">
                <w:rPr>
                  <w:lang w:val="en-DE" w:eastAsia="en-DE"/>
                </w:rPr>
                <w:t>2022-10-14 16:30:36</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F1F3" w14:textId="77777777" w:rsidR="005E0337" w:rsidRPr="005E0337" w:rsidRDefault="005E0337" w:rsidP="005E0337">
            <w:pPr>
              <w:spacing w:before="0"/>
              <w:jc w:val="left"/>
              <w:rPr>
                <w:ins w:id="2619" w:author="Jens-Rainer Ohm" w:date="2022-11-10T20:32:00Z"/>
                <w:lang w:val="en-DE" w:eastAsia="en-DE"/>
              </w:rPr>
            </w:pPr>
            <w:ins w:id="2620" w:author="Jens-Rainer Ohm" w:date="2022-11-10T20:32:00Z">
              <w:r w:rsidRPr="005E0337">
                <w:rPr>
                  <w:lang w:val="en-DE" w:eastAsia="en-DE"/>
                </w:rPr>
                <w:t>AHG11: Content-adaptive NN post-filter with new QP normalisa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FD5D6" w14:textId="3556353A" w:rsidR="005E0337" w:rsidRPr="005B5253" w:rsidRDefault="00745D5D" w:rsidP="005E0337">
            <w:pPr>
              <w:spacing w:before="0"/>
              <w:jc w:val="left"/>
              <w:rPr>
                <w:ins w:id="2621" w:author="Jens-Rainer Ohm" w:date="2022-11-10T20:32:00Z"/>
                <w:rPrChange w:id="2622" w:author="Jens-Rainer Ohm" w:date="2022-11-10T20:50:00Z">
                  <w:rPr>
                    <w:ins w:id="2623" w:author="Jens-Rainer Ohm" w:date="2022-11-10T20:32:00Z"/>
                    <w:lang w:val="en-DE" w:eastAsia="en-DE"/>
                  </w:rPr>
                </w:rPrChange>
              </w:rPr>
            </w:pPr>
            <w:ins w:id="2624" w:author="Jens-Rainer Ohm" w:date="2022-11-10T20:39:00Z">
              <w:r w:rsidRPr="005B5253">
                <w:rPr>
                  <w:rPrChange w:id="2625" w:author="Jens-Rainer Ohm" w:date="2022-11-10T20:50:00Z">
                    <w:rPr>
                      <w:color w:val="0000FF"/>
                      <w:u w:val="single"/>
                      <w:lang w:val="en-DE" w:eastAsia="en-DE"/>
                    </w:rPr>
                  </w:rPrChange>
                </w:rPr>
                <w:t>M. Santamaria</w:t>
              </w:r>
            </w:ins>
            <w:ins w:id="2626" w:author="Jens-Rainer Ohm" w:date="2022-11-10T20:32:00Z">
              <w:r w:rsidR="005E0337" w:rsidRPr="005B5253">
                <w:rPr>
                  <w:rPrChange w:id="2627" w:author="Jens-Rainer Ohm" w:date="2022-11-10T20:50:00Z">
                    <w:rPr>
                      <w:lang w:val="en-DE" w:eastAsia="en-DE"/>
                    </w:rPr>
                  </w:rPrChange>
                </w:rPr>
                <w:t>, F. Cricri, M. M. Hannuksela (Nokia)</w:t>
              </w:r>
            </w:ins>
          </w:p>
        </w:tc>
      </w:tr>
      <w:tr w:rsidR="005E0337" w:rsidRPr="005E0337" w14:paraId="17329247" w14:textId="77777777" w:rsidTr="00FE5F35">
        <w:trPr>
          <w:tblCellSpacing w:w="15" w:type="dxa"/>
          <w:ins w:id="262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68F28B" w14:textId="77777777" w:rsidR="005E0337" w:rsidRPr="005E0337" w:rsidRDefault="005E0337" w:rsidP="005E0337">
            <w:pPr>
              <w:spacing w:before="0"/>
              <w:jc w:val="center"/>
              <w:rPr>
                <w:ins w:id="2629" w:author="Jens-Rainer Ohm" w:date="2022-11-10T20:32:00Z"/>
                <w:lang w:val="en-DE" w:eastAsia="en-DE"/>
              </w:rPr>
            </w:pPr>
            <w:ins w:id="2630"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037" </w:instrText>
              </w:r>
              <w:r w:rsidRPr="005E0337">
                <w:rPr>
                  <w:lang w:val="en-DE" w:eastAsia="en-DE"/>
                </w:rPr>
                <w:fldChar w:fldCharType="separate"/>
              </w:r>
              <w:r w:rsidRPr="005E0337">
                <w:rPr>
                  <w:color w:val="0000FF"/>
                  <w:u w:val="single"/>
                  <w:lang w:val="en-DE" w:eastAsia="en-DE"/>
                </w:rPr>
                <w:t>JVET-AB011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D7DF6" w14:textId="77777777" w:rsidR="005E0337" w:rsidRPr="005E0337" w:rsidRDefault="005E0337" w:rsidP="005E0337">
            <w:pPr>
              <w:spacing w:before="0"/>
              <w:jc w:val="center"/>
              <w:rPr>
                <w:ins w:id="2631" w:author="Jens-Rainer Ohm" w:date="2022-11-10T20:32:00Z"/>
                <w:lang w:val="en-DE" w:eastAsia="en-DE"/>
              </w:rPr>
            </w:pPr>
            <w:ins w:id="2632" w:author="Jens-Rainer Ohm" w:date="2022-11-10T20:32:00Z">
              <w:r w:rsidRPr="005E0337">
                <w:rPr>
                  <w:lang w:val="en-DE" w:eastAsia="en-DE"/>
                </w:rPr>
                <w:t>m6087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461A70" w14:textId="77777777" w:rsidR="005E0337" w:rsidRPr="005E0337" w:rsidRDefault="005E0337" w:rsidP="005E0337">
            <w:pPr>
              <w:spacing w:before="0"/>
              <w:jc w:val="left"/>
              <w:rPr>
                <w:ins w:id="2633" w:author="Jens-Rainer Ohm" w:date="2022-11-10T20:32:00Z"/>
                <w:lang w:val="en-DE" w:eastAsia="en-DE"/>
              </w:rPr>
            </w:pPr>
            <w:ins w:id="2634" w:author="Jens-Rainer Ohm" w:date="2022-11-10T20:32:00Z">
              <w:r w:rsidRPr="005E0337">
                <w:rPr>
                  <w:lang w:val="en-DE" w:eastAsia="en-DE"/>
                </w:rPr>
                <w:t>2022-10-14 12:19:3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710CE2" w14:textId="77777777" w:rsidR="005E0337" w:rsidRPr="005E0337" w:rsidRDefault="005E0337" w:rsidP="005E0337">
            <w:pPr>
              <w:spacing w:before="0"/>
              <w:jc w:val="left"/>
              <w:rPr>
                <w:ins w:id="2635" w:author="Jens-Rainer Ohm" w:date="2022-11-10T20:32:00Z"/>
                <w:lang w:val="en-DE" w:eastAsia="en-DE"/>
              </w:rPr>
            </w:pPr>
            <w:ins w:id="2636" w:author="Jens-Rainer Ohm" w:date="2022-11-10T20:32:00Z">
              <w:r w:rsidRPr="005E0337">
                <w:rPr>
                  <w:lang w:val="en-DE" w:eastAsia="en-DE"/>
                </w:rPr>
                <w:t>2022-10-14 12:27:0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81DE8" w14:textId="77777777" w:rsidR="005E0337" w:rsidRPr="005E0337" w:rsidRDefault="005E0337" w:rsidP="005E0337">
            <w:pPr>
              <w:spacing w:before="0"/>
              <w:jc w:val="left"/>
              <w:rPr>
                <w:ins w:id="2637" w:author="Jens-Rainer Ohm" w:date="2022-11-10T20:32:00Z"/>
                <w:lang w:val="en-DE" w:eastAsia="en-DE"/>
              </w:rPr>
            </w:pPr>
            <w:ins w:id="2638" w:author="Jens-Rainer Ohm" w:date="2022-11-10T20:32:00Z">
              <w:r w:rsidRPr="005E0337">
                <w:rPr>
                  <w:lang w:val="en-DE" w:eastAsia="en-DE"/>
                </w:rPr>
                <w:t>2022-10-22 13:58:1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702505" w14:textId="77777777" w:rsidR="005E0337" w:rsidRPr="005E0337" w:rsidRDefault="005E0337" w:rsidP="005E0337">
            <w:pPr>
              <w:spacing w:before="0"/>
              <w:jc w:val="left"/>
              <w:rPr>
                <w:ins w:id="2639" w:author="Jens-Rainer Ohm" w:date="2022-11-10T20:32:00Z"/>
                <w:lang w:val="en-DE" w:eastAsia="en-DE"/>
              </w:rPr>
            </w:pPr>
            <w:ins w:id="2640" w:author="Jens-Rainer Ohm" w:date="2022-11-10T20:32:00Z">
              <w:r w:rsidRPr="005E0337">
                <w:rPr>
                  <w:lang w:val="en-DE" w:eastAsia="en-DE"/>
                </w:rPr>
                <w:t>EE2-1.15-related: Improvements on planar horizontal and planar vertical mode</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9258E" w14:textId="1C7449E9" w:rsidR="005E0337" w:rsidRPr="005B5253" w:rsidRDefault="00745D5D" w:rsidP="005E0337">
            <w:pPr>
              <w:spacing w:before="0"/>
              <w:jc w:val="left"/>
              <w:rPr>
                <w:ins w:id="2641" w:author="Jens-Rainer Ohm" w:date="2022-11-10T20:32:00Z"/>
                <w:rPrChange w:id="2642" w:author="Jens-Rainer Ohm" w:date="2022-11-10T20:50:00Z">
                  <w:rPr>
                    <w:ins w:id="2643" w:author="Jens-Rainer Ohm" w:date="2022-11-10T20:32:00Z"/>
                    <w:lang w:val="en-DE" w:eastAsia="en-DE"/>
                  </w:rPr>
                </w:rPrChange>
              </w:rPr>
            </w:pPr>
            <w:ins w:id="2644" w:author="Jens-Rainer Ohm" w:date="2022-11-10T20:39:00Z">
              <w:r w:rsidRPr="005B5253">
                <w:rPr>
                  <w:rPrChange w:id="2645" w:author="Jens-Rainer Ohm" w:date="2022-11-10T20:50:00Z">
                    <w:rPr>
                      <w:color w:val="0000FF"/>
                      <w:u w:val="single"/>
                      <w:lang w:val="en-DE" w:eastAsia="en-DE"/>
                    </w:rPr>
                  </w:rPrChange>
                </w:rPr>
                <w:t>K. Kim</w:t>
              </w:r>
            </w:ins>
            <w:ins w:id="2646" w:author="Jens-Rainer Ohm" w:date="2022-11-10T20:32:00Z">
              <w:r w:rsidR="005E0337" w:rsidRPr="005B5253">
                <w:rPr>
                  <w:rPrChange w:id="2647" w:author="Jens-Rainer Ohm" w:date="2022-11-10T20:50:00Z">
                    <w:rPr>
                      <w:lang w:val="en-DE" w:eastAsia="en-DE"/>
                    </w:rPr>
                  </w:rPrChange>
                </w:rPr>
                <w:t xml:space="preserve">, </w:t>
              </w:r>
            </w:ins>
            <w:ins w:id="2648" w:author="Jens-Rainer Ohm" w:date="2022-11-10T20:39:00Z">
              <w:r w:rsidRPr="005B5253">
                <w:rPr>
                  <w:rPrChange w:id="2649" w:author="Jens-Rainer Ohm" w:date="2022-11-10T20:50:00Z">
                    <w:rPr>
                      <w:color w:val="0000FF"/>
                      <w:u w:val="single"/>
                      <w:lang w:val="en-DE" w:eastAsia="en-DE"/>
                    </w:rPr>
                  </w:rPrChange>
                </w:rPr>
                <w:t>D. Kim</w:t>
              </w:r>
            </w:ins>
            <w:ins w:id="2650" w:author="Jens-Rainer Ohm" w:date="2022-11-10T20:32:00Z">
              <w:r w:rsidR="005E0337" w:rsidRPr="005B5253">
                <w:rPr>
                  <w:rPrChange w:id="2651" w:author="Jens-Rainer Ohm" w:date="2022-11-10T20:50:00Z">
                    <w:rPr>
                      <w:lang w:val="en-DE" w:eastAsia="en-DE"/>
                    </w:rPr>
                  </w:rPrChange>
                </w:rPr>
                <w:t xml:space="preserve">, </w:t>
              </w:r>
            </w:ins>
            <w:ins w:id="2652" w:author="Jens-Rainer Ohm" w:date="2022-11-10T20:39:00Z">
              <w:r w:rsidRPr="005B5253">
                <w:rPr>
                  <w:rPrChange w:id="2653" w:author="Jens-Rainer Ohm" w:date="2022-11-10T20:50:00Z">
                    <w:rPr>
                      <w:color w:val="0000FF"/>
                      <w:u w:val="single"/>
                      <w:lang w:val="en-DE" w:eastAsia="en-DE"/>
                    </w:rPr>
                  </w:rPrChange>
                </w:rPr>
                <w:t>J.-H. Son</w:t>
              </w:r>
            </w:ins>
            <w:ins w:id="2654" w:author="Jens-Rainer Ohm" w:date="2022-11-10T20:32:00Z">
              <w:r w:rsidR="005E0337" w:rsidRPr="005B5253">
                <w:rPr>
                  <w:rPrChange w:id="2655" w:author="Jens-Rainer Ohm" w:date="2022-11-10T20:50:00Z">
                    <w:rPr>
                      <w:lang w:val="en-DE" w:eastAsia="en-DE"/>
                    </w:rPr>
                  </w:rPrChange>
                </w:rPr>
                <w:t xml:space="preserve">, </w:t>
              </w:r>
            </w:ins>
            <w:ins w:id="2656" w:author="Jens-Rainer Ohm" w:date="2022-11-10T20:39:00Z">
              <w:r w:rsidRPr="005B5253">
                <w:rPr>
                  <w:rPrChange w:id="2657" w:author="Jens-Rainer Ohm" w:date="2022-11-10T20:50:00Z">
                    <w:rPr>
                      <w:color w:val="0000FF"/>
                      <w:u w:val="single"/>
                      <w:lang w:val="en-DE" w:eastAsia="en-DE"/>
                    </w:rPr>
                  </w:rPrChange>
                </w:rPr>
                <w:t>J.-S. Kwak (WILUS)</w:t>
              </w:r>
            </w:ins>
          </w:p>
        </w:tc>
      </w:tr>
      <w:tr w:rsidR="005E0337" w:rsidRPr="005E0337" w14:paraId="1A900788" w14:textId="77777777" w:rsidTr="00FE5F35">
        <w:trPr>
          <w:tblCellSpacing w:w="15" w:type="dxa"/>
          <w:ins w:id="265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27188" w14:textId="77777777" w:rsidR="005E0337" w:rsidRPr="005E0337" w:rsidRDefault="005E0337" w:rsidP="005E0337">
            <w:pPr>
              <w:spacing w:before="0"/>
              <w:jc w:val="center"/>
              <w:rPr>
                <w:ins w:id="2659" w:author="Jens-Rainer Ohm" w:date="2022-11-10T20:32:00Z"/>
                <w:lang w:val="en-DE" w:eastAsia="en-DE"/>
              </w:rPr>
            </w:pPr>
            <w:ins w:id="2660" w:author="Jens-Rainer Ohm" w:date="2022-11-10T20:32:00Z">
              <w:r w:rsidRPr="005E0337">
                <w:rPr>
                  <w:lang w:val="en-DE" w:eastAsia="en-DE"/>
                </w:rPr>
                <w:fldChar w:fldCharType="begin"/>
              </w:r>
              <w:r w:rsidRPr="005E0337">
                <w:rPr>
                  <w:lang w:val="en-DE" w:eastAsia="en-DE"/>
                </w:rPr>
                <w:instrText xml:space="preserve"> HYPERLINK "file:///C:\\Users\\ohm\\Downloads\\current_document.php?id=12038" </w:instrText>
              </w:r>
              <w:r w:rsidRPr="005E0337">
                <w:rPr>
                  <w:lang w:val="en-DE" w:eastAsia="en-DE"/>
                </w:rPr>
                <w:fldChar w:fldCharType="separate"/>
              </w:r>
              <w:r w:rsidRPr="005E0337">
                <w:rPr>
                  <w:color w:val="0000FF"/>
                  <w:u w:val="single"/>
                  <w:lang w:val="en-DE" w:eastAsia="en-DE"/>
                </w:rPr>
                <w:t>JVET-AB011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A29AC" w14:textId="77777777" w:rsidR="005E0337" w:rsidRPr="005E0337" w:rsidRDefault="005E0337" w:rsidP="005E0337">
            <w:pPr>
              <w:spacing w:before="0"/>
              <w:jc w:val="center"/>
              <w:rPr>
                <w:ins w:id="2661" w:author="Jens-Rainer Ohm" w:date="2022-11-10T20:32:00Z"/>
                <w:lang w:val="en-DE" w:eastAsia="en-DE"/>
              </w:rPr>
            </w:pPr>
            <w:ins w:id="2662" w:author="Jens-Rainer Ohm" w:date="2022-11-10T20:32:00Z">
              <w:r w:rsidRPr="005E0337">
                <w:rPr>
                  <w:lang w:val="en-DE" w:eastAsia="en-DE"/>
                </w:rPr>
                <w:t>m6087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D9F54" w14:textId="77777777" w:rsidR="005E0337" w:rsidRPr="005E0337" w:rsidRDefault="005E0337" w:rsidP="005E0337">
            <w:pPr>
              <w:spacing w:before="0"/>
              <w:jc w:val="left"/>
              <w:rPr>
                <w:ins w:id="2663" w:author="Jens-Rainer Ohm" w:date="2022-11-10T20:32:00Z"/>
                <w:lang w:val="en-DE" w:eastAsia="en-DE"/>
              </w:rPr>
            </w:pPr>
            <w:ins w:id="2664" w:author="Jens-Rainer Ohm" w:date="2022-11-10T20:32:00Z">
              <w:r w:rsidRPr="005E0337">
                <w:rPr>
                  <w:lang w:val="en-DE" w:eastAsia="en-DE"/>
                </w:rPr>
                <w:t>2022-10-14 12:58:1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6605F3" w14:textId="77777777" w:rsidR="005E0337" w:rsidRPr="005E0337" w:rsidRDefault="005E0337" w:rsidP="005E0337">
            <w:pPr>
              <w:spacing w:before="0"/>
              <w:jc w:val="left"/>
              <w:rPr>
                <w:ins w:id="2665" w:author="Jens-Rainer Ohm" w:date="2022-11-10T20:32:00Z"/>
                <w:lang w:val="en-DE" w:eastAsia="en-DE"/>
              </w:rPr>
            </w:pPr>
            <w:ins w:id="2666" w:author="Jens-Rainer Ohm" w:date="2022-11-10T20:32:00Z">
              <w:r w:rsidRPr="005E0337">
                <w:rPr>
                  <w:lang w:val="en-DE" w:eastAsia="en-DE"/>
                </w:rPr>
                <w:t>2022-10-14 13:19:2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FF0A1B" w14:textId="77777777" w:rsidR="005E0337" w:rsidRPr="005E0337" w:rsidRDefault="005E0337" w:rsidP="005E0337">
            <w:pPr>
              <w:spacing w:before="0"/>
              <w:jc w:val="left"/>
              <w:rPr>
                <w:ins w:id="2667" w:author="Jens-Rainer Ohm" w:date="2022-11-10T20:32:00Z"/>
                <w:lang w:val="en-DE" w:eastAsia="en-DE"/>
              </w:rPr>
            </w:pPr>
            <w:ins w:id="2668" w:author="Jens-Rainer Ohm" w:date="2022-11-10T20:32:00Z">
              <w:r w:rsidRPr="005E0337">
                <w:rPr>
                  <w:lang w:val="en-DE" w:eastAsia="en-DE"/>
                </w:rPr>
                <w:t>2022-10-22 14:30:3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36494" w14:textId="77777777" w:rsidR="005E0337" w:rsidRPr="005E0337" w:rsidRDefault="005E0337" w:rsidP="005E0337">
            <w:pPr>
              <w:spacing w:before="0"/>
              <w:jc w:val="left"/>
              <w:rPr>
                <w:ins w:id="2669" w:author="Jens-Rainer Ohm" w:date="2022-11-10T20:32:00Z"/>
                <w:lang w:val="en-DE" w:eastAsia="en-DE"/>
              </w:rPr>
            </w:pPr>
            <w:ins w:id="2670" w:author="Jens-Rainer Ohm" w:date="2022-11-10T20:32:00Z">
              <w:r w:rsidRPr="005E0337">
                <w:rPr>
                  <w:lang w:val="en-DE" w:eastAsia="en-DE"/>
                </w:rPr>
                <w:t>Non-EE2: Intra prediction fusion with PMPM list</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7980" w14:textId="7D507C28" w:rsidR="005E0337" w:rsidRPr="005B5253" w:rsidRDefault="00745D5D" w:rsidP="005E0337">
            <w:pPr>
              <w:spacing w:before="0"/>
              <w:jc w:val="left"/>
              <w:rPr>
                <w:ins w:id="2671" w:author="Jens-Rainer Ohm" w:date="2022-11-10T20:32:00Z"/>
                <w:rPrChange w:id="2672" w:author="Jens-Rainer Ohm" w:date="2022-11-10T20:50:00Z">
                  <w:rPr>
                    <w:ins w:id="2673" w:author="Jens-Rainer Ohm" w:date="2022-11-10T20:32:00Z"/>
                    <w:lang w:val="en-DE" w:eastAsia="en-DE"/>
                  </w:rPr>
                </w:rPrChange>
              </w:rPr>
            </w:pPr>
            <w:ins w:id="2674" w:author="Jens-Rainer Ohm" w:date="2022-11-10T20:39:00Z">
              <w:r w:rsidRPr="005B5253">
                <w:rPr>
                  <w:rPrChange w:id="2675" w:author="Jens-Rainer Ohm" w:date="2022-11-10T20:50:00Z">
                    <w:rPr>
                      <w:color w:val="0000FF"/>
                      <w:u w:val="single"/>
                      <w:lang w:val="en-DE" w:eastAsia="en-DE"/>
                    </w:rPr>
                  </w:rPrChange>
                </w:rPr>
                <w:t>G. Moon</w:t>
              </w:r>
            </w:ins>
            <w:ins w:id="2676" w:author="Jens-Rainer Ohm" w:date="2022-11-10T20:32:00Z">
              <w:r w:rsidR="005E0337" w:rsidRPr="005B5253">
                <w:rPr>
                  <w:rPrChange w:id="2677" w:author="Jens-Rainer Ohm" w:date="2022-11-10T20:50:00Z">
                    <w:rPr>
                      <w:lang w:val="en-DE" w:eastAsia="en-DE"/>
                    </w:rPr>
                  </w:rPrChange>
                </w:rPr>
                <w:t xml:space="preserve">, </w:t>
              </w:r>
            </w:ins>
            <w:ins w:id="2678" w:author="Jens-Rainer Ohm" w:date="2022-11-10T20:39:00Z">
              <w:r w:rsidRPr="005B5253">
                <w:rPr>
                  <w:rPrChange w:id="2679" w:author="Jens-Rainer Ohm" w:date="2022-11-10T20:50:00Z">
                    <w:rPr>
                      <w:color w:val="0000FF"/>
                      <w:u w:val="single"/>
                      <w:lang w:val="en-DE" w:eastAsia="en-DE"/>
                    </w:rPr>
                  </w:rPrChange>
                </w:rPr>
                <w:t>D. Park</w:t>
              </w:r>
            </w:ins>
            <w:ins w:id="2680" w:author="Jens-Rainer Ohm" w:date="2022-11-10T20:32:00Z">
              <w:r w:rsidR="005E0337" w:rsidRPr="005B5253">
                <w:rPr>
                  <w:rPrChange w:id="2681" w:author="Jens-Rainer Ohm" w:date="2022-11-10T20:50:00Z">
                    <w:rPr>
                      <w:lang w:val="en-DE" w:eastAsia="en-DE"/>
                    </w:rPr>
                  </w:rPrChange>
                </w:rPr>
                <w:t xml:space="preserve">, </w:t>
              </w:r>
            </w:ins>
            <w:ins w:id="2682" w:author="Jens-Rainer Ohm" w:date="2022-11-10T20:39:00Z">
              <w:r w:rsidRPr="005B5253">
                <w:rPr>
                  <w:rPrChange w:id="2683" w:author="Jens-Rainer Ohm" w:date="2022-11-10T20:50:00Z">
                    <w:rPr>
                      <w:color w:val="0000FF"/>
                      <w:u w:val="single"/>
                      <w:lang w:val="en-DE" w:eastAsia="en-DE"/>
                    </w:rPr>
                  </w:rPrChange>
                </w:rPr>
                <w:t>Y.-U. Yoon</w:t>
              </w:r>
            </w:ins>
            <w:ins w:id="2684" w:author="Jens-Rainer Ohm" w:date="2022-11-10T20:32:00Z">
              <w:r w:rsidR="005E0337" w:rsidRPr="005B5253">
                <w:rPr>
                  <w:rPrChange w:id="2685" w:author="Jens-Rainer Ohm" w:date="2022-11-10T20:50:00Z">
                    <w:rPr>
                      <w:lang w:val="en-DE" w:eastAsia="en-DE"/>
                    </w:rPr>
                  </w:rPrChange>
                </w:rPr>
                <w:t xml:space="preserve">, </w:t>
              </w:r>
            </w:ins>
            <w:ins w:id="2686" w:author="Jens-Rainer Ohm" w:date="2022-11-10T20:39:00Z">
              <w:r w:rsidRPr="005B5253">
                <w:rPr>
                  <w:rPrChange w:id="2687" w:author="Jens-Rainer Ohm" w:date="2022-11-10T20:50:00Z">
                    <w:rPr>
                      <w:color w:val="0000FF"/>
                      <w:u w:val="single"/>
                      <w:lang w:val="en-DE" w:eastAsia="en-DE"/>
                    </w:rPr>
                  </w:rPrChange>
                </w:rPr>
                <w:t>J.-G. Kim (KAU)</w:t>
              </w:r>
            </w:ins>
          </w:p>
        </w:tc>
      </w:tr>
      <w:tr w:rsidR="005E0337" w:rsidRPr="005E0337" w14:paraId="7909014E" w14:textId="77777777" w:rsidTr="00FE5F35">
        <w:trPr>
          <w:tblCellSpacing w:w="15" w:type="dxa"/>
          <w:ins w:id="268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7DB2C4" w14:textId="77777777" w:rsidR="005E0337" w:rsidRPr="005E0337" w:rsidRDefault="005E0337" w:rsidP="005E0337">
            <w:pPr>
              <w:spacing w:before="0"/>
              <w:jc w:val="center"/>
              <w:rPr>
                <w:ins w:id="2689" w:author="Jens-Rainer Ohm" w:date="2022-11-10T20:32:00Z"/>
                <w:lang w:val="en-DE" w:eastAsia="en-DE"/>
              </w:rPr>
            </w:pPr>
            <w:ins w:id="2690" w:author="Jens-Rainer Ohm" w:date="2022-11-10T20:32:00Z">
              <w:r w:rsidRPr="005E0337">
                <w:rPr>
                  <w:lang w:val="en-DE" w:eastAsia="en-DE"/>
                </w:rPr>
                <w:fldChar w:fldCharType="begin"/>
              </w:r>
              <w:r w:rsidRPr="005E0337">
                <w:rPr>
                  <w:lang w:val="en-DE" w:eastAsia="en-DE"/>
                </w:rPr>
                <w:instrText xml:space="preserve"> HYPERLINK "file:///C:\\Users\\ohm\\Downloads\\current_document.php?id=12039" </w:instrText>
              </w:r>
              <w:r w:rsidRPr="005E0337">
                <w:rPr>
                  <w:lang w:val="en-DE" w:eastAsia="en-DE"/>
                </w:rPr>
                <w:fldChar w:fldCharType="separate"/>
              </w:r>
              <w:r w:rsidRPr="005E0337">
                <w:rPr>
                  <w:color w:val="0000FF"/>
                  <w:u w:val="single"/>
                  <w:lang w:val="en-DE" w:eastAsia="en-DE"/>
                </w:rPr>
                <w:t>JVET-AB011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3FD22F" w14:textId="77777777" w:rsidR="005E0337" w:rsidRPr="005E0337" w:rsidRDefault="005E0337" w:rsidP="005E0337">
            <w:pPr>
              <w:spacing w:before="0"/>
              <w:jc w:val="center"/>
              <w:rPr>
                <w:ins w:id="2691" w:author="Jens-Rainer Ohm" w:date="2022-11-10T20:32:00Z"/>
                <w:lang w:val="en-DE" w:eastAsia="en-DE"/>
              </w:rPr>
            </w:pPr>
            <w:ins w:id="2692" w:author="Jens-Rainer Ohm" w:date="2022-11-10T20:32:00Z">
              <w:r w:rsidRPr="005E0337">
                <w:rPr>
                  <w:lang w:val="en-DE" w:eastAsia="en-DE"/>
                </w:rPr>
                <w:t>m6087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F2BC4" w14:textId="77777777" w:rsidR="005E0337" w:rsidRPr="005E0337" w:rsidRDefault="005E0337" w:rsidP="005E0337">
            <w:pPr>
              <w:spacing w:before="0"/>
              <w:jc w:val="left"/>
              <w:rPr>
                <w:ins w:id="2693" w:author="Jens-Rainer Ohm" w:date="2022-11-10T20:32:00Z"/>
                <w:lang w:val="en-DE" w:eastAsia="en-DE"/>
              </w:rPr>
            </w:pPr>
            <w:ins w:id="2694" w:author="Jens-Rainer Ohm" w:date="2022-11-10T20:32:00Z">
              <w:r w:rsidRPr="005E0337">
                <w:rPr>
                  <w:lang w:val="en-DE" w:eastAsia="en-DE"/>
                </w:rPr>
                <w:t>2022-10-14 13:27:2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EDE1C" w14:textId="77777777" w:rsidR="005E0337" w:rsidRPr="005E0337" w:rsidRDefault="005E0337" w:rsidP="005E0337">
            <w:pPr>
              <w:spacing w:before="0"/>
              <w:jc w:val="left"/>
              <w:rPr>
                <w:ins w:id="2695" w:author="Jens-Rainer Ohm" w:date="2022-11-10T20:32:00Z"/>
                <w:lang w:val="en-DE" w:eastAsia="en-DE"/>
              </w:rPr>
            </w:pPr>
            <w:ins w:id="2696" w:author="Jens-Rainer Ohm" w:date="2022-11-10T20:32:00Z">
              <w:r w:rsidRPr="005E0337">
                <w:rPr>
                  <w:lang w:val="en-DE" w:eastAsia="en-DE"/>
                </w:rPr>
                <w:t>2022-10-14 13:32:1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CBC531" w14:textId="77777777" w:rsidR="005E0337" w:rsidRPr="005E0337" w:rsidRDefault="005E0337" w:rsidP="005E0337">
            <w:pPr>
              <w:spacing w:before="0"/>
              <w:jc w:val="left"/>
              <w:rPr>
                <w:ins w:id="2697" w:author="Jens-Rainer Ohm" w:date="2022-11-10T20:32:00Z"/>
                <w:lang w:val="en-DE" w:eastAsia="en-DE"/>
              </w:rPr>
            </w:pPr>
            <w:ins w:id="2698" w:author="Jens-Rainer Ohm" w:date="2022-11-10T20:32:00Z">
              <w:r w:rsidRPr="005E0337">
                <w:rPr>
                  <w:lang w:val="en-DE" w:eastAsia="en-DE"/>
                </w:rPr>
                <w:t>2022-10-14 13:32:1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58CDA7" w14:textId="77777777" w:rsidR="005E0337" w:rsidRPr="005E0337" w:rsidRDefault="005E0337" w:rsidP="005E0337">
            <w:pPr>
              <w:spacing w:before="0"/>
              <w:jc w:val="left"/>
              <w:rPr>
                <w:ins w:id="2699" w:author="Jens-Rainer Ohm" w:date="2022-11-10T20:32:00Z"/>
                <w:lang w:val="en-DE" w:eastAsia="en-DE"/>
              </w:rPr>
            </w:pPr>
            <w:ins w:id="2700" w:author="Jens-Rainer Ohm" w:date="2022-11-10T20:32:00Z">
              <w:r w:rsidRPr="005E0337">
                <w:rPr>
                  <w:lang w:val="en-DE" w:eastAsia="en-DE"/>
                </w:rPr>
                <w:t>EE2-2.6: DMVR for affine merge coded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66C63" w14:textId="4A4C02BA" w:rsidR="005E0337" w:rsidRPr="005B5253" w:rsidRDefault="00745D5D" w:rsidP="005E0337">
            <w:pPr>
              <w:spacing w:before="0"/>
              <w:jc w:val="left"/>
              <w:rPr>
                <w:ins w:id="2701" w:author="Jens-Rainer Ohm" w:date="2022-11-10T20:32:00Z"/>
                <w:rPrChange w:id="2702" w:author="Jens-Rainer Ohm" w:date="2022-11-10T20:50:00Z">
                  <w:rPr>
                    <w:ins w:id="2703" w:author="Jens-Rainer Ohm" w:date="2022-11-10T20:32:00Z"/>
                    <w:lang w:val="en-DE" w:eastAsia="en-DE"/>
                  </w:rPr>
                </w:rPrChange>
              </w:rPr>
            </w:pPr>
            <w:ins w:id="2704" w:author="Jens-Rainer Ohm" w:date="2022-11-10T20:39:00Z">
              <w:r w:rsidRPr="005B5253">
                <w:rPr>
                  <w:rPrChange w:id="2705" w:author="Jens-Rainer Ohm" w:date="2022-11-10T20:50:00Z">
                    <w:rPr>
                      <w:color w:val="0000FF"/>
                      <w:u w:val="single"/>
                      <w:lang w:val="en-DE" w:eastAsia="en-DE"/>
                    </w:rPr>
                  </w:rPrChange>
                </w:rPr>
                <w:t>J. Chen</w:t>
              </w:r>
            </w:ins>
            <w:ins w:id="2706" w:author="Jens-Rainer Ohm" w:date="2022-11-10T20:32:00Z">
              <w:r w:rsidR="005E0337" w:rsidRPr="005B5253">
                <w:rPr>
                  <w:rPrChange w:id="2707" w:author="Jens-Rainer Ohm" w:date="2022-11-10T20:50:00Z">
                    <w:rPr>
                      <w:lang w:val="en-DE" w:eastAsia="en-DE"/>
                    </w:rPr>
                  </w:rPrChange>
                </w:rPr>
                <w:t>, R.-L. Liao, X. Li, Y. Ye (Alibaba)</w:t>
              </w:r>
            </w:ins>
          </w:p>
        </w:tc>
      </w:tr>
      <w:tr w:rsidR="005E0337" w:rsidRPr="005E0337" w14:paraId="61949B1B" w14:textId="77777777" w:rsidTr="00FE5F35">
        <w:trPr>
          <w:tblCellSpacing w:w="15" w:type="dxa"/>
          <w:ins w:id="270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40A8A" w14:textId="77777777" w:rsidR="005E0337" w:rsidRPr="005E0337" w:rsidRDefault="005E0337" w:rsidP="005E0337">
            <w:pPr>
              <w:spacing w:before="0"/>
              <w:jc w:val="center"/>
              <w:rPr>
                <w:ins w:id="2709" w:author="Jens-Rainer Ohm" w:date="2022-11-10T20:32:00Z"/>
                <w:lang w:val="en-DE" w:eastAsia="en-DE"/>
              </w:rPr>
            </w:pPr>
            <w:ins w:id="2710" w:author="Jens-Rainer Ohm" w:date="2022-11-10T20:32:00Z">
              <w:r w:rsidRPr="005E0337">
                <w:rPr>
                  <w:lang w:val="en-DE" w:eastAsia="en-DE"/>
                </w:rPr>
                <w:fldChar w:fldCharType="begin"/>
              </w:r>
              <w:r w:rsidRPr="005E0337">
                <w:rPr>
                  <w:lang w:val="en-DE" w:eastAsia="en-DE"/>
                </w:rPr>
                <w:instrText xml:space="preserve"> HYPERLINK "file:///C:\\Users\\ohm\\Downloads\\current_document.php?id=12040" </w:instrText>
              </w:r>
              <w:r w:rsidRPr="005E0337">
                <w:rPr>
                  <w:lang w:val="en-DE" w:eastAsia="en-DE"/>
                </w:rPr>
                <w:fldChar w:fldCharType="separate"/>
              </w:r>
              <w:r w:rsidRPr="005E0337">
                <w:rPr>
                  <w:color w:val="0000FF"/>
                  <w:u w:val="single"/>
                  <w:lang w:val="en-DE" w:eastAsia="en-DE"/>
                </w:rPr>
                <w:t>JVET-AB011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953E0E" w14:textId="77777777" w:rsidR="005E0337" w:rsidRPr="005E0337" w:rsidRDefault="005E0337" w:rsidP="005E0337">
            <w:pPr>
              <w:spacing w:before="0"/>
              <w:jc w:val="center"/>
              <w:rPr>
                <w:ins w:id="2711" w:author="Jens-Rainer Ohm" w:date="2022-11-10T20:32:00Z"/>
                <w:lang w:val="en-DE" w:eastAsia="en-DE"/>
              </w:rPr>
            </w:pPr>
            <w:ins w:id="2712" w:author="Jens-Rainer Ohm" w:date="2022-11-10T20:32:00Z">
              <w:r w:rsidRPr="005E0337">
                <w:rPr>
                  <w:lang w:val="en-DE" w:eastAsia="en-DE"/>
                </w:rPr>
                <w:t>m6087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A6478" w14:textId="77777777" w:rsidR="005E0337" w:rsidRPr="005E0337" w:rsidRDefault="005E0337" w:rsidP="005E0337">
            <w:pPr>
              <w:spacing w:before="0"/>
              <w:jc w:val="left"/>
              <w:rPr>
                <w:ins w:id="2713" w:author="Jens-Rainer Ohm" w:date="2022-11-10T20:32:00Z"/>
                <w:lang w:val="en-DE" w:eastAsia="en-DE"/>
              </w:rPr>
            </w:pPr>
            <w:ins w:id="2714" w:author="Jens-Rainer Ohm" w:date="2022-11-10T20:32:00Z">
              <w:r w:rsidRPr="005E0337">
                <w:rPr>
                  <w:lang w:val="en-DE" w:eastAsia="en-DE"/>
                </w:rPr>
                <w:t>2022-10-14 13:28:2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D3114" w14:textId="77777777" w:rsidR="005E0337" w:rsidRPr="005E0337" w:rsidRDefault="005E0337" w:rsidP="005E0337">
            <w:pPr>
              <w:spacing w:before="0"/>
              <w:jc w:val="left"/>
              <w:rPr>
                <w:ins w:id="2715"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08BCE" w14:textId="77777777" w:rsidR="005E0337" w:rsidRPr="00FE5F35" w:rsidRDefault="005E0337" w:rsidP="005E0337">
            <w:pPr>
              <w:spacing w:before="0"/>
              <w:jc w:val="left"/>
              <w:rPr>
                <w:ins w:id="2716" w:author="Jens-Rainer Ohm" w:date="2022-11-10T20:32:00Z"/>
                <w:lang w:val="en-DE" w:eastAsia="en-DE"/>
                <w:rPrChange w:id="2717" w:author="Jens-Rainer Ohm" w:date="2022-11-10T21:08:00Z">
                  <w:rPr>
                    <w:ins w:id="2718" w:author="Jens-Rainer Ohm" w:date="2022-11-10T20:32:00Z"/>
                    <w:sz w:val="20"/>
                    <w:szCs w:val="20"/>
                    <w:lang w:val="en-DE" w:eastAsia="en-DE"/>
                  </w:rPr>
                </w:rPrChang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038DF" w14:textId="62529A5C" w:rsidR="005E0337" w:rsidRPr="00FE5F35" w:rsidRDefault="00FE5F35" w:rsidP="005E0337">
            <w:pPr>
              <w:spacing w:before="0"/>
              <w:jc w:val="left"/>
              <w:rPr>
                <w:ins w:id="2719" w:author="Jens-Rainer Ohm" w:date="2022-11-10T20:32:00Z"/>
                <w:lang w:val="en-DE" w:eastAsia="en-DE"/>
                <w:rPrChange w:id="2720" w:author="Jens-Rainer Ohm" w:date="2022-11-10T21:08:00Z">
                  <w:rPr>
                    <w:ins w:id="2721" w:author="Jens-Rainer Ohm" w:date="2022-11-10T20:32:00Z"/>
                    <w:sz w:val="20"/>
                    <w:szCs w:val="20"/>
                    <w:lang w:val="en-DE" w:eastAsia="en-DE"/>
                  </w:rPr>
                </w:rPrChange>
              </w:rPr>
            </w:pPr>
            <w:ins w:id="2722" w:author="Jens-Rainer Ohm" w:date="2022-11-10T21:07:00Z">
              <w:r w:rsidRPr="00FE5F35">
                <w:rPr>
                  <w:lang w:val="en-DE" w:eastAsia="en-DE"/>
                  <w:rPrChange w:id="2723" w:author="Jens-Rainer Ohm" w:date="2022-11-10T21:08:00Z">
                    <w:rPr>
                      <w:sz w:val="20"/>
                      <w:szCs w:val="20"/>
                      <w:lang w:val="en-US" w:eastAsia="en-DE"/>
                    </w:rPr>
                  </w:rPrChang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2B773" w14:textId="77777777" w:rsidR="005E0337" w:rsidRPr="005B5253" w:rsidRDefault="005E0337" w:rsidP="005E0337">
            <w:pPr>
              <w:spacing w:before="0"/>
              <w:jc w:val="left"/>
              <w:rPr>
                <w:ins w:id="2724" w:author="Jens-Rainer Ohm" w:date="2022-11-10T20:32:00Z"/>
                <w:rPrChange w:id="2725" w:author="Jens-Rainer Ohm" w:date="2022-11-10T20:50:00Z">
                  <w:rPr>
                    <w:ins w:id="2726" w:author="Jens-Rainer Ohm" w:date="2022-11-10T20:32:00Z"/>
                    <w:sz w:val="20"/>
                    <w:szCs w:val="20"/>
                    <w:lang w:val="en-DE" w:eastAsia="en-DE"/>
                  </w:rPr>
                </w:rPrChange>
              </w:rPr>
            </w:pPr>
          </w:p>
        </w:tc>
      </w:tr>
      <w:tr w:rsidR="005E0337" w:rsidRPr="005E0337" w14:paraId="623AB37C" w14:textId="77777777" w:rsidTr="00FE5F35">
        <w:trPr>
          <w:tblCellSpacing w:w="15" w:type="dxa"/>
          <w:ins w:id="272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F3CF8" w14:textId="77777777" w:rsidR="005E0337" w:rsidRPr="005E0337" w:rsidRDefault="005E0337" w:rsidP="005E0337">
            <w:pPr>
              <w:spacing w:before="0"/>
              <w:jc w:val="center"/>
              <w:rPr>
                <w:ins w:id="2728" w:author="Jens-Rainer Ohm" w:date="2022-11-10T20:32:00Z"/>
                <w:lang w:val="en-DE" w:eastAsia="en-DE"/>
              </w:rPr>
            </w:pPr>
            <w:ins w:id="2729" w:author="Jens-Rainer Ohm" w:date="2022-11-10T20:32:00Z">
              <w:r w:rsidRPr="005E0337">
                <w:rPr>
                  <w:lang w:val="en-DE" w:eastAsia="en-DE"/>
                </w:rPr>
                <w:fldChar w:fldCharType="begin"/>
              </w:r>
              <w:r w:rsidRPr="005E0337">
                <w:rPr>
                  <w:lang w:val="en-DE" w:eastAsia="en-DE"/>
                </w:rPr>
                <w:instrText xml:space="preserve"> HYPERLINK "file:///C:\\Users\\ohm\\Downloads\\current_document.php?id=12041" </w:instrText>
              </w:r>
              <w:r w:rsidRPr="005E0337">
                <w:rPr>
                  <w:lang w:val="en-DE" w:eastAsia="en-DE"/>
                </w:rPr>
                <w:fldChar w:fldCharType="separate"/>
              </w:r>
              <w:r w:rsidRPr="005E0337">
                <w:rPr>
                  <w:color w:val="0000FF"/>
                  <w:u w:val="single"/>
                  <w:lang w:val="en-DE" w:eastAsia="en-DE"/>
                </w:rPr>
                <w:t>JVET-AB011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A2A79E" w14:textId="77777777" w:rsidR="005E0337" w:rsidRPr="005E0337" w:rsidRDefault="005E0337" w:rsidP="005E0337">
            <w:pPr>
              <w:spacing w:before="0"/>
              <w:jc w:val="center"/>
              <w:rPr>
                <w:ins w:id="2730" w:author="Jens-Rainer Ohm" w:date="2022-11-10T20:32:00Z"/>
                <w:lang w:val="en-DE" w:eastAsia="en-DE"/>
              </w:rPr>
            </w:pPr>
            <w:ins w:id="2731" w:author="Jens-Rainer Ohm" w:date="2022-11-10T20:32:00Z">
              <w:r w:rsidRPr="005E0337">
                <w:rPr>
                  <w:lang w:val="en-DE" w:eastAsia="en-DE"/>
                </w:rPr>
                <w:t>m6087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055B13" w14:textId="77777777" w:rsidR="005E0337" w:rsidRPr="005E0337" w:rsidRDefault="005E0337" w:rsidP="005E0337">
            <w:pPr>
              <w:spacing w:before="0"/>
              <w:jc w:val="left"/>
              <w:rPr>
                <w:ins w:id="2732" w:author="Jens-Rainer Ohm" w:date="2022-11-10T20:32:00Z"/>
                <w:lang w:val="en-DE" w:eastAsia="en-DE"/>
              </w:rPr>
            </w:pPr>
            <w:ins w:id="2733" w:author="Jens-Rainer Ohm" w:date="2022-11-10T20:32:00Z">
              <w:r w:rsidRPr="005E0337">
                <w:rPr>
                  <w:lang w:val="en-DE" w:eastAsia="en-DE"/>
                </w:rPr>
                <w:t>2022-10-14 13:32:2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3B959" w14:textId="77777777" w:rsidR="005E0337" w:rsidRPr="005E0337" w:rsidRDefault="005E0337" w:rsidP="005E0337">
            <w:pPr>
              <w:spacing w:before="0"/>
              <w:jc w:val="left"/>
              <w:rPr>
                <w:ins w:id="2734" w:author="Jens-Rainer Ohm" w:date="2022-11-10T20:32:00Z"/>
                <w:lang w:val="en-DE" w:eastAsia="en-DE"/>
              </w:rPr>
            </w:pPr>
            <w:ins w:id="2735" w:author="Jens-Rainer Ohm" w:date="2022-11-10T20:32:00Z">
              <w:r w:rsidRPr="005E0337">
                <w:rPr>
                  <w:lang w:val="en-DE" w:eastAsia="en-DE"/>
                </w:rPr>
                <w:t>2022-10-14 13:39:1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6A762E" w14:textId="77777777" w:rsidR="005E0337" w:rsidRPr="005E0337" w:rsidRDefault="005E0337" w:rsidP="005E0337">
            <w:pPr>
              <w:spacing w:before="0"/>
              <w:jc w:val="left"/>
              <w:rPr>
                <w:ins w:id="2736" w:author="Jens-Rainer Ohm" w:date="2022-11-10T20:32:00Z"/>
                <w:lang w:val="en-DE" w:eastAsia="en-DE"/>
              </w:rPr>
            </w:pPr>
            <w:ins w:id="2737" w:author="Jens-Rainer Ohm" w:date="2022-11-10T20:32:00Z">
              <w:r w:rsidRPr="005E0337">
                <w:rPr>
                  <w:lang w:val="en-DE" w:eastAsia="en-DE"/>
                </w:rPr>
                <w:t>2022-10-18 04:54:4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49D4D" w14:textId="77777777" w:rsidR="005E0337" w:rsidRPr="005E0337" w:rsidRDefault="005E0337" w:rsidP="005E0337">
            <w:pPr>
              <w:spacing w:before="0"/>
              <w:jc w:val="left"/>
              <w:rPr>
                <w:ins w:id="2738" w:author="Jens-Rainer Ohm" w:date="2022-11-10T20:32:00Z"/>
                <w:lang w:val="en-DE" w:eastAsia="en-DE"/>
              </w:rPr>
            </w:pPr>
            <w:ins w:id="2739" w:author="Jens-Rainer Ohm" w:date="2022-11-10T20:32:00Z">
              <w:r w:rsidRPr="005E0337">
                <w:rPr>
                  <w:lang w:val="en-DE" w:eastAsia="en-DE"/>
                </w:rPr>
                <w:t>AHG11: Deep Reference Frame Generation for Inter Prediction Enhancement</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535D9A" w14:textId="51E88774" w:rsidR="005E0337" w:rsidRPr="005B5253" w:rsidRDefault="00745D5D" w:rsidP="005E0337">
            <w:pPr>
              <w:spacing w:before="0"/>
              <w:jc w:val="left"/>
              <w:rPr>
                <w:ins w:id="2740" w:author="Jens-Rainer Ohm" w:date="2022-11-10T20:32:00Z"/>
                <w:rPrChange w:id="2741" w:author="Jens-Rainer Ohm" w:date="2022-11-10T20:50:00Z">
                  <w:rPr>
                    <w:ins w:id="2742" w:author="Jens-Rainer Ohm" w:date="2022-11-10T20:32:00Z"/>
                    <w:lang w:val="en-DE" w:eastAsia="en-DE"/>
                  </w:rPr>
                </w:rPrChange>
              </w:rPr>
            </w:pPr>
            <w:ins w:id="2743" w:author="Jens-Rainer Ohm" w:date="2022-11-10T20:39:00Z">
              <w:r w:rsidRPr="005B5253">
                <w:rPr>
                  <w:rPrChange w:id="2744" w:author="Jens-Rainer Ohm" w:date="2022-11-10T20:50:00Z">
                    <w:rPr>
                      <w:color w:val="0000FF"/>
                      <w:u w:val="single"/>
                      <w:lang w:val="en-DE" w:eastAsia="en-DE"/>
                    </w:rPr>
                  </w:rPrChange>
                </w:rPr>
                <w:t>J. Jia</w:t>
              </w:r>
            </w:ins>
            <w:ins w:id="2745" w:author="Jens-Rainer Ohm" w:date="2022-11-10T20:32:00Z">
              <w:r w:rsidR="005E0337" w:rsidRPr="005B5253">
                <w:rPr>
                  <w:rPrChange w:id="2746" w:author="Jens-Rainer Ohm" w:date="2022-11-10T20:50:00Z">
                    <w:rPr>
                      <w:lang w:val="en-DE" w:eastAsia="en-DE"/>
                    </w:rPr>
                  </w:rPrChange>
                </w:rPr>
                <w:t xml:space="preserve">, </w:t>
              </w:r>
            </w:ins>
            <w:ins w:id="2747" w:author="Jens-Rainer Ohm" w:date="2022-11-10T20:39:00Z">
              <w:r w:rsidRPr="005B5253">
                <w:rPr>
                  <w:rPrChange w:id="2748" w:author="Jens-Rainer Ohm" w:date="2022-11-10T20:50:00Z">
                    <w:rPr>
                      <w:color w:val="0000FF"/>
                      <w:u w:val="single"/>
                      <w:lang w:val="en-DE" w:eastAsia="en-DE"/>
                    </w:rPr>
                  </w:rPrChange>
                </w:rPr>
                <w:t>Y. Zhang</w:t>
              </w:r>
            </w:ins>
            <w:ins w:id="2749" w:author="Jens-Rainer Ohm" w:date="2022-11-10T20:32:00Z">
              <w:r w:rsidR="005E0337" w:rsidRPr="005B5253">
                <w:rPr>
                  <w:rPrChange w:id="2750" w:author="Jens-Rainer Ohm" w:date="2022-11-10T20:50:00Z">
                    <w:rPr>
                      <w:lang w:val="en-DE" w:eastAsia="en-DE"/>
                    </w:rPr>
                  </w:rPrChange>
                </w:rPr>
                <w:t xml:space="preserve">, </w:t>
              </w:r>
            </w:ins>
            <w:ins w:id="2751" w:author="Jens-Rainer Ohm" w:date="2022-11-10T20:39:00Z">
              <w:r w:rsidRPr="005B5253">
                <w:rPr>
                  <w:rPrChange w:id="2752" w:author="Jens-Rainer Ohm" w:date="2022-11-10T20:50:00Z">
                    <w:rPr>
                      <w:color w:val="0000FF"/>
                      <w:u w:val="single"/>
                      <w:lang w:val="en-DE" w:eastAsia="en-DE"/>
                    </w:rPr>
                  </w:rPrChange>
                </w:rPr>
                <w:t>H. Zhu</w:t>
              </w:r>
            </w:ins>
            <w:ins w:id="2753" w:author="Jens-Rainer Ohm" w:date="2022-11-10T20:32:00Z">
              <w:r w:rsidR="005E0337" w:rsidRPr="005B5253">
                <w:rPr>
                  <w:rPrChange w:id="2754" w:author="Jens-Rainer Ohm" w:date="2022-11-10T20:50:00Z">
                    <w:rPr>
                      <w:lang w:val="en-DE" w:eastAsia="en-DE"/>
                    </w:rPr>
                  </w:rPrChange>
                </w:rPr>
                <w:t xml:space="preserve">, </w:t>
              </w:r>
            </w:ins>
            <w:ins w:id="2755" w:author="Jens-Rainer Ohm" w:date="2022-11-10T20:39:00Z">
              <w:r w:rsidRPr="005B5253">
                <w:rPr>
                  <w:rPrChange w:id="2756" w:author="Jens-Rainer Ohm" w:date="2022-11-10T20:50:00Z">
                    <w:rPr>
                      <w:color w:val="0000FF"/>
                      <w:u w:val="single"/>
                      <w:lang w:val="en-DE" w:eastAsia="en-DE"/>
                    </w:rPr>
                  </w:rPrChange>
                </w:rPr>
                <w:t>Z. Chen (Wuhan Univ.)</w:t>
              </w:r>
            </w:ins>
            <w:ins w:id="2757" w:author="Jens-Rainer Ohm" w:date="2022-11-10T20:32:00Z">
              <w:r w:rsidR="005E0337" w:rsidRPr="005B5253">
                <w:rPr>
                  <w:rPrChange w:id="2758" w:author="Jens-Rainer Ohm" w:date="2022-11-10T20:50:00Z">
                    <w:rPr>
                      <w:lang w:val="en-DE" w:eastAsia="en-DE"/>
                    </w:rPr>
                  </w:rPrChange>
                </w:rPr>
                <w:t xml:space="preserve">, </w:t>
              </w:r>
            </w:ins>
            <w:ins w:id="2759" w:author="Jens-Rainer Ohm" w:date="2022-11-10T20:39:00Z">
              <w:r w:rsidRPr="005B5253">
                <w:rPr>
                  <w:rPrChange w:id="2760" w:author="Jens-Rainer Ohm" w:date="2022-11-10T20:50:00Z">
                    <w:rPr>
                      <w:color w:val="0000FF"/>
                      <w:u w:val="single"/>
                      <w:lang w:val="en-DE" w:eastAsia="en-DE"/>
                    </w:rPr>
                  </w:rPrChange>
                </w:rPr>
                <w:t>Z. Liu</w:t>
              </w:r>
            </w:ins>
            <w:ins w:id="2761" w:author="Jens-Rainer Ohm" w:date="2022-11-10T20:32:00Z">
              <w:r w:rsidR="005E0337" w:rsidRPr="005B5253">
                <w:rPr>
                  <w:rPrChange w:id="2762" w:author="Jens-Rainer Ohm" w:date="2022-11-10T20:50:00Z">
                    <w:rPr>
                      <w:lang w:val="en-DE" w:eastAsia="en-DE"/>
                    </w:rPr>
                  </w:rPrChange>
                </w:rPr>
                <w:t xml:space="preserve">, </w:t>
              </w:r>
            </w:ins>
            <w:ins w:id="2763" w:author="Jens-Rainer Ohm" w:date="2022-11-10T20:39:00Z">
              <w:r w:rsidRPr="005B5253">
                <w:rPr>
                  <w:rPrChange w:id="2764" w:author="Jens-Rainer Ohm" w:date="2022-11-10T20:50:00Z">
                    <w:rPr>
                      <w:color w:val="0000FF"/>
                      <w:u w:val="single"/>
                      <w:lang w:val="en-DE" w:eastAsia="en-DE"/>
                    </w:rPr>
                  </w:rPrChange>
                </w:rPr>
                <w:t>L. Wang</w:t>
              </w:r>
            </w:ins>
            <w:ins w:id="2765" w:author="Jens-Rainer Ohm" w:date="2022-11-10T20:32:00Z">
              <w:r w:rsidR="005E0337" w:rsidRPr="005B5253">
                <w:rPr>
                  <w:rPrChange w:id="2766" w:author="Jens-Rainer Ohm" w:date="2022-11-10T20:50:00Z">
                    <w:rPr>
                      <w:lang w:val="en-DE" w:eastAsia="en-DE"/>
                    </w:rPr>
                  </w:rPrChange>
                </w:rPr>
                <w:t xml:space="preserve">, </w:t>
              </w:r>
            </w:ins>
            <w:ins w:id="2767" w:author="Jens-Rainer Ohm" w:date="2022-11-10T20:39:00Z">
              <w:r w:rsidRPr="005B5253">
                <w:rPr>
                  <w:rPrChange w:id="2768" w:author="Jens-Rainer Ohm" w:date="2022-11-10T20:50:00Z">
                    <w:rPr>
                      <w:color w:val="0000FF"/>
                      <w:u w:val="single"/>
                      <w:lang w:val="en-DE" w:eastAsia="en-DE"/>
                    </w:rPr>
                  </w:rPrChange>
                </w:rPr>
                <w:t>X. Xu</w:t>
              </w:r>
            </w:ins>
            <w:ins w:id="2769" w:author="Jens-Rainer Ohm" w:date="2022-11-10T20:32:00Z">
              <w:r w:rsidR="005E0337" w:rsidRPr="005B5253">
                <w:rPr>
                  <w:rPrChange w:id="2770" w:author="Jens-Rainer Ohm" w:date="2022-11-10T20:50:00Z">
                    <w:rPr>
                      <w:lang w:val="en-DE" w:eastAsia="en-DE"/>
                    </w:rPr>
                  </w:rPrChange>
                </w:rPr>
                <w:t xml:space="preserve">, </w:t>
              </w:r>
            </w:ins>
            <w:ins w:id="2771" w:author="Jens-Rainer Ohm" w:date="2022-11-10T20:39:00Z">
              <w:r w:rsidRPr="005B5253">
                <w:rPr>
                  <w:rPrChange w:id="2772" w:author="Jens-Rainer Ohm" w:date="2022-11-10T20:50:00Z">
                    <w:rPr>
                      <w:color w:val="0000FF"/>
                      <w:u w:val="single"/>
                      <w:lang w:val="en-DE" w:eastAsia="en-DE"/>
                    </w:rPr>
                  </w:rPrChange>
                </w:rPr>
                <w:t>S. Liu (Tencent)</w:t>
              </w:r>
            </w:ins>
          </w:p>
        </w:tc>
      </w:tr>
      <w:tr w:rsidR="005E0337" w:rsidRPr="005E0337" w14:paraId="3468BFED" w14:textId="77777777" w:rsidTr="00FE5F35">
        <w:trPr>
          <w:tblCellSpacing w:w="15" w:type="dxa"/>
          <w:ins w:id="277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049463" w14:textId="77777777" w:rsidR="005E0337" w:rsidRPr="005E0337" w:rsidRDefault="005E0337" w:rsidP="005E0337">
            <w:pPr>
              <w:spacing w:before="0"/>
              <w:jc w:val="center"/>
              <w:rPr>
                <w:ins w:id="2774" w:author="Jens-Rainer Ohm" w:date="2022-11-10T20:32:00Z"/>
                <w:lang w:val="en-DE" w:eastAsia="en-DE"/>
              </w:rPr>
            </w:pPr>
            <w:ins w:id="2775" w:author="Jens-Rainer Ohm" w:date="2022-11-10T20:32:00Z">
              <w:r w:rsidRPr="005E0337">
                <w:rPr>
                  <w:lang w:val="en-DE" w:eastAsia="en-DE"/>
                </w:rPr>
                <w:fldChar w:fldCharType="begin"/>
              </w:r>
              <w:r w:rsidRPr="005E0337">
                <w:rPr>
                  <w:lang w:val="en-DE" w:eastAsia="en-DE"/>
                </w:rPr>
                <w:instrText xml:space="preserve"> HYPERLINK "file:///C:\\Users\\ohm\\Downloads\\current_document.php?id=12042" </w:instrText>
              </w:r>
              <w:r w:rsidRPr="005E0337">
                <w:rPr>
                  <w:lang w:val="en-DE" w:eastAsia="en-DE"/>
                </w:rPr>
                <w:fldChar w:fldCharType="separate"/>
              </w:r>
              <w:r w:rsidRPr="005E0337">
                <w:rPr>
                  <w:color w:val="0000FF"/>
                  <w:u w:val="single"/>
                  <w:lang w:val="en-DE" w:eastAsia="en-DE"/>
                </w:rPr>
                <w:t>JVET-AB011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BD4281" w14:textId="77777777" w:rsidR="005E0337" w:rsidRPr="005E0337" w:rsidRDefault="005E0337" w:rsidP="005E0337">
            <w:pPr>
              <w:spacing w:before="0"/>
              <w:jc w:val="center"/>
              <w:rPr>
                <w:ins w:id="2776" w:author="Jens-Rainer Ohm" w:date="2022-11-10T20:32:00Z"/>
                <w:lang w:val="en-DE" w:eastAsia="en-DE"/>
              </w:rPr>
            </w:pPr>
            <w:ins w:id="2777" w:author="Jens-Rainer Ohm" w:date="2022-11-10T20:32:00Z">
              <w:r w:rsidRPr="005E0337">
                <w:rPr>
                  <w:lang w:val="en-DE" w:eastAsia="en-DE"/>
                </w:rPr>
                <w:t>m6088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D0C9C" w14:textId="77777777" w:rsidR="005E0337" w:rsidRPr="005E0337" w:rsidRDefault="005E0337" w:rsidP="005E0337">
            <w:pPr>
              <w:spacing w:before="0"/>
              <w:jc w:val="left"/>
              <w:rPr>
                <w:ins w:id="2778" w:author="Jens-Rainer Ohm" w:date="2022-11-10T20:32:00Z"/>
                <w:lang w:val="en-DE" w:eastAsia="en-DE"/>
              </w:rPr>
            </w:pPr>
            <w:ins w:id="2779" w:author="Jens-Rainer Ohm" w:date="2022-11-10T20:32:00Z">
              <w:r w:rsidRPr="005E0337">
                <w:rPr>
                  <w:lang w:val="en-DE" w:eastAsia="en-DE"/>
                </w:rPr>
                <w:t>2022-10-14 13:35:1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96F0F" w14:textId="77777777" w:rsidR="005E0337" w:rsidRPr="005E0337" w:rsidRDefault="005E0337" w:rsidP="005E0337">
            <w:pPr>
              <w:spacing w:before="0"/>
              <w:jc w:val="left"/>
              <w:rPr>
                <w:ins w:id="2780" w:author="Jens-Rainer Ohm" w:date="2022-11-10T20:32:00Z"/>
                <w:lang w:val="en-DE" w:eastAsia="en-DE"/>
              </w:rPr>
            </w:pPr>
            <w:ins w:id="2781" w:author="Jens-Rainer Ohm" w:date="2022-11-10T20:32:00Z">
              <w:r w:rsidRPr="005E0337">
                <w:rPr>
                  <w:lang w:val="en-DE" w:eastAsia="en-DE"/>
                </w:rPr>
                <w:t>2022-10-14 13:55:4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B6855A" w14:textId="77777777" w:rsidR="005E0337" w:rsidRPr="005E0337" w:rsidRDefault="005E0337" w:rsidP="005E0337">
            <w:pPr>
              <w:spacing w:before="0"/>
              <w:jc w:val="left"/>
              <w:rPr>
                <w:ins w:id="2782" w:author="Jens-Rainer Ohm" w:date="2022-11-10T20:32:00Z"/>
                <w:lang w:val="en-DE" w:eastAsia="en-DE"/>
              </w:rPr>
            </w:pPr>
            <w:ins w:id="2783" w:author="Jens-Rainer Ohm" w:date="2022-11-10T20:32:00Z">
              <w:r w:rsidRPr="005E0337">
                <w:rPr>
                  <w:lang w:val="en-DE" w:eastAsia="en-DE"/>
                </w:rPr>
                <w:t>2022-10-22 14:05:1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26A943" w14:textId="77777777" w:rsidR="005E0337" w:rsidRPr="005E0337" w:rsidRDefault="005E0337" w:rsidP="005E0337">
            <w:pPr>
              <w:spacing w:before="0"/>
              <w:jc w:val="left"/>
              <w:rPr>
                <w:ins w:id="2784" w:author="Jens-Rainer Ohm" w:date="2022-11-10T20:32:00Z"/>
                <w:lang w:val="en-DE" w:eastAsia="en-DE"/>
              </w:rPr>
            </w:pPr>
            <w:ins w:id="2785" w:author="Jens-Rainer Ohm" w:date="2022-11-10T20:32:00Z">
              <w:r w:rsidRPr="005E0337">
                <w:rPr>
                  <w:lang w:val="en-DE" w:eastAsia="en-DE"/>
                </w:rPr>
                <w:t>EE2-1.14 related: Modifications of MTS and LFNST for IntraTMP coded block</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382177" w14:textId="7F6AFC30" w:rsidR="005E0337" w:rsidRPr="005B5253" w:rsidRDefault="00745D5D" w:rsidP="005E0337">
            <w:pPr>
              <w:spacing w:before="0"/>
              <w:jc w:val="left"/>
              <w:rPr>
                <w:ins w:id="2786" w:author="Jens-Rainer Ohm" w:date="2022-11-10T20:32:00Z"/>
                <w:rPrChange w:id="2787" w:author="Jens-Rainer Ohm" w:date="2022-11-10T20:50:00Z">
                  <w:rPr>
                    <w:ins w:id="2788" w:author="Jens-Rainer Ohm" w:date="2022-11-10T20:32:00Z"/>
                    <w:lang w:val="en-DE" w:eastAsia="en-DE"/>
                  </w:rPr>
                </w:rPrChange>
              </w:rPr>
            </w:pPr>
            <w:ins w:id="2789" w:author="Jens-Rainer Ohm" w:date="2022-11-10T20:39:00Z">
              <w:r w:rsidRPr="005B5253">
                <w:rPr>
                  <w:rPrChange w:id="2790" w:author="Jens-Rainer Ohm" w:date="2022-11-10T20:50:00Z">
                    <w:rPr>
                      <w:color w:val="0000FF"/>
                      <w:u w:val="single"/>
                      <w:lang w:val="en-DE" w:eastAsia="en-DE"/>
                    </w:rPr>
                  </w:rPrChange>
                </w:rPr>
                <w:t>D. KIM</w:t>
              </w:r>
            </w:ins>
            <w:ins w:id="2791" w:author="Jens-Rainer Ohm" w:date="2022-11-10T20:32:00Z">
              <w:r w:rsidR="005E0337" w:rsidRPr="005B5253">
                <w:rPr>
                  <w:rPrChange w:id="2792" w:author="Jens-Rainer Ohm" w:date="2022-11-10T20:50:00Z">
                    <w:rPr>
                      <w:lang w:val="en-DE" w:eastAsia="en-DE"/>
                    </w:rPr>
                  </w:rPrChange>
                </w:rPr>
                <w:t xml:space="preserve">, </w:t>
              </w:r>
            </w:ins>
            <w:ins w:id="2793" w:author="Jens-Rainer Ohm" w:date="2022-11-10T20:39:00Z">
              <w:r w:rsidRPr="005B5253">
                <w:rPr>
                  <w:rPrChange w:id="2794" w:author="Jens-Rainer Ohm" w:date="2022-11-10T20:50:00Z">
                    <w:rPr>
                      <w:color w:val="0000FF"/>
                      <w:u w:val="single"/>
                      <w:lang w:val="en-DE" w:eastAsia="en-DE"/>
                    </w:rPr>
                  </w:rPrChange>
                </w:rPr>
                <w:t>K. KIM</w:t>
              </w:r>
            </w:ins>
            <w:ins w:id="2795" w:author="Jens-Rainer Ohm" w:date="2022-11-10T20:32:00Z">
              <w:r w:rsidR="005E0337" w:rsidRPr="005B5253">
                <w:rPr>
                  <w:rPrChange w:id="2796" w:author="Jens-Rainer Ohm" w:date="2022-11-10T20:50:00Z">
                    <w:rPr>
                      <w:lang w:val="en-DE" w:eastAsia="en-DE"/>
                    </w:rPr>
                  </w:rPrChange>
                </w:rPr>
                <w:t xml:space="preserve">, </w:t>
              </w:r>
            </w:ins>
            <w:ins w:id="2797" w:author="Jens-Rainer Ohm" w:date="2022-11-10T20:39:00Z">
              <w:r w:rsidRPr="005B5253">
                <w:rPr>
                  <w:rPrChange w:id="2798" w:author="Jens-Rainer Ohm" w:date="2022-11-10T20:50:00Z">
                    <w:rPr>
                      <w:color w:val="0000FF"/>
                      <w:u w:val="single"/>
                      <w:lang w:val="en-DE" w:eastAsia="en-DE"/>
                    </w:rPr>
                  </w:rPrChange>
                </w:rPr>
                <w:t>J. Son</w:t>
              </w:r>
            </w:ins>
            <w:ins w:id="2799" w:author="Jens-Rainer Ohm" w:date="2022-11-10T20:32:00Z">
              <w:r w:rsidR="005E0337" w:rsidRPr="005B5253">
                <w:rPr>
                  <w:rPrChange w:id="2800" w:author="Jens-Rainer Ohm" w:date="2022-11-10T20:50:00Z">
                    <w:rPr>
                      <w:lang w:val="en-DE" w:eastAsia="en-DE"/>
                    </w:rPr>
                  </w:rPrChange>
                </w:rPr>
                <w:t xml:space="preserve">, </w:t>
              </w:r>
            </w:ins>
            <w:ins w:id="2801" w:author="Jens-Rainer Ohm" w:date="2022-11-10T20:39:00Z">
              <w:r w:rsidRPr="005B5253">
                <w:rPr>
                  <w:rPrChange w:id="2802" w:author="Jens-Rainer Ohm" w:date="2022-11-10T20:50:00Z">
                    <w:rPr>
                      <w:color w:val="0000FF"/>
                      <w:u w:val="single"/>
                      <w:lang w:val="en-DE" w:eastAsia="en-DE"/>
                    </w:rPr>
                  </w:rPrChange>
                </w:rPr>
                <w:t>J. S KWAK(WILUS)</w:t>
              </w:r>
            </w:ins>
            <w:ins w:id="2803" w:author="Jens-Rainer Ohm" w:date="2022-11-10T20:32:00Z">
              <w:r w:rsidR="005E0337" w:rsidRPr="005B5253">
                <w:rPr>
                  <w:rPrChange w:id="2804" w:author="Jens-Rainer Ohm" w:date="2022-11-10T20:50:00Z">
                    <w:rPr>
                      <w:lang w:val="en-DE" w:eastAsia="en-DE"/>
                    </w:rPr>
                  </w:rPrChange>
                </w:rPr>
                <w:t>, K. Naser, T. Poirier, F. Galpin, A. Robert</w:t>
              </w:r>
            </w:ins>
            <w:ins w:id="2805" w:author="Jens-Rainer Ohm" w:date="2022-11-10T21:01:00Z">
              <w:r w:rsidR="00FE5F35">
                <w:t xml:space="preserve"> </w:t>
              </w:r>
            </w:ins>
            <w:ins w:id="2806" w:author="Jens-Rainer Ohm" w:date="2022-11-10T20:32:00Z">
              <w:r w:rsidR="005E0337" w:rsidRPr="005B5253">
                <w:rPr>
                  <w:rPrChange w:id="2807" w:author="Jens-Rainer Ohm" w:date="2022-11-10T20:50:00Z">
                    <w:rPr>
                      <w:lang w:val="en-DE" w:eastAsia="en-DE"/>
                    </w:rPr>
                  </w:rPrChange>
                </w:rPr>
                <w:t xml:space="preserve">(InterDigital) </w:t>
              </w:r>
            </w:ins>
          </w:p>
        </w:tc>
      </w:tr>
      <w:tr w:rsidR="005E0337" w:rsidRPr="005E0337" w14:paraId="6D7A0C3E" w14:textId="77777777" w:rsidTr="00FE5F35">
        <w:trPr>
          <w:tblCellSpacing w:w="15" w:type="dxa"/>
          <w:ins w:id="280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7BDF1" w14:textId="77777777" w:rsidR="005E0337" w:rsidRPr="005E0337" w:rsidRDefault="005E0337" w:rsidP="005E0337">
            <w:pPr>
              <w:spacing w:before="0"/>
              <w:jc w:val="center"/>
              <w:rPr>
                <w:ins w:id="2809" w:author="Jens-Rainer Ohm" w:date="2022-11-10T20:32:00Z"/>
                <w:lang w:val="en-DE" w:eastAsia="en-DE"/>
              </w:rPr>
            </w:pPr>
            <w:ins w:id="2810" w:author="Jens-Rainer Ohm" w:date="2022-11-10T20:32:00Z">
              <w:r w:rsidRPr="005E0337">
                <w:rPr>
                  <w:lang w:val="en-DE" w:eastAsia="en-DE"/>
                </w:rPr>
                <w:fldChar w:fldCharType="begin"/>
              </w:r>
              <w:r w:rsidRPr="005E0337">
                <w:rPr>
                  <w:lang w:val="en-DE" w:eastAsia="en-DE"/>
                </w:rPr>
                <w:instrText xml:space="preserve"> HYPERLINK "file:///C:\\Users\\ohm\\Downloads\\current_document.php?id=12043" </w:instrText>
              </w:r>
              <w:r w:rsidRPr="005E0337">
                <w:rPr>
                  <w:lang w:val="en-DE" w:eastAsia="en-DE"/>
                </w:rPr>
                <w:fldChar w:fldCharType="separate"/>
              </w:r>
              <w:r w:rsidRPr="005E0337">
                <w:rPr>
                  <w:color w:val="0000FF"/>
                  <w:u w:val="single"/>
                  <w:lang w:val="en-DE" w:eastAsia="en-DE"/>
                </w:rPr>
                <w:t>JVET-AB011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5E8E09" w14:textId="77777777" w:rsidR="005E0337" w:rsidRPr="005E0337" w:rsidRDefault="005E0337" w:rsidP="005E0337">
            <w:pPr>
              <w:spacing w:before="0"/>
              <w:jc w:val="center"/>
              <w:rPr>
                <w:ins w:id="2811" w:author="Jens-Rainer Ohm" w:date="2022-11-10T20:32:00Z"/>
                <w:lang w:val="en-DE" w:eastAsia="en-DE"/>
              </w:rPr>
            </w:pPr>
            <w:ins w:id="2812" w:author="Jens-Rainer Ohm" w:date="2022-11-10T20:32:00Z">
              <w:r w:rsidRPr="005E0337">
                <w:rPr>
                  <w:lang w:val="en-DE" w:eastAsia="en-DE"/>
                </w:rPr>
                <w:t>m6088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BADB0" w14:textId="77777777" w:rsidR="005E0337" w:rsidRPr="005E0337" w:rsidRDefault="005E0337" w:rsidP="005E0337">
            <w:pPr>
              <w:spacing w:before="0"/>
              <w:jc w:val="left"/>
              <w:rPr>
                <w:ins w:id="2813" w:author="Jens-Rainer Ohm" w:date="2022-11-10T20:32:00Z"/>
                <w:lang w:val="en-DE" w:eastAsia="en-DE"/>
              </w:rPr>
            </w:pPr>
            <w:ins w:id="2814" w:author="Jens-Rainer Ohm" w:date="2022-11-10T20:32:00Z">
              <w:r w:rsidRPr="005E0337">
                <w:rPr>
                  <w:lang w:val="en-DE" w:eastAsia="en-DE"/>
                </w:rPr>
                <w:t>2022-10-14 13:56:1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2F82E" w14:textId="77777777" w:rsidR="005E0337" w:rsidRPr="005E0337" w:rsidRDefault="005E0337" w:rsidP="005E0337">
            <w:pPr>
              <w:spacing w:before="0"/>
              <w:jc w:val="left"/>
              <w:rPr>
                <w:ins w:id="2815" w:author="Jens-Rainer Ohm" w:date="2022-11-10T20:32:00Z"/>
                <w:lang w:val="en-DE" w:eastAsia="en-DE"/>
              </w:rPr>
            </w:pPr>
            <w:ins w:id="2816" w:author="Jens-Rainer Ohm" w:date="2022-11-10T20:32:00Z">
              <w:r w:rsidRPr="005E0337">
                <w:rPr>
                  <w:lang w:val="en-DE" w:eastAsia="en-DE"/>
                </w:rPr>
                <w:t>2022-10-14 14:23:5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B7BBE0" w14:textId="77777777" w:rsidR="005E0337" w:rsidRPr="005E0337" w:rsidRDefault="005E0337" w:rsidP="005E0337">
            <w:pPr>
              <w:spacing w:before="0"/>
              <w:jc w:val="left"/>
              <w:rPr>
                <w:ins w:id="2817" w:author="Jens-Rainer Ohm" w:date="2022-11-10T20:32:00Z"/>
                <w:lang w:val="en-DE" w:eastAsia="en-DE"/>
              </w:rPr>
            </w:pPr>
            <w:ins w:id="2818" w:author="Jens-Rainer Ohm" w:date="2022-11-10T20:32:00Z">
              <w:r w:rsidRPr="005E0337">
                <w:rPr>
                  <w:lang w:val="en-DE" w:eastAsia="en-DE"/>
                </w:rPr>
                <w:t>2022-10-21 17:00:4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AF5EEE" w14:textId="77777777" w:rsidR="005E0337" w:rsidRPr="005E0337" w:rsidRDefault="005E0337" w:rsidP="005E0337">
            <w:pPr>
              <w:spacing w:before="0"/>
              <w:jc w:val="left"/>
              <w:rPr>
                <w:ins w:id="2819" w:author="Jens-Rainer Ohm" w:date="2022-11-10T20:32:00Z"/>
                <w:lang w:val="en-DE" w:eastAsia="en-DE"/>
              </w:rPr>
            </w:pPr>
            <w:ins w:id="2820" w:author="Jens-Rainer Ohm" w:date="2022-11-10T20:32:00Z">
              <w:r w:rsidRPr="005E0337">
                <w:rPr>
                  <w:lang w:val="en-DE" w:eastAsia="en-DE"/>
                </w:rPr>
                <w:t>AHG12 - Location-dependent Decoder-side Intra Mode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9D982" w14:textId="2C8DA036" w:rsidR="005E0337" w:rsidRPr="005B5253" w:rsidRDefault="00745D5D" w:rsidP="005E0337">
            <w:pPr>
              <w:spacing w:before="0"/>
              <w:jc w:val="left"/>
              <w:rPr>
                <w:ins w:id="2821" w:author="Jens-Rainer Ohm" w:date="2022-11-10T20:32:00Z"/>
                <w:rPrChange w:id="2822" w:author="Jens-Rainer Ohm" w:date="2022-11-10T20:50:00Z">
                  <w:rPr>
                    <w:ins w:id="2823" w:author="Jens-Rainer Ohm" w:date="2022-11-10T20:32:00Z"/>
                    <w:lang w:val="en-DE" w:eastAsia="en-DE"/>
                  </w:rPr>
                </w:rPrChange>
              </w:rPr>
            </w:pPr>
            <w:ins w:id="2824" w:author="Jens-Rainer Ohm" w:date="2022-11-10T20:39:00Z">
              <w:r w:rsidRPr="005B5253">
                <w:rPr>
                  <w:rPrChange w:id="2825" w:author="Jens-Rainer Ohm" w:date="2022-11-10T20:50:00Z">
                    <w:rPr>
                      <w:color w:val="0000FF"/>
                      <w:u w:val="single"/>
                      <w:lang w:val="en-DE" w:eastAsia="en-DE"/>
                    </w:rPr>
                  </w:rPrChange>
                </w:rPr>
                <w:t>S. Blasi</w:t>
              </w:r>
            </w:ins>
            <w:ins w:id="2826" w:author="Jens-Rainer Ohm" w:date="2022-11-10T20:32:00Z">
              <w:r w:rsidR="005E0337" w:rsidRPr="005B5253">
                <w:rPr>
                  <w:rPrChange w:id="2827" w:author="Jens-Rainer Ohm" w:date="2022-11-10T20:50:00Z">
                    <w:rPr>
                      <w:lang w:val="en-DE" w:eastAsia="en-DE"/>
                    </w:rPr>
                  </w:rPrChange>
                </w:rPr>
                <w:t xml:space="preserve">, </w:t>
              </w:r>
            </w:ins>
            <w:ins w:id="2828" w:author="Jens-Rainer Ohm" w:date="2022-11-10T20:40:00Z">
              <w:r w:rsidRPr="005B5253">
                <w:rPr>
                  <w:rPrChange w:id="2829" w:author="Jens-Rainer Ohm" w:date="2022-11-10T20:50:00Z">
                    <w:rPr>
                      <w:color w:val="0000FF"/>
                      <w:u w:val="single"/>
                      <w:lang w:val="en-DE" w:eastAsia="en-DE"/>
                    </w:rPr>
                  </w:rPrChange>
                </w:rPr>
                <w:t>J. Lainema (Nokia)</w:t>
              </w:r>
            </w:ins>
          </w:p>
        </w:tc>
      </w:tr>
      <w:tr w:rsidR="005E0337" w:rsidRPr="005E0337" w14:paraId="723F907C" w14:textId="77777777" w:rsidTr="00FE5F35">
        <w:trPr>
          <w:tblCellSpacing w:w="15" w:type="dxa"/>
          <w:ins w:id="2830"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349351" w14:textId="77777777" w:rsidR="005E0337" w:rsidRPr="005E0337" w:rsidRDefault="005E0337" w:rsidP="005E0337">
            <w:pPr>
              <w:spacing w:before="0"/>
              <w:jc w:val="center"/>
              <w:rPr>
                <w:ins w:id="2831" w:author="Jens-Rainer Ohm" w:date="2022-11-10T20:32:00Z"/>
                <w:lang w:val="en-DE" w:eastAsia="en-DE"/>
              </w:rPr>
            </w:pPr>
            <w:ins w:id="2832" w:author="Jens-Rainer Ohm" w:date="2022-11-10T20:32:00Z">
              <w:r w:rsidRPr="005E0337">
                <w:rPr>
                  <w:lang w:val="en-DE" w:eastAsia="en-DE"/>
                </w:rPr>
                <w:fldChar w:fldCharType="begin"/>
              </w:r>
              <w:r w:rsidRPr="005E0337">
                <w:rPr>
                  <w:lang w:val="en-DE" w:eastAsia="en-DE"/>
                </w:rPr>
                <w:instrText xml:space="preserve"> HYPERLINK "file:///C:\\Users\\ohm\\Downloads\\current_document.php?id=12044" </w:instrText>
              </w:r>
              <w:r w:rsidRPr="005E0337">
                <w:rPr>
                  <w:lang w:val="en-DE" w:eastAsia="en-DE"/>
                </w:rPr>
                <w:fldChar w:fldCharType="separate"/>
              </w:r>
              <w:r w:rsidRPr="005E0337">
                <w:rPr>
                  <w:color w:val="0000FF"/>
                  <w:u w:val="single"/>
                  <w:lang w:val="en-DE" w:eastAsia="en-DE"/>
                </w:rPr>
                <w:t>JVET-AB011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480BD" w14:textId="77777777" w:rsidR="005E0337" w:rsidRPr="005E0337" w:rsidRDefault="005E0337" w:rsidP="005E0337">
            <w:pPr>
              <w:spacing w:before="0"/>
              <w:jc w:val="center"/>
              <w:rPr>
                <w:ins w:id="2833" w:author="Jens-Rainer Ohm" w:date="2022-11-10T20:32:00Z"/>
                <w:lang w:val="en-DE" w:eastAsia="en-DE"/>
              </w:rPr>
            </w:pPr>
            <w:ins w:id="2834" w:author="Jens-Rainer Ohm" w:date="2022-11-10T20:32:00Z">
              <w:r w:rsidRPr="005E0337">
                <w:rPr>
                  <w:lang w:val="en-DE" w:eastAsia="en-DE"/>
                </w:rPr>
                <w:t>m6088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BA54E" w14:textId="77777777" w:rsidR="005E0337" w:rsidRPr="005E0337" w:rsidRDefault="005E0337" w:rsidP="005E0337">
            <w:pPr>
              <w:spacing w:before="0"/>
              <w:jc w:val="left"/>
              <w:rPr>
                <w:ins w:id="2835" w:author="Jens-Rainer Ohm" w:date="2022-11-10T20:32:00Z"/>
                <w:lang w:val="en-DE" w:eastAsia="en-DE"/>
              </w:rPr>
            </w:pPr>
            <w:ins w:id="2836" w:author="Jens-Rainer Ohm" w:date="2022-11-10T20:32:00Z">
              <w:r w:rsidRPr="005E0337">
                <w:rPr>
                  <w:lang w:val="en-DE" w:eastAsia="en-DE"/>
                </w:rPr>
                <w:t>2022-10-14 13:58:0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18896" w14:textId="77777777" w:rsidR="005E0337" w:rsidRPr="005E0337" w:rsidRDefault="005E0337" w:rsidP="005E0337">
            <w:pPr>
              <w:spacing w:before="0"/>
              <w:jc w:val="left"/>
              <w:rPr>
                <w:ins w:id="2837" w:author="Jens-Rainer Ohm" w:date="2022-11-10T20:32:00Z"/>
                <w:lang w:val="en-DE" w:eastAsia="en-DE"/>
              </w:rPr>
            </w:pPr>
            <w:ins w:id="2838" w:author="Jens-Rainer Ohm" w:date="2022-11-10T20:32:00Z">
              <w:r w:rsidRPr="005E0337">
                <w:rPr>
                  <w:lang w:val="en-DE" w:eastAsia="en-DE"/>
                </w:rPr>
                <w:t>2022-10-14 15:31:1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1C7DF" w14:textId="77777777" w:rsidR="005E0337" w:rsidRPr="005E0337" w:rsidRDefault="005E0337" w:rsidP="005E0337">
            <w:pPr>
              <w:spacing w:before="0"/>
              <w:jc w:val="left"/>
              <w:rPr>
                <w:ins w:id="2839" w:author="Jens-Rainer Ohm" w:date="2022-11-10T20:32:00Z"/>
                <w:lang w:val="en-DE" w:eastAsia="en-DE"/>
              </w:rPr>
            </w:pPr>
            <w:ins w:id="2840" w:author="Jens-Rainer Ohm" w:date="2022-11-10T20:32:00Z">
              <w:r w:rsidRPr="005E0337">
                <w:rPr>
                  <w:lang w:val="en-DE" w:eastAsia="en-DE"/>
                </w:rPr>
                <w:t>2022-10-22 14:14:08</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D86A3" w14:textId="77777777" w:rsidR="005E0337" w:rsidRPr="005E0337" w:rsidRDefault="005E0337" w:rsidP="005E0337">
            <w:pPr>
              <w:spacing w:before="0"/>
              <w:jc w:val="left"/>
              <w:rPr>
                <w:ins w:id="2841" w:author="Jens-Rainer Ohm" w:date="2022-11-10T20:32:00Z"/>
                <w:lang w:val="en-DE" w:eastAsia="en-DE"/>
              </w:rPr>
            </w:pPr>
            <w:ins w:id="2842" w:author="Jens-Rainer Ohm" w:date="2022-11-10T20:32:00Z">
              <w:r w:rsidRPr="005E0337">
                <w:rPr>
                  <w:lang w:val="en-DE" w:eastAsia="en-DE"/>
                </w:rPr>
                <w:t>AHG12 - Template-based Intra Mode Derivation with Directional blending</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B2DFC7" w14:textId="2D844A9B" w:rsidR="005E0337" w:rsidRPr="005B5253" w:rsidRDefault="00745D5D" w:rsidP="005E0337">
            <w:pPr>
              <w:spacing w:before="0"/>
              <w:jc w:val="left"/>
              <w:rPr>
                <w:ins w:id="2843" w:author="Jens-Rainer Ohm" w:date="2022-11-10T20:32:00Z"/>
                <w:rPrChange w:id="2844" w:author="Jens-Rainer Ohm" w:date="2022-11-10T20:50:00Z">
                  <w:rPr>
                    <w:ins w:id="2845" w:author="Jens-Rainer Ohm" w:date="2022-11-10T20:32:00Z"/>
                    <w:lang w:val="en-DE" w:eastAsia="en-DE"/>
                  </w:rPr>
                </w:rPrChange>
              </w:rPr>
            </w:pPr>
            <w:ins w:id="2846" w:author="Jens-Rainer Ohm" w:date="2022-11-10T20:40:00Z">
              <w:r w:rsidRPr="005B5253">
                <w:rPr>
                  <w:rPrChange w:id="2847" w:author="Jens-Rainer Ohm" w:date="2022-11-10T20:50:00Z">
                    <w:rPr>
                      <w:color w:val="0000FF"/>
                      <w:u w:val="single"/>
                      <w:lang w:val="en-DE" w:eastAsia="en-DE"/>
                    </w:rPr>
                  </w:rPrChange>
                </w:rPr>
                <w:t>S. Blasi</w:t>
              </w:r>
            </w:ins>
            <w:ins w:id="2848" w:author="Jens-Rainer Ohm" w:date="2022-11-10T20:32:00Z">
              <w:r w:rsidR="005E0337" w:rsidRPr="005B5253">
                <w:rPr>
                  <w:rPrChange w:id="2849" w:author="Jens-Rainer Ohm" w:date="2022-11-10T20:50:00Z">
                    <w:rPr>
                      <w:lang w:val="en-DE" w:eastAsia="en-DE"/>
                    </w:rPr>
                  </w:rPrChange>
                </w:rPr>
                <w:t xml:space="preserve">, </w:t>
              </w:r>
            </w:ins>
            <w:ins w:id="2850" w:author="Jens-Rainer Ohm" w:date="2022-11-10T20:40:00Z">
              <w:r w:rsidRPr="005B5253">
                <w:rPr>
                  <w:rPrChange w:id="2851" w:author="Jens-Rainer Ohm" w:date="2022-11-10T20:50:00Z">
                    <w:rPr>
                      <w:color w:val="0000FF"/>
                      <w:u w:val="single"/>
                      <w:lang w:val="en-DE" w:eastAsia="en-DE"/>
                    </w:rPr>
                  </w:rPrChange>
                </w:rPr>
                <w:t>J. Lainema</w:t>
              </w:r>
            </w:ins>
            <w:ins w:id="2852" w:author="Jens-Rainer Ohm" w:date="2022-11-10T20:32:00Z">
              <w:r w:rsidR="005E0337" w:rsidRPr="005B5253">
                <w:rPr>
                  <w:rPrChange w:id="2853" w:author="Jens-Rainer Ohm" w:date="2022-11-10T20:50:00Z">
                    <w:rPr>
                      <w:lang w:val="en-DE" w:eastAsia="en-DE"/>
                    </w:rPr>
                  </w:rPrChange>
                </w:rPr>
                <w:t xml:space="preserve">, </w:t>
              </w:r>
            </w:ins>
            <w:ins w:id="2854" w:author="Jens-Rainer Ohm" w:date="2022-11-10T20:40:00Z">
              <w:r w:rsidRPr="005B5253">
                <w:rPr>
                  <w:rPrChange w:id="2855" w:author="Jens-Rainer Ohm" w:date="2022-11-10T20:50:00Z">
                    <w:rPr>
                      <w:color w:val="0000FF"/>
                      <w:u w:val="single"/>
                      <w:lang w:val="en-DE" w:eastAsia="en-DE"/>
                    </w:rPr>
                  </w:rPrChange>
                </w:rPr>
                <w:t>I. Zupancic</w:t>
              </w:r>
            </w:ins>
            <w:ins w:id="2856" w:author="Jens-Rainer Ohm" w:date="2022-11-10T20:32:00Z">
              <w:r w:rsidR="005E0337" w:rsidRPr="005B5253">
                <w:rPr>
                  <w:rPrChange w:id="2857" w:author="Jens-Rainer Ohm" w:date="2022-11-10T20:50:00Z">
                    <w:rPr>
                      <w:lang w:val="en-DE" w:eastAsia="en-DE"/>
                    </w:rPr>
                  </w:rPrChange>
                </w:rPr>
                <w:t xml:space="preserve">, </w:t>
              </w:r>
            </w:ins>
            <w:ins w:id="2858" w:author="Jens-Rainer Ohm" w:date="2022-11-10T20:40:00Z">
              <w:r w:rsidRPr="005B5253">
                <w:rPr>
                  <w:rPrChange w:id="2859" w:author="Jens-Rainer Ohm" w:date="2022-11-10T20:50:00Z">
                    <w:rPr>
                      <w:color w:val="0000FF"/>
                      <w:u w:val="single"/>
                      <w:lang w:val="en-DE" w:eastAsia="en-DE"/>
                    </w:rPr>
                  </w:rPrChange>
                </w:rPr>
                <w:t>D. Bugdayci Sansli (Nokia)</w:t>
              </w:r>
            </w:ins>
          </w:p>
        </w:tc>
      </w:tr>
      <w:tr w:rsidR="005E0337" w:rsidRPr="005E0337" w14:paraId="1A16FE27" w14:textId="77777777" w:rsidTr="00FE5F35">
        <w:trPr>
          <w:tblCellSpacing w:w="15" w:type="dxa"/>
          <w:ins w:id="2860"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D1EC" w14:textId="77777777" w:rsidR="005E0337" w:rsidRPr="005E0337" w:rsidRDefault="005E0337" w:rsidP="005E0337">
            <w:pPr>
              <w:spacing w:before="0"/>
              <w:jc w:val="center"/>
              <w:rPr>
                <w:ins w:id="2861" w:author="Jens-Rainer Ohm" w:date="2022-11-10T20:32:00Z"/>
                <w:lang w:val="en-DE" w:eastAsia="en-DE"/>
              </w:rPr>
            </w:pPr>
            <w:ins w:id="2862" w:author="Jens-Rainer Ohm" w:date="2022-11-10T20:32:00Z">
              <w:r w:rsidRPr="005E0337">
                <w:rPr>
                  <w:lang w:val="en-DE" w:eastAsia="en-DE"/>
                </w:rPr>
                <w:fldChar w:fldCharType="begin"/>
              </w:r>
              <w:r w:rsidRPr="005E0337">
                <w:rPr>
                  <w:lang w:val="en-DE" w:eastAsia="en-DE"/>
                </w:rPr>
                <w:instrText xml:space="preserve"> HYPERLINK "file:///C:\\Users\\ohm\\Downloads\\current_document.php?id=12045" </w:instrText>
              </w:r>
              <w:r w:rsidRPr="005E0337">
                <w:rPr>
                  <w:lang w:val="en-DE" w:eastAsia="en-DE"/>
                </w:rPr>
                <w:fldChar w:fldCharType="separate"/>
              </w:r>
              <w:r w:rsidRPr="005E0337">
                <w:rPr>
                  <w:color w:val="0000FF"/>
                  <w:u w:val="single"/>
                  <w:lang w:val="en-DE" w:eastAsia="en-DE"/>
                </w:rPr>
                <w:t>JVET-AB011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FFB5D" w14:textId="77777777" w:rsidR="005E0337" w:rsidRPr="005E0337" w:rsidRDefault="005E0337" w:rsidP="005E0337">
            <w:pPr>
              <w:spacing w:before="0"/>
              <w:jc w:val="center"/>
              <w:rPr>
                <w:ins w:id="2863" w:author="Jens-Rainer Ohm" w:date="2022-11-10T20:32:00Z"/>
                <w:lang w:val="en-DE" w:eastAsia="en-DE"/>
              </w:rPr>
            </w:pPr>
            <w:ins w:id="2864" w:author="Jens-Rainer Ohm" w:date="2022-11-10T20:32:00Z">
              <w:r w:rsidRPr="005E0337">
                <w:rPr>
                  <w:lang w:val="en-DE" w:eastAsia="en-DE"/>
                </w:rPr>
                <w:t>m6088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AF433" w14:textId="77777777" w:rsidR="005E0337" w:rsidRPr="005E0337" w:rsidRDefault="005E0337" w:rsidP="005E0337">
            <w:pPr>
              <w:spacing w:before="0"/>
              <w:jc w:val="left"/>
              <w:rPr>
                <w:ins w:id="2865" w:author="Jens-Rainer Ohm" w:date="2022-11-10T20:32:00Z"/>
                <w:lang w:val="en-DE" w:eastAsia="en-DE"/>
              </w:rPr>
            </w:pPr>
            <w:ins w:id="2866" w:author="Jens-Rainer Ohm" w:date="2022-11-10T20:32:00Z">
              <w:r w:rsidRPr="005E0337">
                <w:rPr>
                  <w:lang w:val="en-DE" w:eastAsia="en-DE"/>
                </w:rPr>
                <w:t>2022-10-14 14:02:0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74B6E" w14:textId="77777777" w:rsidR="005E0337" w:rsidRPr="005E0337" w:rsidRDefault="005E0337" w:rsidP="005E0337">
            <w:pPr>
              <w:spacing w:before="0"/>
              <w:jc w:val="left"/>
              <w:rPr>
                <w:ins w:id="2867" w:author="Jens-Rainer Ohm" w:date="2022-11-10T20:32:00Z"/>
                <w:lang w:val="en-DE" w:eastAsia="en-DE"/>
              </w:rPr>
            </w:pPr>
            <w:ins w:id="2868" w:author="Jens-Rainer Ohm" w:date="2022-11-10T20:32:00Z">
              <w:r w:rsidRPr="005E0337">
                <w:rPr>
                  <w:lang w:val="en-DE" w:eastAsia="en-DE"/>
                </w:rPr>
                <w:t>2022-10-14 16:14:3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F57B06" w14:textId="77777777" w:rsidR="005E0337" w:rsidRPr="005E0337" w:rsidRDefault="005E0337" w:rsidP="005E0337">
            <w:pPr>
              <w:spacing w:before="0"/>
              <w:jc w:val="left"/>
              <w:rPr>
                <w:ins w:id="2869" w:author="Jens-Rainer Ohm" w:date="2022-11-10T20:32:00Z"/>
                <w:lang w:val="en-DE" w:eastAsia="en-DE"/>
              </w:rPr>
            </w:pPr>
            <w:ins w:id="2870" w:author="Jens-Rainer Ohm" w:date="2022-11-10T20:32:00Z">
              <w:r w:rsidRPr="005E0337">
                <w:rPr>
                  <w:lang w:val="en-DE" w:eastAsia="en-DE"/>
                </w:rPr>
                <w:t>2022-10-14 16:14:3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D7AA3" w14:textId="77777777" w:rsidR="005E0337" w:rsidRPr="005E0337" w:rsidRDefault="005E0337" w:rsidP="005E0337">
            <w:pPr>
              <w:spacing w:before="0"/>
              <w:jc w:val="left"/>
              <w:rPr>
                <w:ins w:id="2871" w:author="Jens-Rainer Ohm" w:date="2022-11-10T20:32:00Z"/>
                <w:lang w:val="en-DE" w:eastAsia="en-DE"/>
              </w:rPr>
            </w:pPr>
            <w:ins w:id="2872" w:author="Jens-Rainer Ohm" w:date="2022-11-10T20:32:00Z">
              <w:r w:rsidRPr="005E0337">
                <w:rPr>
                  <w:lang w:val="en-DE" w:eastAsia="en-DE"/>
                </w:rPr>
                <w:t>EE2-2.5a: Enhanced temporal motion information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68772" w14:textId="00262E68" w:rsidR="005E0337" w:rsidRPr="005B5253" w:rsidRDefault="00745D5D" w:rsidP="005E0337">
            <w:pPr>
              <w:spacing w:before="0"/>
              <w:jc w:val="left"/>
              <w:rPr>
                <w:ins w:id="2873" w:author="Jens-Rainer Ohm" w:date="2022-11-10T20:32:00Z"/>
                <w:rPrChange w:id="2874" w:author="Jens-Rainer Ohm" w:date="2022-11-10T20:50:00Z">
                  <w:rPr>
                    <w:ins w:id="2875" w:author="Jens-Rainer Ohm" w:date="2022-11-10T20:32:00Z"/>
                    <w:lang w:val="en-DE" w:eastAsia="en-DE"/>
                  </w:rPr>
                </w:rPrChange>
              </w:rPr>
            </w:pPr>
            <w:ins w:id="2876" w:author="Jens-Rainer Ohm" w:date="2022-11-10T20:40:00Z">
              <w:r w:rsidRPr="005B5253">
                <w:rPr>
                  <w:rPrChange w:id="2877" w:author="Jens-Rainer Ohm" w:date="2022-11-10T20:50:00Z">
                    <w:rPr>
                      <w:color w:val="0000FF"/>
                      <w:u w:val="single"/>
                      <w:lang w:val="en-DE" w:eastAsia="en-DE"/>
                    </w:rPr>
                  </w:rPrChange>
                </w:rPr>
                <w:t>L. Zhao</w:t>
              </w:r>
            </w:ins>
            <w:ins w:id="2878" w:author="Jens-Rainer Ohm" w:date="2022-11-10T20:32:00Z">
              <w:r w:rsidR="005E0337" w:rsidRPr="005B5253">
                <w:rPr>
                  <w:rPrChange w:id="2879" w:author="Jens-Rainer Ohm" w:date="2022-11-10T20:50:00Z">
                    <w:rPr>
                      <w:lang w:val="en-DE" w:eastAsia="en-DE"/>
                    </w:rPr>
                  </w:rPrChange>
                </w:rPr>
                <w:t xml:space="preserve">, </w:t>
              </w:r>
            </w:ins>
            <w:ins w:id="2880" w:author="Jens-Rainer Ohm" w:date="2022-11-10T20:40:00Z">
              <w:r w:rsidRPr="005B5253">
                <w:rPr>
                  <w:rPrChange w:id="2881" w:author="Jens-Rainer Ohm" w:date="2022-11-10T20:50:00Z">
                    <w:rPr>
                      <w:color w:val="0000FF"/>
                      <w:u w:val="single"/>
                      <w:lang w:val="en-DE" w:eastAsia="en-DE"/>
                    </w:rPr>
                  </w:rPrChange>
                </w:rPr>
                <w:t>K. Zhang</w:t>
              </w:r>
            </w:ins>
            <w:ins w:id="2882" w:author="Jens-Rainer Ohm" w:date="2022-11-10T20:32:00Z">
              <w:r w:rsidR="005E0337" w:rsidRPr="005B5253">
                <w:rPr>
                  <w:rPrChange w:id="2883" w:author="Jens-Rainer Ohm" w:date="2022-11-10T20:50:00Z">
                    <w:rPr>
                      <w:lang w:val="en-DE" w:eastAsia="en-DE"/>
                    </w:rPr>
                  </w:rPrChange>
                </w:rPr>
                <w:t xml:space="preserve">, </w:t>
              </w:r>
            </w:ins>
            <w:ins w:id="2884" w:author="Jens-Rainer Ohm" w:date="2022-11-10T20:40:00Z">
              <w:r w:rsidRPr="005B5253">
                <w:rPr>
                  <w:rPrChange w:id="2885" w:author="Jens-Rainer Ohm" w:date="2022-11-10T20:50:00Z">
                    <w:rPr>
                      <w:color w:val="0000FF"/>
                      <w:u w:val="single"/>
                      <w:lang w:val="en-DE" w:eastAsia="en-DE"/>
                    </w:rPr>
                  </w:rPrChange>
                </w:rPr>
                <w:t>L. Zhang (Bytedance)</w:t>
              </w:r>
            </w:ins>
          </w:p>
        </w:tc>
      </w:tr>
      <w:tr w:rsidR="005E0337" w:rsidRPr="005E0337" w14:paraId="5482EFB2" w14:textId="77777777" w:rsidTr="00FE5F35">
        <w:trPr>
          <w:tblCellSpacing w:w="15" w:type="dxa"/>
          <w:ins w:id="288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0DA8F" w14:textId="77777777" w:rsidR="005E0337" w:rsidRPr="005E0337" w:rsidRDefault="005E0337" w:rsidP="005E0337">
            <w:pPr>
              <w:spacing w:before="0"/>
              <w:jc w:val="center"/>
              <w:rPr>
                <w:ins w:id="2887" w:author="Jens-Rainer Ohm" w:date="2022-11-10T20:32:00Z"/>
                <w:lang w:val="en-DE" w:eastAsia="en-DE"/>
              </w:rPr>
            </w:pPr>
            <w:ins w:id="2888"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046" </w:instrText>
              </w:r>
              <w:r w:rsidRPr="005E0337">
                <w:rPr>
                  <w:lang w:val="en-DE" w:eastAsia="en-DE"/>
                </w:rPr>
                <w:fldChar w:fldCharType="separate"/>
              </w:r>
              <w:r w:rsidRPr="005E0337">
                <w:rPr>
                  <w:color w:val="0000FF"/>
                  <w:u w:val="single"/>
                  <w:lang w:val="en-DE" w:eastAsia="en-DE"/>
                </w:rPr>
                <w:t>JVET-AB011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6D893A" w14:textId="77777777" w:rsidR="005E0337" w:rsidRPr="005E0337" w:rsidRDefault="005E0337" w:rsidP="005E0337">
            <w:pPr>
              <w:spacing w:before="0"/>
              <w:jc w:val="center"/>
              <w:rPr>
                <w:ins w:id="2889" w:author="Jens-Rainer Ohm" w:date="2022-11-10T20:32:00Z"/>
                <w:lang w:val="en-DE" w:eastAsia="en-DE"/>
              </w:rPr>
            </w:pPr>
            <w:ins w:id="2890" w:author="Jens-Rainer Ohm" w:date="2022-11-10T20:32:00Z">
              <w:r w:rsidRPr="005E0337">
                <w:rPr>
                  <w:lang w:val="en-DE" w:eastAsia="en-DE"/>
                </w:rPr>
                <w:t>m6088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36317D" w14:textId="77777777" w:rsidR="005E0337" w:rsidRPr="005E0337" w:rsidRDefault="005E0337" w:rsidP="005E0337">
            <w:pPr>
              <w:spacing w:before="0"/>
              <w:jc w:val="left"/>
              <w:rPr>
                <w:ins w:id="2891" w:author="Jens-Rainer Ohm" w:date="2022-11-10T20:32:00Z"/>
                <w:lang w:val="en-DE" w:eastAsia="en-DE"/>
              </w:rPr>
            </w:pPr>
            <w:ins w:id="2892" w:author="Jens-Rainer Ohm" w:date="2022-11-10T20:32:00Z">
              <w:r w:rsidRPr="005E0337">
                <w:rPr>
                  <w:lang w:val="en-DE" w:eastAsia="en-DE"/>
                </w:rPr>
                <w:t>2022-10-14 14:15:3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63D4" w14:textId="77777777" w:rsidR="005E0337" w:rsidRPr="005E0337" w:rsidRDefault="005E0337" w:rsidP="005E0337">
            <w:pPr>
              <w:spacing w:before="0"/>
              <w:jc w:val="left"/>
              <w:rPr>
                <w:ins w:id="2893" w:author="Jens-Rainer Ohm" w:date="2022-11-10T20:32:00Z"/>
                <w:lang w:val="en-DE" w:eastAsia="en-DE"/>
              </w:rPr>
            </w:pPr>
            <w:ins w:id="2894" w:author="Jens-Rainer Ohm" w:date="2022-11-10T20:32:00Z">
              <w:r w:rsidRPr="005E0337">
                <w:rPr>
                  <w:lang w:val="en-DE" w:eastAsia="en-DE"/>
                </w:rPr>
                <w:t>2022-10-14 16:24:5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A36035" w14:textId="77777777" w:rsidR="005E0337" w:rsidRPr="005E0337" w:rsidRDefault="005E0337" w:rsidP="005E0337">
            <w:pPr>
              <w:spacing w:before="0"/>
              <w:jc w:val="left"/>
              <w:rPr>
                <w:ins w:id="2895" w:author="Jens-Rainer Ohm" w:date="2022-11-10T20:32:00Z"/>
                <w:lang w:val="en-DE" w:eastAsia="en-DE"/>
              </w:rPr>
            </w:pPr>
            <w:ins w:id="2896" w:author="Jens-Rainer Ohm" w:date="2022-11-10T20:32:00Z">
              <w:r w:rsidRPr="005E0337">
                <w:rPr>
                  <w:lang w:val="en-DE" w:eastAsia="en-DE"/>
                </w:rPr>
                <w:t>2022-10-22 14:13:19</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EA0D4" w14:textId="77777777" w:rsidR="005E0337" w:rsidRPr="005E0337" w:rsidRDefault="005E0337" w:rsidP="005E0337">
            <w:pPr>
              <w:spacing w:before="0"/>
              <w:jc w:val="left"/>
              <w:rPr>
                <w:ins w:id="2897" w:author="Jens-Rainer Ohm" w:date="2022-11-10T20:32:00Z"/>
                <w:lang w:val="en-DE" w:eastAsia="en-DE"/>
              </w:rPr>
            </w:pPr>
            <w:ins w:id="2898" w:author="Jens-Rainer Ohm" w:date="2022-11-10T20:32:00Z">
              <w:r w:rsidRPr="005E0337">
                <w:rPr>
                  <w:lang w:val="en-DE" w:eastAsia="en-DE"/>
                </w:rPr>
                <w:t xml:space="preserve">Non-EE2: Gradient and location based convolutional cross-component model (GL-CCCM) for intra prediction </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CBB1B" w14:textId="77777777" w:rsidR="005E0337" w:rsidRPr="005B5253" w:rsidRDefault="005E0337" w:rsidP="005E0337">
            <w:pPr>
              <w:spacing w:before="0"/>
              <w:jc w:val="left"/>
              <w:rPr>
                <w:ins w:id="2899" w:author="Jens-Rainer Ohm" w:date="2022-11-10T20:32:00Z"/>
                <w:rPrChange w:id="2900" w:author="Jens-Rainer Ohm" w:date="2022-11-10T20:50:00Z">
                  <w:rPr>
                    <w:ins w:id="2901" w:author="Jens-Rainer Ohm" w:date="2022-11-10T20:32:00Z"/>
                    <w:lang w:val="en-DE" w:eastAsia="en-DE"/>
                  </w:rPr>
                </w:rPrChange>
              </w:rPr>
            </w:pPr>
            <w:ins w:id="2902" w:author="Jens-Rainer Ohm" w:date="2022-11-10T20:32:00Z">
              <w:r w:rsidRPr="005B5253">
                <w:rPr>
                  <w:rPrChange w:id="2903" w:author="Jens-Rainer Ohm" w:date="2022-11-10T20:50:00Z">
                    <w:rPr>
                      <w:lang w:val="en-DE" w:eastAsia="en-DE"/>
                    </w:rPr>
                  </w:rPrChange>
                </w:rPr>
                <w:t>R. G. Youvalari, P. Astola, J. Lainema (Nokia)</w:t>
              </w:r>
            </w:ins>
          </w:p>
        </w:tc>
      </w:tr>
      <w:tr w:rsidR="005E0337" w:rsidRPr="005E0337" w14:paraId="5A7A5D94" w14:textId="77777777" w:rsidTr="00FE5F35">
        <w:trPr>
          <w:tblCellSpacing w:w="15" w:type="dxa"/>
          <w:ins w:id="290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2674A" w14:textId="77777777" w:rsidR="005E0337" w:rsidRPr="005E0337" w:rsidRDefault="005E0337" w:rsidP="005E0337">
            <w:pPr>
              <w:spacing w:before="0"/>
              <w:jc w:val="center"/>
              <w:rPr>
                <w:ins w:id="2905" w:author="Jens-Rainer Ohm" w:date="2022-11-10T20:32:00Z"/>
                <w:lang w:val="en-DE" w:eastAsia="en-DE"/>
              </w:rPr>
            </w:pPr>
            <w:ins w:id="2906" w:author="Jens-Rainer Ohm" w:date="2022-11-10T20:32:00Z">
              <w:r w:rsidRPr="005E0337">
                <w:rPr>
                  <w:lang w:val="en-DE" w:eastAsia="en-DE"/>
                </w:rPr>
                <w:fldChar w:fldCharType="begin"/>
              </w:r>
              <w:r w:rsidRPr="005E0337">
                <w:rPr>
                  <w:lang w:val="en-DE" w:eastAsia="en-DE"/>
                </w:rPr>
                <w:instrText xml:space="preserve"> HYPERLINK "file:///C:\\Users\\ohm\\Downloads\\current_document.php?id=12047" </w:instrText>
              </w:r>
              <w:r w:rsidRPr="005E0337">
                <w:rPr>
                  <w:lang w:val="en-DE" w:eastAsia="en-DE"/>
                </w:rPr>
                <w:fldChar w:fldCharType="separate"/>
              </w:r>
              <w:r w:rsidRPr="005E0337">
                <w:rPr>
                  <w:color w:val="0000FF"/>
                  <w:u w:val="single"/>
                  <w:lang w:val="en-DE" w:eastAsia="en-DE"/>
                </w:rPr>
                <w:t>JVET-AB012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B163BE" w14:textId="77777777" w:rsidR="005E0337" w:rsidRPr="005E0337" w:rsidRDefault="005E0337" w:rsidP="005E0337">
            <w:pPr>
              <w:spacing w:before="0"/>
              <w:jc w:val="center"/>
              <w:rPr>
                <w:ins w:id="2907" w:author="Jens-Rainer Ohm" w:date="2022-11-10T20:32:00Z"/>
                <w:lang w:val="en-DE" w:eastAsia="en-DE"/>
              </w:rPr>
            </w:pPr>
            <w:ins w:id="2908" w:author="Jens-Rainer Ohm" w:date="2022-11-10T20:32:00Z">
              <w:r w:rsidRPr="005E0337">
                <w:rPr>
                  <w:lang w:val="en-DE" w:eastAsia="en-DE"/>
                </w:rPr>
                <w:t>m6088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4C2C0A" w14:textId="77777777" w:rsidR="005E0337" w:rsidRPr="005E0337" w:rsidRDefault="005E0337" w:rsidP="005E0337">
            <w:pPr>
              <w:spacing w:before="0"/>
              <w:jc w:val="left"/>
              <w:rPr>
                <w:ins w:id="2909" w:author="Jens-Rainer Ohm" w:date="2022-11-10T20:32:00Z"/>
                <w:lang w:val="en-DE" w:eastAsia="en-DE"/>
              </w:rPr>
            </w:pPr>
            <w:ins w:id="2910" w:author="Jens-Rainer Ohm" w:date="2022-11-10T20:32:00Z">
              <w:r w:rsidRPr="005E0337">
                <w:rPr>
                  <w:lang w:val="en-DE" w:eastAsia="en-DE"/>
                </w:rPr>
                <w:t>2022-10-14 14:33:3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42686F" w14:textId="77777777" w:rsidR="005E0337" w:rsidRPr="005E0337" w:rsidRDefault="005E0337" w:rsidP="005E0337">
            <w:pPr>
              <w:spacing w:before="0"/>
              <w:jc w:val="left"/>
              <w:rPr>
                <w:ins w:id="2911" w:author="Jens-Rainer Ohm" w:date="2022-11-10T20:32:00Z"/>
                <w:lang w:val="en-DE" w:eastAsia="en-DE"/>
              </w:rPr>
            </w:pPr>
            <w:ins w:id="2912" w:author="Jens-Rainer Ohm" w:date="2022-11-10T20:32:00Z">
              <w:r w:rsidRPr="005E0337">
                <w:rPr>
                  <w:lang w:val="en-DE" w:eastAsia="en-DE"/>
                </w:rPr>
                <w:t>2022-10-14 14:43:5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D13E8" w14:textId="77777777" w:rsidR="005E0337" w:rsidRPr="005E0337" w:rsidRDefault="005E0337" w:rsidP="005E0337">
            <w:pPr>
              <w:spacing w:before="0"/>
              <w:jc w:val="left"/>
              <w:rPr>
                <w:ins w:id="2913" w:author="Jens-Rainer Ohm" w:date="2022-11-10T20:32:00Z"/>
                <w:lang w:val="en-DE" w:eastAsia="en-DE"/>
              </w:rPr>
            </w:pPr>
            <w:ins w:id="2914" w:author="Jens-Rainer Ohm" w:date="2022-11-10T20:32:00Z">
              <w:r w:rsidRPr="005E0337">
                <w:rPr>
                  <w:lang w:val="en-DE" w:eastAsia="en-DE"/>
                </w:rPr>
                <w:t>2022-10-14 14:43:54</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1A438" w14:textId="77777777" w:rsidR="005E0337" w:rsidRPr="005E0337" w:rsidRDefault="005E0337" w:rsidP="005E0337">
            <w:pPr>
              <w:spacing w:before="0"/>
              <w:jc w:val="left"/>
              <w:rPr>
                <w:ins w:id="2915" w:author="Jens-Rainer Ohm" w:date="2022-11-10T20:32:00Z"/>
                <w:lang w:val="en-DE" w:eastAsia="en-DE"/>
              </w:rPr>
            </w:pPr>
            <w:ins w:id="2916" w:author="Jens-Rainer Ohm" w:date="2022-11-10T20:32:00Z">
              <w:r w:rsidRPr="005E0337">
                <w:rPr>
                  <w:lang w:val="en-DE" w:eastAsia="en-DE"/>
                </w:rPr>
                <w:t>On HRD delivery schedule interpol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65B269" w14:textId="46AADD3B" w:rsidR="005E0337" w:rsidRPr="005B5253" w:rsidRDefault="00745D5D" w:rsidP="005E0337">
            <w:pPr>
              <w:spacing w:before="0"/>
              <w:jc w:val="left"/>
              <w:rPr>
                <w:ins w:id="2917" w:author="Jens-Rainer Ohm" w:date="2022-11-10T20:32:00Z"/>
                <w:rPrChange w:id="2918" w:author="Jens-Rainer Ohm" w:date="2022-11-10T20:50:00Z">
                  <w:rPr>
                    <w:ins w:id="2919" w:author="Jens-Rainer Ohm" w:date="2022-11-10T20:32:00Z"/>
                    <w:lang w:val="en-DE" w:eastAsia="en-DE"/>
                  </w:rPr>
                </w:rPrChange>
              </w:rPr>
            </w:pPr>
            <w:ins w:id="2920" w:author="Jens-Rainer Ohm" w:date="2022-11-10T20:40:00Z">
              <w:r w:rsidRPr="005B5253">
                <w:rPr>
                  <w:rPrChange w:id="2921" w:author="Jens-Rainer Ohm" w:date="2022-11-10T20:50:00Z">
                    <w:rPr>
                      <w:color w:val="0000FF"/>
                      <w:u w:val="single"/>
                      <w:lang w:val="en-DE" w:eastAsia="en-DE"/>
                    </w:rPr>
                  </w:rPrChange>
                </w:rPr>
                <w:t>Y</w:t>
              </w:r>
            </w:ins>
            <w:ins w:id="2922" w:author="Jens-Rainer Ohm" w:date="2022-11-10T21:02:00Z">
              <w:r w:rsidR="00FE5F35">
                <w:t>.</w:t>
              </w:r>
            </w:ins>
            <w:ins w:id="2923" w:author="Jens-Rainer Ohm" w:date="2022-11-10T20:40:00Z">
              <w:r w:rsidRPr="005B5253">
                <w:rPr>
                  <w:rPrChange w:id="2924" w:author="Jens-Rainer Ohm" w:date="2022-11-10T20:50:00Z">
                    <w:rPr>
                      <w:color w:val="0000FF"/>
                      <w:u w:val="single"/>
                      <w:lang w:val="en-DE" w:eastAsia="en-DE"/>
                    </w:rPr>
                  </w:rPrChange>
                </w:rPr>
                <w:t xml:space="preserve"> Sanchez</w:t>
              </w:r>
            </w:ins>
            <w:ins w:id="2925" w:author="Jens-Rainer Ohm" w:date="2022-11-10T20:32:00Z">
              <w:r w:rsidR="005E0337" w:rsidRPr="005B5253">
                <w:rPr>
                  <w:rPrChange w:id="2926" w:author="Jens-Rainer Ohm" w:date="2022-11-10T20:50:00Z">
                    <w:rPr>
                      <w:lang w:val="en-DE" w:eastAsia="en-DE"/>
                    </w:rPr>
                  </w:rPrChange>
                </w:rPr>
                <w:t xml:space="preserve">, </w:t>
              </w:r>
            </w:ins>
            <w:ins w:id="2927" w:author="Jens-Rainer Ohm" w:date="2022-11-10T20:40:00Z">
              <w:r w:rsidRPr="005B5253">
                <w:rPr>
                  <w:rPrChange w:id="2928" w:author="Jens-Rainer Ohm" w:date="2022-11-10T20:50:00Z">
                    <w:rPr>
                      <w:color w:val="0000FF"/>
                      <w:u w:val="single"/>
                      <w:lang w:val="en-DE" w:eastAsia="en-DE"/>
                    </w:rPr>
                  </w:rPrChange>
                </w:rPr>
                <w:t>R</w:t>
              </w:r>
            </w:ins>
            <w:ins w:id="2929" w:author="Jens-Rainer Ohm" w:date="2022-11-10T21:02:00Z">
              <w:r w:rsidR="00FE5F35">
                <w:t>.</w:t>
              </w:r>
            </w:ins>
            <w:ins w:id="2930" w:author="Jens-Rainer Ohm" w:date="2022-11-10T20:40:00Z">
              <w:r w:rsidRPr="005B5253">
                <w:rPr>
                  <w:rPrChange w:id="2931" w:author="Jens-Rainer Ohm" w:date="2022-11-10T20:50:00Z">
                    <w:rPr>
                      <w:color w:val="0000FF"/>
                      <w:u w:val="single"/>
                      <w:lang w:val="en-DE" w:eastAsia="en-DE"/>
                    </w:rPr>
                  </w:rPrChange>
                </w:rPr>
                <w:t xml:space="preserve"> Skupin</w:t>
              </w:r>
            </w:ins>
            <w:ins w:id="2932" w:author="Jens-Rainer Ohm" w:date="2022-11-10T20:32:00Z">
              <w:r w:rsidR="005E0337" w:rsidRPr="005B5253">
                <w:rPr>
                  <w:rPrChange w:id="2933" w:author="Jens-Rainer Ohm" w:date="2022-11-10T20:50:00Z">
                    <w:rPr>
                      <w:lang w:val="en-DE" w:eastAsia="en-DE"/>
                    </w:rPr>
                  </w:rPrChange>
                </w:rPr>
                <w:t xml:space="preserve">, </w:t>
              </w:r>
            </w:ins>
            <w:ins w:id="2934" w:author="Jens-Rainer Ohm" w:date="2022-11-10T20:40:00Z">
              <w:r w:rsidRPr="005B5253">
                <w:rPr>
                  <w:rPrChange w:id="2935" w:author="Jens-Rainer Ohm" w:date="2022-11-10T20:50:00Z">
                    <w:rPr>
                      <w:color w:val="0000FF"/>
                      <w:u w:val="single"/>
                      <w:lang w:val="en-DE" w:eastAsia="en-DE"/>
                    </w:rPr>
                  </w:rPrChange>
                </w:rPr>
                <w:t>T</w:t>
              </w:r>
            </w:ins>
            <w:ins w:id="2936" w:author="Jens-Rainer Ohm" w:date="2022-11-10T21:02:00Z">
              <w:r w:rsidR="00FE5F35">
                <w:t xml:space="preserve">. </w:t>
              </w:r>
            </w:ins>
            <w:ins w:id="2937" w:author="Jens-Rainer Ohm" w:date="2022-11-10T20:40:00Z">
              <w:r w:rsidRPr="005B5253">
                <w:rPr>
                  <w:rPrChange w:id="2938" w:author="Jens-Rainer Ohm" w:date="2022-11-10T20:50:00Z">
                    <w:rPr>
                      <w:color w:val="0000FF"/>
                      <w:u w:val="single"/>
                      <w:lang w:val="en-DE" w:eastAsia="en-DE"/>
                    </w:rPr>
                  </w:rPrChange>
                </w:rPr>
                <w:t>Schierl</w:t>
              </w:r>
            </w:ins>
            <w:ins w:id="2939" w:author="Jens-Rainer Ohm" w:date="2022-11-10T21:02:00Z">
              <w:r w:rsidR="00FE5F35">
                <w:t xml:space="preserve"> (HHI)</w:t>
              </w:r>
            </w:ins>
          </w:p>
        </w:tc>
      </w:tr>
      <w:tr w:rsidR="005E0337" w:rsidRPr="005E0337" w14:paraId="5B7D0B6B" w14:textId="77777777" w:rsidTr="00FE5F35">
        <w:trPr>
          <w:tblCellSpacing w:w="15" w:type="dxa"/>
          <w:ins w:id="2940"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4E523" w14:textId="77777777" w:rsidR="005E0337" w:rsidRPr="005E0337" w:rsidRDefault="005E0337" w:rsidP="005E0337">
            <w:pPr>
              <w:spacing w:before="0"/>
              <w:jc w:val="center"/>
              <w:rPr>
                <w:ins w:id="2941" w:author="Jens-Rainer Ohm" w:date="2022-11-10T20:32:00Z"/>
                <w:lang w:val="en-DE" w:eastAsia="en-DE"/>
              </w:rPr>
            </w:pPr>
            <w:ins w:id="2942" w:author="Jens-Rainer Ohm" w:date="2022-11-10T20:32:00Z">
              <w:r w:rsidRPr="005E0337">
                <w:rPr>
                  <w:lang w:val="en-DE" w:eastAsia="en-DE"/>
                </w:rPr>
                <w:fldChar w:fldCharType="begin"/>
              </w:r>
              <w:r w:rsidRPr="005E0337">
                <w:rPr>
                  <w:lang w:val="en-DE" w:eastAsia="en-DE"/>
                </w:rPr>
                <w:instrText xml:space="preserve"> HYPERLINK "file:///C:\\Users\\ohm\\Downloads\\current_document.php?id=12048" </w:instrText>
              </w:r>
              <w:r w:rsidRPr="005E0337">
                <w:rPr>
                  <w:lang w:val="en-DE" w:eastAsia="en-DE"/>
                </w:rPr>
                <w:fldChar w:fldCharType="separate"/>
              </w:r>
              <w:r w:rsidRPr="005E0337">
                <w:rPr>
                  <w:color w:val="0000FF"/>
                  <w:u w:val="single"/>
                  <w:lang w:val="en-DE" w:eastAsia="en-DE"/>
                </w:rPr>
                <w:t>JVET-AB012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7388B" w14:textId="77777777" w:rsidR="005E0337" w:rsidRPr="005E0337" w:rsidRDefault="005E0337" w:rsidP="005E0337">
            <w:pPr>
              <w:spacing w:before="0"/>
              <w:jc w:val="center"/>
              <w:rPr>
                <w:ins w:id="2943" w:author="Jens-Rainer Ohm" w:date="2022-11-10T20:32:00Z"/>
                <w:lang w:val="en-DE" w:eastAsia="en-DE"/>
              </w:rPr>
            </w:pPr>
            <w:ins w:id="2944" w:author="Jens-Rainer Ohm" w:date="2022-11-10T20:32:00Z">
              <w:r w:rsidRPr="005E0337">
                <w:rPr>
                  <w:lang w:val="en-DE" w:eastAsia="en-DE"/>
                </w:rPr>
                <w:t>m6088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011B9D" w14:textId="77777777" w:rsidR="005E0337" w:rsidRPr="005E0337" w:rsidRDefault="005E0337" w:rsidP="005E0337">
            <w:pPr>
              <w:spacing w:before="0"/>
              <w:jc w:val="left"/>
              <w:rPr>
                <w:ins w:id="2945" w:author="Jens-Rainer Ohm" w:date="2022-11-10T20:32:00Z"/>
                <w:lang w:val="en-DE" w:eastAsia="en-DE"/>
              </w:rPr>
            </w:pPr>
            <w:ins w:id="2946" w:author="Jens-Rainer Ohm" w:date="2022-11-10T20:32:00Z">
              <w:r w:rsidRPr="005E0337">
                <w:rPr>
                  <w:lang w:val="en-DE" w:eastAsia="en-DE"/>
                </w:rPr>
                <w:t>2022-10-14 14:35:5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8D3E44" w14:textId="77777777" w:rsidR="005E0337" w:rsidRPr="005E0337" w:rsidRDefault="005E0337" w:rsidP="005E0337">
            <w:pPr>
              <w:spacing w:before="0"/>
              <w:jc w:val="left"/>
              <w:rPr>
                <w:ins w:id="2947" w:author="Jens-Rainer Ohm" w:date="2022-11-10T20:32:00Z"/>
                <w:lang w:val="en-DE" w:eastAsia="en-DE"/>
              </w:rPr>
            </w:pPr>
            <w:ins w:id="2948" w:author="Jens-Rainer Ohm" w:date="2022-11-10T20:32:00Z">
              <w:r w:rsidRPr="005E0337">
                <w:rPr>
                  <w:lang w:val="en-DE" w:eastAsia="en-DE"/>
                </w:rPr>
                <w:t>2022-10-14 15:48:5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A5D38" w14:textId="77777777" w:rsidR="005E0337" w:rsidRPr="005E0337" w:rsidRDefault="005E0337" w:rsidP="005E0337">
            <w:pPr>
              <w:spacing w:before="0"/>
              <w:jc w:val="left"/>
              <w:rPr>
                <w:ins w:id="2949" w:author="Jens-Rainer Ohm" w:date="2022-11-10T20:32:00Z"/>
                <w:lang w:val="en-DE" w:eastAsia="en-DE"/>
              </w:rPr>
            </w:pPr>
            <w:ins w:id="2950" w:author="Jens-Rainer Ohm" w:date="2022-11-10T20:32:00Z">
              <w:r w:rsidRPr="005E0337">
                <w:rPr>
                  <w:lang w:val="en-DE" w:eastAsia="en-DE"/>
                </w:rPr>
                <w:t>2022-10-20 08:41:4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F6EEC2" w14:textId="77777777" w:rsidR="005E0337" w:rsidRPr="005E0337" w:rsidRDefault="005E0337" w:rsidP="005E0337">
            <w:pPr>
              <w:spacing w:before="0"/>
              <w:jc w:val="left"/>
              <w:rPr>
                <w:ins w:id="2951" w:author="Jens-Rainer Ohm" w:date="2022-11-10T20:32:00Z"/>
                <w:lang w:val="en-DE" w:eastAsia="en-DE"/>
              </w:rPr>
            </w:pPr>
            <w:ins w:id="2952" w:author="Jens-Rainer Ohm" w:date="2022-11-10T20:32:00Z">
              <w:r w:rsidRPr="005E0337">
                <w:rPr>
                  <w:lang w:val="en-DE" w:eastAsia="en-DE"/>
                </w:rPr>
                <w:t>AHG11: Assistant Reference Picture Method for NNVC</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251E8" w14:textId="56BDE5C3" w:rsidR="005E0337" w:rsidRPr="005B5253" w:rsidRDefault="00745D5D" w:rsidP="005E0337">
            <w:pPr>
              <w:spacing w:before="0"/>
              <w:jc w:val="left"/>
              <w:rPr>
                <w:ins w:id="2953" w:author="Jens-Rainer Ohm" w:date="2022-11-10T20:32:00Z"/>
                <w:rPrChange w:id="2954" w:author="Jens-Rainer Ohm" w:date="2022-11-10T20:50:00Z">
                  <w:rPr>
                    <w:ins w:id="2955" w:author="Jens-Rainer Ohm" w:date="2022-11-10T20:32:00Z"/>
                    <w:lang w:val="en-DE" w:eastAsia="en-DE"/>
                  </w:rPr>
                </w:rPrChange>
              </w:rPr>
            </w:pPr>
            <w:ins w:id="2956" w:author="Jens-Rainer Ohm" w:date="2022-11-10T20:40:00Z">
              <w:r w:rsidRPr="005B5253">
                <w:rPr>
                  <w:rPrChange w:id="2957" w:author="Jens-Rainer Ohm" w:date="2022-11-10T20:50:00Z">
                    <w:rPr>
                      <w:color w:val="0000FF"/>
                      <w:u w:val="single"/>
                      <w:lang w:val="en-DE" w:eastAsia="en-DE"/>
                    </w:rPr>
                  </w:rPrChange>
                </w:rPr>
                <w:t>C. M. Gu</w:t>
              </w:r>
            </w:ins>
            <w:ins w:id="2958" w:author="Jens-Rainer Ohm" w:date="2022-11-10T20:32:00Z">
              <w:r w:rsidR="005E0337" w:rsidRPr="005B5253">
                <w:rPr>
                  <w:rPrChange w:id="2959" w:author="Jens-Rainer Ohm" w:date="2022-11-10T20:50:00Z">
                    <w:rPr>
                      <w:lang w:val="en-DE" w:eastAsia="en-DE"/>
                    </w:rPr>
                  </w:rPrChange>
                </w:rPr>
                <w:t xml:space="preserve">, </w:t>
              </w:r>
            </w:ins>
            <w:ins w:id="2960" w:author="Jens-Rainer Ohm" w:date="2022-11-10T20:40:00Z">
              <w:r w:rsidRPr="005B5253">
                <w:rPr>
                  <w:rPrChange w:id="2961" w:author="Jens-Rainer Ohm" w:date="2022-11-10T20:50:00Z">
                    <w:rPr>
                      <w:color w:val="0000FF"/>
                      <w:u w:val="single"/>
                      <w:lang w:val="en-DE" w:eastAsia="en-DE"/>
                    </w:rPr>
                  </w:rPrChange>
                </w:rPr>
                <w:t>W. Zou</w:t>
              </w:r>
            </w:ins>
            <w:ins w:id="2962" w:author="Jens-Rainer Ohm" w:date="2022-11-10T20:32:00Z">
              <w:r w:rsidR="005E0337" w:rsidRPr="005B5253">
                <w:rPr>
                  <w:rPrChange w:id="2963" w:author="Jens-Rainer Ohm" w:date="2022-11-10T20:50:00Z">
                    <w:rPr>
                      <w:lang w:val="en-DE" w:eastAsia="en-DE"/>
                    </w:rPr>
                  </w:rPrChange>
                </w:rPr>
                <w:t xml:space="preserve">, </w:t>
              </w:r>
            </w:ins>
            <w:ins w:id="2964" w:author="Jens-Rainer Ohm" w:date="2022-11-10T20:40:00Z">
              <w:r w:rsidRPr="005B5253">
                <w:rPr>
                  <w:rPrChange w:id="2965" w:author="Jens-Rainer Ohm" w:date="2022-11-10T20:50:00Z">
                    <w:rPr>
                      <w:color w:val="0000FF"/>
                      <w:u w:val="single"/>
                      <w:lang w:val="en-DE" w:eastAsia="en-DE"/>
                    </w:rPr>
                  </w:rPrChange>
                </w:rPr>
                <w:t>Y. Zhou</w:t>
              </w:r>
            </w:ins>
            <w:ins w:id="2966" w:author="Jens-Rainer Ohm" w:date="2022-11-10T20:32:00Z">
              <w:r w:rsidR="005E0337" w:rsidRPr="005B5253">
                <w:rPr>
                  <w:rPrChange w:id="2967" w:author="Jens-Rainer Ohm" w:date="2022-11-10T20:50:00Z">
                    <w:rPr>
                      <w:lang w:val="en-DE" w:eastAsia="en-DE"/>
                    </w:rPr>
                  </w:rPrChange>
                </w:rPr>
                <w:t xml:space="preserve">, </w:t>
              </w:r>
            </w:ins>
            <w:ins w:id="2968" w:author="Jens-Rainer Ohm" w:date="2022-11-10T20:40:00Z">
              <w:r w:rsidRPr="005B5253">
                <w:rPr>
                  <w:rPrChange w:id="2969" w:author="Jens-Rainer Ohm" w:date="2022-11-10T20:50:00Z">
                    <w:rPr>
                      <w:color w:val="0000FF"/>
                      <w:u w:val="single"/>
                      <w:lang w:val="en-DE" w:eastAsia="en-DE"/>
                    </w:rPr>
                  </w:rPrChange>
                </w:rPr>
                <w:t>J. W. Fan (Xidian Univ.)</w:t>
              </w:r>
            </w:ins>
            <w:ins w:id="2970" w:author="Jens-Rainer Ohm" w:date="2022-11-10T20:32:00Z">
              <w:r w:rsidR="005E0337" w:rsidRPr="005B5253">
                <w:rPr>
                  <w:rPrChange w:id="2971" w:author="Jens-Rainer Ohm" w:date="2022-11-10T20:50:00Z">
                    <w:rPr>
                      <w:lang w:val="en-DE" w:eastAsia="en-DE"/>
                    </w:rPr>
                  </w:rPrChange>
                </w:rPr>
                <w:t xml:space="preserve">, </w:t>
              </w:r>
            </w:ins>
            <w:ins w:id="2972" w:author="Jens-Rainer Ohm" w:date="2022-11-10T20:40:00Z">
              <w:r w:rsidRPr="005B5253">
                <w:rPr>
                  <w:rPrChange w:id="2973" w:author="Jens-Rainer Ohm" w:date="2022-11-10T20:50:00Z">
                    <w:rPr>
                      <w:color w:val="0000FF"/>
                      <w:u w:val="single"/>
                      <w:lang w:val="en-DE" w:eastAsia="en-DE"/>
                    </w:rPr>
                  </w:rPrChange>
                </w:rPr>
                <w:t>Y. X. Bai</w:t>
              </w:r>
            </w:ins>
            <w:ins w:id="2974" w:author="Jens-Rainer Ohm" w:date="2022-11-10T20:32:00Z">
              <w:r w:rsidR="005E0337" w:rsidRPr="005B5253">
                <w:rPr>
                  <w:rPrChange w:id="2975" w:author="Jens-Rainer Ohm" w:date="2022-11-10T20:50:00Z">
                    <w:rPr>
                      <w:lang w:val="en-DE" w:eastAsia="en-DE"/>
                    </w:rPr>
                  </w:rPrChange>
                </w:rPr>
                <w:t xml:space="preserve">, </w:t>
              </w:r>
            </w:ins>
            <w:ins w:id="2976" w:author="Jens-Rainer Ohm" w:date="2022-11-10T20:40:00Z">
              <w:r w:rsidRPr="005B5253">
                <w:rPr>
                  <w:rPrChange w:id="2977" w:author="Jens-Rainer Ohm" w:date="2022-11-10T20:50:00Z">
                    <w:rPr>
                      <w:color w:val="0000FF"/>
                      <w:u w:val="single"/>
                      <w:lang w:val="en-DE" w:eastAsia="en-DE"/>
                    </w:rPr>
                  </w:rPrChange>
                </w:rPr>
                <w:t>C. Huang</w:t>
              </w:r>
            </w:ins>
            <w:ins w:id="2978" w:author="Jens-Rainer Ohm" w:date="2022-11-10T20:32:00Z">
              <w:r w:rsidR="005E0337" w:rsidRPr="005B5253">
                <w:rPr>
                  <w:rPrChange w:id="2979" w:author="Jens-Rainer Ohm" w:date="2022-11-10T20:50:00Z">
                    <w:rPr>
                      <w:lang w:val="en-DE" w:eastAsia="en-DE"/>
                    </w:rPr>
                  </w:rPrChange>
                </w:rPr>
                <w:t xml:space="preserve">, </w:t>
              </w:r>
            </w:ins>
            <w:ins w:id="2980" w:author="Jens-Rainer Ohm" w:date="2022-11-10T20:40:00Z">
              <w:r w:rsidRPr="005B5253">
                <w:rPr>
                  <w:rPrChange w:id="2981" w:author="Jens-Rainer Ohm" w:date="2022-11-10T20:50:00Z">
                    <w:rPr>
                      <w:color w:val="0000FF"/>
                      <w:u w:val="single"/>
                      <w:lang w:val="en-DE" w:eastAsia="en-DE"/>
                    </w:rPr>
                  </w:rPrChange>
                </w:rPr>
                <w:t>Y. J. Zhang (ZTE)</w:t>
              </w:r>
            </w:ins>
          </w:p>
        </w:tc>
      </w:tr>
      <w:tr w:rsidR="005E0337" w:rsidRPr="005E0337" w14:paraId="7C9D920D" w14:textId="77777777" w:rsidTr="00FE5F35">
        <w:trPr>
          <w:tblCellSpacing w:w="15" w:type="dxa"/>
          <w:ins w:id="298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F56A" w14:textId="77777777" w:rsidR="005E0337" w:rsidRPr="005E0337" w:rsidRDefault="005E0337" w:rsidP="005E0337">
            <w:pPr>
              <w:spacing w:before="0"/>
              <w:jc w:val="center"/>
              <w:rPr>
                <w:ins w:id="2983" w:author="Jens-Rainer Ohm" w:date="2022-11-10T20:32:00Z"/>
                <w:lang w:val="en-DE" w:eastAsia="en-DE"/>
              </w:rPr>
            </w:pPr>
            <w:ins w:id="2984" w:author="Jens-Rainer Ohm" w:date="2022-11-10T20:32:00Z">
              <w:r w:rsidRPr="005E0337">
                <w:rPr>
                  <w:lang w:val="en-DE" w:eastAsia="en-DE"/>
                </w:rPr>
                <w:fldChar w:fldCharType="begin"/>
              </w:r>
              <w:r w:rsidRPr="005E0337">
                <w:rPr>
                  <w:lang w:val="en-DE" w:eastAsia="en-DE"/>
                </w:rPr>
                <w:instrText xml:space="preserve"> HYPERLINK "file:///C:\\Users\\ohm\\Downloads\\current_document.php?id=12049" </w:instrText>
              </w:r>
              <w:r w:rsidRPr="005E0337">
                <w:rPr>
                  <w:lang w:val="en-DE" w:eastAsia="en-DE"/>
                </w:rPr>
                <w:fldChar w:fldCharType="separate"/>
              </w:r>
              <w:r w:rsidRPr="005E0337">
                <w:rPr>
                  <w:color w:val="0000FF"/>
                  <w:u w:val="single"/>
                  <w:lang w:val="en-DE" w:eastAsia="en-DE"/>
                </w:rPr>
                <w:t>JVET-AB012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2D2C7" w14:textId="77777777" w:rsidR="005E0337" w:rsidRPr="005E0337" w:rsidRDefault="005E0337" w:rsidP="005E0337">
            <w:pPr>
              <w:spacing w:before="0"/>
              <w:jc w:val="center"/>
              <w:rPr>
                <w:ins w:id="2985" w:author="Jens-Rainer Ohm" w:date="2022-11-10T20:32:00Z"/>
                <w:lang w:val="en-DE" w:eastAsia="en-DE"/>
              </w:rPr>
            </w:pPr>
            <w:ins w:id="2986" w:author="Jens-Rainer Ohm" w:date="2022-11-10T20:32:00Z">
              <w:r w:rsidRPr="005E0337">
                <w:rPr>
                  <w:lang w:val="en-DE" w:eastAsia="en-DE"/>
                </w:rPr>
                <w:t>m6088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0CEC03" w14:textId="77777777" w:rsidR="005E0337" w:rsidRPr="005E0337" w:rsidRDefault="005E0337" w:rsidP="005E0337">
            <w:pPr>
              <w:spacing w:before="0"/>
              <w:jc w:val="left"/>
              <w:rPr>
                <w:ins w:id="2987" w:author="Jens-Rainer Ohm" w:date="2022-11-10T20:32:00Z"/>
                <w:lang w:val="en-DE" w:eastAsia="en-DE"/>
              </w:rPr>
            </w:pPr>
            <w:ins w:id="2988" w:author="Jens-Rainer Ohm" w:date="2022-11-10T20:32:00Z">
              <w:r w:rsidRPr="005E0337">
                <w:rPr>
                  <w:lang w:val="en-DE" w:eastAsia="en-DE"/>
                </w:rPr>
                <w:t>2022-10-14 14:46:4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C7397C" w14:textId="77777777" w:rsidR="005E0337" w:rsidRPr="005E0337" w:rsidRDefault="005E0337" w:rsidP="005E0337">
            <w:pPr>
              <w:spacing w:before="0"/>
              <w:jc w:val="left"/>
              <w:rPr>
                <w:ins w:id="2989" w:author="Jens-Rainer Ohm" w:date="2022-11-10T20:32:00Z"/>
                <w:lang w:val="en-DE" w:eastAsia="en-DE"/>
              </w:rPr>
            </w:pPr>
            <w:ins w:id="2990" w:author="Jens-Rainer Ohm" w:date="2022-11-10T20:32:00Z">
              <w:r w:rsidRPr="005E0337">
                <w:rPr>
                  <w:lang w:val="en-DE" w:eastAsia="en-DE"/>
                </w:rPr>
                <w:t>2022-10-15 00:54:1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1067" w14:textId="77777777" w:rsidR="005E0337" w:rsidRPr="005E0337" w:rsidRDefault="005E0337" w:rsidP="005E0337">
            <w:pPr>
              <w:spacing w:before="0"/>
              <w:jc w:val="left"/>
              <w:rPr>
                <w:ins w:id="2991" w:author="Jens-Rainer Ohm" w:date="2022-11-10T20:32:00Z"/>
                <w:lang w:val="en-DE" w:eastAsia="en-DE"/>
              </w:rPr>
            </w:pPr>
            <w:ins w:id="2992" w:author="Jens-Rainer Ohm" w:date="2022-11-10T20:32:00Z">
              <w:r w:rsidRPr="005E0337">
                <w:rPr>
                  <w:lang w:val="en-DE" w:eastAsia="en-DE"/>
                </w:rPr>
                <w:t>2022-10-17 10:21:0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32EC4" w14:textId="77777777" w:rsidR="005E0337" w:rsidRPr="005E0337" w:rsidRDefault="005E0337" w:rsidP="005E0337">
            <w:pPr>
              <w:spacing w:before="0"/>
              <w:jc w:val="left"/>
              <w:rPr>
                <w:ins w:id="2993" w:author="Jens-Rainer Ohm" w:date="2022-11-10T20:32:00Z"/>
                <w:lang w:val="en-DE" w:eastAsia="en-DE"/>
              </w:rPr>
            </w:pPr>
            <w:ins w:id="2994" w:author="Jens-Rainer Ohm" w:date="2022-11-10T20:32:00Z">
              <w:r w:rsidRPr="005E0337">
                <w:rPr>
                  <w:lang w:val="en-DE" w:eastAsia="en-DE"/>
                </w:rPr>
                <w:t>Proposed FGC SEI message verification test draft pla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A5C5AF" w14:textId="46ADAA3A" w:rsidR="005E0337" w:rsidRPr="005B5253" w:rsidRDefault="00745D5D" w:rsidP="005E0337">
            <w:pPr>
              <w:spacing w:before="0"/>
              <w:jc w:val="left"/>
              <w:rPr>
                <w:ins w:id="2995" w:author="Jens-Rainer Ohm" w:date="2022-11-10T20:32:00Z"/>
                <w:rPrChange w:id="2996" w:author="Jens-Rainer Ohm" w:date="2022-11-10T20:50:00Z">
                  <w:rPr>
                    <w:ins w:id="2997" w:author="Jens-Rainer Ohm" w:date="2022-11-10T20:32:00Z"/>
                    <w:lang w:val="en-DE" w:eastAsia="en-DE"/>
                  </w:rPr>
                </w:rPrChange>
              </w:rPr>
            </w:pPr>
            <w:ins w:id="2998" w:author="Jens-Rainer Ohm" w:date="2022-11-10T20:40:00Z">
              <w:r w:rsidRPr="005B5253">
                <w:rPr>
                  <w:rPrChange w:id="2999" w:author="Jens-Rainer Ohm" w:date="2022-11-10T20:50:00Z">
                    <w:rPr>
                      <w:color w:val="0000FF"/>
                      <w:u w:val="single"/>
                      <w:lang w:val="en-DE" w:eastAsia="en-DE"/>
                    </w:rPr>
                  </w:rPrChange>
                </w:rPr>
                <w:t>P. de Lagrange (InterDigital)</w:t>
              </w:r>
            </w:ins>
            <w:ins w:id="3000" w:author="Jens-Rainer Ohm" w:date="2022-11-10T20:32:00Z">
              <w:r w:rsidR="005E0337" w:rsidRPr="005B5253">
                <w:rPr>
                  <w:rPrChange w:id="3001" w:author="Jens-Rainer Ohm" w:date="2022-11-10T20:50:00Z">
                    <w:rPr>
                      <w:lang w:val="en-DE" w:eastAsia="en-DE"/>
                    </w:rPr>
                  </w:rPrChange>
                </w:rPr>
                <w:t xml:space="preserve">, </w:t>
              </w:r>
            </w:ins>
            <w:ins w:id="3002" w:author="Jens-Rainer Ohm" w:date="2022-11-10T20:40:00Z">
              <w:r w:rsidRPr="005B5253">
                <w:rPr>
                  <w:rPrChange w:id="3003" w:author="Jens-Rainer Ohm" w:date="2022-11-10T20:50:00Z">
                    <w:rPr>
                      <w:color w:val="0000FF"/>
                      <w:u w:val="single"/>
                      <w:lang w:val="en-DE" w:eastAsia="en-DE"/>
                    </w:rPr>
                  </w:rPrChange>
                </w:rPr>
                <w:t>W. Husak (Dolby)</w:t>
              </w:r>
            </w:ins>
          </w:p>
        </w:tc>
      </w:tr>
      <w:tr w:rsidR="005E0337" w:rsidRPr="005E0337" w14:paraId="78EF6EC6" w14:textId="77777777" w:rsidTr="00FE5F35">
        <w:trPr>
          <w:tblCellSpacing w:w="15" w:type="dxa"/>
          <w:ins w:id="300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907DD" w14:textId="77777777" w:rsidR="005E0337" w:rsidRPr="005E0337" w:rsidRDefault="005E0337" w:rsidP="005E0337">
            <w:pPr>
              <w:spacing w:before="0"/>
              <w:jc w:val="center"/>
              <w:rPr>
                <w:ins w:id="3005" w:author="Jens-Rainer Ohm" w:date="2022-11-10T20:32:00Z"/>
                <w:lang w:val="en-DE" w:eastAsia="en-DE"/>
              </w:rPr>
            </w:pPr>
            <w:ins w:id="3006" w:author="Jens-Rainer Ohm" w:date="2022-11-10T20:32:00Z">
              <w:r w:rsidRPr="005E0337">
                <w:rPr>
                  <w:lang w:val="en-DE" w:eastAsia="en-DE"/>
                </w:rPr>
                <w:fldChar w:fldCharType="begin"/>
              </w:r>
              <w:r w:rsidRPr="005E0337">
                <w:rPr>
                  <w:lang w:val="en-DE" w:eastAsia="en-DE"/>
                </w:rPr>
                <w:instrText xml:space="preserve"> HYPERLINK "file:///C:\\Users\\ohm\\Downloads\\current_document.php?id=12050" </w:instrText>
              </w:r>
              <w:r w:rsidRPr="005E0337">
                <w:rPr>
                  <w:lang w:val="en-DE" w:eastAsia="en-DE"/>
                </w:rPr>
                <w:fldChar w:fldCharType="separate"/>
              </w:r>
              <w:r w:rsidRPr="005E0337">
                <w:rPr>
                  <w:color w:val="0000FF"/>
                  <w:u w:val="single"/>
                  <w:lang w:val="en-DE" w:eastAsia="en-DE"/>
                </w:rPr>
                <w:t>JVET-AB012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8EF7" w14:textId="77777777" w:rsidR="005E0337" w:rsidRPr="005E0337" w:rsidRDefault="005E0337" w:rsidP="005E0337">
            <w:pPr>
              <w:spacing w:before="0"/>
              <w:jc w:val="center"/>
              <w:rPr>
                <w:ins w:id="3007" w:author="Jens-Rainer Ohm" w:date="2022-11-10T20:32:00Z"/>
                <w:lang w:val="en-DE" w:eastAsia="en-DE"/>
              </w:rPr>
            </w:pPr>
            <w:ins w:id="3008" w:author="Jens-Rainer Ohm" w:date="2022-11-10T20:32:00Z">
              <w:r w:rsidRPr="005E0337">
                <w:rPr>
                  <w:lang w:val="en-DE" w:eastAsia="en-DE"/>
                </w:rPr>
                <w:t>m6088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C5FDD" w14:textId="77777777" w:rsidR="005E0337" w:rsidRPr="005E0337" w:rsidRDefault="005E0337" w:rsidP="005E0337">
            <w:pPr>
              <w:spacing w:before="0"/>
              <w:jc w:val="left"/>
              <w:rPr>
                <w:ins w:id="3009" w:author="Jens-Rainer Ohm" w:date="2022-11-10T20:32:00Z"/>
                <w:lang w:val="en-DE" w:eastAsia="en-DE"/>
              </w:rPr>
            </w:pPr>
            <w:ins w:id="3010" w:author="Jens-Rainer Ohm" w:date="2022-11-10T20:32:00Z">
              <w:r w:rsidRPr="005E0337">
                <w:rPr>
                  <w:lang w:val="en-DE" w:eastAsia="en-DE"/>
                </w:rPr>
                <w:t>2022-10-14 14:50:3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67BBA" w14:textId="77777777" w:rsidR="005E0337" w:rsidRPr="005E0337" w:rsidRDefault="005E0337" w:rsidP="005E0337">
            <w:pPr>
              <w:spacing w:before="0"/>
              <w:jc w:val="left"/>
              <w:rPr>
                <w:ins w:id="3011" w:author="Jens-Rainer Ohm" w:date="2022-11-10T20:32:00Z"/>
                <w:lang w:val="en-DE" w:eastAsia="en-DE"/>
              </w:rPr>
            </w:pPr>
            <w:ins w:id="3012" w:author="Jens-Rainer Ohm" w:date="2022-11-10T20:32:00Z">
              <w:r w:rsidRPr="005E0337">
                <w:rPr>
                  <w:lang w:val="en-DE" w:eastAsia="en-DE"/>
                </w:rPr>
                <w:t>2022-10-15 02:37:4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854B43" w14:textId="77777777" w:rsidR="005E0337" w:rsidRPr="005E0337" w:rsidRDefault="005E0337" w:rsidP="005E0337">
            <w:pPr>
              <w:spacing w:before="0"/>
              <w:jc w:val="left"/>
              <w:rPr>
                <w:ins w:id="3013" w:author="Jens-Rainer Ohm" w:date="2022-11-10T20:32:00Z"/>
                <w:lang w:val="en-DE" w:eastAsia="en-DE"/>
              </w:rPr>
            </w:pPr>
            <w:ins w:id="3014" w:author="Jens-Rainer Ohm" w:date="2022-11-10T20:32:00Z">
              <w:r w:rsidRPr="005E0337">
                <w:rPr>
                  <w:lang w:val="en-DE" w:eastAsia="en-DE"/>
                </w:rPr>
                <w:t>2022-10-20 19:30:50</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52821" w14:textId="77777777" w:rsidR="005E0337" w:rsidRPr="005E0337" w:rsidRDefault="005E0337" w:rsidP="005E0337">
            <w:pPr>
              <w:spacing w:before="0"/>
              <w:jc w:val="left"/>
              <w:rPr>
                <w:ins w:id="3015" w:author="Jens-Rainer Ohm" w:date="2022-11-10T20:32:00Z"/>
                <w:lang w:val="en-DE" w:eastAsia="en-DE"/>
              </w:rPr>
            </w:pPr>
            <w:ins w:id="3016" w:author="Jens-Rainer Ohm" w:date="2022-11-10T20:32:00Z">
              <w:r w:rsidRPr="005E0337">
                <w:rPr>
                  <w:lang w:val="en-DE" w:eastAsia="en-DE"/>
                </w:rPr>
                <w:t>Proposed multilayer VVC verification test draft pla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124D9" w14:textId="7EE6F669" w:rsidR="005E0337" w:rsidRPr="005B5253" w:rsidRDefault="00745D5D" w:rsidP="005E0337">
            <w:pPr>
              <w:spacing w:before="0"/>
              <w:jc w:val="left"/>
              <w:rPr>
                <w:ins w:id="3017" w:author="Jens-Rainer Ohm" w:date="2022-11-10T20:32:00Z"/>
                <w:rPrChange w:id="3018" w:author="Jens-Rainer Ohm" w:date="2022-11-10T20:50:00Z">
                  <w:rPr>
                    <w:ins w:id="3019" w:author="Jens-Rainer Ohm" w:date="2022-11-10T20:32:00Z"/>
                    <w:lang w:val="en-DE" w:eastAsia="en-DE"/>
                  </w:rPr>
                </w:rPrChange>
              </w:rPr>
            </w:pPr>
            <w:ins w:id="3020" w:author="Jens-Rainer Ohm" w:date="2022-11-10T20:40:00Z">
              <w:r w:rsidRPr="005B5253">
                <w:rPr>
                  <w:rPrChange w:id="3021" w:author="Jens-Rainer Ohm" w:date="2022-11-10T20:50:00Z">
                    <w:rPr>
                      <w:color w:val="0000FF"/>
                      <w:u w:val="single"/>
                      <w:lang w:val="en-DE" w:eastAsia="en-DE"/>
                    </w:rPr>
                  </w:rPrChange>
                </w:rPr>
                <w:t>P. de Lagrange</w:t>
              </w:r>
            </w:ins>
            <w:ins w:id="3022" w:author="Jens-Rainer Ohm" w:date="2022-11-10T20:32:00Z">
              <w:r w:rsidR="005E0337" w:rsidRPr="005B5253">
                <w:rPr>
                  <w:rPrChange w:id="3023" w:author="Jens-Rainer Ohm" w:date="2022-11-10T20:50:00Z">
                    <w:rPr>
                      <w:lang w:val="en-DE" w:eastAsia="en-DE"/>
                    </w:rPr>
                  </w:rPrChange>
                </w:rPr>
                <w:t xml:space="preserve">, </w:t>
              </w:r>
            </w:ins>
            <w:ins w:id="3024" w:author="Jens-Rainer Ohm" w:date="2022-11-10T20:40:00Z">
              <w:r w:rsidRPr="005B5253">
                <w:rPr>
                  <w:rPrChange w:id="3025" w:author="Jens-Rainer Ohm" w:date="2022-11-10T20:50:00Z">
                    <w:rPr>
                      <w:color w:val="0000FF"/>
                      <w:u w:val="single"/>
                      <w:lang w:val="en-DE" w:eastAsia="en-DE"/>
                    </w:rPr>
                  </w:rPrChange>
                </w:rPr>
                <w:t>G. Marquant</w:t>
              </w:r>
            </w:ins>
            <w:ins w:id="3026" w:author="Jens-Rainer Ohm" w:date="2022-11-10T20:32:00Z">
              <w:r w:rsidR="005E0337" w:rsidRPr="005B5253">
                <w:rPr>
                  <w:rPrChange w:id="3027" w:author="Jens-Rainer Ohm" w:date="2022-11-10T20:50:00Z">
                    <w:rPr>
                      <w:lang w:val="en-DE" w:eastAsia="en-DE"/>
                    </w:rPr>
                  </w:rPrChange>
                </w:rPr>
                <w:t xml:space="preserve">, </w:t>
              </w:r>
            </w:ins>
            <w:ins w:id="3028" w:author="Jens-Rainer Ohm" w:date="2022-11-10T20:40:00Z">
              <w:r w:rsidRPr="005B5253">
                <w:rPr>
                  <w:rPrChange w:id="3029" w:author="Jens-Rainer Ohm" w:date="2022-11-10T20:50:00Z">
                    <w:rPr>
                      <w:color w:val="0000FF"/>
                      <w:u w:val="single"/>
                      <w:lang w:val="en-DE" w:eastAsia="en-DE"/>
                    </w:rPr>
                  </w:rPrChange>
                </w:rPr>
                <w:t>C. Salmon-Legagneur</w:t>
              </w:r>
            </w:ins>
            <w:ins w:id="3030" w:author="Jens-Rainer Ohm" w:date="2022-11-10T20:32:00Z">
              <w:r w:rsidR="005E0337" w:rsidRPr="005B5253">
                <w:rPr>
                  <w:rPrChange w:id="3031" w:author="Jens-Rainer Ohm" w:date="2022-11-10T20:50:00Z">
                    <w:rPr>
                      <w:lang w:val="en-DE" w:eastAsia="en-DE"/>
                    </w:rPr>
                  </w:rPrChange>
                </w:rPr>
                <w:t xml:space="preserve">, </w:t>
              </w:r>
            </w:ins>
            <w:ins w:id="3032" w:author="Jens-Rainer Ohm" w:date="2022-11-10T20:40:00Z">
              <w:r w:rsidRPr="005B5253">
                <w:rPr>
                  <w:rPrChange w:id="3033" w:author="Jens-Rainer Ohm" w:date="2022-11-10T20:50:00Z">
                    <w:rPr>
                      <w:color w:val="0000FF"/>
                      <w:u w:val="single"/>
                      <w:lang w:val="en-DE" w:eastAsia="en-DE"/>
                    </w:rPr>
                  </w:rPrChange>
                </w:rPr>
                <w:t>F. Urban (InterDigital)</w:t>
              </w:r>
            </w:ins>
            <w:ins w:id="3034" w:author="Jens-Rainer Ohm" w:date="2022-11-10T20:32:00Z">
              <w:r w:rsidR="005E0337" w:rsidRPr="005B5253">
                <w:rPr>
                  <w:rPrChange w:id="3035" w:author="Jens-Rainer Ohm" w:date="2022-11-10T20:50:00Z">
                    <w:rPr>
                      <w:lang w:val="en-DE" w:eastAsia="en-DE"/>
                    </w:rPr>
                  </w:rPrChange>
                </w:rPr>
                <w:t xml:space="preserve">, </w:t>
              </w:r>
            </w:ins>
            <w:ins w:id="3036" w:author="Jens-Rainer Ohm" w:date="2022-11-10T20:40:00Z">
              <w:r w:rsidRPr="005B5253">
                <w:rPr>
                  <w:rPrChange w:id="3037" w:author="Jens-Rainer Ohm" w:date="2022-11-10T20:50:00Z">
                    <w:rPr>
                      <w:color w:val="0000FF"/>
                      <w:u w:val="single"/>
                      <w:lang w:val="en-DE" w:eastAsia="en-DE"/>
                    </w:rPr>
                  </w:rPrChange>
                </w:rPr>
                <w:t>M. Wien (RWTH)</w:t>
              </w:r>
            </w:ins>
          </w:p>
        </w:tc>
      </w:tr>
      <w:tr w:rsidR="005E0337" w:rsidRPr="005E0337" w14:paraId="3DEC4DB7" w14:textId="77777777" w:rsidTr="00FE5F35">
        <w:trPr>
          <w:tblCellSpacing w:w="15" w:type="dxa"/>
          <w:ins w:id="303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988E2" w14:textId="77777777" w:rsidR="005E0337" w:rsidRPr="005E0337" w:rsidRDefault="005E0337" w:rsidP="005E0337">
            <w:pPr>
              <w:spacing w:before="0"/>
              <w:jc w:val="center"/>
              <w:rPr>
                <w:ins w:id="3039" w:author="Jens-Rainer Ohm" w:date="2022-11-10T20:32:00Z"/>
                <w:lang w:val="en-DE" w:eastAsia="en-DE"/>
              </w:rPr>
            </w:pPr>
            <w:ins w:id="3040" w:author="Jens-Rainer Ohm" w:date="2022-11-10T20:32:00Z">
              <w:r w:rsidRPr="005E0337">
                <w:rPr>
                  <w:lang w:val="en-DE" w:eastAsia="en-DE"/>
                </w:rPr>
                <w:fldChar w:fldCharType="begin"/>
              </w:r>
              <w:r w:rsidRPr="005E0337">
                <w:rPr>
                  <w:lang w:val="en-DE" w:eastAsia="en-DE"/>
                </w:rPr>
                <w:instrText xml:space="preserve"> HYPERLINK "file:///C:\\Users\\ohm\\Downloads\\current_document.php?id=12051" </w:instrText>
              </w:r>
              <w:r w:rsidRPr="005E0337">
                <w:rPr>
                  <w:lang w:val="en-DE" w:eastAsia="en-DE"/>
                </w:rPr>
                <w:fldChar w:fldCharType="separate"/>
              </w:r>
              <w:r w:rsidRPr="005E0337">
                <w:rPr>
                  <w:color w:val="0000FF"/>
                  <w:u w:val="single"/>
                  <w:lang w:val="en-DE" w:eastAsia="en-DE"/>
                </w:rPr>
                <w:t>JVET-AB012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50FC2" w14:textId="77777777" w:rsidR="005E0337" w:rsidRPr="005E0337" w:rsidRDefault="005E0337" w:rsidP="005E0337">
            <w:pPr>
              <w:spacing w:before="0"/>
              <w:jc w:val="center"/>
              <w:rPr>
                <w:ins w:id="3041" w:author="Jens-Rainer Ohm" w:date="2022-11-10T20:32:00Z"/>
                <w:lang w:val="en-DE" w:eastAsia="en-DE"/>
              </w:rPr>
            </w:pPr>
            <w:ins w:id="3042" w:author="Jens-Rainer Ohm" w:date="2022-11-10T20:32:00Z">
              <w:r w:rsidRPr="005E0337">
                <w:rPr>
                  <w:lang w:val="en-DE" w:eastAsia="en-DE"/>
                </w:rPr>
                <w:t>m6088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BA4E29" w14:textId="77777777" w:rsidR="005E0337" w:rsidRPr="005E0337" w:rsidRDefault="005E0337" w:rsidP="005E0337">
            <w:pPr>
              <w:spacing w:before="0"/>
              <w:jc w:val="left"/>
              <w:rPr>
                <w:ins w:id="3043" w:author="Jens-Rainer Ohm" w:date="2022-11-10T20:32:00Z"/>
                <w:lang w:val="en-DE" w:eastAsia="en-DE"/>
              </w:rPr>
            </w:pPr>
            <w:ins w:id="3044" w:author="Jens-Rainer Ohm" w:date="2022-11-10T20:32:00Z">
              <w:r w:rsidRPr="005E0337">
                <w:rPr>
                  <w:lang w:val="en-DE" w:eastAsia="en-DE"/>
                </w:rPr>
                <w:t>2022-10-14 14:52:4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535B8" w14:textId="77777777" w:rsidR="005E0337" w:rsidRPr="005E0337" w:rsidRDefault="005E0337" w:rsidP="005E0337">
            <w:pPr>
              <w:spacing w:before="0"/>
              <w:jc w:val="left"/>
              <w:rPr>
                <w:ins w:id="3045" w:author="Jens-Rainer Ohm" w:date="2022-11-10T20:32:00Z"/>
                <w:lang w:val="en-DE" w:eastAsia="en-DE"/>
              </w:rPr>
            </w:pPr>
            <w:ins w:id="3046" w:author="Jens-Rainer Ohm" w:date="2022-11-10T20:32:00Z">
              <w:r w:rsidRPr="005E0337">
                <w:rPr>
                  <w:lang w:val="en-DE" w:eastAsia="en-DE"/>
                </w:rPr>
                <w:t>2022-10-14 14:56:5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FA7783" w14:textId="77777777" w:rsidR="005E0337" w:rsidRPr="005E0337" w:rsidRDefault="005E0337" w:rsidP="005E0337">
            <w:pPr>
              <w:spacing w:before="0"/>
              <w:jc w:val="left"/>
              <w:rPr>
                <w:ins w:id="3047" w:author="Jens-Rainer Ohm" w:date="2022-11-10T20:32:00Z"/>
                <w:lang w:val="en-DE" w:eastAsia="en-DE"/>
              </w:rPr>
            </w:pPr>
            <w:ins w:id="3048" w:author="Jens-Rainer Ohm" w:date="2022-11-10T20:32:00Z">
              <w:r w:rsidRPr="005E0337">
                <w:rPr>
                  <w:lang w:val="en-DE" w:eastAsia="en-DE"/>
                </w:rPr>
                <w:t>2022-10-14 14:56:52</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7A1C0" w14:textId="77777777" w:rsidR="005E0337" w:rsidRPr="005E0337" w:rsidRDefault="005E0337" w:rsidP="005E0337">
            <w:pPr>
              <w:spacing w:before="0"/>
              <w:jc w:val="left"/>
              <w:rPr>
                <w:ins w:id="3049" w:author="Jens-Rainer Ohm" w:date="2022-11-10T20:32:00Z"/>
                <w:lang w:val="en-DE" w:eastAsia="en-DE"/>
              </w:rPr>
            </w:pPr>
            <w:ins w:id="3050" w:author="Jens-Rainer Ohm" w:date="2022-11-10T20:32:00Z">
              <w:r w:rsidRPr="005E0337">
                <w:rPr>
                  <w:lang w:val="en-DE" w:eastAsia="en-DE"/>
                </w:rPr>
                <w:t>EE2-2.3: POC based BCW weights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52654" w14:textId="2253B4B7" w:rsidR="005E0337" w:rsidRPr="005B5253" w:rsidRDefault="00745D5D" w:rsidP="005E0337">
            <w:pPr>
              <w:spacing w:before="0"/>
              <w:jc w:val="left"/>
              <w:rPr>
                <w:ins w:id="3051" w:author="Jens-Rainer Ohm" w:date="2022-11-10T20:32:00Z"/>
                <w:rPrChange w:id="3052" w:author="Jens-Rainer Ohm" w:date="2022-11-10T20:50:00Z">
                  <w:rPr>
                    <w:ins w:id="3053" w:author="Jens-Rainer Ohm" w:date="2022-11-10T20:32:00Z"/>
                    <w:lang w:val="en-DE" w:eastAsia="en-DE"/>
                  </w:rPr>
                </w:rPrChange>
              </w:rPr>
            </w:pPr>
            <w:ins w:id="3054" w:author="Jens-Rainer Ohm" w:date="2022-11-10T20:40:00Z">
              <w:r w:rsidRPr="005B5253">
                <w:rPr>
                  <w:rPrChange w:id="3055" w:author="Jens-Rainer Ohm" w:date="2022-11-10T20:50:00Z">
                    <w:rPr>
                      <w:color w:val="0000FF"/>
                      <w:u w:val="single"/>
                      <w:lang w:val="en-DE" w:eastAsia="en-DE"/>
                    </w:rPr>
                  </w:rPrChange>
                </w:rPr>
                <w:t>Z. Zhang</w:t>
              </w:r>
            </w:ins>
            <w:ins w:id="3056" w:author="Jens-Rainer Ohm" w:date="2022-11-10T20:32:00Z">
              <w:r w:rsidR="005E0337" w:rsidRPr="005B5253">
                <w:rPr>
                  <w:rPrChange w:id="3057" w:author="Jens-Rainer Ohm" w:date="2022-11-10T20:50:00Z">
                    <w:rPr>
                      <w:lang w:val="en-DE" w:eastAsia="en-DE"/>
                    </w:rPr>
                  </w:rPrChange>
                </w:rPr>
                <w:t>, H. Huang, C.-C. Chen, V. Seregin, M. Karczewicz (Qualcomm)</w:t>
              </w:r>
            </w:ins>
          </w:p>
        </w:tc>
      </w:tr>
      <w:tr w:rsidR="005E0337" w:rsidRPr="005E0337" w14:paraId="6FE29F93" w14:textId="77777777" w:rsidTr="00FE5F35">
        <w:trPr>
          <w:tblCellSpacing w:w="15" w:type="dxa"/>
          <w:ins w:id="305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6E4038" w14:textId="77777777" w:rsidR="005E0337" w:rsidRPr="005E0337" w:rsidRDefault="005E0337" w:rsidP="005E0337">
            <w:pPr>
              <w:spacing w:before="0"/>
              <w:jc w:val="center"/>
              <w:rPr>
                <w:ins w:id="3059" w:author="Jens-Rainer Ohm" w:date="2022-11-10T20:32:00Z"/>
                <w:lang w:val="en-DE" w:eastAsia="en-DE"/>
              </w:rPr>
            </w:pPr>
            <w:ins w:id="3060" w:author="Jens-Rainer Ohm" w:date="2022-11-10T20:32:00Z">
              <w:r w:rsidRPr="005E0337">
                <w:rPr>
                  <w:lang w:val="en-DE" w:eastAsia="en-DE"/>
                </w:rPr>
                <w:fldChar w:fldCharType="begin"/>
              </w:r>
              <w:r w:rsidRPr="005E0337">
                <w:rPr>
                  <w:lang w:val="en-DE" w:eastAsia="en-DE"/>
                </w:rPr>
                <w:instrText xml:space="preserve"> HYPERLINK "file:///C:\\Users\\ohm\\Downloads\\current_document.php?id=12052" </w:instrText>
              </w:r>
              <w:r w:rsidRPr="005E0337">
                <w:rPr>
                  <w:lang w:val="en-DE" w:eastAsia="en-DE"/>
                </w:rPr>
                <w:fldChar w:fldCharType="separate"/>
              </w:r>
              <w:r w:rsidRPr="005E0337">
                <w:rPr>
                  <w:color w:val="0000FF"/>
                  <w:u w:val="single"/>
                  <w:lang w:val="en-DE" w:eastAsia="en-DE"/>
                </w:rPr>
                <w:t>JVET-AB012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7CE8" w14:textId="77777777" w:rsidR="005E0337" w:rsidRPr="005E0337" w:rsidRDefault="005E0337" w:rsidP="005E0337">
            <w:pPr>
              <w:spacing w:before="0"/>
              <w:jc w:val="center"/>
              <w:rPr>
                <w:ins w:id="3061" w:author="Jens-Rainer Ohm" w:date="2022-11-10T20:32:00Z"/>
                <w:lang w:val="en-DE" w:eastAsia="en-DE"/>
              </w:rPr>
            </w:pPr>
            <w:ins w:id="3062" w:author="Jens-Rainer Ohm" w:date="2022-11-10T20:32:00Z">
              <w:r w:rsidRPr="005E0337">
                <w:rPr>
                  <w:lang w:val="en-DE" w:eastAsia="en-DE"/>
                </w:rPr>
                <w:t>m6089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EC4F1" w14:textId="77777777" w:rsidR="005E0337" w:rsidRPr="005E0337" w:rsidRDefault="005E0337" w:rsidP="005E0337">
            <w:pPr>
              <w:spacing w:before="0"/>
              <w:jc w:val="left"/>
              <w:rPr>
                <w:ins w:id="3063" w:author="Jens-Rainer Ohm" w:date="2022-11-10T20:32:00Z"/>
                <w:lang w:val="en-DE" w:eastAsia="en-DE"/>
              </w:rPr>
            </w:pPr>
            <w:ins w:id="3064" w:author="Jens-Rainer Ohm" w:date="2022-11-10T20:32:00Z">
              <w:r w:rsidRPr="005E0337">
                <w:rPr>
                  <w:lang w:val="en-DE" w:eastAsia="en-DE"/>
                </w:rPr>
                <w:t>2022-10-14 14:56:0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F64AB7" w14:textId="77777777" w:rsidR="005E0337" w:rsidRPr="005E0337" w:rsidRDefault="005E0337" w:rsidP="005E0337">
            <w:pPr>
              <w:spacing w:before="0"/>
              <w:jc w:val="left"/>
              <w:rPr>
                <w:ins w:id="3065" w:author="Jens-Rainer Ohm" w:date="2022-11-10T20:32:00Z"/>
                <w:lang w:val="en-DE" w:eastAsia="en-DE"/>
              </w:rPr>
            </w:pPr>
            <w:ins w:id="3066" w:author="Jens-Rainer Ohm" w:date="2022-11-10T20:32:00Z">
              <w:r w:rsidRPr="005E0337">
                <w:rPr>
                  <w:lang w:val="en-DE" w:eastAsia="en-DE"/>
                </w:rPr>
                <w:t>2022-10-14 15:01:0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9CF6F2" w14:textId="77777777" w:rsidR="005E0337" w:rsidRPr="005E0337" w:rsidRDefault="005E0337" w:rsidP="005E0337">
            <w:pPr>
              <w:spacing w:before="0"/>
              <w:jc w:val="left"/>
              <w:rPr>
                <w:ins w:id="3067" w:author="Jens-Rainer Ohm" w:date="2022-11-10T20:32:00Z"/>
                <w:lang w:val="en-DE" w:eastAsia="en-DE"/>
              </w:rPr>
            </w:pPr>
            <w:ins w:id="3068" w:author="Jens-Rainer Ohm" w:date="2022-11-10T20:32:00Z">
              <w:r w:rsidRPr="005E0337">
                <w:rPr>
                  <w:lang w:val="en-DE" w:eastAsia="en-DE"/>
                </w:rPr>
                <w:t>2022-10-24 18:39:17</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A58B1" w14:textId="77777777" w:rsidR="005E0337" w:rsidRPr="005E0337" w:rsidRDefault="005E0337" w:rsidP="005E0337">
            <w:pPr>
              <w:spacing w:before="0"/>
              <w:jc w:val="left"/>
              <w:rPr>
                <w:ins w:id="3069" w:author="Jens-Rainer Ohm" w:date="2022-11-10T20:32:00Z"/>
                <w:lang w:val="en-DE" w:eastAsia="en-DE"/>
              </w:rPr>
            </w:pPr>
            <w:ins w:id="3070" w:author="Jens-Rainer Ohm" w:date="2022-11-10T20:32:00Z">
              <w:r w:rsidRPr="005E0337">
                <w:rPr>
                  <w:lang w:val="en-DE" w:eastAsia="en-DE"/>
                </w:rPr>
                <w:t>AHG11 - CompressAI models integration using SADL</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92950" w14:textId="0689DB1E" w:rsidR="005E0337" w:rsidRPr="005B5253" w:rsidRDefault="00745D5D" w:rsidP="005E0337">
            <w:pPr>
              <w:spacing w:before="0"/>
              <w:jc w:val="left"/>
              <w:rPr>
                <w:ins w:id="3071" w:author="Jens-Rainer Ohm" w:date="2022-11-10T20:32:00Z"/>
                <w:rPrChange w:id="3072" w:author="Jens-Rainer Ohm" w:date="2022-11-10T20:50:00Z">
                  <w:rPr>
                    <w:ins w:id="3073" w:author="Jens-Rainer Ohm" w:date="2022-11-10T20:32:00Z"/>
                    <w:lang w:val="en-DE" w:eastAsia="en-DE"/>
                  </w:rPr>
                </w:rPrChange>
              </w:rPr>
            </w:pPr>
            <w:ins w:id="3074" w:author="Jens-Rainer Ohm" w:date="2022-11-10T20:40:00Z">
              <w:r w:rsidRPr="005B5253">
                <w:rPr>
                  <w:rPrChange w:id="3075" w:author="Jens-Rainer Ohm" w:date="2022-11-10T20:50:00Z">
                    <w:rPr>
                      <w:color w:val="0000FF"/>
                      <w:u w:val="single"/>
                      <w:lang w:val="en-DE" w:eastAsia="en-DE"/>
                    </w:rPr>
                  </w:rPrChange>
                </w:rPr>
                <w:t>F. Galpin</w:t>
              </w:r>
            </w:ins>
            <w:ins w:id="3076" w:author="Jens-Rainer Ohm" w:date="2022-11-10T20:32:00Z">
              <w:r w:rsidR="005E0337" w:rsidRPr="005B5253">
                <w:rPr>
                  <w:rPrChange w:id="3077" w:author="Jens-Rainer Ohm" w:date="2022-11-10T20:50:00Z">
                    <w:rPr>
                      <w:lang w:val="en-DE" w:eastAsia="en-DE"/>
                    </w:rPr>
                  </w:rPrChange>
                </w:rPr>
                <w:t>, F.</w:t>
              </w:r>
            </w:ins>
            <w:ins w:id="3078" w:author="Jens-Rainer Ohm" w:date="2022-11-10T21:02:00Z">
              <w:r w:rsidR="00FE5F35">
                <w:t xml:space="preserve"> </w:t>
              </w:r>
            </w:ins>
            <w:ins w:id="3079" w:author="Jens-Rainer Ohm" w:date="2022-11-10T20:32:00Z">
              <w:r w:rsidR="005E0337" w:rsidRPr="005B5253">
                <w:rPr>
                  <w:rPrChange w:id="3080" w:author="Jens-Rainer Ohm" w:date="2022-11-10T20:50:00Z">
                    <w:rPr>
                      <w:lang w:val="en-DE" w:eastAsia="en-DE"/>
                    </w:rPr>
                  </w:rPrChange>
                </w:rPr>
                <w:t>Levebvre, F.</w:t>
              </w:r>
            </w:ins>
            <w:ins w:id="3081" w:author="Jens-Rainer Ohm" w:date="2022-11-10T21:02:00Z">
              <w:r w:rsidR="00FE5F35">
                <w:t xml:space="preserve"> </w:t>
              </w:r>
            </w:ins>
            <w:ins w:id="3082" w:author="Jens-Rainer Ohm" w:date="2022-11-10T20:32:00Z">
              <w:r w:rsidR="005E0337" w:rsidRPr="005B5253">
                <w:rPr>
                  <w:rPrChange w:id="3083" w:author="Jens-Rainer Ohm" w:date="2022-11-10T20:50:00Z">
                    <w:rPr>
                      <w:lang w:val="en-DE" w:eastAsia="en-DE"/>
                    </w:rPr>
                  </w:rPrChange>
                </w:rPr>
                <w:t>Racap</w:t>
              </w:r>
            </w:ins>
            <w:ins w:id="3084" w:author="Jens-Rainer Ohm" w:date="2022-11-10T21:02:00Z">
              <w:r w:rsidR="00FE5F35">
                <w:t>é</w:t>
              </w:r>
            </w:ins>
            <w:ins w:id="3085" w:author="Jens-Rainer Ohm" w:date="2022-11-10T20:32:00Z">
              <w:r w:rsidR="005E0337" w:rsidRPr="005B5253">
                <w:rPr>
                  <w:rPrChange w:id="3086" w:author="Jens-Rainer Ohm" w:date="2022-11-10T20:50:00Z">
                    <w:rPr>
                      <w:lang w:val="en-DE" w:eastAsia="en-DE"/>
                    </w:rPr>
                  </w:rPrChange>
                </w:rPr>
                <w:t xml:space="preserve"> (InterDigital)</w:t>
              </w:r>
            </w:ins>
          </w:p>
        </w:tc>
      </w:tr>
      <w:tr w:rsidR="005E0337" w:rsidRPr="005E0337" w14:paraId="7F9A3425" w14:textId="77777777" w:rsidTr="00FE5F35">
        <w:trPr>
          <w:tblCellSpacing w:w="15" w:type="dxa"/>
          <w:ins w:id="308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10CF79" w14:textId="77777777" w:rsidR="005E0337" w:rsidRPr="005E0337" w:rsidRDefault="005E0337" w:rsidP="005E0337">
            <w:pPr>
              <w:spacing w:before="0"/>
              <w:jc w:val="center"/>
              <w:rPr>
                <w:ins w:id="3088" w:author="Jens-Rainer Ohm" w:date="2022-11-10T20:32:00Z"/>
                <w:lang w:val="en-DE" w:eastAsia="en-DE"/>
              </w:rPr>
            </w:pPr>
            <w:ins w:id="3089" w:author="Jens-Rainer Ohm" w:date="2022-11-10T20:32:00Z">
              <w:r w:rsidRPr="005E0337">
                <w:rPr>
                  <w:lang w:val="en-DE" w:eastAsia="en-DE"/>
                </w:rPr>
                <w:fldChar w:fldCharType="begin"/>
              </w:r>
              <w:r w:rsidRPr="005E0337">
                <w:rPr>
                  <w:lang w:val="en-DE" w:eastAsia="en-DE"/>
                </w:rPr>
                <w:instrText xml:space="preserve"> HYPERLINK "file:///C:\\Users\\ohm\\Downloads\\current_document.php?id=12053" </w:instrText>
              </w:r>
              <w:r w:rsidRPr="005E0337">
                <w:rPr>
                  <w:lang w:val="en-DE" w:eastAsia="en-DE"/>
                </w:rPr>
                <w:fldChar w:fldCharType="separate"/>
              </w:r>
              <w:r w:rsidRPr="005E0337">
                <w:rPr>
                  <w:color w:val="0000FF"/>
                  <w:u w:val="single"/>
                  <w:lang w:val="en-DE" w:eastAsia="en-DE"/>
                </w:rPr>
                <w:t>JVET-AB012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44592" w14:textId="77777777" w:rsidR="005E0337" w:rsidRPr="005E0337" w:rsidRDefault="005E0337" w:rsidP="005E0337">
            <w:pPr>
              <w:spacing w:before="0"/>
              <w:jc w:val="center"/>
              <w:rPr>
                <w:ins w:id="3090" w:author="Jens-Rainer Ohm" w:date="2022-11-10T20:32:00Z"/>
                <w:lang w:val="en-DE" w:eastAsia="en-DE"/>
              </w:rPr>
            </w:pPr>
            <w:ins w:id="3091" w:author="Jens-Rainer Ohm" w:date="2022-11-10T20:32:00Z">
              <w:r w:rsidRPr="005E0337">
                <w:rPr>
                  <w:lang w:val="en-DE" w:eastAsia="en-DE"/>
                </w:rPr>
                <w:t>m6089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1DF276" w14:textId="77777777" w:rsidR="005E0337" w:rsidRPr="005E0337" w:rsidRDefault="005E0337" w:rsidP="005E0337">
            <w:pPr>
              <w:spacing w:before="0"/>
              <w:jc w:val="left"/>
              <w:rPr>
                <w:ins w:id="3092" w:author="Jens-Rainer Ohm" w:date="2022-11-10T20:32:00Z"/>
                <w:lang w:val="en-DE" w:eastAsia="en-DE"/>
              </w:rPr>
            </w:pPr>
            <w:ins w:id="3093" w:author="Jens-Rainer Ohm" w:date="2022-11-10T20:32:00Z">
              <w:r w:rsidRPr="005E0337">
                <w:rPr>
                  <w:lang w:val="en-DE" w:eastAsia="en-DE"/>
                </w:rPr>
                <w:t>2022-10-14 15:01:5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EBA5F6" w14:textId="77777777" w:rsidR="005E0337" w:rsidRPr="005E0337" w:rsidRDefault="005E0337" w:rsidP="005E0337">
            <w:pPr>
              <w:spacing w:before="0"/>
              <w:jc w:val="left"/>
              <w:rPr>
                <w:ins w:id="3094" w:author="Jens-Rainer Ohm" w:date="2022-11-10T20:32:00Z"/>
                <w:lang w:val="en-DE" w:eastAsia="en-DE"/>
              </w:rPr>
            </w:pPr>
            <w:ins w:id="3095" w:author="Jens-Rainer Ohm" w:date="2022-11-10T20:32:00Z">
              <w:r w:rsidRPr="005E0337">
                <w:rPr>
                  <w:lang w:val="en-DE" w:eastAsia="en-DE"/>
                </w:rPr>
                <w:t>2022-10-14 15:04:3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4A830A" w14:textId="77777777" w:rsidR="005E0337" w:rsidRPr="005E0337" w:rsidRDefault="005E0337" w:rsidP="005E0337">
            <w:pPr>
              <w:spacing w:before="0"/>
              <w:jc w:val="left"/>
              <w:rPr>
                <w:ins w:id="3096" w:author="Jens-Rainer Ohm" w:date="2022-11-10T20:32:00Z"/>
                <w:lang w:val="en-DE" w:eastAsia="en-DE"/>
              </w:rPr>
            </w:pPr>
            <w:ins w:id="3097" w:author="Jens-Rainer Ohm" w:date="2022-11-10T20:32:00Z">
              <w:r w:rsidRPr="005E0337">
                <w:rPr>
                  <w:lang w:val="en-DE" w:eastAsia="en-DE"/>
                </w:rPr>
                <w:t>2022-10-14 15:04:36</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920B13" w14:textId="77777777" w:rsidR="005E0337" w:rsidRPr="005E0337" w:rsidRDefault="005E0337" w:rsidP="005E0337">
            <w:pPr>
              <w:spacing w:before="0"/>
              <w:jc w:val="left"/>
              <w:rPr>
                <w:ins w:id="3098" w:author="Jens-Rainer Ohm" w:date="2022-11-10T20:32:00Z"/>
                <w:lang w:val="en-DE" w:eastAsia="en-DE"/>
              </w:rPr>
            </w:pPr>
            <w:ins w:id="3099" w:author="Jens-Rainer Ohm" w:date="2022-11-10T20:32:00Z">
              <w:r w:rsidRPr="005E0337">
                <w:rPr>
                  <w:lang w:val="en-DE" w:eastAsia="en-DE"/>
                </w:rPr>
                <w:t>AhG11 - SADL update</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BFA143" w14:textId="4DDD1896" w:rsidR="005E0337" w:rsidRPr="005B5253" w:rsidRDefault="00745D5D" w:rsidP="005E0337">
            <w:pPr>
              <w:spacing w:before="0"/>
              <w:jc w:val="left"/>
              <w:rPr>
                <w:ins w:id="3100" w:author="Jens-Rainer Ohm" w:date="2022-11-10T20:32:00Z"/>
                <w:rPrChange w:id="3101" w:author="Jens-Rainer Ohm" w:date="2022-11-10T20:50:00Z">
                  <w:rPr>
                    <w:ins w:id="3102" w:author="Jens-Rainer Ohm" w:date="2022-11-10T20:32:00Z"/>
                    <w:lang w:val="en-DE" w:eastAsia="en-DE"/>
                  </w:rPr>
                </w:rPrChange>
              </w:rPr>
            </w:pPr>
            <w:ins w:id="3103" w:author="Jens-Rainer Ohm" w:date="2022-11-10T20:40:00Z">
              <w:r w:rsidRPr="005B5253">
                <w:rPr>
                  <w:rPrChange w:id="3104" w:author="Jens-Rainer Ohm" w:date="2022-11-10T20:50:00Z">
                    <w:rPr>
                      <w:color w:val="0000FF"/>
                      <w:u w:val="single"/>
                      <w:lang w:val="en-DE" w:eastAsia="en-DE"/>
                    </w:rPr>
                  </w:rPrChange>
                </w:rPr>
                <w:t>F.</w:t>
              </w:r>
            </w:ins>
            <w:ins w:id="3105" w:author="Jens-Rainer Ohm" w:date="2022-11-10T21:02:00Z">
              <w:r w:rsidR="00FE5F35">
                <w:t xml:space="preserve"> </w:t>
              </w:r>
            </w:ins>
            <w:ins w:id="3106" w:author="Jens-Rainer Ohm" w:date="2022-11-10T20:40:00Z">
              <w:r w:rsidRPr="005B5253">
                <w:rPr>
                  <w:rPrChange w:id="3107" w:author="Jens-Rainer Ohm" w:date="2022-11-10T20:50:00Z">
                    <w:rPr>
                      <w:color w:val="0000FF"/>
                      <w:u w:val="single"/>
                      <w:lang w:val="en-DE" w:eastAsia="en-DE"/>
                    </w:rPr>
                  </w:rPrChange>
                </w:rPr>
                <w:t>Galpin</w:t>
              </w:r>
            </w:ins>
            <w:ins w:id="3108" w:author="Jens-Rainer Ohm" w:date="2022-11-10T20:32:00Z">
              <w:r w:rsidR="005E0337" w:rsidRPr="005B5253">
                <w:rPr>
                  <w:rPrChange w:id="3109" w:author="Jens-Rainer Ohm" w:date="2022-11-10T20:50:00Z">
                    <w:rPr>
                      <w:lang w:val="en-DE" w:eastAsia="en-DE"/>
                    </w:rPr>
                  </w:rPrChange>
                </w:rPr>
                <w:t>, T.</w:t>
              </w:r>
            </w:ins>
            <w:ins w:id="3110" w:author="Jens-Rainer Ohm" w:date="2022-11-10T21:02:00Z">
              <w:r w:rsidR="00FE5F35">
                <w:t xml:space="preserve"> </w:t>
              </w:r>
            </w:ins>
            <w:ins w:id="3111" w:author="Jens-Rainer Ohm" w:date="2022-11-10T20:32:00Z">
              <w:r w:rsidR="005E0337" w:rsidRPr="005B5253">
                <w:rPr>
                  <w:rPrChange w:id="3112" w:author="Jens-Rainer Ohm" w:date="2022-11-10T20:50:00Z">
                    <w:rPr>
                      <w:lang w:val="en-DE" w:eastAsia="en-DE"/>
                    </w:rPr>
                  </w:rPrChange>
                </w:rPr>
                <w:t xml:space="preserve">Dumas, </w:t>
              </w:r>
              <w:proofErr w:type="gramStart"/>
              <w:r w:rsidR="005E0337" w:rsidRPr="005B5253">
                <w:rPr>
                  <w:rPrChange w:id="3113" w:author="Jens-Rainer Ohm" w:date="2022-11-10T20:50:00Z">
                    <w:rPr>
                      <w:lang w:val="en-DE" w:eastAsia="en-DE"/>
                    </w:rPr>
                  </w:rPrChange>
                </w:rPr>
                <w:t>P.Bordes</w:t>
              </w:r>
              <w:proofErr w:type="gramEnd"/>
              <w:r w:rsidR="005E0337" w:rsidRPr="005B5253">
                <w:rPr>
                  <w:rPrChange w:id="3114" w:author="Jens-Rainer Ohm" w:date="2022-11-10T20:50:00Z">
                    <w:rPr>
                      <w:lang w:val="en-DE" w:eastAsia="en-DE"/>
                    </w:rPr>
                  </w:rPrChange>
                </w:rPr>
                <w:t>, E.</w:t>
              </w:r>
            </w:ins>
            <w:ins w:id="3115" w:author="Jens-Rainer Ohm" w:date="2022-11-10T20:53:00Z">
              <w:r w:rsidR="00A214AD">
                <w:t>François</w:t>
              </w:r>
            </w:ins>
            <w:ins w:id="3116" w:author="Jens-Rainer Ohm" w:date="2022-11-10T20:32:00Z">
              <w:r w:rsidR="005E0337" w:rsidRPr="005B5253">
                <w:rPr>
                  <w:rPrChange w:id="3117" w:author="Jens-Rainer Ohm" w:date="2022-11-10T20:50:00Z">
                    <w:rPr>
                      <w:lang w:val="en-DE" w:eastAsia="en-DE"/>
                    </w:rPr>
                  </w:rPrChange>
                </w:rPr>
                <w:t xml:space="preserve"> (InterDigital)</w:t>
              </w:r>
            </w:ins>
          </w:p>
        </w:tc>
      </w:tr>
      <w:tr w:rsidR="005E0337" w:rsidRPr="005E0337" w14:paraId="17684638" w14:textId="77777777" w:rsidTr="00FE5F35">
        <w:trPr>
          <w:tblCellSpacing w:w="15" w:type="dxa"/>
          <w:ins w:id="311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CF611B" w14:textId="77777777" w:rsidR="005E0337" w:rsidRPr="005E0337" w:rsidRDefault="005E0337" w:rsidP="005E0337">
            <w:pPr>
              <w:spacing w:before="0"/>
              <w:jc w:val="center"/>
              <w:rPr>
                <w:ins w:id="3119" w:author="Jens-Rainer Ohm" w:date="2022-11-10T20:32:00Z"/>
                <w:lang w:val="en-DE" w:eastAsia="en-DE"/>
              </w:rPr>
            </w:pPr>
            <w:ins w:id="3120" w:author="Jens-Rainer Ohm" w:date="2022-11-10T20:32:00Z">
              <w:r w:rsidRPr="005E0337">
                <w:rPr>
                  <w:lang w:val="en-DE" w:eastAsia="en-DE"/>
                </w:rPr>
                <w:fldChar w:fldCharType="begin"/>
              </w:r>
              <w:r w:rsidRPr="005E0337">
                <w:rPr>
                  <w:lang w:val="en-DE" w:eastAsia="en-DE"/>
                </w:rPr>
                <w:instrText xml:space="preserve"> HYPERLINK "file:///C:\\Users\\ohm\\Downloads\\current_document.php?id=12054" </w:instrText>
              </w:r>
              <w:r w:rsidRPr="005E0337">
                <w:rPr>
                  <w:lang w:val="en-DE" w:eastAsia="en-DE"/>
                </w:rPr>
                <w:fldChar w:fldCharType="separate"/>
              </w:r>
              <w:r w:rsidRPr="005E0337">
                <w:rPr>
                  <w:color w:val="0000FF"/>
                  <w:u w:val="single"/>
                  <w:lang w:val="en-DE" w:eastAsia="en-DE"/>
                </w:rPr>
                <w:t>JVET-AB012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CD37C8" w14:textId="77777777" w:rsidR="005E0337" w:rsidRPr="005E0337" w:rsidRDefault="005E0337" w:rsidP="005E0337">
            <w:pPr>
              <w:spacing w:before="0"/>
              <w:jc w:val="center"/>
              <w:rPr>
                <w:ins w:id="3121" w:author="Jens-Rainer Ohm" w:date="2022-11-10T20:32:00Z"/>
                <w:lang w:val="en-DE" w:eastAsia="en-DE"/>
              </w:rPr>
            </w:pPr>
            <w:ins w:id="3122" w:author="Jens-Rainer Ohm" w:date="2022-11-10T20:32:00Z">
              <w:r w:rsidRPr="005E0337">
                <w:rPr>
                  <w:lang w:val="en-DE" w:eastAsia="en-DE"/>
                </w:rPr>
                <w:t>m6089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1A781" w14:textId="77777777" w:rsidR="005E0337" w:rsidRPr="005E0337" w:rsidRDefault="005E0337" w:rsidP="005E0337">
            <w:pPr>
              <w:spacing w:before="0"/>
              <w:jc w:val="left"/>
              <w:rPr>
                <w:ins w:id="3123" w:author="Jens-Rainer Ohm" w:date="2022-11-10T20:32:00Z"/>
                <w:lang w:val="en-DE" w:eastAsia="en-DE"/>
              </w:rPr>
            </w:pPr>
            <w:ins w:id="3124" w:author="Jens-Rainer Ohm" w:date="2022-11-10T20:32:00Z">
              <w:r w:rsidRPr="005E0337">
                <w:rPr>
                  <w:lang w:val="en-DE" w:eastAsia="en-DE"/>
                </w:rPr>
                <w:t>2022-10-14 15:03:4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3F460" w14:textId="77777777" w:rsidR="005E0337" w:rsidRPr="005E0337" w:rsidRDefault="005E0337" w:rsidP="005E0337">
            <w:pPr>
              <w:spacing w:before="0"/>
              <w:jc w:val="left"/>
              <w:rPr>
                <w:ins w:id="3125" w:author="Jens-Rainer Ohm" w:date="2022-11-10T20:32:00Z"/>
                <w:lang w:val="en-DE" w:eastAsia="en-DE"/>
              </w:rPr>
            </w:pPr>
            <w:ins w:id="3126" w:author="Jens-Rainer Ohm" w:date="2022-11-10T20:32:00Z">
              <w:r w:rsidRPr="005E0337">
                <w:rPr>
                  <w:lang w:val="en-DE" w:eastAsia="en-DE"/>
                </w:rPr>
                <w:t>2022-10-14 15:13:0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2F219" w14:textId="77777777" w:rsidR="005E0337" w:rsidRPr="005E0337" w:rsidRDefault="005E0337" w:rsidP="005E0337">
            <w:pPr>
              <w:spacing w:before="0"/>
              <w:jc w:val="left"/>
              <w:rPr>
                <w:ins w:id="3127" w:author="Jens-Rainer Ohm" w:date="2022-11-10T20:32:00Z"/>
                <w:lang w:val="en-DE" w:eastAsia="en-DE"/>
              </w:rPr>
            </w:pPr>
            <w:ins w:id="3128" w:author="Jens-Rainer Ohm" w:date="2022-11-10T20:32:00Z">
              <w:r w:rsidRPr="005E0337">
                <w:rPr>
                  <w:lang w:val="en-DE" w:eastAsia="en-DE"/>
                </w:rPr>
                <w:t>2022-10-14 15:13:08</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8026" w14:textId="77777777" w:rsidR="005E0337" w:rsidRPr="005E0337" w:rsidRDefault="005E0337" w:rsidP="005E0337">
            <w:pPr>
              <w:spacing w:before="0"/>
              <w:jc w:val="left"/>
              <w:rPr>
                <w:ins w:id="3129" w:author="Jens-Rainer Ohm" w:date="2022-11-10T20:32:00Z"/>
                <w:lang w:val="en-DE" w:eastAsia="en-DE"/>
              </w:rPr>
            </w:pPr>
            <w:ins w:id="3130" w:author="Jens-Rainer Ohm" w:date="2022-11-10T20:32:00Z">
              <w:r w:rsidRPr="005E0337">
                <w:rPr>
                  <w:lang w:val="en-DE" w:eastAsia="en-DE"/>
                </w:rPr>
                <w:t>EE2-1.15: Horizontal and vertical planar mod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70E30" w14:textId="18154DBE" w:rsidR="005E0337" w:rsidRPr="005B5253" w:rsidRDefault="00745D5D" w:rsidP="005E0337">
            <w:pPr>
              <w:spacing w:before="0"/>
              <w:jc w:val="left"/>
              <w:rPr>
                <w:ins w:id="3131" w:author="Jens-Rainer Ohm" w:date="2022-11-10T20:32:00Z"/>
                <w:rPrChange w:id="3132" w:author="Jens-Rainer Ohm" w:date="2022-11-10T20:50:00Z">
                  <w:rPr>
                    <w:ins w:id="3133" w:author="Jens-Rainer Ohm" w:date="2022-11-10T20:32:00Z"/>
                    <w:lang w:val="en-DE" w:eastAsia="en-DE"/>
                  </w:rPr>
                </w:rPrChange>
              </w:rPr>
            </w:pPr>
            <w:ins w:id="3134" w:author="Jens-Rainer Ohm" w:date="2022-11-10T20:40:00Z">
              <w:r w:rsidRPr="005B5253">
                <w:rPr>
                  <w:rPrChange w:id="3135" w:author="Jens-Rainer Ohm" w:date="2022-11-10T20:50:00Z">
                    <w:rPr>
                      <w:color w:val="0000FF"/>
                      <w:u w:val="single"/>
                      <w:lang w:val="en-DE" w:eastAsia="en-DE"/>
                    </w:rPr>
                  </w:rPrChange>
                </w:rPr>
                <w:t>X. Li</w:t>
              </w:r>
            </w:ins>
            <w:ins w:id="3136" w:author="Jens-Rainer Ohm" w:date="2022-11-10T20:32:00Z">
              <w:r w:rsidR="005E0337" w:rsidRPr="005B5253">
                <w:rPr>
                  <w:rPrChange w:id="3137" w:author="Jens-Rainer Ohm" w:date="2022-11-10T20:50:00Z">
                    <w:rPr>
                      <w:lang w:val="en-DE" w:eastAsia="en-DE"/>
                    </w:rPr>
                  </w:rPrChange>
                </w:rPr>
                <w:t xml:space="preserve">, </w:t>
              </w:r>
            </w:ins>
            <w:ins w:id="3138" w:author="Jens-Rainer Ohm" w:date="2022-11-10T20:40:00Z">
              <w:r w:rsidRPr="005B5253">
                <w:rPr>
                  <w:rPrChange w:id="3139" w:author="Jens-Rainer Ohm" w:date="2022-11-10T20:50:00Z">
                    <w:rPr>
                      <w:color w:val="0000FF"/>
                      <w:u w:val="single"/>
                      <w:lang w:val="en-DE" w:eastAsia="en-DE"/>
                    </w:rPr>
                  </w:rPrChange>
                </w:rPr>
                <w:t>R.-L. Liao</w:t>
              </w:r>
            </w:ins>
            <w:ins w:id="3140" w:author="Jens-Rainer Ohm" w:date="2022-11-10T20:32:00Z">
              <w:r w:rsidR="005E0337" w:rsidRPr="005B5253">
                <w:rPr>
                  <w:rPrChange w:id="3141" w:author="Jens-Rainer Ohm" w:date="2022-11-10T20:50:00Z">
                    <w:rPr>
                      <w:lang w:val="en-DE" w:eastAsia="en-DE"/>
                    </w:rPr>
                  </w:rPrChange>
                </w:rPr>
                <w:t xml:space="preserve">, </w:t>
              </w:r>
            </w:ins>
            <w:ins w:id="3142" w:author="Jens-Rainer Ohm" w:date="2022-11-10T20:40:00Z">
              <w:r w:rsidRPr="005B5253">
                <w:rPr>
                  <w:rPrChange w:id="3143" w:author="Jens-Rainer Ohm" w:date="2022-11-10T20:50:00Z">
                    <w:rPr>
                      <w:color w:val="0000FF"/>
                      <w:u w:val="single"/>
                      <w:lang w:val="en-DE" w:eastAsia="en-DE"/>
                    </w:rPr>
                  </w:rPrChange>
                </w:rPr>
                <w:t>J. Chen</w:t>
              </w:r>
            </w:ins>
            <w:ins w:id="3144" w:author="Jens-Rainer Ohm" w:date="2022-11-10T20:32:00Z">
              <w:r w:rsidR="005E0337" w:rsidRPr="005B5253">
                <w:rPr>
                  <w:rPrChange w:id="3145" w:author="Jens-Rainer Ohm" w:date="2022-11-10T20:50:00Z">
                    <w:rPr>
                      <w:lang w:val="en-DE" w:eastAsia="en-DE"/>
                    </w:rPr>
                  </w:rPrChange>
                </w:rPr>
                <w:t xml:space="preserve">, </w:t>
              </w:r>
            </w:ins>
            <w:ins w:id="3146" w:author="Jens-Rainer Ohm" w:date="2022-11-10T20:40:00Z">
              <w:r w:rsidRPr="005B5253">
                <w:rPr>
                  <w:rPrChange w:id="3147" w:author="Jens-Rainer Ohm" w:date="2022-11-10T20:50:00Z">
                    <w:rPr>
                      <w:color w:val="0000FF"/>
                      <w:u w:val="single"/>
                      <w:lang w:val="en-DE" w:eastAsia="en-DE"/>
                    </w:rPr>
                  </w:rPrChange>
                </w:rPr>
                <w:t>Y. Ye (Alibaba)</w:t>
              </w:r>
            </w:ins>
          </w:p>
        </w:tc>
      </w:tr>
      <w:tr w:rsidR="005E0337" w:rsidRPr="005E0337" w14:paraId="1831247C" w14:textId="77777777" w:rsidTr="00FE5F35">
        <w:trPr>
          <w:tblCellSpacing w:w="15" w:type="dxa"/>
          <w:ins w:id="314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A92B6" w14:textId="77777777" w:rsidR="005E0337" w:rsidRPr="005E0337" w:rsidRDefault="005E0337" w:rsidP="005E0337">
            <w:pPr>
              <w:spacing w:before="0"/>
              <w:jc w:val="center"/>
              <w:rPr>
                <w:ins w:id="3149" w:author="Jens-Rainer Ohm" w:date="2022-11-10T20:32:00Z"/>
                <w:lang w:val="en-DE" w:eastAsia="en-DE"/>
              </w:rPr>
            </w:pPr>
            <w:ins w:id="3150"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055" </w:instrText>
              </w:r>
              <w:r w:rsidRPr="005E0337">
                <w:rPr>
                  <w:lang w:val="en-DE" w:eastAsia="en-DE"/>
                </w:rPr>
                <w:fldChar w:fldCharType="separate"/>
              </w:r>
              <w:r w:rsidRPr="005E0337">
                <w:rPr>
                  <w:color w:val="0000FF"/>
                  <w:u w:val="single"/>
                  <w:lang w:val="en-DE" w:eastAsia="en-DE"/>
                </w:rPr>
                <w:t>JVET-AB012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BB04B8" w14:textId="77777777" w:rsidR="005E0337" w:rsidRPr="005E0337" w:rsidRDefault="005E0337" w:rsidP="005E0337">
            <w:pPr>
              <w:spacing w:before="0"/>
              <w:jc w:val="center"/>
              <w:rPr>
                <w:ins w:id="3151" w:author="Jens-Rainer Ohm" w:date="2022-11-10T20:32:00Z"/>
                <w:lang w:val="en-DE" w:eastAsia="en-DE"/>
              </w:rPr>
            </w:pPr>
            <w:ins w:id="3152" w:author="Jens-Rainer Ohm" w:date="2022-11-10T20:32:00Z">
              <w:r w:rsidRPr="005E0337">
                <w:rPr>
                  <w:lang w:val="en-DE" w:eastAsia="en-DE"/>
                </w:rPr>
                <w:t>m6089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B0CDF3" w14:textId="77777777" w:rsidR="005E0337" w:rsidRPr="005E0337" w:rsidRDefault="005E0337" w:rsidP="005E0337">
            <w:pPr>
              <w:spacing w:before="0"/>
              <w:jc w:val="left"/>
              <w:rPr>
                <w:ins w:id="3153" w:author="Jens-Rainer Ohm" w:date="2022-11-10T20:32:00Z"/>
                <w:lang w:val="en-DE" w:eastAsia="en-DE"/>
              </w:rPr>
            </w:pPr>
            <w:ins w:id="3154" w:author="Jens-Rainer Ohm" w:date="2022-11-10T20:32:00Z">
              <w:r w:rsidRPr="005E0337">
                <w:rPr>
                  <w:lang w:val="en-DE" w:eastAsia="en-DE"/>
                </w:rPr>
                <w:t>2022-10-14 15:11:5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9CB94" w14:textId="77777777" w:rsidR="005E0337" w:rsidRPr="005E0337" w:rsidRDefault="005E0337" w:rsidP="005E0337">
            <w:pPr>
              <w:spacing w:before="0"/>
              <w:jc w:val="left"/>
              <w:rPr>
                <w:ins w:id="3155" w:author="Jens-Rainer Ohm" w:date="2022-11-10T20:32:00Z"/>
                <w:lang w:val="en-DE" w:eastAsia="en-DE"/>
              </w:rPr>
            </w:pPr>
            <w:ins w:id="3156" w:author="Jens-Rainer Ohm" w:date="2022-11-10T20:32:00Z">
              <w:r w:rsidRPr="005E0337">
                <w:rPr>
                  <w:lang w:val="en-DE" w:eastAsia="en-DE"/>
                </w:rPr>
                <w:t>2022-10-14 15:40:1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3C09D" w14:textId="77777777" w:rsidR="005E0337" w:rsidRPr="005E0337" w:rsidRDefault="005E0337" w:rsidP="005E0337">
            <w:pPr>
              <w:spacing w:before="0"/>
              <w:jc w:val="left"/>
              <w:rPr>
                <w:ins w:id="3157" w:author="Jens-Rainer Ohm" w:date="2022-11-10T20:32:00Z"/>
                <w:lang w:val="en-DE" w:eastAsia="en-DE"/>
              </w:rPr>
            </w:pPr>
            <w:ins w:id="3158" w:author="Jens-Rainer Ohm" w:date="2022-11-10T20:32:00Z">
              <w:r w:rsidRPr="005E0337">
                <w:rPr>
                  <w:lang w:val="en-DE" w:eastAsia="en-DE"/>
                </w:rPr>
                <w:t>2022-10-21 19:20:1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10453" w14:textId="77777777" w:rsidR="005E0337" w:rsidRPr="005E0337" w:rsidRDefault="005E0337" w:rsidP="005E0337">
            <w:pPr>
              <w:spacing w:before="0"/>
              <w:jc w:val="left"/>
              <w:rPr>
                <w:ins w:id="3159" w:author="Jens-Rainer Ohm" w:date="2022-11-10T20:32:00Z"/>
                <w:lang w:val="en-DE" w:eastAsia="en-DE"/>
              </w:rPr>
            </w:pPr>
            <w:ins w:id="3160" w:author="Jens-Rainer Ohm" w:date="2022-11-10T20:32:00Z">
              <w:r w:rsidRPr="005E0337">
                <w:rPr>
                  <w:lang w:val="en-DE" w:eastAsia="en-DE"/>
                </w:rPr>
                <w:t>EE2-related: CCCM template selec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FD451" w14:textId="5B7A1B2C" w:rsidR="005E0337" w:rsidRPr="005B5253" w:rsidRDefault="00745D5D" w:rsidP="005E0337">
            <w:pPr>
              <w:spacing w:before="0"/>
              <w:jc w:val="left"/>
              <w:rPr>
                <w:ins w:id="3161" w:author="Jens-Rainer Ohm" w:date="2022-11-10T20:32:00Z"/>
                <w:rPrChange w:id="3162" w:author="Jens-Rainer Ohm" w:date="2022-11-10T20:50:00Z">
                  <w:rPr>
                    <w:ins w:id="3163" w:author="Jens-Rainer Ohm" w:date="2022-11-10T20:32:00Z"/>
                    <w:lang w:val="en-DE" w:eastAsia="en-DE"/>
                  </w:rPr>
                </w:rPrChange>
              </w:rPr>
            </w:pPr>
            <w:ins w:id="3164" w:author="Jens-Rainer Ohm" w:date="2022-11-10T20:40:00Z">
              <w:r w:rsidRPr="005B5253">
                <w:rPr>
                  <w:rPrChange w:id="3165" w:author="Jens-Rainer Ohm" w:date="2022-11-10T20:50:00Z">
                    <w:rPr>
                      <w:color w:val="0000FF"/>
                      <w:u w:val="single"/>
                      <w:lang w:val="en-DE" w:eastAsia="en-DE"/>
                    </w:rPr>
                  </w:rPrChange>
                </w:rPr>
                <w:t>P. Bordes</w:t>
              </w:r>
            </w:ins>
            <w:ins w:id="3166" w:author="Jens-Rainer Ohm" w:date="2022-11-10T20:32:00Z">
              <w:r w:rsidR="005E0337" w:rsidRPr="005B5253">
                <w:rPr>
                  <w:rPrChange w:id="3167" w:author="Jens-Rainer Ohm" w:date="2022-11-10T20:50:00Z">
                    <w:rPr>
                      <w:lang w:val="en-DE" w:eastAsia="en-DE"/>
                    </w:rPr>
                  </w:rPrChange>
                </w:rPr>
                <w:t xml:space="preserve">, </w:t>
              </w:r>
            </w:ins>
            <w:ins w:id="3168" w:author="Jens-Rainer Ohm" w:date="2022-11-10T20:40:00Z">
              <w:r w:rsidRPr="005B5253">
                <w:rPr>
                  <w:rPrChange w:id="3169" w:author="Jens-Rainer Ohm" w:date="2022-11-10T20:50:00Z">
                    <w:rPr>
                      <w:color w:val="0000FF"/>
                      <w:u w:val="single"/>
                      <w:lang w:val="en-DE" w:eastAsia="en-DE"/>
                    </w:rPr>
                  </w:rPrChange>
                </w:rPr>
                <w:t>K. Naser</w:t>
              </w:r>
            </w:ins>
            <w:ins w:id="3170" w:author="Jens-Rainer Ohm" w:date="2022-11-10T20:32:00Z">
              <w:r w:rsidR="005E0337" w:rsidRPr="005B5253">
                <w:rPr>
                  <w:rPrChange w:id="3171" w:author="Jens-Rainer Ohm" w:date="2022-11-10T20:50:00Z">
                    <w:rPr>
                      <w:lang w:val="en-DE" w:eastAsia="en-DE"/>
                    </w:rPr>
                  </w:rPrChange>
                </w:rPr>
                <w:t xml:space="preserve">, </w:t>
              </w:r>
            </w:ins>
            <w:ins w:id="3172" w:author="Jens-Rainer Ohm" w:date="2022-11-10T20:40:00Z">
              <w:r w:rsidRPr="005B5253">
                <w:rPr>
                  <w:rPrChange w:id="3173" w:author="Jens-Rainer Ohm" w:date="2022-11-10T20:50:00Z">
                    <w:rPr>
                      <w:color w:val="0000FF"/>
                      <w:u w:val="single"/>
                      <w:lang w:val="en-DE" w:eastAsia="en-DE"/>
                    </w:rPr>
                  </w:rPrChange>
                </w:rPr>
                <w:t xml:space="preserve">E. </w:t>
              </w:r>
            </w:ins>
            <w:ins w:id="3174" w:author="Jens-Rainer Ohm" w:date="2022-11-10T20:53:00Z">
              <w:r w:rsidR="00A214AD">
                <w:t>François</w:t>
              </w:r>
            </w:ins>
            <w:ins w:id="3175" w:author="Jens-Rainer Ohm" w:date="2022-11-10T20:32:00Z">
              <w:r w:rsidR="005E0337" w:rsidRPr="005B5253">
                <w:rPr>
                  <w:rPrChange w:id="3176" w:author="Jens-Rainer Ohm" w:date="2022-11-10T20:50:00Z">
                    <w:rPr>
                      <w:lang w:val="en-DE" w:eastAsia="en-DE"/>
                    </w:rPr>
                  </w:rPrChange>
                </w:rPr>
                <w:t xml:space="preserve">, </w:t>
              </w:r>
            </w:ins>
            <w:ins w:id="3177" w:author="Jens-Rainer Ohm" w:date="2022-11-10T20:40:00Z">
              <w:r w:rsidRPr="005B5253">
                <w:rPr>
                  <w:rPrChange w:id="3178" w:author="Jens-Rainer Ohm" w:date="2022-11-10T20:50:00Z">
                    <w:rPr>
                      <w:color w:val="0000FF"/>
                      <w:u w:val="single"/>
                      <w:lang w:val="en-DE" w:eastAsia="en-DE"/>
                    </w:rPr>
                  </w:rPrChange>
                </w:rPr>
                <w:t>F. Galpin (InterDigital)</w:t>
              </w:r>
            </w:ins>
          </w:p>
        </w:tc>
      </w:tr>
      <w:tr w:rsidR="005E0337" w:rsidRPr="005E0337" w14:paraId="1E75EBFC" w14:textId="77777777" w:rsidTr="00FE5F35">
        <w:trPr>
          <w:tblCellSpacing w:w="15" w:type="dxa"/>
          <w:ins w:id="317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5162AB" w14:textId="77777777" w:rsidR="005E0337" w:rsidRPr="005E0337" w:rsidRDefault="005E0337" w:rsidP="005E0337">
            <w:pPr>
              <w:spacing w:before="0"/>
              <w:jc w:val="center"/>
              <w:rPr>
                <w:ins w:id="3180" w:author="Jens-Rainer Ohm" w:date="2022-11-10T20:32:00Z"/>
                <w:lang w:val="en-DE" w:eastAsia="en-DE"/>
              </w:rPr>
            </w:pPr>
            <w:ins w:id="3181" w:author="Jens-Rainer Ohm" w:date="2022-11-10T20:32:00Z">
              <w:r w:rsidRPr="005E0337">
                <w:rPr>
                  <w:lang w:val="en-DE" w:eastAsia="en-DE"/>
                </w:rPr>
                <w:fldChar w:fldCharType="begin"/>
              </w:r>
              <w:r w:rsidRPr="005E0337">
                <w:rPr>
                  <w:lang w:val="en-DE" w:eastAsia="en-DE"/>
                </w:rPr>
                <w:instrText xml:space="preserve"> HYPERLINK "file:///C:\\Users\\ohm\\Downloads\\current_document.php?id=12056" </w:instrText>
              </w:r>
              <w:r w:rsidRPr="005E0337">
                <w:rPr>
                  <w:lang w:val="en-DE" w:eastAsia="en-DE"/>
                </w:rPr>
                <w:fldChar w:fldCharType="separate"/>
              </w:r>
              <w:r w:rsidRPr="005E0337">
                <w:rPr>
                  <w:color w:val="0000FF"/>
                  <w:u w:val="single"/>
                  <w:lang w:val="en-DE" w:eastAsia="en-DE"/>
                </w:rPr>
                <w:t>JVET-AB012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307BF" w14:textId="77777777" w:rsidR="005E0337" w:rsidRPr="005E0337" w:rsidRDefault="005E0337" w:rsidP="005E0337">
            <w:pPr>
              <w:spacing w:before="0"/>
              <w:jc w:val="center"/>
              <w:rPr>
                <w:ins w:id="3182" w:author="Jens-Rainer Ohm" w:date="2022-11-10T20:32:00Z"/>
                <w:lang w:val="en-DE" w:eastAsia="en-DE"/>
              </w:rPr>
            </w:pPr>
            <w:ins w:id="3183" w:author="Jens-Rainer Ohm" w:date="2022-11-10T20:32:00Z">
              <w:r w:rsidRPr="005E0337">
                <w:rPr>
                  <w:lang w:val="en-DE" w:eastAsia="en-DE"/>
                </w:rPr>
                <w:t>m6089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0B1E" w14:textId="77777777" w:rsidR="005E0337" w:rsidRPr="005E0337" w:rsidRDefault="005E0337" w:rsidP="005E0337">
            <w:pPr>
              <w:spacing w:before="0"/>
              <w:jc w:val="left"/>
              <w:rPr>
                <w:ins w:id="3184" w:author="Jens-Rainer Ohm" w:date="2022-11-10T20:32:00Z"/>
                <w:lang w:val="en-DE" w:eastAsia="en-DE"/>
              </w:rPr>
            </w:pPr>
            <w:ins w:id="3185" w:author="Jens-Rainer Ohm" w:date="2022-11-10T20:32:00Z">
              <w:r w:rsidRPr="005E0337">
                <w:rPr>
                  <w:lang w:val="en-DE" w:eastAsia="en-DE"/>
                </w:rPr>
                <w:t>2022-10-14 15:32:2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F06AD7" w14:textId="77777777" w:rsidR="005E0337" w:rsidRPr="005E0337" w:rsidRDefault="005E0337" w:rsidP="005E0337">
            <w:pPr>
              <w:spacing w:before="0"/>
              <w:jc w:val="left"/>
              <w:rPr>
                <w:ins w:id="3186" w:author="Jens-Rainer Ohm" w:date="2022-11-10T20:32:00Z"/>
                <w:lang w:val="en-DE" w:eastAsia="en-DE"/>
              </w:rPr>
            </w:pPr>
            <w:ins w:id="3187" w:author="Jens-Rainer Ohm" w:date="2022-11-10T20:32:00Z">
              <w:r w:rsidRPr="005E0337">
                <w:rPr>
                  <w:lang w:val="en-DE" w:eastAsia="en-DE"/>
                </w:rPr>
                <w:t>2022-10-14 17:02:3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BE5A" w14:textId="77777777" w:rsidR="005E0337" w:rsidRPr="005E0337" w:rsidRDefault="005E0337" w:rsidP="005E0337">
            <w:pPr>
              <w:spacing w:before="0"/>
              <w:jc w:val="left"/>
              <w:rPr>
                <w:ins w:id="3188" w:author="Jens-Rainer Ohm" w:date="2022-11-10T20:32:00Z"/>
                <w:lang w:val="en-DE" w:eastAsia="en-DE"/>
              </w:rPr>
            </w:pPr>
            <w:ins w:id="3189" w:author="Jens-Rainer Ohm" w:date="2022-11-10T20:32:00Z">
              <w:r w:rsidRPr="005E0337">
                <w:rPr>
                  <w:lang w:val="en-DE" w:eastAsia="en-DE"/>
                </w:rPr>
                <w:t>2022-10-14 17:02:33</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67376" w14:textId="77777777" w:rsidR="005E0337" w:rsidRPr="005E0337" w:rsidRDefault="005E0337" w:rsidP="005E0337">
            <w:pPr>
              <w:spacing w:before="0"/>
              <w:jc w:val="left"/>
              <w:rPr>
                <w:ins w:id="3190" w:author="Jens-Rainer Ohm" w:date="2022-11-10T20:32:00Z"/>
                <w:lang w:val="en-DE" w:eastAsia="en-DE"/>
              </w:rPr>
            </w:pPr>
            <w:ins w:id="3191" w:author="Jens-Rainer Ohm" w:date="2022-11-10T20:32:00Z">
              <w:r w:rsidRPr="005E0337">
                <w:rPr>
                  <w:lang w:val="en-DE" w:eastAsia="en-DE"/>
                </w:rPr>
                <w:t xml:space="preserve">EE2-1.1: Reduced Complexity Spatial GPM </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85DDE" w14:textId="1AF8ECEA" w:rsidR="005E0337" w:rsidRPr="005B5253" w:rsidRDefault="00745D5D" w:rsidP="005E0337">
            <w:pPr>
              <w:spacing w:before="0"/>
              <w:jc w:val="left"/>
              <w:rPr>
                <w:ins w:id="3192" w:author="Jens-Rainer Ohm" w:date="2022-11-10T20:32:00Z"/>
                <w:rPrChange w:id="3193" w:author="Jens-Rainer Ohm" w:date="2022-11-10T20:50:00Z">
                  <w:rPr>
                    <w:ins w:id="3194" w:author="Jens-Rainer Ohm" w:date="2022-11-10T20:32:00Z"/>
                    <w:lang w:val="en-DE" w:eastAsia="en-DE"/>
                  </w:rPr>
                </w:rPrChange>
              </w:rPr>
            </w:pPr>
            <w:ins w:id="3195" w:author="Jens-Rainer Ohm" w:date="2022-11-10T20:40:00Z">
              <w:r w:rsidRPr="005B5253">
                <w:rPr>
                  <w:rPrChange w:id="3196" w:author="Jens-Rainer Ohm" w:date="2022-11-10T20:50:00Z">
                    <w:rPr>
                      <w:color w:val="0000FF"/>
                      <w:u w:val="single"/>
                      <w:lang w:val="en-DE" w:eastAsia="en-DE"/>
                    </w:rPr>
                  </w:rPrChange>
                </w:rPr>
                <w:t>K. Naser</w:t>
              </w:r>
            </w:ins>
            <w:ins w:id="3197" w:author="Jens-Rainer Ohm" w:date="2022-11-10T20:32:00Z">
              <w:r w:rsidR="005E0337" w:rsidRPr="005B5253">
                <w:rPr>
                  <w:rPrChange w:id="3198" w:author="Jens-Rainer Ohm" w:date="2022-11-10T20:50:00Z">
                    <w:rPr>
                      <w:lang w:val="en-DE" w:eastAsia="en-DE"/>
                    </w:rPr>
                  </w:rPrChange>
                </w:rPr>
                <w:t>, Y. Chen, A. Robert, K. Reuz</w:t>
              </w:r>
            </w:ins>
            <w:ins w:id="3199" w:author="Jens-Rainer Ohm" w:date="2022-11-10T20:54:00Z">
              <w:r w:rsidR="00A214AD">
                <w:t>é</w:t>
              </w:r>
            </w:ins>
            <w:ins w:id="3200" w:author="Jens-Rainer Ohm" w:date="2022-11-10T20:32:00Z">
              <w:r w:rsidR="005E0337" w:rsidRPr="005B5253">
                <w:rPr>
                  <w:rPrChange w:id="3201" w:author="Jens-Rainer Ohm" w:date="2022-11-10T20:50:00Z">
                    <w:rPr>
                      <w:lang w:val="en-DE" w:eastAsia="en-DE"/>
                    </w:rPr>
                  </w:rPrChange>
                </w:rPr>
                <w:t xml:space="preserve"> (InterDigital)</w:t>
              </w:r>
            </w:ins>
          </w:p>
        </w:tc>
      </w:tr>
      <w:tr w:rsidR="005E0337" w:rsidRPr="005E0337" w14:paraId="6809FE1C" w14:textId="77777777" w:rsidTr="00FE5F35">
        <w:trPr>
          <w:tblCellSpacing w:w="15" w:type="dxa"/>
          <w:ins w:id="320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EAF053" w14:textId="77777777" w:rsidR="005E0337" w:rsidRPr="005E0337" w:rsidRDefault="005E0337" w:rsidP="005E0337">
            <w:pPr>
              <w:spacing w:before="0"/>
              <w:jc w:val="center"/>
              <w:rPr>
                <w:ins w:id="3203" w:author="Jens-Rainer Ohm" w:date="2022-11-10T20:32:00Z"/>
                <w:lang w:val="en-DE" w:eastAsia="en-DE"/>
              </w:rPr>
            </w:pPr>
            <w:ins w:id="3204" w:author="Jens-Rainer Ohm" w:date="2022-11-10T20:32:00Z">
              <w:r w:rsidRPr="005E0337">
                <w:rPr>
                  <w:lang w:val="en-DE" w:eastAsia="en-DE"/>
                </w:rPr>
                <w:fldChar w:fldCharType="begin"/>
              </w:r>
              <w:r w:rsidRPr="005E0337">
                <w:rPr>
                  <w:lang w:val="en-DE" w:eastAsia="en-DE"/>
                </w:rPr>
                <w:instrText xml:space="preserve"> HYPERLINK "file:///C:\\Users\\ohm\\Downloads\\current_document.php?id=12057" </w:instrText>
              </w:r>
              <w:r w:rsidRPr="005E0337">
                <w:rPr>
                  <w:lang w:val="en-DE" w:eastAsia="en-DE"/>
                </w:rPr>
                <w:fldChar w:fldCharType="separate"/>
              </w:r>
              <w:r w:rsidRPr="005E0337">
                <w:rPr>
                  <w:color w:val="0000FF"/>
                  <w:u w:val="single"/>
                  <w:lang w:val="en-DE" w:eastAsia="en-DE"/>
                </w:rPr>
                <w:t>JVET-AB013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6875" w14:textId="77777777" w:rsidR="005E0337" w:rsidRPr="005E0337" w:rsidRDefault="005E0337" w:rsidP="005E0337">
            <w:pPr>
              <w:spacing w:before="0"/>
              <w:jc w:val="center"/>
              <w:rPr>
                <w:ins w:id="3205" w:author="Jens-Rainer Ohm" w:date="2022-11-10T20:32:00Z"/>
                <w:lang w:val="en-DE" w:eastAsia="en-DE"/>
              </w:rPr>
            </w:pPr>
            <w:ins w:id="3206" w:author="Jens-Rainer Ohm" w:date="2022-11-10T20:32:00Z">
              <w:r w:rsidRPr="005E0337">
                <w:rPr>
                  <w:lang w:val="en-DE" w:eastAsia="en-DE"/>
                </w:rPr>
                <w:t>m6089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3E3534" w14:textId="77777777" w:rsidR="005E0337" w:rsidRPr="005E0337" w:rsidRDefault="005E0337" w:rsidP="005E0337">
            <w:pPr>
              <w:spacing w:before="0"/>
              <w:jc w:val="left"/>
              <w:rPr>
                <w:ins w:id="3207" w:author="Jens-Rainer Ohm" w:date="2022-11-10T20:32:00Z"/>
                <w:lang w:val="en-DE" w:eastAsia="en-DE"/>
              </w:rPr>
            </w:pPr>
            <w:ins w:id="3208" w:author="Jens-Rainer Ohm" w:date="2022-11-10T20:32:00Z">
              <w:r w:rsidRPr="005E0337">
                <w:rPr>
                  <w:lang w:val="en-DE" w:eastAsia="en-DE"/>
                </w:rPr>
                <w:t>2022-10-14 15:34:2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8C10E3" w14:textId="77777777" w:rsidR="005E0337" w:rsidRPr="005E0337" w:rsidRDefault="005E0337" w:rsidP="005E0337">
            <w:pPr>
              <w:spacing w:before="0"/>
              <w:jc w:val="left"/>
              <w:rPr>
                <w:ins w:id="3209" w:author="Jens-Rainer Ohm" w:date="2022-11-10T20:32:00Z"/>
                <w:lang w:val="en-DE" w:eastAsia="en-DE"/>
              </w:rPr>
            </w:pPr>
            <w:ins w:id="3210" w:author="Jens-Rainer Ohm" w:date="2022-11-10T20:32:00Z">
              <w:r w:rsidRPr="005E0337">
                <w:rPr>
                  <w:lang w:val="en-DE" w:eastAsia="en-DE"/>
                </w:rPr>
                <w:t>2022-10-14 17:12:4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0BE31" w14:textId="77777777" w:rsidR="005E0337" w:rsidRPr="005E0337" w:rsidRDefault="005E0337" w:rsidP="005E0337">
            <w:pPr>
              <w:spacing w:before="0"/>
              <w:jc w:val="left"/>
              <w:rPr>
                <w:ins w:id="3211" w:author="Jens-Rainer Ohm" w:date="2022-11-10T20:32:00Z"/>
                <w:lang w:val="en-DE" w:eastAsia="en-DE"/>
              </w:rPr>
            </w:pPr>
            <w:ins w:id="3212" w:author="Jens-Rainer Ohm" w:date="2022-11-10T20:32:00Z">
              <w:r w:rsidRPr="005E0337">
                <w:rPr>
                  <w:lang w:val="en-DE" w:eastAsia="en-DE"/>
                </w:rPr>
                <w:t>2022-10-14 17:12:44</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3D1C98" w14:textId="77777777" w:rsidR="005E0337" w:rsidRPr="005E0337" w:rsidRDefault="005E0337" w:rsidP="005E0337">
            <w:pPr>
              <w:spacing w:before="0"/>
              <w:jc w:val="left"/>
              <w:rPr>
                <w:ins w:id="3213" w:author="Jens-Rainer Ohm" w:date="2022-11-10T20:32:00Z"/>
                <w:lang w:val="en-DE" w:eastAsia="en-DE"/>
              </w:rPr>
            </w:pPr>
            <w:ins w:id="3214" w:author="Jens-Rainer Ohm" w:date="2022-11-10T20:32:00Z">
              <w:r w:rsidRPr="005E0337">
                <w:rPr>
                  <w:lang w:val="en-DE" w:eastAsia="en-DE"/>
                </w:rPr>
                <w:t xml:space="preserve">EE2-1.14: IntraTMP adaptation for camera-captured content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7EAEF1" w14:textId="7C32597A" w:rsidR="005E0337" w:rsidRPr="005B5253" w:rsidRDefault="00745D5D" w:rsidP="005E0337">
            <w:pPr>
              <w:spacing w:before="0"/>
              <w:jc w:val="left"/>
              <w:rPr>
                <w:ins w:id="3215" w:author="Jens-Rainer Ohm" w:date="2022-11-10T20:32:00Z"/>
                <w:rPrChange w:id="3216" w:author="Jens-Rainer Ohm" w:date="2022-11-10T20:50:00Z">
                  <w:rPr>
                    <w:ins w:id="3217" w:author="Jens-Rainer Ohm" w:date="2022-11-10T20:32:00Z"/>
                    <w:lang w:val="en-DE" w:eastAsia="en-DE"/>
                  </w:rPr>
                </w:rPrChange>
              </w:rPr>
            </w:pPr>
            <w:ins w:id="3218" w:author="Jens-Rainer Ohm" w:date="2022-11-10T20:40:00Z">
              <w:r w:rsidRPr="005B5253">
                <w:rPr>
                  <w:rPrChange w:id="3219" w:author="Jens-Rainer Ohm" w:date="2022-11-10T20:50:00Z">
                    <w:rPr>
                      <w:color w:val="0000FF"/>
                      <w:u w:val="single"/>
                      <w:lang w:val="en-DE" w:eastAsia="en-DE"/>
                    </w:rPr>
                  </w:rPrChange>
                </w:rPr>
                <w:t>K</w:t>
              </w:r>
            </w:ins>
            <w:ins w:id="3220" w:author="Jens-Rainer Ohm" w:date="2022-11-10T21:02:00Z">
              <w:r w:rsidR="00FE5F35">
                <w:t>.</w:t>
              </w:r>
            </w:ins>
            <w:ins w:id="3221" w:author="Jens-Rainer Ohm" w:date="2022-11-10T20:40:00Z">
              <w:r w:rsidRPr="005B5253">
                <w:rPr>
                  <w:rPrChange w:id="3222" w:author="Jens-Rainer Ohm" w:date="2022-11-10T20:50:00Z">
                    <w:rPr>
                      <w:color w:val="0000FF"/>
                      <w:u w:val="single"/>
                      <w:lang w:val="en-DE" w:eastAsia="en-DE"/>
                    </w:rPr>
                  </w:rPrChange>
                </w:rPr>
                <w:t xml:space="preserve"> Naser</w:t>
              </w:r>
            </w:ins>
            <w:ins w:id="3223" w:author="Jens-Rainer Ohm" w:date="2022-11-10T20:32:00Z">
              <w:r w:rsidR="005E0337" w:rsidRPr="005B5253">
                <w:rPr>
                  <w:rPrChange w:id="3224" w:author="Jens-Rainer Ohm" w:date="2022-11-10T20:50:00Z">
                    <w:rPr>
                      <w:lang w:val="en-DE" w:eastAsia="en-DE"/>
                    </w:rPr>
                  </w:rPrChange>
                </w:rPr>
                <w:t>, T. Poirier, F. Galpin, A. Robert (InterDigital)</w:t>
              </w:r>
            </w:ins>
          </w:p>
        </w:tc>
      </w:tr>
      <w:tr w:rsidR="005E0337" w:rsidRPr="005E0337" w14:paraId="498D05B3" w14:textId="77777777" w:rsidTr="00FE5F35">
        <w:trPr>
          <w:tblCellSpacing w:w="15" w:type="dxa"/>
          <w:ins w:id="322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66589A" w14:textId="77777777" w:rsidR="005E0337" w:rsidRPr="005E0337" w:rsidRDefault="005E0337" w:rsidP="005E0337">
            <w:pPr>
              <w:spacing w:before="0"/>
              <w:jc w:val="center"/>
              <w:rPr>
                <w:ins w:id="3226" w:author="Jens-Rainer Ohm" w:date="2022-11-10T20:32:00Z"/>
                <w:lang w:val="en-DE" w:eastAsia="en-DE"/>
              </w:rPr>
            </w:pPr>
            <w:ins w:id="3227" w:author="Jens-Rainer Ohm" w:date="2022-11-10T20:32:00Z">
              <w:r w:rsidRPr="005E0337">
                <w:rPr>
                  <w:lang w:val="en-DE" w:eastAsia="en-DE"/>
                </w:rPr>
                <w:fldChar w:fldCharType="begin"/>
              </w:r>
              <w:r w:rsidRPr="005E0337">
                <w:rPr>
                  <w:lang w:val="en-DE" w:eastAsia="en-DE"/>
                </w:rPr>
                <w:instrText xml:space="preserve"> HYPERLINK "file:///C:\\Users\\ohm\\Downloads\\current_document.php?id=12058" </w:instrText>
              </w:r>
              <w:r w:rsidRPr="005E0337">
                <w:rPr>
                  <w:lang w:val="en-DE" w:eastAsia="en-DE"/>
                </w:rPr>
                <w:fldChar w:fldCharType="separate"/>
              </w:r>
              <w:r w:rsidRPr="005E0337">
                <w:rPr>
                  <w:color w:val="0000FF"/>
                  <w:u w:val="single"/>
                  <w:lang w:val="en-DE" w:eastAsia="en-DE"/>
                </w:rPr>
                <w:t>JVET-AB013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20362" w14:textId="77777777" w:rsidR="005E0337" w:rsidRPr="005E0337" w:rsidRDefault="005E0337" w:rsidP="005E0337">
            <w:pPr>
              <w:spacing w:before="0"/>
              <w:jc w:val="center"/>
              <w:rPr>
                <w:ins w:id="3228" w:author="Jens-Rainer Ohm" w:date="2022-11-10T20:32:00Z"/>
                <w:lang w:val="en-DE" w:eastAsia="en-DE"/>
              </w:rPr>
            </w:pPr>
            <w:ins w:id="3229" w:author="Jens-Rainer Ohm" w:date="2022-11-10T20:32:00Z">
              <w:r w:rsidRPr="005E0337">
                <w:rPr>
                  <w:lang w:val="en-DE" w:eastAsia="en-DE"/>
                </w:rPr>
                <w:t>m6089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288E9B" w14:textId="77777777" w:rsidR="005E0337" w:rsidRPr="005E0337" w:rsidRDefault="005E0337" w:rsidP="005E0337">
            <w:pPr>
              <w:spacing w:before="0"/>
              <w:jc w:val="left"/>
              <w:rPr>
                <w:ins w:id="3230" w:author="Jens-Rainer Ohm" w:date="2022-11-10T20:32:00Z"/>
                <w:lang w:val="en-DE" w:eastAsia="en-DE"/>
              </w:rPr>
            </w:pPr>
            <w:ins w:id="3231" w:author="Jens-Rainer Ohm" w:date="2022-11-10T20:32:00Z">
              <w:r w:rsidRPr="005E0337">
                <w:rPr>
                  <w:lang w:val="en-DE" w:eastAsia="en-DE"/>
                </w:rPr>
                <w:t>2022-10-14 15:36:2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3BF81" w14:textId="77777777" w:rsidR="005E0337" w:rsidRPr="005E0337" w:rsidRDefault="005E0337" w:rsidP="005E0337">
            <w:pPr>
              <w:spacing w:before="0"/>
              <w:jc w:val="left"/>
              <w:rPr>
                <w:ins w:id="3232" w:author="Jens-Rainer Ohm" w:date="2022-11-10T20:32:00Z"/>
                <w:lang w:val="en-DE" w:eastAsia="en-DE"/>
              </w:rPr>
            </w:pPr>
            <w:ins w:id="3233" w:author="Jens-Rainer Ohm" w:date="2022-11-10T20:32:00Z">
              <w:r w:rsidRPr="005E0337">
                <w:rPr>
                  <w:lang w:val="en-DE" w:eastAsia="en-DE"/>
                </w:rPr>
                <w:t>2022-10-14 16:49:1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6809E" w14:textId="77777777" w:rsidR="005E0337" w:rsidRPr="005E0337" w:rsidRDefault="005E0337" w:rsidP="005E0337">
            <w:pPr>
              <w:spacing w:before="0"/>
              <w:jc w:val="left"/>
              <w:rPr>
                <w:ins w:id="3234" w:author="Jens-Rainer Ohm" w:date="2022-11-10T20:32:00Z"/>
                <w:lang w:val="en-DE" w:eastAsia="en-DE"/>
              </w:rPr>
            </w:pPr>
            <w:ins w:id="3235" w:author="Jens-Rainer Ohm" w:date="2022-11-10T20:32:00Z">
              <w:r w:rsidRPr="005E0337">
                <w:rPr>
                  <w:lang w:val="en-DE" w:eastAsia="en-DE"/>
                </w:rPr>
                <w:t>2022-10-14 16:49:1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81158C" w14:textId="77777777" w:rsidR="005E0337" w:rsidRPr="005E0337" w:rsidRDefault="005E0337" w:rsidP="005E0337">
            <w:pPr>
              <w:spacing w:before="0"/>
              <w:jc w:val="left"/>
              <w:rPr>
                <w:ins w:id="3236" w:author="Jens-Rainer Ohm" w:date="2022-11-10T20:32:00Z"/>
                <w:lang w:val="en-DE" w:eastAsia="en-DE"/>
              </w:rPr>
            </w:pPr>
            <w:ins w:id="3237" w:author="Jens-Rainer Ohm" w:date="2022-11-10T20:32:00Z">
              <w:r w:rsidRPr="005E0337">
                <w:rPr>
                  <w:lang w:val="en-DE" w:eastAsia="en-DE"/>
                </w:rPr>
                <w:t xml:space="preserve">EE2-3.1a: IntraTMP for chroma component </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48848" w14:textId="3B434EB3" w:rsidR="005E0337" w:rsidRPr="005B5253" w:rsidRDefault="00745D5D" w:rsidP="005E0337">
            <w:pPr>
              <w:spacing w:before="0"/>
              <w:jc w:val="left"/>
              <w:rPr>
                <w:ins w:id="3238" w:author="Jens-Rainer Ohm" w:date="2022-11-10T20:32:00Z"/>
                <w:rPrChange w:id="3239" w:author="Jens-Rainer Ohm" w:date="2022-11-10T20:50:00Z">
                  <w:rPr>
                    <w:ins w:id="3240" w:author="Jens-Rainer Ohm" w:date="2022-11-10T20:32:00Z"/>
                    <w:lang w:val="en-DE" w:eastAsia="en-DE"/>
                  </w:rPr>
                </w:rPrChange>
              </w:rPr>
            </w:pPr>
            <w:ins w:id="3241" w:author="Jens-Rainer Ohm" w:date="2022-11-10T20:41:00Z">
              <w:r w:rsidRPr="005B5253">
                <w:rPr>
                  <w:rPrChange w:id="3242" w:author="Jens-Rainer Ohm" w:date="2022-11-10T20:50:00Z">
                    <w:rPr>
                      <w:color w:val="0000FF"/>
                      <w:u w:val="single"/>
                      <w:lang w:val="en-DE" w:eastAsia="en-DE"/>
                    </w:rPr>
                  </w:rPrChange>
                </w:rPr>
                <w:t>K. Naser</w:t>
              </w:r>
            </w:ins>
            <w:ins w:id="3243" w:author="Jens-Rainer Ohm" w:date="2022-11-10T20:32:00Z">
              <w:r w:rsidR="005E0337" w:rsidRPr="005B5253">
                <w:rPr>
                  <w:rPrChange w:id="3244" w:author="Jens-Rainer Ohm" w:date="2022-11-10T20:50:00Z">
                    <w:rPr>
                      <w:lang w:val="en-DE" w:eastAsia="en-DE"/>
                    </w:rPr>
                  </w:rPrChange>
                </w:rPr>
                <w:t>, A. Robert, T. Dumas, T. Poirier, F. Galpin (InterDigital)</w:t>
              </w:r>
            </w:ins>
          </w:p>
        </w:tc>
      </w:tr>
      <w:tr w:rsidR="005E0337" w:rsidRPr="005E0337" w14:paraId="400A10C7" w14:textId="77777777" w:rsidTr="00FE5F35">
        <w:trPr>
          <w:tblCellSpacing w:w="15" w:type="dxa"/>
          <w:ins w:id="324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0922C" w14:textId="77777777" w:rsidR="005E0337" w:rsidRPr="005E0337" w:rsidRDefault="005E0337" w:rsidP="005E0337">
            <w:pPr>
              <w:spacing w:before="0"/>
              <w:jc w:val="center"/>
              <w:rPr>
                <w:ins w:id="3246" w:author="Jens-Rainer Ohm" w:date="2022-11-10T20:32:00Z"/>
                <w:lang w:val="en-DE" w:eastAsia="en-DE"/>
              </w:rPr>
            </w:pPr>
            <w:ins w:id="3247" w:author="Jens-Rainer Ohm" w:date="2022-11-10T20:32:00Z">
              <w:r w:rsidRPr="005E0337">
                <w:rPr>
                  <w:lang w:val="en-DE" w:eastAsia="en-DE"/>
                </w:rPr>
                <w:fldChar w:fldCharType="begin"/>
              </w:r>
              <w:r w:rsidRPr="005E0337">
                <w:rPr>
                  <w:lang w:val="en-DE" w:eastAsia="en-DE"/>
                </w:rPr>
                <w:instrText xml:space="preserve"> HYPERLINK "file:///C:\\Users\\ohm\\Downloads\\current_document.php?id=12059" </w:instrText>
              </w:r>
              <w:r w:rsidRPr="005E0337">
                <w:rPr>
                  <w:lang w:val="en-DE" w:eastAsia="en-DE"/>
                </w:rPr>
                <w:fldChar w:fldCharType="separate"/>
              </w:r>
              <w:r w:rsidRPr="005E0337">
                <w:rPr>
                  <w:color w:val="0000FF"/>
                  <w:u w:val="single"/>
                  <w:lang w:val="en-DE" w:eastAsia="en-DE"/>
                </w:rPr>
                <w:t>JVET-AB013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947C45" w14:textId="77777777" w:rsidR="005E0337" w:rsidRPr="005E0337" w:rsidRDefault="005E0337" w:rsidP="005E0337">
            <w:pPr>
              <w:spacing w:before="0"/>
              <w:jc w:val="center"/>
              <w:rPr>
                <w:ins w:id="3248" w:author="Jens-Rainer Ohm" w:date="2022-11-10T20:32:00Z"/>
                <w:lang w:val="en-DE" w:eastAsia="en-DE"/>
              </w:rPr>
            </w:pPr>
            <w:ins w:id="3249" w:author="Jens-Rainer Ohm" w:date="2022-11-10T20:32:00Z">
              <w:r w:rsidRPr="005E0337">
                <w:rPr>
                  <w:lang w:val="en-DE" w:eastAsia="en-DE"/>
                </w:rPr>
                <w:t>m6090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05E8D" w14:textId="77777777" w:rsidR="005E0337" w:rsidRPr="005E0337" w:rsidRDefault="005E0337" w:rsidP="005E0337">
            <w:pPr>
              <w:spacing w:before="0"/>
              <w:jc w:val="left"/>
              <w:rPr>
                <w:ins w:id="3250" w:author="Jens-Rainer Ohm" w:date="2022-11-10T20:32:00Z"/>
                <w:lang w:val="en-DE" w:eastAsia="en-DE"/>
              </w:rPr>
            </w:pPr>
            <w:ins w:id="3251" w:author="Jens-Rainer Ohm" w:date="2022-11-10T20:32:00Z">
              <w:r w:rsidRPr="005E0337">
                <w:rPr>
                  <w:lang w:val="en-DE" w:eastAsia="en-DE"/>
                </w:rPr>
                <w:t>2022-10-14 15:40:4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807E3" w14:textId="77777777" w:rsidR="005E0337" w:rsidRPr="005E0337" w:rsidRDefault="005E0337" w:rsidP="005E0337">
            <w:pPr>
              <w:spacing w:before="0"/>
              <w:jc w:val="left"/>
              <w:rPr>
                <w:ins w:id="3252" w:author="Jens-Rainer Ohm" w:date="2022-11-10T20:32:00Z"/>
                <w:lang w:val="en-DE" w:eastAsia="en-DE"/>
              </w:rPr>
            </w:pPr>
            <w:ins w:id="3253" w:author="Jens-Rainer Ohm" w:date="2022-11-10T20:32:00Z">
              <w:r w:rsidRPr="005E0337">
                <w:rPr>
                  <w:lang w:val="en-DE" w:eastAsia="en-DE"/>
                </w:rPr>
                <w:t>2022-10-14 18:25:2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835FF0" w14:textId="77777777" w:rsidR="005E0337" w:rsidRPr="005E0337" w:rsidRDefault="005E0337" w:rsidP="005E0337">
            <w:pPr>
              <w:spacing w:before="0"/>
              <w:jc w:val="left"/>
              <w:rPr>
                <w:ins w:id="3254" w:author="Jens-Rainer Ohm" w:date="2022-11-10T20:32:00Z"/>
                <w:lang w:val="en-DE" w:eastAsia="en-DE"/>
              </w:rPr>
            </w:pPr>
            <w:ins w:id="3255" w:author="Jens-Rainer Ohm" w:date="2022-11-10T20:32:00Z">
              <w:r w:rsidRPr="005E0337">
                <w:rPr>
                  <w:lang w:val="en-DE" w:eastAsia="en-DE"/>
                </w:rPr>
                <w:t>2022-10-14 18:25:2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4572D" w14:textId="77777777" w:rsidR="005E0337" w:rsidRPr="005E0337" w:rsidRDefault="005E0337" w:rsidP="005E0337">
            <w:pPr>
              <w:spacing w:before="0"/>
              <w:jc w:val="left"/>
              <w:rPr>
                <w:ins w:id="3256" w:author="Jens-Rainer Ohm" w:date="2022-11-10T20:32:00Z"/>
                <w:lang w:val="en-DE" w:eastAsia="en-DE"/>
              </w:rPr>
            </w:pPr>
            <w:ins w:id="3257" w:author="Jens-Rainer Ohm" w:date="2022-11-10T20:32:00Z">
              <w:r w:rsidRPr="005E0337">
                <w:rPr>
                  <w:lang w:val="en-DE" w:eastAsia="en-DE"/>
                </w:rPr>
                <w:t xml:space="preserve">EE2-3.3: Combination of EE2-3.1a and EE2-3.2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911CC9" w14:textId="5ADFF9F8" w:rsidR="005E0337" w:rsidRPr="005B5253" w:rsidRDefault="00745D5D" w:rsidP="005E0337">
            <w:pPr>
              <w:spacing w:before="0"/>
              <w:jc w:val="left"/>
              <w:rPr>
                <w:ins w:id="3258" w:author="Jens-Rainer Ohm" w:date="2022-11-10T20:32:00Z"/>
                <w:rPrChange w:id="3259" w:author="Jens-Rainer Ohm" w:date="2022-11-10T20:50:00Z">
                  <w:rPr>
                    <w:ins w:id="3260" w:author="Jens-Rainer Ohm" w:date="2022-11-10T20:32:00Z"/>
                    <w:lang w:val="en-DE" w:eastAsia="en-DE"/>
                  </w:rPr>
                </w:rPrChange>
              </w:rPr>
            </w:pPr>
            <w:ins w:id="3261" w:author="Jens-Rainer Ohm" w:date="2022-11-10T20:41:00Z">
              <w:r w:rsidRPr="005B5253">
                <w:rPr>
                  <w:rPrChange w:id="3262" w:author="Jens-Rainer Ohm" w:date="2022-11-10T20:50:00Z">
                    <w:rPr>
                      <w:color w:val="0000FF"/>
                      <w:u w:val="single"/>
                      <w:lang w:val="en-DE" w:eastAsia="en-DE"/>
                    </w:rPr>
                  </w:rPrChange>
                </w:rPr>
                <w:t>K. Naser</w:t>
              </w:r>
            </w:ins>
            <w:ins w:id="3263" w:author="Jens-Rainer Ohm" w:date="2022-11-10T20:32:00Z">
              <w:r w:rsidR="005E0337" w:rsidRPr="005B5253">
                <w:rPr>
                  <w:rPrChange w:id="3264" w:author="Jens-Rainer Ohm" w:date="2022-11-10T20:50:00Z">
                    <w:rPr>
                      <w:lang w:val="en-DE" w:eastAsia="en-DE"/>
                    </w:rPr>
                  </w:rPrChange>
                </w:rPr>
                <w:t xml:space="preserve">, A. Robert, T. Dumas, T. Poirier, F. Galpin (InterDigital), </w:t>
              </w:r>
            </w:ins>
            <w:ins w:id="3265" w:author="Jens-Rainer Ohm" w:date="2022-11-10T20:41:00Z">
              <w:r w:rsidRPr="005B5253">
                <w:rPr>
                  <w:rPrChange w:id="3266" w:author="Jens-Rainer Ohm" w:date="2022-11-10T20:50:00Z">
                    <w:rPr>
                      <w:color w:val="0000FF"/>
                      <w:u w:val="single"/>
                      <w:lang w:val="en-DE" w:eastAsia="en-DE"/>
                    </w:rPr>
                  </w:rPrChange>
                </w:rPr>
                <w:t>W. Lim</w:t>
              </w:r>
            </w:ins>
            <w:ins w:id="3267" w:author="Jens-Rainer Ohm" w:date="2022-11-10T20:32:00Z">
              <w:r w:rsidR="005E0337" w:rsidRPr="005B5253">
                <w:rPr>
                  <w:rPrChange w:id="3268" w:author="Jens-Rainer Ohm" w:date="2022-11-10T20:50:00Z">
                    <w:rPr>
                      <w:lang w:val="en-DE" w:eastAsia="en-DE"/>
                    </w:rPr>
                  </w:rPrChange>
                </w:rPr>
                <w:t>, D. Kim, J. Kim, S.-C. Lim (ETRI)</w:t>
              </w:r>
            </w:ins>
          </w:p>
        </w:tc>
      </w:tr>
      <w:tr w:rsidR="005E0337" w:rsidRPr="005E0337" w14:paraId="41C087D3" w14:textId="77777777" w:rsidTr="00FE5F35">
        <w:trPr>
          <w:tblCellSpacing w:w="15" w:type="dxa"/>
          <w:ins w:id="326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28BC1" w14:textId="77777777" w:rsidR="005E0337" w:rsidRPr="005E0337" w:rsidRDefault="005E0337" w:rsidP="005E0337">
            <w:pPr>
              <w:spacing w:before="0"/>
              <w:jc w:val="center"/>
              <w:rPr>
                <w:ins w:id="3270" w:author="Jens-Rainer Ohm" w:date="2022-11-10T20:32:00Z"/>
                <w:lang w:val="en-DE" w:eastAsia="en-DE"/>
              </w:rPr>
            </w:pPr>
            <w:ins w:id="3271" w:author="Jens-Rainer Ohm" w:date="2022-11-10T20:32:00Z">
              <w:r w:rsidRPr="005E0337">
                <w:rPr>
                  <w:lang w:val="en-DE" w:eastAsia="en-DE"/>
                </w:rPr>
                <w:fldChar w:fldCharType="begin"/>
              </w:r>
              <w:r w:rsidRPr="005E0337">
                <w:rPr>
                  <w:lang w:val="en-DE" w:eastAsia="en-DE"/>
                </w:rPr>
                <w:instrText xml:space="preserve"> HYPERLINK "file:///C:\\Users\\ohm\\Downloads\\current_document.php?id=12060" </w:instrText>
              </w:r>
              <w:r w:rsidRPr="005E0337">
                <w:rPr>
                  <w:lang w:val="en-DE" w:eastAsia="en-DE"/>
                </w:rPr>
                <w:fldChar w:fldCharType="separate"/>
              </w:r>
              <w:r w:rsidRPr="005E0337">
                <w:rPr>
                  <w:color w:val="0000FF"/>
                  <w:u w:val="single"/>
                  <w:lang w:val="en-DE" w:eastAsia="en-DE"/>
                </w:rPr>
                <w:t>JVET-AB013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284B05" w14:textId="77777777" w:rsidR="005E0337" w:rsidRPr="005E0337" w:rsidRDefault="005E0337" w:rsidP="005E0337">
            <w:pPr>
              <w:spacing w:before="0"/>
              <w:jc w:val="center"/>
              <w:rPr>
                <w:ins w:id="3272" w:author="Jens-Rainer Ohm" w:date="2022-11-10T20:32:00Z"/>
                <w:lang w:val="en-DE" w:eastAsia="en-DE"/>
              </w:rPr>
            </w:pPr>
            <w:ins w:id="3273" w:author="Jens-Rainer Ohm" w:date="2022-11-10T20:32:00Z">
              <w:r w:rsidRPr="005E0337">
                <w:rPr>
                  <w:lang w:val="en-DE" w:eastAsia="en-DE"/>
                </w:rPr>
                <w:t>m6090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2EBD6" w14:textId="77777777" w:rsidR="005E0337" w:rsidRPr="005E0337" w:rsidRDefault="005E0337" w:rsidP="005E0337">
            <w:pPr>
              <w:spacing w:before="0"/>
              <w:jc w:val="left"/>
              <w:rPr>
                <w:ins w:id="3274" w:author="Jens-Rainer Ohm" w:date="2022-11-10T20:32:00Z"/>
                <w:lang w:val="en-DE" w:eastAsia="en-DE"/>
              </w:rPr>
            </w:pPr>
            <w:ins w:id="3275" w:author="Jens-Rainer Ohm" w:date="2022-11-10T20:32:00Z">
              <w:r w:rsidRPr="005E0337">
                <w:rPr>
                  <w:lang w:val="en-DE" w:eastAsia="en-DE"/>
                </w:rPr>
                <w:t>2022-10-14 15:52:0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E55AC" w14:textId="77777777" w:rsidR="005E0337" w:rsidRPr="005E0337" w:rsidRDefault="005E0337" w:rsidP="005E0337">
            <w:pPr>
              <w:spacing w:before="0"/>
              <w:jc w:val="left"/>
              <w:rPr>
                <w:ins w:id="3276" w:author="Jens-Rainer Ohm" w:date="2022-11-10T20:32:00Z"/>
                <w:lang w:val="en-DE" w:eastAsia="en-DE"/>
              </w:rPr>
            </w:pPr>
            <w:ins w:id="3277" w:author="Jens-Rainer Ohm" w:date="2022-11-10T20:32:00Z">
              <w:r w:rsidRPr="005E0337">
                <w:rPr>
                  <w:lang w:val="en-DE" w:eastAsia="en-DE"/>
                </w:rPr>
                <w:t>2022-10-14 16:47:2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1974A8" w14:textId="77777777" w:rsidR="005E0337" w:rsidRPr="005E0337" w:rsidRDefault="005E0337" w:rsidP="005E0337">
            <w:pPr>
              <w:spacing w:before="0"/>
              <w:jc w:val="left"/>
              <w:rPr>
                <w:ins w:id="3278" w:author="Jens-Rainer Ohm" w:date="2022-11-10T20:32:00Z"/>
                <w:lang w:val="en-DE" w:eastAsia="en-DE"/>
              </w:rPr>
            </w:pPr>
            <w:ins w:id="3279" w:author="Jens-Rainer Ohm" w:date="2022-11-10T20:32:00Z">
              <w:r w:rsidRPr="005E0337">
                <w:rPr>
                  <w:lang w:val="en-DE" w:eastAsia="en-DE"/>
                </w:rPr>
                <w:t>2022-10-22 15:55:18</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D54AF" w14:textId="77777777" w:rsidR="005E0337" w:rsidRPr="005E0337" w:rsidRDefault="005E0337" w:rsidP="005E0337">
            <w:pPr>
              <w:spacing w:before="0"/>
              <w:jc w:val="left"/>
              <w:rPr>
                <w:ins w:id="3280" w:author="Jens-Rainer Ohm" w:date="2022-11-10T20:32:00Z"/>
                <w:lang w:val="en-DE" w:eastAsia="en-DE"/>
              </w:rPr>
            </w:pPr>
            <w:ins w:id="3281" w:author="Jens-Rainer Ohm" w:date="2022-11-10T20:32:00Z">
              <w:r w:rsidRPr="005E0337">
                <w:rPr>
                  <w:lang w:val="en-DE" w:eastAsia="en-DE"/>
                </w:rPr>
                <w:t>AHG12: Inter-RPL and 1-byte NAL unit header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C67697" w14:textId="4D1F9628" w:rsidR="005E0337" w:rsidRPr="005B5253" w:rsidRDefault="00745D5D" w:rsidP="005E0337">
            <w:pPr>
              <w:spacing w:before="0"/>
              <w:jc w:val="left"/>
              <w:rPr>
                <w:ins w:id="3282" w:author="Jens-Rainer Ohm" w:date="2022-11-10T20:32:00Z"/>
                <w:rPrChange w:id="3283" w:author="Jens-Rainer Ohm" w:date="2022-11-10T20:50:00Z">
                  <w:rPr>
                    <w:ins w:id="3284" w:author="Jens-Rainer Ohm" w:date="2022-11-10T20:32:00Z"/>
                    <w:lang w:val="en-DE" w:eastAsia="en-DE"/>
                  </w:rPr>
                </w:rPrChange>
              </w:rPr>
            </w:pPr>
            <w:ins w:id="3285" w:author="Jens-Rainer Ohm" w:date="2022-11-10T20:41:00Z">
              <w:r w:rsidRPr="005B5253">
                <w:rPr>
                  <w:rPrChange w:id="3286" w:author="Jens-Rainer Ohm" w:date="2022-11-10T20:50:00Z">
                    <w:rPr>
                      <w:color w:val="0000FF"/>
                      <w:u w:val="single"/>
                      <w:lang w:val="en-DE" w:eastAsia="en-DE"/>
                    </w:rPr>
                  </w:rPrChange>
                </w:rPr>
                <w:t>R. Sj</w:t>
              </w:r>
            </w:ins>
            <w:ins w:id="3287" w:author="Jens-Rainer Ohm" w:date="2022-11-10T20:54:00Z">
              <w:r w:rsidR="00A214AD">
                <w:t>ö</w:t>
              </w:r>
            </w:ins>
            <w:ins w:id="3288" w:author="Jens-Rainer Ohm" w:date="2022-11-10T20:41:00Z">
              <w:r w:rsidRPr="005B5253">
                <w:rPr>
                  <w:rPrChange w:id="3289" w:author="Jens-Rainer Ohm" w:date="2022-11-10T20:50:00Z">
                    <w:rPr>
                      <w:color w:val="0000FF"/>
                      <w:u w:val="single"/>
                      <w:lang w:val="en-DE" w:eastAsia="en-DE"/>
                    </w:rPr>
                  </w:rPrChange>
                </w:rPr>
                <w:t>berg</w:t>
              </w:r>
            </w:ins>
            <w:ins w:id="3290" w:author="Jens-Rainer Ohm" w:date="2022-11-10T20:32:00Z">
              <w:r w:rsidR="005E0337" w:rsidRPr="005B5253">
                <w:rPr>
                  <w:rPrChange w:id="3291" w:author="Jens-Rainer Ohm" w:date="2022-11-10T20:50:00Z">
                    <w:rPr>
                      <w:lang w:val="en-DE" w:eastAsia="en-DE"/>
                    </w:rPr>
                  </w:rPrChange>
                </w:rPr>
                <w:t>, M. Pettersson, J. Str</w:t>
              </w:r>
            </w:ins>
            <w:ins w:id="3292" w:author="Jens-Rainer Ohm" w:date="2022-11-10T20:54:00Z">
              <w:r w:rsidR="00A214AD">
                <w:t>ö</w:t>
              </w:r>
            </w:ins>
            <w:ins w:id="3293" w:author="Jens-Rainer Ohm" w:date="2022-11-10T20:32:00Z">
              <w:r w:rsidR="005E0337" w:rsidRPr="005B5253">
                <w:rPr>
                  <w:rPrChange w:id="3294" w:author="Jens-Rainer Ohm" w:date="2022-11-10T20:50:00Z">
                    <w:rPr>
                      <w:lang w:val="en-DE" w:eastAsia="en-DE"/>
                    </w:rPr>
                  </w:rPrChange>
                </w:rPr>
                <w:t>m (Ericsson)</w:t>
              </w:r>
            </w:ins>
          </w:p>
        </w:tc>
      </w:tr>
      <w:tr w:rsidR="005E0337" w:rsidRPr="005E0337" w14:paraId="52FB5B34" w14:textId="77777777" w:rsidTr="00FE5F35">
        <w:trPr>
          <w:tblCellSpacing w:w="15" w:type="dxa"/>
          <w:ins w:id="329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784FE" w14:textId="77777777" w:rsidR="005E0337" w:rsidRPr="005E0337" w:rsidRDefault="005E0337" w:rsidP="005E0337">
            <w:pPr>
              <w:spacing w:before="0"/>
              <w:jc w:val="center"/>
              <w:rPr>
                <w:ins w:id="3296" w:author="Jens-Rainer Ohm" w:date="2022-11-10T20:32:00Z"/>
                <w:lang w:val="en-DE" w:eastAsia="en-DE"/>
              </w:rPr>
            </w:pPr>
            <w:ins w:id="3297" w:author="Jens-Rainer Ohm" w:date="2022-11-10T20:32:00Z">
              <w:r w:rsidRPr="005E0337">
                <w:rPr>
                  <w:lang w:val="en-DE" w:eastAsia="en-DE"/>
                </w:rPr>
                <w:fldChar w:fldCharType="begin"/>
              </w:r>
              <w:r w:rsidRPr="005E0337">
                <w:rPr>
                  <w:lang w:val="en-DE" w:eastAsia="en-DE"/>
                </w:rPr>
                <w:instrText xml:space="preserve"> HYPERLINK "file:///C:\\Users\\ohm\\Downloads\\current_document.php?id=12061" </w:instrText>
              </w:r>
              <w:r w:rsidRPr="005E0337">
                <w:rPr>
                  <w:lang w:val="en-DE" w:eastAsia="en-DE"/>
                </w:rPr>
                <w:fldChar w:fldCharType="separate"/>
              </w:r>
              <w:r w:rsidRPr="005E0337">
                <w:rPr>
                  <w:color w:val="0000FF"/>
                  <w:u w:val="single"/>
                  <w:lang w:val="en-DE" w:eastAsia="en-DE"/>
                </w:rPr>
                <w:t>JVET-AB013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25C7DD" w14:textId="77777777" w:rsidR="005E0337" w:rsidRPr="005E0337" w:rsidRDefault="005E0337" w:rsidP="005E0337">
            <w:pPr>
              <w:spacing w:before="0"/>
              <w:jc w:val="center"/>
              <w:rPr>
                <w:ins w:id="3298" w:author="Jens-Rainer Ohm" w:date="2022-11-10T20:32:00Z"/>
                <w:lang w:val="en-DE" w:eastAsia="en-DE"/>
              </w:rPr>
            </w:pPr>
            <w:ins w:id="3299" w:author="Jens-Rainer Ohm" w:date="2022-11-10T20:32:00Z">
              <w:r w:rsidRPr="005E0337">
                <w:rPr>
                  <w:lang w:val="en-DE" w:eastAsia="en-DE"/>
                </w:rPr>
                <w:t>m6090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1169D" w14:textId="77777777" w:rsidR="005E0337" w:rsidRPr="005E0337" w:rsidRDefault="005E0337" w:rsidP="005E0337">
            <w:pPr>
              <w:spacing w:before="0"/>
              <w:jc w:val="left"/>
              <w:rPr>
                <w:ins w:id="3300" w:author="Jens-Rainer Ohm" w:date="2022-11-10T20:32:00Z"/>
                <w:lang w:val="en-DE" w:eastAsia="en-DE"/>
              </w:rPr>
            </w:pPr>
            <w:ins w:id="3301" w:author="Jens-Rainer Ohm" w:date="2022-11-10T20:32:00Z">
              <w:r w:rsidRPr="005E0337">
                <w:rPr>
                  <w:lang w:val="en-DE" w:eastAsia="en-DE"/>
                </w:rPr>
                <w:t>2022-10-14 16:00:0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7D811E" w14:textId="77777777" w:rsidR="005E0337" w:rsidRPr="005E0337" w:rsidRDefault="005E0337" w:rsidP="005E0337">
            <w:pPr>
              <w:spacing w:before="0"/>
              <w:jc w:val="left"/>
              <w:rPr>
                <w:ins w:id="3302" w:author="Jens-Rainer Ohm" w:date="2022-11-10T20:32:00Z"/>
                <w:lang w:val="en-DE" w:eastAsia="en-DE"/>
              </w:rPr>
            </w:pPr>
            <w:ins w:id="3303" w:author="Jens-Rainer Ohm" w:date="2022-11-10T20:32:00Z">
              <w:r w:rsidRPr="005E0337">
                <w:rPr>
                  <w:lang w:val="en-DE" w:eastAsia="en-DE"/>
                </w:rPr>
                <w:t>2022-10-14 17:40:2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F2DF2" w14:textId="77777777" w:rsidR="005E0337" w:rsidRPr="005E0337" w:rsidRDefault="005E0337" w:rsidP="005E0337">
            <w:pPr>
              <w:spacing w:before="0"/>
              <w:jc w:val="left"/>
              <w:rPr>
                <w:ins w:id="3304" w:author="Jens-Rainer Ohm" w:date="2022-11-10T20:32:00Z"/>
                <w:lang w:val="en-DE" w:eastAsia="en-DE"/>
              </w:rPr>
            </w:pPr>
            <w:ins w:id="3305" w:author="Jens-Rainer Ohm" w:date="2022-11-10T20:32:00Z">
              <w:r w:rsidRPr="005E0337">
                <w:rPr>
                  <w:lang w:val="en-DE" w:eastAsia="en-DE"/>
                </w:rPr>
                <w:t>2022-10-14 17:40:24</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2272C8" w14:textId="77777777" w:rsidR="005E0337" w:rsidRPr="005E0337" w:rsidRDefault="005E0337" w:rsidP="005E0337">
            <w:pPr>
              <w:spacing w:before="0"/>
              <w:jc w:val="left"/>
              <w:rPr>
                <w:ins w:id="3306" w:author="Jens-Rainer Ohm" w:date="2022-11-10T20:32:00Z"/>
                <w:lang w:val="en-DE" w:eastAsia="en-DE"/>
              </w:rPr>
            </w:pPr>
            <w:ins w:id="3307" w:author="Jens-Rainer Ohm" w:date="2022-11-10T20:32:00Z">
              <w:r w:rsidRPr="005E0337">
                <w:rPr>
                  <w:lang w:val="en-DE" w:eastAsia="en-DE"/>
                </w:rPr>
                <w:t>AHG9: On NN post-filter activ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9A42A3" w14:textId="4822F21C" w:rsidR="005E0337" w:rsidRPr="005B5253" w:rsidRDefault="00745D5D" w:rsidP="005E0337">
            <w:pPr>
              <w:spacing w:before="0"/>
              <w:jc w:val="left"/>
              <w:rPr>
                <w:ins w:id="3308" w:author="Jens-Rainer Ohm" w:date="2022-11-10T20:32:00Z"/>
                <w:rPrChange w:id="3309" w:author="Jens-Rainer Ohm" w:date="2022-11-10T20:50:00Z">
                  <w:rPr>
                    <w:ins w:id="3310" w:author="Jens-Rainer Ohm" w:date="2022-11-10T20:32:00Z"/>
                    <w:lang w:val="en-DE" w:eastAsia="en-DE"/>
                  </w:rPr>
                </w:rPrChange>
              </w:rPr>
            </w:pPr>
            <w:ins w:id="3311" w:author="Jens-Rainer Ohm" w:date="2022-11-10T20:41:00Z">
              <w:r w:rsidRPr="005B5253">
                <w:rPr>
                  <w:rPrChange w:id="3312" w:author="Jens-Rainer Ohm" w:date="2022-11-10T20:50:00Z">
                    <w:rPr>
                      <w:color w:val="0000FF"/>
                      <w:u w:val="single"/>
                      <w:lang w:val="en-DE" w:eastAsia="en-DE"/>
                    </w:rPr>
                  </w:rPrChange>
                </w:rPr>
                <w:t>M. Pettersson</w:t>
              </w:r>
            </w:ins>
            <w:ins w:id="3313" w:author="Jens-Rainer Ohm" w:date="2022-11-10T20:32:00Z">
              <w:r w:rsidR="005E0337" w:rsidRPr="005B5253">
                <w:rPr>
                  <w:rPrChange w:id="3314" w:author="Jens-Rainer Ohm" w:date="2022-11-10T20:50:00Z">
                    <w:rPr>
                      <w:lang w:val="en-DE" w:eastAsia="en-DE"/>
                    </w:rPr>
                  </w:rPrChange>
                </w:rPr>
                <w:t>, R. Sj</w:t>
              </w:r>
            </w:ins>
            <w:ins w:id="3315" w:author="Jens-Rainer Ohm" w:date="2022-11-10T20:54:00Z">
              <w:r w:rsidR="00A214AD">
                <w:t>ö</w:t>
              </w:r>
            </w:ins>
            <w:ins w:id="3316" w:author="Jens-Rainer Ohm" w:date="2022-11-10T20:32:00Z">
              <w:r w:rsidR="005E0337" w:rsidRPr="005B5253">
                <w:rPr>
                  <w:rPrChange w:id="3317" w:author="Jens-Rainer Ohm" w:date="2022-11-10T20:50:00Z">
                    <w:rPr>
                      <w:lang w:val="en-DE" w:eastAsia="en-DE"/>
                    </w:rPr>
                  </w:rPrChange>
                </w:rPr>
                <w:t>berg, J. Str</w:t>
              </w:r>
            </w:ins>
            <w:ins w:id="3318" w:author="Jens-Rainer Ohm" w:date="2022-11-10T20:54:00Z">
              <w:r w:rsidR="00A214AD">
                <w:t>ö</w:t>
              </w:r>
            </w:ins>
            <w:ins w:id="3319" w:author="Jens-Rainer Ohm" w:date="2022-11-10T20:32:00Z">
              <w:r w:rsidR="005E0337" w:rsidRPr="005B5253">
                <w:rPr>
                  <w:rPrChange w:id="3320" w:author="Jens-Rainer Ohm" w:date="2022-11-10T20:50:00Z">
                    <w:rPr>
                      <w:lang w:val="en-DE" w:eastAsia="en-DE"/>
                    </w:rPr>
                  </w:rPrChange>
                </w:rPr>
                <w:t>m (Ericsson)</w:t>
              </w:r>
            </w:ins>
          </w:p>
        </w:tc>
      </w:tr>
      <w:tr w:rsidR="005E0337" w:rsidRPr="005E0337" w14:paraId="11BC2F91" w14:textId="77777777" w:rsidTr="00FE5F35">
        <w:trPr>
          <w:tblCellSpacing w:w="15" w:type="dxa"/>
          <w:ins w:id="332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E6BAA0" w14:textId="77777777" w:rsidR="005E0337" w:rsidRPr="005E0337" w:rsidRDefault="005E0337" w:rsidP="005E0337">
            <w:pPr>
              <w:spacing w:before="0"/>
              <w:jc w:val="center"/>
              <w:rPr>
                <w:ins w:id="3322" w:author="Jens-Rainer Ohm" w:date="2022-11-10T20:32:00Z"/>
                <w:lang w:val="en-DE" w:eastAsia="en-DE"/>
              </w:rPr>
            </w:pPr>
            <w:ins w:id="3323" w:author="Jens-Rainer Ohm" w:date="2022-11-10T20:32:00Z">
              <w:r w:rsidRPr="005E0337">
                <w:rPr>
                  <w:lang w:val="en-DE" w:eastAsia="en-DE"/>
                </w:rPr>
                <w:fldChar w:fldCharType="begin"/>
              </w:r>
              <w:r w:rsidRPr="005E0337">
                <w:rPr>
                  <w:lang w:val="en-DE" w:eastAsia="en-DE"/>
                </w:rPr>
                <w:instrText xml:space="preserve"> HYPERLINK "file:///C:\\Users\\ohm\\Downloads\\current_document.php?id=12062" </w:instrText>
              </w:r>
              <w:r w:rsidRPr="005E0337">
                <w:rPr>
                  <w:lang w:val="en-DE" w:eastAsia="en-DE"/>
                </w:rPr>
                <w:fldChar w:fldCharType="separate"/>
              </w:r>
              <w:r w:rsidRPr="005E0337">
                <w:rPr>
                  <w:color w:val="0000FF"/>
                  <w:u w:val="single"/>
                  <w:lang w:val="en-DE" w:eastAsia="en-DE"/>
                </w:rPr>
                <w:t>JVET-AB013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252B6" w14:textId="77777777" w:rsidR="005E0337" w:rsidRPr="005E0337" w:rsidRDefault="005E0337" w:rsidP="005E0337">
            <w:pPr>
              <w:spacing w:before="0"/>
              <w:jc w:val="center"/>
              <w:rPr>
                <w:ins w:id="3324" w:author="Jens-Rainer Ohm" w:date="2022-11-10T20:32:00Z"/>
                <w:lang w:val="en-DE" w:eastAsia="en-DE"/>
              </w:rPr>
            </w:pPr>
            <w:ins w:id="3325" w:author="Jens-Rainer Ohm" w:date="2022-11-10T20:32:00Z">
              <w:r w:rsidRPr="005E0337">
                <w:rPr>
                  <w:lang w:val="en-DE" w:eastAsia="en-DE"/>
                </w:rPr>
                <w:t>m6090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7BC7A5" w14:textId="77777777" w:rsidR="005E0337" w:rsidRPr="005E0337" w:rsidRDefault="005E0337" w:rsidP="005E0337">
            <w:pPr>
              <w:spacing w:before="0"/>
              <w:jc w:val="left"/>
              <w:rPr>
                <w:ins w:id="3326" w:author="Jens-Rainer Ohm" w:date="2022-11-10T20:32:00Z"/>
                <w:lang w:val="en-DE" w:eastAsia="en-DE"/>
              </w:rPr>
            </w:pPr>
            <w:ins w:id="3327" w:author="Jens-Rainer Ohm" w:date="2022-11-10T20:32:00Z">
              <w:r w:rsidRPr="005E0337">
                <w:rPr>
                  <w:lang w:val="en-DE" w:eastAsia="en-DE"/>
                </w:rPr>
                <w:t>2022-10-14 16:00:0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6A8E7" w14:textId="77777777" w:rsidR="005E0337" w:rsidRPr="005E0337" w:rsidRDefault="005E0337" w:rsidP="005E0337">
            <w:pPr>
              <w:spacing w:before="0"/>
              <w:jc w:val="left"/>
              <w:rPr>
                <w:ins w:id="3328" w:author="Jens-Rainer Ohm" w:date="2022-11-10T20:32:00Z"/>
                <w:lang w:val="en-DE" w:eastAsia="en-DE"/>
              </w:rPr>
            </w:pPr>
            <w:ins w:id="3329" w:author="Jens-Rainer Ohm" w:date="2022-11-10T20:32:00Z">
              <w:r w:rsidRPr="005E0337">
                <w:rPr>
                  <w:lang w:val="en-DE" w:eastAsia="en-DE"/>
                </w:rPr>
                <w:t>2022-10-14 17:10:5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AAD51" w14:textId="77777777" w:rsidR="005E0337" w:rsidRPr="005E0337" w:rsidRDefault="005E0337" w:rsidP="005E0337">
            <w:pPr>
              <w:spacing w:before="0"/>
              <w:jc w:val="left"/>
              <w:rPr>
                <w:ins w:id="3330" w:author="Jens-Rainer Ohm" w:date="2022-11-10T20:32:00Z"/>
                <w:lang w:val="en-DE" w:eastAsia="en-DE"/>
              </w:rPr>
            </w:pPr>
            <w:ins w:id="3331" w:author="Jens-Rainer Ohm" w:date="2022-11-10T20:32:00Z">
              <w:r w:rsidRPr="005E0337">
                <w:rPr>
                  <w:lang w:val="en-DE" w:eastAsia="en-DE"/>
                </w:rPr>
                <w:t>2022-10-17 17:26:50</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C7B898" w14:textId="77777777" w:rsidR="005E0337" w:rsidRPr="005E0337" w:rsidRDefault="005E0337" w:rsidP="005E0337">
            <w:pPr>
              <w:spacing w:before="0"/>
              <w:jc w:val="left"/>
              <w:rPr>
                <w:ins w:id="3332" w:author="Jens-Rainer Ohm" w:date="2022-11-10T20:32:00Z"/>
                <w:lang w:val="en-DE" w:eastAsia="en-DE"/>
              </w:rPr>
            </w:pPr>
            <w:ins w:id="3333" w:author="Jens-Rainer Ohm" w:date="2022-11-10T20:32:00Z">
              <w:r w:rsidRPr="005E0337">
                <w:rPr>
                  <w:lang w:val="en-DE" w:eastAsia="en-DE"/>
                </w:rPr>
                <w:t>AHG9: On complexity metrics for NN post-filter characterist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17396" w14:textId="311D2D62" w:rsidR="005E0337" w:rsidRPr="005B5253" w:rsidRDefault="00745D5D" w:rsidP="005E0337">
            <w:pPr>
              <w:spacing w:before="0"/>
              <w:jc w:val="left"/>
              <w:rPr>
                <w:ins w:id="3334" w:author="Jens-Rainer Ohm" w:date="2022-11-10T20:32:00Z"/>
                <w:rPrChange w:id="3335" w:author="Jens-Rainer Ohm" w:date="2022-11-10T20:50:00Z">
                  <w:rPr>
                    <w:ins w:id="3336" w:author="Jens-Rainer Ohm" w:date="2022-11-10T20:32:00Z"/>
                    <w:lang w:val="en-DE" w:eastAsia="en-DE"/>
                  </w:rPr>
                </w:rPrChange>
              </w:rPr>
            </w:pPr>
            <w:ins w:id="3337" w:author="Jens-Rainer Ohm" w:date="2022-11-10T20:41:00Z">
              <w:r w:rsidRPr="005B5253">
                <w:rPr>
                  <w:rPrChange w:id="3338" w:author="Jens-Rainer Ohm" w:date="2022-11-10T20:50:00Z">
                    <w:rPr>
                      <w:color w:val="0000FF"/>
                      <w:u w:val="single"/>
                      <w:lang w:val="en-DE" w:eastAsia="en-DE"/>
                    </w:rPr>
                  </w:rPrChange>
                </w:rPr>
                <w:t>M. Pettersson</w:t>
              </w:r>
            </w:ins>
            <w:ins w:id="3339" w:author="Jens-Rainer Ohm" w:date="2022-11-10T20:32:00Z">
              <w:r w:rsidR="005E0337" w:rsidRPr="005B5253">
                <w:rPr>
                  <w:rPrChange w:id="3340" w:author="Jens-Rainer Ohm" w:date="2022-11-10T20:50:00Z">
                    <w:rPr>
                      <w:lang w:val="en-DE" w:eastAsia="en-DE"/>
                    </w:rPr>
                  </w:rPrChange>
                </w:rPr>
                <w:t>, R. Sj</w:t>
              </w:r>
            </w:ins>
            <w:ins w:id="3341" w:author="Jens-Rainer Ohm" w:date="2022-11-10T20:54:00Z">
              <w:r w:rsidR="00A214AD">
                <w:t>ö</w:t>
              </w:r>
            </w:ins>
            <w:ins w:id="3342" w:author="Jens-Rainer Ohm" w:date="2022-11-10T20:32:00Z">
              <w:r w:rsidR="005E0337" w:rsidRPr="005B5253">
                <w:rPr>
                  <w:rPrChange w:id="3343" w:author="Jens-Rainer Ohm" w:date="2022-11-10T20:50:00Z">
                    <w:rPr>
                      <w:lang w:val="en-DE" w:eastAsia="en-DE"/>
                    </w:rPr>
                  </w:rPrChange>
                </w:rPr>
                <w:t>berg, J. Str</w:t>
              </w:r>
            </w:ins>
            <w:ins w:id="3344" w:author="Jens-Rainer Ohm" w:date="2022-11-10T20:54:00Z">
              <w:r w:rsidR="00A214AD">
                <w:t>ö</w:t>
              </w:r>
            </w:ins>
            <w:ins w:id="3345" w:author="Jens-Rainer Ohm" w:date="2022-11-10T20:32:00Z">
              <w:r w:rsidR="005E0337" w:rsidRPr="005B5253">
                <w:rPr>
                  <w:rPrChange w:id="3346" w:author="Jens-Rainer Ohm" w:date="2022-11-10T20:50:00Z">
                    <w:rPr>
                      <w:lang w:val="en-DE" w:eastAsia="en-DE"/>
                    </w:rPr>
                  </w:rPrChange>
                </w:rPr>
                <w:t>m (Ericsson)</w:t>
              </w:r>
            </w:ins>
          </w:p>
        </w:tc>
      </w:tr>
      <w:tr w:rsidR="005E0337" w:rsidRPr="005E0337" w14:paraId="18F62493" w14:textId="77777777" w:rsidTr="00FE5F35">
        <w:trPr>
          <w:tblCellSpacing w:w="15" w:type="dxa"/>
          <w:ins w:id="334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97AA1" w14:textId="77777777" w:rsidR="005E0337" w:rsidRPr="005E0337" w:rsidRDefault="005E0337" w:rsidP="005E0337">
            <w:pPr>
              <w:spacing w:before="0"/>
              <w:jc w:val="center"/>
              <w:rPr>
                <w:ins w:id="3348" w:author="Jens-Rainer Ohm" w:date="2022-11-10T20:32:00Z"/>
                <w:lang w:val="en-DE" w:eastAsia="en-DE"/>
              </w:rPr>
            </w:pPr>
            <w:ins w:id="3349" w:author="Jens-Rainer Ohm" w:date="2022-11-10T20:32:00Z">
              <w:r w:rsidRPr="005E0337">
                <w:rPr>
                  <w:lang w:val="en-DE" w:eastAsia="en-DE"/>
                </w:rPr>
                <w:fldChar w:fldCharType="begin"/>
              </w:r>
              <w:r w:rsidRPr="005E0337">
                <w:rPr>
                  <w:lang w:val="en-DE" w:eastAsia="en-DE"/>
                </w:rPr>
                <w:instrText xml:space="preserve"> HYPERLINK "file:///C:\\Users\\ohm\\Downloads\\current_document.php?id=12063" </w:instrText>
              </w:r>
              <w:r w:rsidRPr="005E0337">
                <w:rPr>
                  <w:lang w:val="en-DE" w:eastAsia="en-DE"/>
                </w:rPr>
                <w:fldChar w:fldCharType="separate"/>
              </w:r>
              <w:r w:rsidRPr="005E0337">
                <w:rPr>
                  <w:color w:val="0000FF"/>
                  <w:u w:val="single"/>
                  <w:lang w:val="en-DE" w:eastAsia="en-DE"/>
                </w:rPr>
                <w:t>JVET-AB013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27216" w14:textId="77777777" w:rsidR="005E0337" w:rsidRPr="005E0337" w:rsidRDefault="005E0337" w:rsidP="005E0337">
            <w:pPr>
              <w:spacing w:before="0"/>
              <w:jc w:val="center"/>
              <w:rPr>
                <w:ins w:id="3350" w:author="Jens-Rainer Ohm" w:date="2022-11-10T20:32:00Z"/>
                <w:lang w:val="en-DE" w:eastAsia="en-DE"/>
              </w:rPr>
            </w:pPr>
            <w:ins w:id="3351" w:author="Jens-Rainer Ohm" w:date="2022-11-10T20:32:00Z">
              <w:r w:rsidRPr="005E0337">
                <w:rPr>
                  <w:lang w:val="en-DE" w:eastAsia="en-DE"/>
                </w:rPr>
                <w:t>m6090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FC316" w14:textId="77777777" w:rsidR="005E0337" w:rsidRPr="005E0337" w:rsidRDefault="005E0337" w:rsidP="005E0337">
            <w:pPr>
              <w:spacing w:before="0"/>
              <w:jc w:val="left"/>
              <w:rPr>
                <w:ins w:id="3352" w:author="Jens-Rainer Ohm" w:date="2022-11-10T20:32:00Z"/>
                <w:lang w:val="en-DE" w:eastAsia="en-DE"/>
              </w:rPr>
            </w:pPr>
            <w:ins w:id="3353" w:author="Jens-Rainer Ohm" w:date="2022-11-10T20:32:00Z">
              <w:r w:rsidRPr="005E0337">
                <w:rPr>
                  <w:lang w:val="en-DE" w:eastAsia="en-DE"/>
                </w:rPr>
                <w:t>2022-10-14 16:05:1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BD7AA" w14:textId="77777777" w:rsidR="005E0337" w:rsidRPr="005E0337" w:rsidRDefault="005E0337" w:rsidP="005E0337">
            <w:pPr>
              <w:spacing w:before="0"/>
              <w:jc w:val="left"/>
              <w:rPr>
                <w:ins w:id="3354" w:author="Jens-Rainer Ohm" w:date="2022-11-10T20:32:00Z"/>
                <w:lang w:val="en-DE" w:eastAsia="en-DE"/>
              </w:rPr>
            </w:pPr>
            <w:ins w:id="3355" w:author="Jens-Rainer Ohm" w:date="2022-11-10T20:32:00Z">
              <w:r w:rsidRPr="005E0337">
                <w:rPr>
                  <w:lang w:val="en-DE" w:eastAsia="en-DE"/>
                </w:rPr>
                <w:t>2022-10-15 02:49:5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7D8932" w14:textId="77777777" w:rsidR="005E0337" w:rsidRPr="005E0337" w:rsidRDefault="005E0337" w:rsidP="005E0337">
            <w:pPr>
              <w:spacing w:before="0"/>
              <w:jc w:val="left"/>
              <w:rPr>
                <w:ins w:id="3356" w:author="Jens-Rainer Ohm" w:date="2022-11-10T20:32:00Z"/>
                <w:lang w:val="en-DE" w:eastAsia="en-DE"/>
              </w:rPr>
            </w:pPr>
            <w:ins w:id="3357" w:author="Jens-Rainer Ohm" w:date="2022-11-10T20:32:00Z">
              <w:r w:rsidRPr="005E0337">
                <w:rPr>
                  <w:lang w:val="en-DE" w:eastAsia="en-DE"/>
                </w:rPr>
                <w:t>2022-10-23 12:27:02</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052757" w14:textId="77777777" w:rsidR="005E0337" w:rsidRPr="005E0337" w:rsidRDefault="005E0337" w:rsidP="005E0337">
            <w:pPr>
              <w:spacing w:before="0"/>
              <w:jc w:val="left"/>
              <w:rPr>
                <w:ins w:id="3358" w:author="Jens-Rainer Ohm" w:date="2022-11-10T20:32:00Z"/>
                <w:lang w:val="en-DE" w:eastAsia="en-DE"/>
              </w:rPr>
            </w:pPr>
            <w:ins w:id="3359" w:author="Jens-Rainer Ohm" w:date="2022-11-10T20:32:00Z">
              <w:r w:rsidRPr="005E0337">
                <w:rPr>
                  <w:lang w:val="en-DE" w:eastAsia="en-DE"/>
                </w:rPr>
                <w:t xml:space="preserve">AHG11: Complexity Reduction on Neural-Network Loop Filter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32F30" w14:textId="6857EA42" w:rsidR="005E0337" w:rsidRPr="005B5253" w:rsidRDefault="00745D5D" w:rsidP="005E0337">
            <w:pPr>
              <w:spacing w:before="0"/>
              <w:jc w:val="left"/>
              <w:rPr>
                <w:ins w:id="3360" w:author="Jens-Rainer Ohm" w:date="2022-11-10T20:32:00Z"/>
                <w:rPrChange w:id="3361" w:author="Jens-Rainer Ohm" w:date="2022-11-10T20:50:00Z">
                  <w:rPr>
                    <w:ins w:id="3362" w:author="Jens-Rainer Ohm" w:date="2022-11-10T20:32:00Z"/>
                    <w:lang w:val="en-DE" w:eastAsia="en-DE"/>
                  </w:rPr>
                </w:rPrChange>
              </w:rPr>
            </w:pPr>
            <w:ins w:id="3363" w:author="Jens-Rainer Ohm" w:date="2022-11-10T20:41:00Z">
              <w:r w:rsidRPr="005B5253">
                <w:rPr>
                  <w:rPrChange w:id="3364" w:author="Jens-Rainer Ohm" w:date="2022-11-10T20:50:00Z">
                    <w:rPr>
                      <w:color w:val="0000FF"/>
                      <w:u w:val="single"/>
                      <w:lang w:val="en-DE" w:eastAsia="en-DE"/>
                    </w:rPr>
                  </w:rPrChange>
                </w:rPr>
                <w:t>J. N. Shingala</w:t>
              </w:r>
            </w:ins>
            <w:ins w:id="3365" w:author="Jens-Rainer Ohm" w:date="2022-11-10T20:32:00Z">
              <w:r w:rsidR="005E0337" w:rsidRPr="005B5253">
                <w:rPr>
                  <w:rPrChange w:id="3366" w:author="Jens-Rainer Ohm" w:date="2022-11-10T20:50:00Z">
                    <w:rPr>
                      <w:lang w:val="en-DE" w:eastAsia="en-DE"/>
                    </w:rPr>
                  </w:rPrChange>
                </w:rPr>
                <w:t xml:space="preserve">, S. Kadaramandalgi, A. Shyam (Ittiam), T. Shao, A. Arora, </w:t>
              </w:r>
            </w:ins>
            <w:ins w:id="3367" w:author="Jens-Rainer Ohm" w:date="2022-11-10T20:41:00Z">
              <w:r w:rsidRPr="005B5253">
                <w:rPr>
                  <w:rPrChange w:id="3368" w:author="Jens-Rainer Ohm" w:date="2022-11-10T20:50:00Z">
                    <w:rPr>
                      <w:color w:val="0000FF"/>
                      <w:u w:val="single"/>
                      <w:lang w:val="en-DE" w:eastAsia="en-DE"/>
                    </w:rPr>
                  </w:rPrChange>
                </w:rPr>
                <w:t>P. Yin</w:t>
              </w:r>
            </w:ins>
            <w:ins w:id="3369" w:author="Jens-Rainer Ohm" w:date="2022-11-10T20:32:00Z">
              <w:r w:rsidR="005E0337" w:rsidRPr="005B5253">
                <w:rPr>
                  <w:rPrChange w:id="3370" w:author="Jens-Rainer Ohm" w:date="2022-11-10T20:50:00Z">
                    <w:rPr>
                      <w:lang w:val="en-DE" w:eastAsia="en-DE"/>
                    </w:rPr>
                  </w:rPrChange>
                </w:rPr>
                <w:t>, Sean McCarthy (Dolby)</w:t>
              </w:r>
            </w:ins>
          </w:p>
        </w:tc>
      </w:tr>
      <w:tr w:rsidR="005E0337" w:rsidRPr="005E0337" w14:paraId="6BD66E4B" w14:textId="77777777" w:rsidTr="00FE5F35">
        <w:trPr>
          <w:tblCellSpacing w:w="15" w:type="dxa"/>
          <w:ins w:id="337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E5D09A" w14:textId="77777777" w:rsidR="005E0337" w:rsidRPr="005E0337" w:rsidRDefault="005E0337" w:rsidP="005E0337">
            <w:pPr>
              <w:spacing w:before="0"/>
              <w:jc w:val="center"/>
              <w:rPr>
                <w:ins w:id="3372" w:author="Jens-Rainer Ohm" w:date="2022-11-10T20:32:00Z"/>
                <w:lang w:val="en-DE" w:eastAsia="en-DE"/>
              </w:rPr>
            </w:pPr>
            <w:ins w:id="3373" w:author="Jens-Rainer Ohm" w:date="2022-11-10T20:32:00Z">
              <w:r w:rsidRPr="005E0337">
                <w:rPr>
                  <w:lang w:val="en-DE" w:eastAsia="en-DE"/>
                </w:rPr>
                <w:fldChar w:fldCharType="begin"/>
              </w:r>
              <w:r w:rsidRPr="005E0337">
                <w:rPr>
                  <w:lang w:val="en-DE" w:eastAsia="en-DE"/>
                </w:rPr>
                <w:instrText xml:space="preserve"> HYPERLINK "file:///C:\\Users\\ohm\\Downloads\\current_document.php?id=12064" </w:instrText>
              </w:r>
              <w:r w:rsidRPr="005E0337">
                <w:rPr>
                  <w:lang w:val="en-DE" w:eastAsia="en-DE"/>
                </w:rPr>
                <w:fldChar w:fldCharType="separate"/>
              </w:r>
              <w:r w:rsidRPr="005E0337">
                <w:rPr>
                  <w:color w:val="0000FF"/>
                  <w:u w:val="single"/>
                  <w:lang w:val="en-DE" w:eastAsia="en-DE"/>
                </w:rPr>
                <w:t>JVET-AB013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807C6F" w14:textId="77777777" w:rsidR="005E0337" w:rsidRPr="005E0337" w:rsidRDefault="005E0337" w:rsidP="005E0337">
            <w:pPr>
              <w:spacing w:before="0"/>
              <w:jc w:val="center"/>
              <w:rPr>
                <w:ins w:id="3374" w:author="Jens-Rainer Ohm" w:date="2022-11-10T20:32:00Z"/>
                <w:lang w:val="en-DE" w:eastAsia="en-DE"/>
              </w:rPr>
            </w:pPr>
            <w:ins w:id="3375" w:author="Jens-Rainer Ohm" w:date="2022-11-10T20:32:00Z">
              <w:r w:rsidRPr="005E0337">
                <w:rPr>
                  <w:lang w:val="en-DE" w:eastAsia="en-DE"/>
                </w:rPr>
                <w:t>m6090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29C04" w14:textId="77777777" w:rsidR="005E0337" w:rsidRPr="005E0337" w:rsidRDefault="005E0337" w:rsidP="005E0337">
            <w:pPr>
              <w:spacing w:before="0"/>
              <w:jc w:val="left"/>
              <w:rPr>
                <w:ins w:id="3376" w:author="Jens-Rainer Ohm" w:date="2022-11-10T20:32:00Z"/>
                <w:lang w:val="en-DE" w:eastAsia="en-DE"/>
              </w:rPr>
            </w:pPr>
            <w:ins w:id="3377" w:author="Jens-Rainer Ohm" w:date="2022-11-10T20:32:00Z">
              <w:r w:rsidRPr="005E0337">
                <w:rPr>
                  <w:lang w:val="en-DE" w:eastAsia="en-DE"/>
                </w:rPr>
                <w:t>2022-10-14 16:22:2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9842A8" w14:textId="77777777" w:rsidR="005E0337" w:rsidRPr="005E0337" w:rsidRDefault="005E0337" w:rsidP="005E0337">
            <w:pPr>
              <w:spacing w:before="0"/>
              <w:jc w:val="left"/>
              <w:rPr>
                <w:ins w:id="3378" w:author="Jens-Rainer Ohm" w:date="2022-11-10T20:32:00Z"/>
                <w:lang w:val="en-DE" w:eastAsia="en-DE"/>
              </w:rPr>
            </w:pPr>
            <w:ins w:id="3379" w:author="Jens-Rainer Ohm" w:date="2022-11-10T20:32:00Z">
              <w:r w:rsidRPr="005E0337">
                <w:rPr>
                  <w:lang w:val="en-DE" w:eastAsia="en-DE"/>
                </w:rPr>
                <w:t>2022-10-14 22:39:2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214F4" w14:textId="77777777" w:rsidR="005E0337" w:rsidRPr="005E0337" w:rsidRDefault="005E0337" w:rsidP="005E0337">
            <w:pPr>
              <w:spacing w:before="0"/>
              <w:jc w:val="left"/>
              <w:rPr>
                <w:ins w:id="3380" w:author="Jens-Rainer Ohm" w:date="2022-11-10T20:32:00Z"/>
                <w:lang w:val="en-DE" w:eastAsia="en-DE"/>
              </w:rPr>
            </w:pPr>
            <w:ins w:id="3381" w:author="Jens-Rainer Ohm" w:date="2022-11-10T20:32:00Z">
              <w:r w:rsidRPr="005E0337">
                <w:rPr>
                  <w:lang w:val="en-DE" w:eastAsia="en-DE"/>
                </w:rPr>
                <w:t>2022-10-20 22:37:16</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A9A06" w14:textId="77777777" w:rsidR="005E0337" w:rsidRPr="005E0337" w:rsidRDefault="005E0337" w:rsidP="005E0337">
            <w:pPr>
              <w:spacing w:before="0"/>
              <w:jc w:val="left"/>
              <w:rPr>
                <w:ins w:id="3382" w:author="Jens-Rainer Ohm" w:date="2022-11-10T20:32:00Z"/>
                <w:lang w:val="en-DE" w:eastAsia="en-DE"/>
              </w:rPr>
            </w:pPr>
            <w:ins w:id="3383" w:author="Jens-Rainer Ohm" w:date="2022-11-10T20:32:00Z">
              <w:r w:rsidRPr="005E0337">
                <w:rPr>
                  <w:lang w:val="en-DE" w:eastAsia="en-DE"/>
                </w:rPr>
                <w:t xml:space="preserve">Crosscheck of JVET-AB0068 (EE1-1.6: RDO </w:t>
              </w:r>
              <w:r w:rsidRPr="005E0337">
                <w:rPr>
                  <w:lang w:val="en-DE" w:eastAsia="en-DE"/>
                </w:rPr>
                <w:lastRenderedPageBreak/>
                <w:t>Considering Deep In-Loop Filtering)</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3B9A9" w14:textId="3856720F" w:rsidR="005E0337" w:rsidRPr="005B5253" w:rsidRDefault="00745D5D" w:rsidP="005E0337">
            <w:pPr>
              <w:spacing w:before="0"/>
              <w:jc w:val="left"/>
              <w:rPr>
                <w:ins w:id="3384" w:author="Jens-Rainer Ohm" w:date="2022-11-10T20:32:00Z"/>
                <w:rPrChange w:id="3385" w:author="Jens-Rainer Ohm" w:date="2022-11-10T20:50:00Z">
                  <w:rPr>
                    <w:ins w:id="3386" w:author="Jens-Rainer Ohm" w:date="2022-11-10T20:32:00Z"/>
                    <w:lang w:val="en-DE" w:eastAsia="en-DE"/>
                  </w:rPr>
                </w:rPrChange>
              </w:rPr>
            </w:pPr>
            <w:ins w:id="3387" w:author="Jens-Rainer Ohm" w:date="2022-11-10T20:41:00Z">
              <w:r w:rsidRPr="005B5253">
                <w:rPr>
                  <w:rPrChange w:id="3388" w:author="Jens-Rainer Ohm" w:date="2022-11-10T20:50:00Z">
                    <w:rPr>
                      <w:color w:val="0000FF"/>
                      <w:u w:val="single"/>
                      <w:lang w:val="en-DE" w:eastAsia="en-DE"/>
                    </w:rPr>
                  </w:rPrChange>
                </w:rPr>
                <w:lastRenderedPageBreak/>
                <w:t>J. Str</w:t>
              </w:r>
            </w:ins>
            <w:ins w:id="3389" w:author="Jens-Rainer Ohm" w:date="2022-11-10T20:54:00Z">
              <w:r w:rsidR="00A214AD">
                <w:t>ö</w:t>
              </w:r>
            </w:ins>
            <w:ins w:id="3390" w:author="Jens-Rainer Ohm" w:date="2022-11-10T20:41:00Z">
              <w:r w:rsidRPr="005B5253">
                <w:rPr>
                  <w:rPrChange w:id="3391" w:author="Jens-Rainer Ohm" w:date="2022-11-10T20:50:00Z">
                    <w:rPr>
                      <w:color w:val="0000FF"/>
                      <w:u w:val="single"/>
                      <w:lang w:val="en-DE" w:eastAsia="en-DE"/>
                    </w:rPr>
                  </w:rPrChange>
                </w:rPr>
                <w:t>m (Ericsson)</w:t>
              </w:r>
            </w:ins>
          </w:p>
        </w:tc>
      </w:tr>
      <w:tr w:rsidR="005E0337" w:rsidRPr="005E0337" w14:paraId="5B1E71C3" w14:textId="77777777" w:rsidTr="00FE5F35">
        <w:trPr>
          <w:tblCellSpacing w:w="15" w:type="dxa"/>
          <w:ins w:id="339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234A6" w14:textId="77777777" w:rsidR="005E0337" w:rsidRPr="005E0337" w:rsidRDefault="005E0337" w:rsidP="005E0337">
            <w:pPr>
              <w:spacing w:before="0"/>
              <w:jc w:val="center"/>
              <w:rPr>
                <w:ins w:id="3393" w:author="Jens-Rainer Ohm" w:date="2022-11-10T20:32:00Z"/>
                <w:lang w:val="en-DE" w:eastAsia="en-DE"/>
              </w:rPr>
            </w:pPr>
            <w:ins w:id="3394" w:author="Jens-Rainer Ohm" w:date="2022-11-10T20:32:00Z">
              <w:r w:rsidRPr="005E0337">
                <w:rPr>
                  <w:lang w:val="en-DE" w:eastAsia="en-DE"/>
                </w:rPr>
                <w:fldChar w:fldCharType="begin"/>
              </w:r>
              <w:r w:rsidRPr="005E0337">
                <w:rPr>
                  <w:lang w:val="en-DE" w:eastAsia="en-DE"/>
                </w:rPr>
                <w:instrText xml:space="preserve"> HYPERLINK "file:///C:\\Users\\ohm\\Downloads\\current_document.php?id=12065" </w:instrText>
              </w:r>
              <w:r w:rsidRPr="005E0337">
                <w:rPr>
                  <w:lang w:val="en-DE" w:eastAsia="en-DE"/>
                </w:rPr>
                <w:fldChar w:fldCharType="separate"/>
              </w:r>
              <w:r w:rsidRPr="005E0337">
                <w:rPr>
                  <w:color w:val="0000FF"/>
                  <w:u w:val="single"/>
                  <w:lang w:val="en-DE" w:eastAsia="en-DE"/>
                </w:rPr>
                <w:t>JVET-AB013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A9275" w14:textId="77777777" w:rsidR="005E0337" w:rsidRPr="005E0337" w:rsidRDefault="005E0337" w:rsidP="005E0337">
            <w:pPr>
              <w:spacing w:before="0"/>
              <w:jc w:val="center"/>
              <w:rPr>
                <w:ins w:id="3395" w:author="Jens-Rainer Ohm" w:date="2022-11-10T20:32:00Z"/>
                <w:lang w:val="en-DE" w:eastAsia="en-DE"/>
              </w:rPr>
            </w:pPr>
            <w:ins w:id="3396" w:author="Jens-Rainer Ohm" w:date="2022-11-10T20:32:00Z">
              <w:r w:rsidRPr="005E0337">
                <w:rPr>
                  <w:lang w:val="en-DE" w:eastAsia="en-DE"/>
                </w:rPr>
                <w:t>m6091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574A" w14:textId="77777777" w:rsidR="005E0337" w:rsidRPr="005E0337" w:rsidRDefault="005E0337" w:rsidP="005E0337">
            <w:pPr>
              <w:spacing w:before="0"/>
              <w:jc w:val="left"/>
              <w:rPr>
                <w:ins w:id="3397" w:author="Jens-Rainer Ohm" w:date="2022-11-10T20:32:00Z"/>
                <w:lang w:val="en-DE" w:eastAsia="en-DE"/>
              </w:rPr>
            </w:pPr>
            <w:ins w:id="3398" w:author="Jens-Rainer Ohm" w:date="2022-11-10T20:32:00Z">
              <w:r w:rsidRPr="005E0337">
                <w:rPr>
                  <w:lang w:val="en-DE" w:eastAsia="en-DE"/>
                </w:rPr>
                <w:t>2022-10-14 16:55:2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E81FC" w14:textId="77777777" w:rsidR="005E0337" w:rsidRPr="005E0337" w:rsidRDefault="005E0337" w:rsidP="005E0337">
            <w:pPr>
              <w:spacing w:before="0"/>
              <w:jc w:val="left"/>
              <w:rPr>
                <w:ins w:id="3399" w:author="Jens-Rainer Ohm" w:date="2022-11-10T20:32:00Z"/>
                <w:lang w:val="en-DE" w:eastAsia="en-DE"/>
              </w:rPr>
            </w:pPr>
            <w:ins w:id="3400" w:author="Jens-Rainer Ohm" w:date="2022-11-10T20:32:00Z">
              <w:r w:rsidRPr="005E0337">
                <w:rPr>
                  <w:lang w:val="en-DE" w:eastAsia="en-DE"/>
                </w:rPr>
                <w:t>2022-10-15 00:13:3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5D5AB1" w14:textId="77777777" w:rsidR="005E0337" w:rsidRPr="005E0337" w:rsidRDefault="005E0337" w:rsidP="005E0337">
            <w:pPr>
              <w:spacing w:before="0"/>
              <w:jc w:val="left"/>
              <w:rPr>
                <w:ins w:id="3401" w:author="Jens-Rainer Ohm" w:date="2022-11-10T20:32:00Z"/>
                <w:lang w:val="en-DE" w:eastAsia="en-DE"/>
              </w:rPr>
            </w:pPr>
            <w:ins w:id="3402" w:author="Jens-Rainer Ohm" w:date="2022-11-10T20:32:00Z">
              <w:r w:rsidRPr="005E0337">
                <w:rPr>
                  <w:lang w:val="en-DE" w:eastAsia="en-DE"/>
                </w:rPr>
                <w:t>2022-10-21 05:34:55</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D1058" w14:textId="77777777" w:rsidR="005E0337" w:rsidRPr="005E0337" w:rsidRDefault="005E0337" w:rsidP="005E0337">
            <w:pPr>
              <w:spacing w:before="0"/>
              <w:jc w:val="left"/>
              <w:rPr>
                <w:ins w:id="3403" w:author="Jens-Rainer Ohm" w:date="2022-11-10T20:32:00Z"/>
                <w:lang w:val="en-DE" w:eastAsia="en-DE"/>
              </w:rPr>
            </w:pPr>
            <w:ins w:id="3404" w:author="Jens-Rainer Ohm" w:date="2022-11-10T20:32:00Z">
              <w:r w:rsidRPr="005E0337">
                <w:rPr>
                  <w:lang w:val="en-DE" w:eastAsia="en-DE"/>
                </w:rPr>
                <w:t>EE2-related: MRL candidate list reordering</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C3DB" w14:textId="1678FE1B" w:rsidR="005E0337" w:rsidRPr="005B5253" w:rsidRDefault="00745D5D" w:rsidP="005E0337">
            <w:pPr>
              <w:spacing w:before="0"/>
              <w:jc w:val="left"/>
              <w:rPr>
                <w:ins w:id="3405" w:author="Jens-Rainer Ohm" w:date="2022-11-10T20:32:00Z"/>
                <w:rPrChange w:id="3406" w:author="Jens-Rainer Ohm" w:date="2022-11-10T20:50:00Z">
                  <w:rPr>
                    <w:ins w:id="3407" w:author="Jens-Rainer Ohm" w:date="2022-11-10T20:32:00Z"/>
                    <w:lang w:val="en-DE" w:eastAsia="en-DE"/>
                  </w:rPr>
                </w:rPrChange>
              </w:rPr>
            </w:pPr>
            <w:ins w:id="3408" w:author="Jens-Rainer Ohm" w:date="2022-11-10T20:41:00Z">
              <w:r w:rsidRPr="005B5253">
                <w:rPr>
                  <w:rPrChange w:id="3409" w:author="Jens-Rainer Ohm" w:date="2022-11-10T20:50:00Z">
                    <w:rPr>
                      <w:color w:val="0000FF"/>
                      <w:u w:val="single"/>
                      <w:lang w:val="en-DE" w:eastAsia="en-DE"/>
                    </w:rPr>
                  </w:rPrChange>
                </w:rPr>
                <w:t>Y</w:t>
              </w:r>
            </w:ins>
            <w:ins w:id="3410" w:author="Jens-Rainer Ohm" w:date="2022-11-10T21:02:00Z">
              <w:r w:rsidR="00FE5F35">
                <w:t>.</w:t>
              </w:r>
            </w:ins>
            <w:ins w:id="3411" w:author="Jens-Rainer Ohm" w:date="2022-11-10T20:41:00Z">
              <w:r w:rsidRPr="005B5253">
                <w:rPr>
                  <w:rPrChange w:id="3412" w:author="Jens-Rainer Ohm" w:date="2022-11-10T20:50:00Z">
                    <w:rPr>
                      <w:color w:val="0000FF"/>
                      <w:u w:val="single"/>
                      <w:lang w:val="en-DE" w:eastAsia="en-DE"/>
                    </w:rPr>
                  </w:rPrChange>
                </w:rPr>
                <w:t xml:space="preserve"> Lee</w:t>
              </w:r>
            </w:ins>
            <w:ins w:id="3413" w:author="Jens-Rainer Ohm" w:date="2022-11-10T20:32:00Z">
              <w:r w:rsidR="005E0337" w:rsidRPr="005B5253">
                <w:rPr>
                  <w:rPrChange w:id="3414" w:author="Jens-Rainer Ohm" w:date="2022-11-10T20:50:00Z">
                    <w:rPr>
                      <w:lang w:val="en-DE" w:eastAsia="en-DE"/>
                    </w:rPr>
                  </w:rPrChange>
                </w:rPr>
                <w:t xml:space="preserve">, </w:t>
              </w:r>
            </w:ins>
            <w:ins w:id="3415" w:author="Jens-Rainer Ohm" w:date="2022-11-10T20:41:00Z">
              <w:r w:rsidRPr="005B5253">
                <w:rPr>
                  <w:rPrChange w:id="3416" w:author="Jens-Rainer Ohm" w:date="2022-11-10T20:50:00Z">
                    <w:rPr>
                      <w:color w:val="0000FF"/>
                      <w:u w:val="single"/>
                      <w:lang w:val="en-DE" w:eastAsia="en-DE"/>
                    </w:rPr>
                  </w:rPrChange>
                </w:rPr>
                <w:t>B</w:t>
              </w:r>
            </w:ins>
            <w:ins w:id="3417" w:author="Jens-Rainer Ohm" w:date="2022-11-10T21:02:00Z">
              <w:r w:rsidR="00FE5F35">
                <w:t>.</w:t>
              </w:r>
            </w:ins>
            <w:ins w:id="3418" w:author="Jens-Rainer Ohm" w:date="2022-11-10T20:41:00Z">
              <w:r w:rsidRPr="005B5253">
                <w:rPr>
                  <w:rPrChange w:id="3419" w:author="Jens-Rainer Ohm" w:date="2022-11-10T20:50:00Z">
                    <w:rPr>
                      <w:color w:val="0000FF"/>
                      <w:u w:val="single"/>
                      <w:lang w:val="en-DE" w:eastAsia="en-DE"/>
                    </w:rPr>
                  </w:rPrChange>
                </w:rPr>
                <w:t xml:space="preserve"> Kim</w:t>
              </w:r>
            </w:ins>
            <w:ins w:id="3420" w:author="Jens-Rainer Ohm" w:date="2022-11-10T20:32:00Z">
              <w:r w:rsidR="005E0337" w:rsidRPr="005B5253">
                <w:rPr>
                  <w:rPrChange w:id="3421" w:author="Jens-Rainer Ohm" w:date="2022-11-10T20:50:00Z">
                    <w:rPr>
                      <w:lang w:val="en-DE" w:eastAsia="en-DE"/>
                    </w:rPr>
                  </w:rPrChange>
                </w:rPr>
                <w:t xml:space="preserve">, </w:t>
              </w:r>
            </w:ins>
            <w:ins w:id="3422" w:author="Jens-Rainer Ohm" w:date="2022-11-10T20:41:00Z">
              <w:r w:rsidRPr="005B5253">
                <w:rPr>
                  <w:rPrChange w:id="3423" w:author="Jens-Rainer Ohm" w:date="2022-11-10T20:50:00Z">
                    <w:rPr>
                      <w:color w:val="0000FF"/>
                      <w:u w:val="single"/>
                      <w:lang w:val="en-DE" w:eastAsia="en-DE"/>
                    </w:rPr>
                  </w:rPrChange>
                </w:rPr>
                <w:t>B</w:t>
              </w:r>
            </w:ins>
            <w:ins w:id="3424" w:author="Jens-Rainer Ohm" w:date="2022-11-10T21:03:00Z">
              <w:r w:rsidR="00FE5F35">
                <w:t>.</w:t>
              </w:r>
            </w:ins>
            <w:ins w:id="3425" w:author="Jens-Rainer Ohm" w:date="2022-11-10T20:41:00Z">
              <w:r w:rsidRPr="005B5253">
                <w:rPr>
                  <w:rPrChange w:id="3426" w:author="Jens-Rainer Ohm" w:date="2022-11-10T20:50:00Z">
                    <w:rPr>
                      <w:color w:val="0000FF"/>
                      <w:u w:val="single"/>
                      <w:lang w:val="en-DE" w:eastAsia="en-DE"/>
                    </w:rPr>
                  </w:rPrChange>
                </w:rPr>
                <w:t xml:space="preserve"> Jeon (SKKU)</w:t>
              </w:r>
            </w:ins>
          </w:p>
        </w:tc>
      </w:tr>
      <w:tr w:rsidR="005E0337" w:rsidRPr="005E0337" w14:paraId="09278F75" w14:textId="77777777" w:rsidTr="00FE5F35">
        <w:trPr>
          <w:tblCellSpacing w:w="15" w:type="dxa"/>
          <w:ins w:id="342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FF3170" w14:textId="77777777" w:rsidR="005E0337" w:rsidRPr="005E0337" w:rsidRDefault="005E0337" w:rsidP="005E0337">
            <w:pPr>
              <w:spacing w:before="0"/>
              <w:jc w:val="center"/>
              <w:rPr>
                <w:ins w:id="3428" w:author="Jens-Rainer Ohm" w:date="2022-11-10T20:32:00Z"/>
                <w:lang w:val="en-DE" w:eastAsia="en-DE"/>
              </w:rPr>
            </w:pPr>
            <w:ins w:id="3429" w:author="Jens-Rainer Ohm" w:date="2022-11-10T20:32:00Z">
              <w:r w:rsidRPr="005E0337">
                <w:rPr>
                  <w:lang w:val="en-DE" w:eastAsia="en-DE"/>
                </w:rPr>
                <w:fldChar w:fldCharType="begin"/>
              </w:r>
              <w:r w:rsidRPr="005E0337">
                <w:rPr>
                  <w:lang w:val="en-DE" w:eastAsia="en-DE"/>
                </w:rPr>
                <w:instrText xml:space="preserve"> HYPERLINK "file:///C:\\Users\\ohm\\Downloads\\current_document.php?id=12066" </w:instrText>
              </w:r>
              <w:r w:rsidRPr="005E0337">
                <w:rPr>
                  <w:lang w:val="en-DE" w:eastAsia="en-DE"/>
                </w:rPr>
                <w:fldChar w:fldCharType="separate"/>
              </w:r>
              <w:r w:rsidRPr="005E0337">
                <w:rPr>
                  <w:color w:val="0000FF"/>
                  <w:u w:val="single"/>
                  <w:lang w:val="en-DE" w:eastAsia="en-DE"/>
                </w:rPr>
                <w:t>JVET-AB013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8693C" w14:textId="77777777" w:rsidR="005E0337" w:rsidRPr="005E0337" w:rsidRDefault="005E0337" w:rsidP="005E0337">
            <w:pPr>
              <w:spacing w:before="0"/>
              <w:jc w:val="center"/>
              <w:rPr>
                <w:ins w:id="3430" w:author="Jens-Rainer Ohm" w:date="2022-11-10T20:32:00Z"/>
                <w:lang w:val="en-DE" w:eastAsia="en-DE"/>
              </w:rPr>
            </w:pPr>
            <w:ins w:id="3431" w:author="Jens-Rainer Ohm" w:date="2022-11-10T20:32:00Z">
              <w:r w:rsidRPr="005E0337">
                <w:rPr>
                  <w:lang w:val="en-DE" w:eastAsia="en-DE"/>
                </w:rPr>
                <w:t>m6091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9EA94" w14:textId="77777777" w:rsidR="005E0337" w:rsidRPr="005E0337" w:rsidRDefault="005E0337" w:rsidP="005E0337">
            <w:pPr>
              <w:spacing w:before="0"/>
              <w:jc w:val="left"/>
              <w:rPr>
                <w:ins w:id="3432" w:author="Jens-Rainer Ohm" w:date="2022-11-10T20:32:00Z"/>
                <w:lang w:val="en-DE" w:eastAsia="en-DE"/>
              </w:rPr>
            </w:pPr>
            <w:ins w:id="3433" w:author="Jens-Rainer Ohm" w:date="2022-11-10T20:32:00Z">
              <w:r w:rsidRPr="005E0337">
                <w:rPr>
                  <w:lang w:val="en-DE" w:eastAsia="en-DE"/>
                </w:rPr>
                <w:t>2022-10-14 17:19:4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90A0F" w14:textId="77777777" w:rsidR="005E0337" w:rsidRPr="005E0337" w:rsidRDefault="005E0337" w:rsidP="005E0337">
            <w:pPr>
              <w:spacing w:before="0"/>
              <w:jc w:val="left"/>
              <w:rPr>
                <w:ins w:id="3434" w:author="Jens-Rainer Ohm" w:date="2022-11-10T20:32:00Z"/>
                <w:lang w:val="en-DE" w:eastAsia="en-DE"/>
              </w:rPr>
            </w:pPr>
            <w:ins w:id="3435" w:author="Jens-Rainer Ohm" w:date="2022-11-10T20:32:00Z">
              <w:r w:rsidRPr="005E0337">
                <w:rPr>
                  <w:lang w:val="en-DE" w:eastAsia="en-DE"/>
                </w:rPr>
                <w:t>2022-10-14 17:39:1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039034" w14:textId="77777777" w:rsidR="005E0337" w:rsidRPr="005E0337" w:rsidRDefault="005E0337" w:rsidP="005E0337">
            <w:pPr>
              <w:spacing w:before="0"/>
              <w:jc w:val="left"/>
              <w:rPr>
                <w:ins w:id="3436" w:author="Jens-Rainer Ohm" w:date="2022-11-10T20:32:00Z"/>
                <w:lang w:val="en-DE" w:eastAsia="en-DE"/>
              </w:rPr>
            </w:pPr>
            <w:ins w:id="3437" w:author="Jens-Rainer Ohm" w:date="2022-11-10T20:32:00Z">
              <w:r w:rsidRPr="005E0337">
                <w:rPr>
                  <w:lang w:val="en-DE" w:eastAsia="en-DE"/>
                </w:rPr>
                <w:t>2022-10-21 19:20:5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001EB" w14:textId="77777777" w:rsidR="005E0337" w:rsidRPr="005E0337" w:rsidRDefault="005E0337" w:rsidP="005E0337">
            <w:pPr>
              <w:spacing w:before="0"/>
              <w:jc w:val="left"/>
              <w:rPr>
                <w:ins w:id="3438" w:author="Jens-Rainer Ohm" w:date="2022-11-10T20:32:00Z"/>
                <w:lang w:val="en-DE" w:eastAsia="en-DE"/>
              </w:rPr>
            </w:pPr>
            <w:ins w:id="3439" w:author="Jens-Rainer Ohm" w:date="2022-11-10T20:32:00Z">
              <w:r w:rsidRPr="005E0337">
                <w:rPr>
                  <w:lang w:val="en-DE" w:eastAsia="en-DE"/>
                </w:rPr>
                <w:t>EE2-related: On Chroma Fusion improvement</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664D8" w14:textId="66DB98FD" w:rsidR="005E0337" w:rsidRPr="005B5253" w:rsidRDefault="00745D5D" w:rsidP="005E0337">
            <w:pPr>
              <w:spacing w:before="0"/>
              <w:jc w:val="left"/>
              <w:rPr>
                <w:ins w:id="3440" w:author="Jens-Rainer Ohm" w:date="2022-11-10T20:32:00Z"/>
                <w:rPrChange w:id="3441" w:author="Jens-Rainer Ohm" w:date="2022-11-10T20:50:00Z">
                  <w:rPr>
                    <w:ins w:id="3442" w:author="Jens-Rainer Ohm" w:date="2022-11-10T20:32:00Z"/>
                    <w:lang w:val="en-DE" w:eastAsia="en-DE"/>
                  </w:rPr>
                </w:rPrChange>
              </w:rPr>
            </w:pPr>
            <w:ins w:id="3443" w:author="Jens-Rainer Ohm" w:date="2022-11-10T20:41:00Z">
              <w:r w:rsidRPr="005B5253">
                <w:rPr>
                  <w:rPrChange w:id="3444" w:author="Jens-Rainer Ohm" w:date="2022-11-10T20:50:00Z">
                    <w:rPr>
                      <w:color w:val="0000FF"/>
                      <w:u w:val="single"/>
                      <w:lang w:val="en-DE" w:eastAsia="en-DE"/>
                    </w:rPr>
                  </w:rPrChange>
                </w:rPr>
                <w:t>C. Zhou</w:t>
              </w:r>
            </w:ins>
            <w:ins w:id="3445" w:author="Jens-Rainer Ohm" w:date="2022-11-10T20:32:00Z">
              <w:r w:rsidR="005E0337" w:rsidRPr="005B5253">
                <w:rPr>
                  <w:rPrChange w:id="3446" w:author="Jens-Rainer Ohm" w:date="2022-11-10T20:50:00Z">
                    <w:rPr>
                      <w:lang w:val="en-DE" w:eastAsia="en-DE"/>
                    </w:rPr>
                  </w:rPrChange>
                </w:rPr>
                <w:t xml:space="preserve">, </w:t>
              </w:r>
            </w:ins>
            <w:ins w:id="3447" w:author="Jens-Rainer Ohm" w:date="2022-11-10T20:41:00Z">
              <w:r w:rsidRPr="005B5253">
                <w:rPr>
                  <w:rPrChange w:id="3448" w:author="Jens-Rainer Ohm" w:date="2022-11-10T20:50:00Z">
                    <w:rPr>
                      <w:color w:val="0000FF"/>
                      <w:u w:val="single"/>
                      <w:lang w:val="en-DE" w:eastAsia="en-DE"/>
                    </w:rPr>
                  </w:rPrChange>
                </w:rPr>
                <w:t>Z. Lv</w:t>
              </w:r>
            </w:ins>
            <w:ins w:id="3449" w:author="Jens-Rainer Ohm" w:date="2022-11-10T20:32:00Z">
              <w:r w:rsidR="005E0337" w:rsidRPr="005B5253">
                <w:rPr>
                  <w:rPrChange w:id="3450" w:author="Jens-Rainer Ohm" w:date="2022-11-10T20:50:00Z">
                    <w:rPr>
                      <w:lang w:val="en-DE" w:eastAsia="en-DE"/>
                    </w:rPr>
                  </w:rPrChange>
                </w:rPr>
                <w:t xml:space="preserve">, </w:t>
              </w:r>
            </w:ins>
            <w:ins w:id="3451" w:author="Jens-Rainer Ohm" w:date="2022-11-10T20:41:00Z">
              <w:r w:rsidRPr="005B5253">
                <w:rPr>
                  <w:rPrChange w:id="3452" w:author="Jens-Rainer Ohm" w:date="2022-11-10T20:50:00Z">
                    <w:rPr>
                      <w:color w:val="0000FF"/>
                      <w:u w:val="single"/>
                      <w:lang w:val="en-DE" w:eastAsia="en-DE"/>
                    </w:rPr>
                  </w:rPrChange>
                </w:rPr>
                <w:t>J. Zhang (vivo)</w:t>
              </w:r>
            </w:ins>
          </w:p>
        </w:tc>
      </w:tr>
      <w:tr w:rsidR="005E0337" w:rsidRPr="005E0337" w14:paraId="66015D9D" w14:textId="77777777" w:rsidTr="00FE5F35">
        <w:trPr>
          <w:tblCellSpacing w:w="15" w:type="dxa"/>
          <w:ins w:id="345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B73EF0" w14:textId="77777777" w:rsidR="005E0337" w:rsidRPr="005E0337" w:rsidRDefault="005E0337" w:rsidP="005E0337">
            <w:pPr>
              <w:spacing w:before="0"/>
              <w:jc w:val="center"/>
              <w:rPr>
                <w:ins w:id="3454" w:author="Jens-Rainer Ohm" w:date="2022-11-10T20:32:00Z"/>
                <w:lang w:val="en-DE" w:eastAsia="en-DE"/>
              </w:rPr>
            </w:pPr>
            <w:ins w:id="3455" w:author="Jens-Rainer Ohm" w:date="2022-11-10T20:32:00Z">
              <w:r w:rsidRPr="005E0337">
                <w:rPr>
                  <w:lang w:val="en-DE" w:eastAsia="en-DE"/>
                </w:rPr>
                <w:fldChar w:fldCharType="begin"/>
              </w:r>
              <w:r w:rsidRPr="005E0337">
                <w:rPr>
                  <w:lang w:val="en-DE" w:eastAsia="en-DE"/>
                </w:rPr>
                <w:instrText xml:space="preserve"> HYPERLINK "file:///C:\\Users\\ohm\\Downloads\\current_document.php?id=12067" </w:instrText>
              </w:r>
              <w:r w:rsidRPr="005E0337">
                <w:rPr>
                  <w:lang w:val="en-DE" w:eastAsia="en-DE"/>
                </w:rPr>
                <w:fldChar w:fldCharType="separate"/>
              </w:r>
              <w:r w:rsidRPr="005E0337">
                <w:rPr>
                  <w:color w:val="0000FF"/>
                  <w:u w:val="single"/>
                  <w:lang w:val="en-DE" w:eastAsia="en-DE"/>
                </w:rPr>
                <w:t>JVET-AB014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66950" w14:textId="77777777" w:rsidR="005E0337" w:rsidRPr="005E0337" w:rsidRDefault="005E0337" w:rsidP="005E0337">
            <w:pPr>
              <w:spacing w:before="0"/>
              <w:jc w:val="center"/>
              <w:rPr>
                <w:ins w:id="3456" w:author="Jens-Rainer Ohm" w:date="2022-11-10T20:32:00Z"/>
                <w:lang w:val="en-DE" w:eastAsia="en-DE"/>
              </w:rPr>
            </w:pPr>
            <w:ins w:id="3457" w:author="Jens-Rainer Ohm" w:date="2022-11-10T20:32:00Z">
              <w:r w:rsidRPr="005E0337">
                <w:rPr>
                  <w:lang w:val="en-DE" w:eastAsia="en-DE"/>
                </w:rPr>
                <w:t>m6091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2D9A9" w14:textId="77777777" w:rsidR="005E0337" w:rsidRPr="005E0337" w:rsidRDefault="005E0337" w:rsidP="005E0337">
            <w:pPr>
              <w:spacing w:before="0"/>
              <w:jc w:val="left"/>
              <w:rPr>
                <w:ins w:id="3458" w:author="Jens-Rainer Ohm" w:date="2022-11-10T20:32:00Z"/>
                <w:lang w:val="en-DE" w:eastAsia="en-DE"/>
              </w:rPr>
            </w:pPr>
            <w:ins w:id="3459" w:author="Jens-Rainer Ohm" w:date="2022-11-10T20:32:00Z">
              <w:r w:rsidRPr="005E0337">
                <w:rPr>
                  <w:lang w:val="en-DE" w:eastAsia="en-DE"/>
                </w:rPr>
                <w:t>2022-10-14 17:19:4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D4F9B1" w14:textId="77777777" w:rsidR="005E0337" w:rsidRPr="005E0337" w:rsidRDefault="005E0337" w:rsidP="005E0337">
            <w:pPr>
              <w:spacing w:before="0"/>
              <w:jc w:val="left"/>
              <w:rPr>
                <w:ins w:id="3460" w:author="Jens-Rainer Ohm" w:date="2022-11-10T20:32:00Z"/>
                <w:lang w:val="en-DE" w:eastAsia="en-DE"/>
              </w:rPr>
            </w:pPr>
            <w:ins w:id="3461" w:author="Jens-Rainer Ohm" w:date="2022-11-10T20:32:00Z">
              <w:r w:rsidRPr="005E0337">
                <w:rPr>
                  <w:lang w:val="en-DE" w:eastAsia="en-DE"/>
                </w:rPr>
                <w:t>2022-10-14 17:25:2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BD837" w14:textId="77777777" w:rsidR="005E0337" w:rsidRPr="005E0337" w:rsidRDefault="005E0337" w:rsidP="005E0337">
            <w:pPr>
              <w:spacing w:before="0"/>
              <w:jc w:val="left"/>
              <w:rPr>
                <w:ins w:id="3462" w:author="Jens-Rainer Ohm" w:date="2022-11-10T20:32:00Z"/>
                <w:lang w:val="en-DE" w:eastAsia="en-DE"/>
              </w:rPr>
            </w:pPr>
            <w:ins w:id="3463" w:author="Jens-Rainer Ohm" w:date="2022-11-10T20:32:00Z">
              <w:r w:rsidRPr="005E0337">
                <w:rPr>
                  <w:lang w:val="en-DE" w:eastAsia="en-DE"/>
                </w:rPr>
                <w:t>2022-10-20 11:58:3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227273" w14:textId="77777777" w:rsidR="005E0337" w:rsidRPr="005E0337" w:rsidRDefault="005E0337" w:rsidP="005E0337">
            <w:pPr>
              <w:spacing w:before="0"/>
              <w:jc w:val="left"/>
              <w:rPr>
                <w:ins w:id="3464" w:author="Jens-Rainer Ohm" w:date="2022-11-10T20:32:00Z"/>
                <w:lang w:val="en-DE" w:eastAsia="en-DE"/>
              </w:rPr>
            </w:pPr>
            <w:ins w:id="3465" w:author="Jens-Rainer Ohm" w:date="2022-11-10T20:32:00Z">
              <w:r w:rsidRPr="005E0337">
                <w:rPr>
                  <w:lang w:val="en-DE" w:eastAsia="en-DE"/>
                </w:rPr>
                <w:t>EE2-2.4: Combined test of Test 2.2 and Test 2.3 on BCW weights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D6FA7" w14:textId="2D0DE758" w:rsidR="005E0337" w:rsidRPr="005B5253" w:rsidRDefault="00745D5D" w:rsidP="005E0337">
            <w:pPr>
              <w:spacing w:before="0"/>
              <w:jc w:val="left"/>
              <w:rPr>
                <w:ins w:id="3466" w:author="Jens-Rainer Ohm" w:date="2022-11-10T20:32:00Z"/>
                <w:rPrChange w:id="3467" w:author="Jens-Rainer Ohm" w:date="2022-11-10T20:50:00Z">
                  <w:rPr>
                    <w:ins w:id="3468" w:author="Jens-Rainer Ohm" w:date="2022-11-10T20:32:00Z"/>
                    <w:lang w:val="en-DE" w:eastAsia="en-DE"/>
                  </w:rPr>
                </w:rPrChange>
              </w:rPr>
            </w:pPr>
            <w:ins w:id="3469" w:author="Jens-Rainer Ohm" w:date="2022-11-10T20:41:00Z">
              <w:r w:rsidRPr="005B5253">
                <w:rPr>
                  <w:rPrChange w:id="3470" w:author="Jens-Rainer Ohm" w:date="2022-11-10T20:50:00Z">
                    <w:rPr>
                      <w:color w:val="0000FF"/>
                      <w:u w:val="single"/>
                      <w:lang w:val="en-DE" w:eastAsia="en-DE"/>
                    </w:rPr>
                  </w:rPrChange>
                </w:rPr>
                <w:t>Z. Zhang</w:t>
              </w:r>
            </w:ins>
            <w:ins w:id="3471" w:author="Jens-Rainer Ohm" w:date="2022-11-10T20:32:00Z">
              <w:r w:rsidR="005E0337" w:rsidRPr="005B5253">
                <w:rPr>
                  <w:rPrChange w:id="3472" w:author="Jens-Rainer Ohm" w:date="2022-11-10T20:50:00Z">
                    <w:rPr>
                      <w:lang w:val="en-DE" w:eastAsia="en-DE"/>
                    </w:rPr>
                  </w:rPrChange>
                </w:rPr>
                <w:t xml:space="preserve">, H. Huang, C.-C. Chen, V. Seregin, M. Karczewicz (Qualcomm), </w:t>
              </w:r>
            </w:ins>
            <w:ins w:id="3473" w:author="Jens-Rainer Ohm" w:date="2022-11-10T20:41:00Z">
              <w:r w:rsidRPr="005B5253">
                <w:rPr>
                  <w:rPrChange w:id="3474" w:author="Jens-Rainer Ohm" w:date="2022-11-10T20:50:00Z">
                    <w:rPr>
                      <w:color w:val="0000FF"/>
                      <w:u w:val="single"/>
                      <w:lang w:val="en-DE" w:eastAsia="en-DE"/>
                    </w:rPr>
                  </w:rPrChange>
                </w:rPr>
                <w:t>R.-L. Liao</w:t>
              </w:r>
            </w:ins>
            <w:ins w:id="3475" w:author="Jens-Rainer Ohm" w:date="2022-11-10T20:32:00Z">
              <w:r w:rsidR="005E0337" w:rsidRPr="005B5253">
                <w:rPr>
                  <w:rPrChange w:id="3476" w:author="Jens-Rainer Ohm" w:date="2022-11-10T20:50:00Z">
                    <w:rPr>
                      <w:lang w:val="en-DE" w:eastAsia="en-DE"/>
                    </w:rPr>
                  </w:rPrChange>
                </w:rPr>
                <w:t>, J. Chen, Y. Ye, X. Li (Alibaba)</w:t>
              </w:r>
            </w:ins>
          </w:p>
        </w:tc>
      </w:tr>
      <w:tr w:rsidR="005E0337" w:rsidRPr="005E0337" w14:paraId="0C0CA0F8" w14:textId="77777777" w:rsidTr="00FE5F35">
        <w:trPr>
          <w:tblCellSpacing w:w="15" w:type="dxa"/>
          <w:ins w:id="347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714B4A" w14:textId="77777777" w:rsidR="005E0337" w:rsidRPr="005E0337" w:rsidRDefault="005E0337" w:rsidP="005E0337">
            <w:pPr>
              <w:spacing w:before="0"/>
              <w:jc w:val="center"/>
              <w:rPr>
                <w:ins w:id="3478" w:author="Jens-Rainer Ohm" w:date="2022-11-10T20:32:00Z"/>
                <w:lang w:val="en-DE" w:eastAsia="en-DE"/>
              </w:rPr>
            </w:pPr>
            <w:ins w:id="3479" w:author="Jens-Rainer Ohm" w:date="2022-11-10T20:32:00Z">
              <w:r w:rsidRPr="005E0337">
                <w:rPr>
                  <w:lang w:val="en-DE" w:eastAsia="en-DE"/>
                </w:rPr>
                <w:fldChar w:fldCharType="begin"/>
              </w:r>
              <w:r w:rsidRPr="005E0337">
                <w:rPr>
                  <w:lang w:val="en-DE" w:eastAsia="en-DE"/>
                </w:rPr>
                <w:instrText xml:space="preserve"> HYPERLINK "file:///C:\\Users\\ohm\\Downloads\\current_document.php?id=12068" </w:instrText>
              </w:r>
              <w:r w:rsidRPr="005E0337">
                <w:rPr>
                  <w:lang w:val="en-DE" w:eastAsia="en-DE"/>
                </w:rPr>
                <w:fldChar w:fldCharType="separate"/>
              </w:r>
              <w:r w:rsidRPr="005E0337">
                <w:rPr>
                  <w:color w:val="0000FF"/>
                  <w:u w:val="single"/>
                  <w:lang w:val="en-DE" w:eastAsia="en-DE"/>
                </w:rPr>
                <w:t>JVET-AB014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24E5E" w14:textId="77777777" w:rsidR="005E0337" w:rsidRPr="005E0337" w:rsidRDefault="005E0337" w:rsidP="005E0337">
            <w:pPr>
              <w:spacing w:before="0"/>
              <w:jc w:val="center"/>
              <w:rPr>
                <w:ins w:id="3480" w:author="Jens-Rainer Ohm" w:date="2022-11-10T20:32:00Z"/>
                <w:lang w:val="en-DE" w:eastAsia="en-DE"/>
              </w:rPr>
            </w:pPr>
            <w:ins w:id="3481" w:author="Jens-Rainer Ohm" w:date="2022-11-10T20:32:00Z">
              <w:r w:rsidRPr="005E0337">
                <w:rPr>
                  <w:lang w:val="en-DE" w:eastAsia="en-DE"/>
                </w:rPr>
                <w:t>m6092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548FB" w14:textId="77777777" w:rsidR="005E0337" w:rsidRPr="005E0337" w:rsidRDefault="005E0337" w:rsidP="005E0337">
            <w:pPr>
              <w:spacing w:before="0"/>
              <w:jc w:val="left"/>
              <w:rPr>
                <w:ins w:id="3482" w:author="Jens-Rainer Ohm" w:date="2022-11-10T20:32:00Z"/>
                <w:lang w:val="en-DE" w:eastAsia="en-DE"/>
              </w:rPr>
            </w:pPr>
            <w:ins w:id="3483" w:author="Jens-Rainer Ohm" w:date="2022-11-10T20:32:00Z">
              <w:r w:rsidRPr="005E0337">
                <w:rPr>
                  <w:lang w:val="en-DE" w:eastAsia="en-DE"/>
                </w:rPr>
                <w:t>2022-10-14 17:19:4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DC768" w14:textId="77777777" w:rsidR="005E0337" w:rsidRPr="005E0337" w:rsidRDefault="005E0337" w:rsidP="005E0337">
            <w:pPr>
              <w:spacing w:before="0"/>
              <w:jc w:val="left"/>
              <w:rPr>
                <w:ins w:id="3484" w:author="Jens-Rainer Ohm" w:date="2022-11-10T20:32:00Z"/>
                <w:lang w:val="en-DE" w:eastAsia="en-DE"/>
              </w:rPr>
            </w:pPr>
            <w:ins w:id="3485" w:author="Jens-Rainer Ohm" w:date="2022-11-10T20:32:00Z">
              <w:r w:rsidRPr="005E0337">
                <w:rPr>
                  <w:lang w:val="en-DE" w:eastAsia="en-DE"/>
                </w:rPr>
                <w:t>2022-10-14 17:25:3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7D54C" w14:textId="77777777" w:rsidR="005E0337" w:rsidRPr="005E0337" w:rsidRDefault="005E0337" w:rsidP="005E0337">
            <w:pPr>
              <w:spacing w:before="0"/>
              <w:jc w:val="left"/>
              <w:rPr>
                <w:ins w:id="3486" w:author="Jens-Rainer Ohm" w:date="2022-11-10T20:32:00Z"/>
                <w:lang w:val="en-DE" w:eastAsia="en-DE"/>
              </w:rPr>
            </w:pPr>
            <w:ins w:id="3487" w:author="Jens-Rainer Ohm" w:date="2022-11-10T20:32:00Z">
              <w:r w:rsidRPr="005E0337">
                <w:rPr>
                  <w:lang w:val="en-DE" w:eastAsia="en-DE"/>
                </w:rPr>
                <w:t>2022-10-22 17:07:49</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E8964" w14:textId="77777777" w:rsidR="005E0337" w:rsidRPr="005E0337" w:rsidRDefault="005E0337" w:rsidP="005E0337">
            <w:pPr>
              <w:spacing w:before="0"/>
              <w:jc w:val="left"/>
              <w:rPr>
                <w:ins w:id="3488" w:author="Jens-Rainer Ohm" w:date="2022-11-10T20:32:00Z"/>
                <w:lang w:val="en-DE" w:eastAsia="en-DE"/>
              </w:rPr>
            </w:pPr>
            <w:ins w:id="3489" w:author="Jens-Rainer Ohm" w:date="2022-11-10T20:32:00Z">
              <w:r w:rsidRPr="005E0337">
                <w:rPr>
                  <w:lang w:val="en-DE" w:eastAsia="en-DE"/>
                </w:rPr>
                <w:t>EE1-related: QP-based loss function design for NN-based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F9B7CA" w14:textId="697AF471" w:rsidR="005E0337" w:rsidRPr="005B5253" w:rsidRDefault="00745D5D" w:rsidP="005E0337">
            <w:pPr>
              <w:spacing w:before="0"/>
              <w:jc w:val="left"/>
              <w:rPr>
                <w:ins w:id="3490" w:author="Jens-Rainer Ohm" w:date="2022-11-10T20:32:00Z"/>
                <w:rPrChange w:id="3491" w:author="Jens-Rainer Ohm" w:date="2022-11-10T20:50:00Z">
                  <w:rPr>
                    <w:ins w:id="3492" w:author="Jens-Rainer Ohm" w:date="2022-11-10T20:32:00Z"/>
                    <w:lang w:val="en-DE" w:eastAsia="en-DE"/>
                  </w:rPr>
                </w:rPrChange>
              </w:rPr>
            </w:pPr>
            <w:ins w:id="3493" w:author="Jens-Rainer Ohm" w:date="2022-11-10T20:41:00Z">
              <w:r w:rsidRPr="005B5253">
                <w:rPr>
                  <w:rPrChange w:id="3494" w:author="Jens-Rainer Ohm" w:date="2022-11-10T20:50:00Z">
                    <w:rPr>
                      <w:color w:val="0000FF"/>
                      <w:u w:val="single"/>
                      <w:lang w:val="en-DE" w:eastAsia="en-DE"/>
                    </w:rPr>
                  </w:rPrChange>
                </w:rPr>
                <w:t>C. Zhou</w:t>
              </w:r>
            </w:ins>
            <w:ins w:id="3495" w:author="Jens-Rainer Ohm" w:date="2022-11-10T20:32:00Z">
              <w:r w:rsidR="005E0337" w:rsidRPr="005B5253">
                <w:rPr>
                  <w:rPrChange w:id="3496" w:author="Jens-Rainer Ohm" w:date="2022-11-10T20:50:00Z">
                    <w:rPr>
                      <w:lang w:val="en-DE" w:eastAsia="en-DE"/>
                    </w:rPr>
                  </w:rPrChange>
                </w:rPr>
                <w:t xml:space="preserve">, </w:t>
              </w:r>
            </w:ins>
            <w:ins w:id="3497" w:author="Jens-Rainer Ohm" w:date="2022-11-10T20:41:00Z">
              <w:r w:rsidRPr="005B5253">
                <w:rPr>
                  <w:rPrChange w:id="3498" w:author="Jens-Rainer Ohm" w:date="2022-11-10T20:50:00Z">
                    <w:rPr>
                      <w:color w:val="0000FF"/>
                      <w:u w:val="single"/>
                      <w:lang w:val="en-DE" w:eastAsia="en-DE"/>
                    </w:rPr>
                  </w:rPrChange>
                </w:rPr>
                <w:t>Z. Lv</w:t>
              </w:r>
            </w:ins>
            <w:ins w:id="3499" w:author="Jens-Rainer Ohm" w:date="2022-11-10T20:32:00Z">
              <w:r w:rsidR="005E0337" w:rsidRPr="005B5253">
                <w:rPr>
                  <w:rPrChange w:id="3500" w:author="Jens-Rainer Ohm" w:date="2022-11-10T20:50:00Z">
                    <w:rPr>
                      <w:lang w:val="en-DE" w:eastAsia="en-DE"/>
                    </w:rPr>
                  </w:rPrChange>
                </w:rPr>
                <w:t xml:space="preserve">, </w:t>
              </w:r>
            </w:ins>
            <w:ins w:id="3501" w:author="Jens-Rainer Ohm" w:date="2022-11-10T20:41:00Z">
              <w:r w:rsidRPr="005B5253">
                <w:rPr>
                  <w:rPrChange w:id="3502" w:author="Jens-Rainer Ohm" w:date="2022-11-10T20:50:00Z">
                    <w:rPr>
                      <w:color w:val="0000FF"/>
                      <w:u w:val="single"/>
                      <w:lang w:val="en-DE" w:eastAsia="en-DE"/>
                    </w:rPr>
                  </w:rPrChange>
                </w:rPr>
                <w:t>J. Zhang (vivo)</w:t>
              </w:r>
            </w:ins>
            <w:ins w:id="3503" w:author="Jens-Rainer Ohm" w:date="2022-11-10T20:32:00Z">
              <w:r w:rsidR="005E0337" w:rsidRPr="005B5253">
                <w:rPr>
                  <w:rPrChange w:id="3504" w:author="Jens-Rainer Ohm" w:date="2022-11-10T20:50:00Z">
                    <w:rPr>
                      <w:lang w:val="en-DE" w:eastAsia="en-DE"/>
                    </w:rPr>
                  </w:rPrChange>
                </w:rPr>
                <w:t>, W. Chen, J. Guo, B. Ai (BJTU)</w:t>
              </w:r>
            </w:ins>
          </w:p>
        </w:tc>
      </w:tr>
      <w:tr w:rsidR="005E0337" w:rsidRPr="005E0337" w14:paraId="3991A414" w14:textId="77777777" w:rsidTr="00FE5F35">
        <w:trPr>
          <w:tblCellSpacing w:w="15" w:type="dxa"/>
          <w:ins w:id="350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802BD" w14:textId="77777777" w:rsidR="005E0337" w:rsidRPr="005E0337" w:rsidRDefault="005E0337" w:rsidP="005E0337">
            <w:pPr>
              <w:spacing w:before="0"/>
              <w:jc w:val="center"/>
              <w:rPr>
                <w:ins w:id="3506" w:author="Jens-Rainer Ohm" w:date="2022-11-10T20:32:00Z"/>
                <w:lang w:val="en-DE" w:eastAsia="en-DE"/>
              </w:rPr>
            </w:pPr>
            <w:ins w:id="3507" w:author="Jens-Rainer Ohm" w:date="2022-11-10T20:32:00Z">
              <w:r w:rsidRPr="005E0337">
                <w:rPr>
                  <w:lang w:val="en-DE" w:eastAsia="en-DE"/>
                </w:rPr>
                <w:fldChar w:fldCharType="begin"/>
              </w:r>
              <w:r w:rsidRPr="005E0337">
                <w:rPr>
                  <w:lang w:val="en-DE" w:eastAsia="en-DE"/>
                </w:rPr>
                <w:instrText xml:space="preserve"> HYPERLINK "file:///C:\\Users\\ohm\\Downloads\\current_document.php?id=12069" </w:instrText>
              </w:r>
              <w:r w:rsidRPr="005E0337">
                <w:rPr>
                  <w:lang w:val="en-DE" w:eastAsia="en-DE"/>
                </w:rPr>
                <w:fldChar w:fldCharType="separate"/>
              </w:r>
              <w:r w:rsidRPr="005E0337">
                <w:rPr>
                  <w:color w:val="0000FF"/>
                  <w:u w:val="single"/>
                  <w:lang w:val="en-DE" w:eastAsia="en-DE"/>
                </w:rPr>
                <w:t>JVET-AB014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DF2CA" w14:textId="77777777" w:rsidR="005E0337" w:rsidRPr="005E0337" w:rsidRDefault="005E0337" w:rsidP="005E0337">
            <w:pPr>
              <w:spacing w:before="0"/>
              <w:jc w:val="center"/>
              <w:rPr>
                <w:ins w:id="3508" w:author="Jens-Rainer Ohm" w:date="2022-11-10T20:32:00Z"/>
                <w:lang w:val="en-DE" w:eastAsia="en-DE"/>
              </w:rPr>
            </w:pPr>
            <w:ins w:id="3509" w:author="Jens-Rainer Ohm" w:date="2022-11-10T20:32:00Z">
              <w:r w:rsidRPr="005E0337">
                <w:rPr>
                  <w:lang w:val="en-DE" w:eastAsia="en-DE"/>
                </w:rPr>
                <w:t>m6092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7F8F6" w14:textId="77777777" w:rsidR="005E0337" w:rsidRPr="005E0337" w:rsidRDefault="005E0337" w:rsidP="005E0337">
            <w:pPr>
              <w:spacing w:before="0"/>
              <w:jc w:val="left"/>
              <w:rPr>
                <w:ins w:id="3510" w:author="Jens-Rainer Ohm" w:date="2022-11-10T20:32:00Z"/>
                <w:lang w:val="en-DE" w:eastAsia="en-DE"/>
              </w:rPr>
            </w:pPr>
            <w:ins w:id="3511" w:author="Jens-Rainer Ohm" w:date="2022-11-10T20:32:00Z">
              <w:r w:rsidRPr="005E0337">
                <w:rPr>
                  <w:lang w:val="en-DE" w:eastAsia="en-DE"/>
                </w:rPr>
                <w:t>2022-10-14 17:28:1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6DD72" w14:textId="77777777" w:rsidR="005E0337" w:rsidRPr="005E0337" w:rsidRDefault="005E0337" w:rsidP="005E0337">
            <w:pPr>
              <w:spacing w:before="0"/>
              <w:jc w:val="left"/>
              <w:rPr>
                <w:ins w:id="3512" w:author="Jens-Rainer Ohm" w:date="2022-11-10T20:32:00Z"/>
                <w:lang w:val="en-DE" w:eastAsia="en-DE"/>
              </w:rPr>
            </w:pPr>
            <w:ins w:id="3513" w:author="Jens-Rainer Ohm" w:date="2022-11-10T20:32:00Z">
              <w:r w:rsidRPr="005E0337">
                <w:rPr>
                  <w:lang w:val="en-DE" w:eastAsia="en-DE"/>
                </w:rPr>
                <w:t>2022-10-14 17:48:2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FA1D5C" w14:textId="77777777" w:rsidR="005E0337" w:rsidRPr="005E0337" w:rsidRDefault="005E0337" w:rsidP="005E0337">
            <w:pPr>
              <w:spacing w:before="0"/>
              <w:jc w:val="left"/>
              <w:rPr>
                <w:ins w:id="3514" w:author="Jens-Rainer Ohm" w:date="2022-11-10T20:32:00Z"/>
                <w:lang w:val="en-DE" w:eastAsia="en-DE"/>
              </w:rPr>
            </w:pPr>
            <w:ins w:id="3515" w:author="Jens-Rainer Ohm" w:date="2022-11-10T20:32:00Z">
              <w:r w:rsidRPr="005E0337">
                <w:rPr>
                  <w:lang w:val="en-DE" w:eastAsia="en-DE"/>
                </w:rPr>
                <w:t>2022-10-22 17:26:1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44F5B6" w14:textId="77777777" w:rsidR="005E0337" w:rsidRPr="005E0337" w:rsidRDefault="005E0337" w:rsidP="005E0337">
            <w:pPr>
              <w:spacing w:before="0"/>
              <w:jc w:val="left"/>
              <w:rPr>
                <w:ins w:id="3516" w:author="Jens-Rainer Ohm" w:date="2022-11-10T20:32:00Z"/>
                <w:lang w:val="en-DE" w:eastAsia="en-DE"/>
              </w:rPr>
            </w:pPr>
            <w:ins w:id="3517" w:author="Jens-Rainer Ohm" w:date="2022-11-10T20:32:00Z">
              <w:r w:rsidRPr="005E0337">
                <w:rPr>
                  <w:lang w:val="en-DE" w:eastAsia="en-DE"/>
                </w:rPr>
                <w:t>Non-EE2: optimizing the use of available decoded reference sample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33629" w14:textId="1C69ADC3" w:rsidR="005E0337" w:rsidRPr="005B5253" w:rsidRDefault="00745D5D" w:rsidP="005E0337">
            <w:pPr>
              <w:spacing w:before="0"/>
              <w:jc w:val="left"/>
              <w:rPr>
                <w:ins w:id="3518" w:author="Jens-Rainer Ohm" w:date="2022-11-10T20:32:00Z"/>
                <w:rPrChange w:id="3519" w:author="Jens-Rainer Ohm" w:date="2022-11-10T20:50:00Z">
                  <w:rPr>
                    <w:ins w:id="3520" w:author="Jens-Rainer Ohm" w:date="2022-11-10T20:32:00Z"/>
                    <w:lang w:val="en-DE" w:eastAsia="en-DE"/>
                  </w:rPr>
                </w:rPrChange>
              </w:rPr>
            </w:pPr>
            <w:ins w:id="3521" w:author="Jens-Rainer Ohm" w:date="2022-11-10T20:41:00Z">
              <w:r w:rsidRPr="005B5253">
                <w:rPr>
                  <w:rPrChange w:id="3522" w:author="Jens-Rainer Ohm" w:date="2022-11-10T20:50:00Z">
                    <w:rPr>
                      <w:color w:val="0000FF"/>
                      <w:u w:val="single"/>
                      <w:lang w:val="en-DE" w:eastAsia="en-DE"/>
                    </w:rPr>
                  </w:rPrChange>
                </w:rPr>
                <w:t>T. Dumas</w:t>
              </w:r>
            </w:ins>
            <w:ins w:id="3523" w:author="Jens-Rainer Ohm" w:date="2022-11-10T20:32:00Z">
              <w:r w:rsidR="005E0337" w:rsidRPr="005B5253">
                <w:rPr>
                  <w:rPrChange w:id="3524" w:author="Jens-Rainer Ohm" w:date="2022-11-10T20:50:00Z">
                    <w:rPr>
                      <w:lang w:val="en-DE" w:eastAsia="en-DE"/>
                    </w:rPr>
                  </w:rPrChange>
                </w:rPr>
                <w:t xml:space="preserve">, </w:t>
              </w:r>
            </w:ins>
            <w:ins w:id="3525" w:author="Jens-Rainer Ohm" w:date="2022-11-10T20:41:00Z">
              <w:r w:rsidRPr="005B5253">
                <w:rPr>
                  <w:rPrChange w:id="3526" w:author="Jens-Rainer Ohm" w:date="2022-11-10T20:50:00Z">
                    <w:rPr>
                      <w:color w:val="0000FF"/>
                      <w:u w:val="single"/>
                      <w:lang w:val="en-DE" w:eastAsia="en-DE"/>
                    </w:rPr>
                  </w:rPrChange>
                </w:rPr>
                <w:t>K. Reuz</w:t>
              </w:r>
            </w:ins>
            <w:ins w:id="3527" w:author="Jens-Rainer Ohm" w:date="2022-11-10T20:54:00Z">
              <w:r w:rsidR="00A214AD">
                <w:t>é</w:t>
              </w:r>
            </w:ins>
            <w:ins w:id="3528" w:author="Jens-Rainer Ohm" w:date="2022-11-10T20:32:00Z">
              <w:r w:rsidR="005E0337" w:rsidRPr="005B5253">
                <w:rPr>
                  <w:rPrChange w:id="3529" w:author="Jens-Rainer Ohm" w:date="2022-11-10T20:50:00Z">
                    <w:rPr>
                      <w:lang w:val="en-DE" w:eastAsia="en-DE"/>
                    </w:rPr>
                  </w:rPrChange>
                </w:rPr>
                <w:t>, Y. Chen, K. Naser (</w:t>
              </w:r>
            </w:ins>
            <w:ins w:id="3530" w:author="Jens-Rainer Ohm" w:date="2022-11-10T20:53:00Z">
              <w:r w:rsidR="00A214AD">
                <w:t>InterDigital</w:t>
              </w:r>
            </w:ins>
            <w:ins w:id="3531" w:author="Jens-Rainer Ohm" w:date="2022-11-10T20:32:00Z">
              <w:r w:rsidR="005E0337" w:rsidRPr="005B5253">
                <w:rPr>
                  <w:rPrChange w:id="3532" w:author="Jens-Rainer Ohm" w:date="2022-11-10T20:50:00Z">
                    <w:rPr>
                      <w:lang w:val="en-DE" w:eastAsia="en-DE"/>
                    </w:rPr>
                  </w:rPrChange>
                </w:rPr>
                <w:t>)</w:t>
              </w:r>
            </w:ins>
          </w:p>
        </w:tc>
      </w:tr>
      <w:tr w:rsidR="005E0337" w:rsidRPr="005E0337" w14:paraId="17153F20" w14:textId="77777777" w:rsidTr="00FE5F35">
        <w:trPr>
          <w:tblCellSpacing w:w="15" w:type="dxa"/>
          <w:ins w:id="353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5D4C" w14:textId="77777777" w:rsidR="005E0337" w:rsidRPr="005E0337" w:rsidRDefault="005E0337" w:rsidP="005E0337">
            <w:pPr>
              <w:spacing w:before="0"/>
              <w:jc w:val="center"/>
              <w:rPr>
                <w:ins w:id="3534" w:author="Jens-Rainer Ohm" w:date="2022-11-10T20:32:00Z"/>
                <w:lang w:val="en-DE" w:eastAsia="en-DE"/>
              </w:rPr>
            </w:pPr>
            <w:ins w:id="3535" w:author="Jens-Rainer Ohm" w:date="2022-11-10T20:32:00Z">
              <w:r w:rsidRPr="005E0337">
                <w:rPr>
                  <w:lang w:val="en-DE" w:eastAsia="en-DE"/>
                </w:rPr>
                <w:fldChar w:fldCharType="begin"/>
              </w:r>
              <w:r w:rsidRPr="005E0337">
                <w:rPr>
                  <w:lang w:val="en-DE" w:eastAsia="en-DE"/>
                </w:rPr>
                <w:instrText xml:space="preserve"> HYPERLINK "file:///C:\\Users\\ohm\\Downloads\\current_document.php?id=12070" </w:instrText>
              </w:r>
              <w:r w:rsidRPr="005E0337">
                <w:rPr>
                  <w:lang w:val="en-DE" w:eastAsia="en-DE"/>
                </w:rPr>
                <w:fldChar w:fldCharType="separate"/>
              </w:r>
              <w:r w:rsidRPr="005E0337">
                <w:rPr>
                  <w:color w:val="0000FF"/>
                  <w:u w:val="single"/>
                  <w:lang w:val="en-DE" w:eastAsia="en-DE"/>
                </w:rPr>
                <w:t>JVET-AB014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17F1C4" w14:textId="77777777" w:rsidR="005E0337" w:rsidRPr="005E0337" w:rsidRDefault="005E0337" w:rsidP="005E0337">
            <w:pPr>
              <w:spacing w:before="0"/>
              <w:jc w:val="center"/>
              <w:rPr>
                <w:ins w:id="3536" w:author="Jens-Rainer Ohm" w:date="2022-11-10T20:32:00Z"/>
                <w:lang w:val="en-DE" w:eastAsia="en-DE"/>
              </w:rPr>
            </w:pPr>
            <w:ins w:id="3537" w:author="Jens-Rainer Ohm" w:date="2022-11-10T20:32:00Z">
              <w:r w:rsidRPr="005E0337">
                <w:rPr>
                  <w:lang w:val="en-DE" w:eastAsia="en-DE"/>
                </w:rPr>
                <w:t>m6092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A2DF24" w14:textId="77777777" w:rsidR="005E0337" w:rsidRPr="005E0337" w:rsidRDefault="005E0337" w:rsidP="005E0337">
            <w:pPr>
              <w:spacing w:before="0"/>
              <w:jc w:val="left"/>
              <w:rPr>
                <w:ins w:id="3538" w:author="Jens-Rainer Ohm" w:date="2022-11-10T20:32:00Z"/>
                <w:lang w:val="en-DE" w:eastAsia="en-DE"/>
              </w:rPr>
            </w:pPr>
            <w:ins w:id="3539" w:author="Jens-Rainer Ohm" w:date="2022-11-10T20:32:00Z">
              <w:r w:rsidRPr="005E0337">
                <w:rPr>
                  <w:lang w:val="en-DE" w:eastAsia="en-DE"/>
                </w:rPr>
                <w:t>2022-10-14 17:33:5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75A58" w14:textId="77777777" w:rsidR="005E0337" w:rsidRPr="005E0337" w:rsidRDefault="005E0337" w:rsidP="005E0337">
            <w:pPr>
              <w:spacing w:before="0"/>
              <w:jc w:val="left"/>
              <w:rPr>
                <w:ins w:id="3540" w:author="Jens-Rainer Ohm" w:date="2022-11-10T20:32:00Z"/>
                <w:lang w:val="en-DE" w:eastAsia="en-DE"/>
              </w:rPr>
            </w:pPr>
            <w:ins w:id="3541" w:author="Jens-Rainer Ohm" w:date="2022-11-10T20:32:00Z">
              <w:r w:rsidRPr="005E0337">
                <w:rPr>
                  <w:lang w:val="en-DE" w:eastAsia="en-DE"/>
                </w:rPr>
                <w:t>2022-10-14 23:52:3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1BBF6" w14:textId="77777777" w:rsidR="005E0337" w:rsidRPr="005E0337" w:rsidRDefault="005E0337" w:rsidP="005E0337">
            <w:pPr>
              <w:spacing w:before="0"/>
              <w:jc w:val="left"/>
              <w:rPr>
                <w:ins w:id="3542" w:author="Jens-Rainer Ohm" w:date="2022-11-10T20:32:00Z"/>
                <w:lang w:val="en-DE" w:eastAsia="en-DE"/>
              </w:rPr>
            </w:pPr>
            <w:ins w:id="3543" w:author="Jens-Rainer Ohm" w:date="2022-11-10T20:32:00Z">
              <w:r w:rsidRPr="005E0337">
                <w:rPr>
                  <w:lang w:val="en-DE" w:eastAsia="en-DE"/>
                </w:rPr>
                <w:t>2022-10-14 23:52:3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4859C" w14:textId="77777777" w:rsidR="005E0337" w:rsidRPr="005E0337" w:rsidRDefault="005E0337" w:rsidP="005E0337">
            <w:pPr>
              <w:spacing w:before="0"/>
              <w:jc w:val="left"/>
              <w:rPr>
                <w:ins w:id="3544" w:author="Jens-Rainer Ohm" w:date="2022-11-10T20:32:00Z"/>
                <w:lang w:val="en-DE" w:eastAsia="en-DE"/>
              </w:rPr>
            </w:pPr>
            <w:ins w:id="3545" w:author="Jens-Rainer Ohm" w:date="2022-11-10T20:32:00Z">
              <w:r w:rsidRPr="005E0337">
                <w:rPr>
                  <w:lang w:val="en-DE" w:eastAsia="en-DE"/>
                </w:rPr>
                <w:t>EE2-1.13: On CCCM improvement</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86A92F" w14:textId="44714F71" w:rsidR="005E0337" w:rsidRPr="005B5253" w:rsidRDefault="00745D5D" w:rsidP="005E0337">
            <w:pPr>
              <w:spacing w:before="0"/>
              <w:jc w:val="left"/>
              <w:rPr>
                <w:ins w:id="3546" w:author="Jens-Rainer Ohm" w:date="2022-11-10T20:32:00Z"/>
                <w:rPrChange w:id="3547" w:author="Jens-Rainer Ohm" w:date="2022-11-10T20:50:00Z">
                  <w:rPr>
                    <w:ins w:id="3548" w:author="Jens-Rainer Ohm" w:date="2022-11-10T20:32:00Z"/>
                    <w:lang w:val="en-DE" w:eastAsia="en-DE"/>
                  </w:rPr>
                </w:rPrChange>
              </w:rPr>
            </w:pPr>
            <w:ins w:id="3549" w:author="Jens-Rainer Ohm" w:date="2022-11-10T20:41:00Z">
              <w:r w:rsidRPr="005B5253">
                <w:rPr>
                  <w:rPrChange w:id="3550" w:author="Jens-Rainer Ohm" w:date="2022-11-10T20:50:00Z">
                    <w:rPr>
                      <w:color w:val="0000FF"/>
                      <w:u w:val="single"/>
                      <w:lang w:val="en-DE" w:eastAsia="en-DE"/>
                    </w:rPr>
                  </w:rPrChange>
                </w:rPr>
                <w:t>Y.-J. Chang</w:t>
              </w:r>
            </w:ins>
            <w:ins w:id="3551" w:author="Jens-Rainer Ohm" w:date="2022-11-10T20:32:00Z">
              <w:r w:rsidR="005E0337" w:rsidRPr="005B5253">
                <w:rPr>
                  <w:rPrChange w:id="3552" w:author="Jens-Rainer Ohm" w:date="2022-11-10T20:50:00Z">
                    <w:rPr>
                      <w:lang w:val="en-DE" w:eastAsia="en-DE"/>
                    </w:rPr>
                  </w:rPrChange>
                </w:rPr>
                <w:t>, V. Seregin, M. Karczewicz (Qualcomm)</w:t>
              </w:r>
            </w:ins>
          </w:p>
        </w:tc>
      </w:tr>
      <w:tr w:rsidR="005E0337" w:rsidRPr="005E0337" w14:paraId="2E7727CC" w14:textId="77777777" w:rsidTr="00FE5F35">
        <w:trPr>
          <w:tblCellSpacing w:w="15" w:type="dxa"/>
          <w:ins w:id="355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7A4E" w14:textId="77777777" w:rsidR="005E0337" w:rsidRPr="005E0337" w:rsidRDefault="005E0337" w:rsidP="005E0337">
            <w:pPr>
              <w:spacing w:before="0"/>
              <w:jc w:val="center"/>
              <w:rPr>
                <w:ins w:id="3554" w:author="Jens-Rainer Ohm" w:date="2022-11-10T20:32:00Z"/>
                <w:lang w:val="en-DE" w:eastAsia="en-DE"/>
              </w:rPr>
            </w:pPr>
            <w:ins w:id="3555" w:author="Jens-Rainer Ohm" w:date="2022-11-10T20:32:00Z">
              <w:r w:rsidRPr="005E0337">
                <w:rPr>
                  <w:lang w:val="en-DE" w:eastAsia="en-DE"/>
                </w:rPr>
                <w:fldChar w:fldCharType="begin"/>
              </w:r>
              <w:r w:rsidRPr="005E0337">
                <w:rPr>
                  <w:lang w:val="en-DE" w:eastAsia="en-DE"/>
                </w:rPr>
                <w:instrText xml:space="preserve"> HYPERLINK "file:///C:\\Users\\ohm\\Downloads\\current_document.php?id=12071" </w:instrText>
              </w:r>
              <w:r w:rsidRPr="005E0337">
                <w:rPr>
                  <w:lang w:val="en-DE" w:eastAsia="en-DE"/>
                </w:rPr>
                <w:fldChar w:fldCharType="separate"/>
              </w:r>
              <w:r w:rsidRPr="005E0337">
                <w:rPr>
                  <w:color w:val="0000FF"/>
                  <w:u w:val="single"/>
                  <w:lang w:val="en-DE" w:eastAsia="en-DE"/>
                </w:rPr>
                <w:t>JVET-AB014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7C758" w14:textId="77777777" w:rsidR="005E0337" w:rsidRPr="005E0337" w:rsidRDefault="005E0337" w:rsidP="005E0337">
            <w:pPr>
              <w:spacing w:before="0"/>
              <w:jc w:val="center"/>
              <w:rPr>
                <w:ins w:id="3556" w:author="Jens-Rainer Ohm" w:date="2022-11-10T20:32:00Z"/>
                <w:lang w:val="en-DE" w:eastAsia="en-DE"/>
              </w:rPr>
            </w:pPr>
            <w:ins w:id="3557" w:author="Jens-Rainer Ohm" w:date="2022-11-10T20:32:00Z">
              <w:r w:rsidRPr="005E0337">
                <w:rPr>
                  <w:lang w:val="en-DE" w:eastAsia="en-DE"/>
                </w:rPr>
                <w:t>m6092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475FF8" w14:textId="77777777" w:rsidR="005E0337" w:rsidRPr="005E0337" w:rsidRDefault="005E0337" w:rsidP="005E0337">
            <w:pPr>
              <w:spacing w:before="0"/>
              <w:jc w:val="left"/>
              <w:rPr>
                <w:ins w:id="3558" w:author="Jens-Rainer Ohm" w:date="2022-11-10T20:32:00Z"/>
                <w:lang w:val="en-DE" w:eastAsia="en-DE"/>
              </w:rPr>
            </w:pPr>
            <w:ins w:id="3559" w:author="Jens-Rainer Ohm" w:date="2022-11-10T20:32:00Z">
              <w:r w:rsidRPr="005E0337">
                <w:rPr>
                  <w:lang w:val="en-DE" w:eastAsia="en-DE"/>
                </w:rPr>
                <w:t>2022-10-14 18:18:4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39A799" w14:textId="77777777" w:rsidR="005E0337" w:rsidRPr="005E0337" w:rsidRDefault="005E0337" w:rsidP="005E0337">
            <w:pPr>
              <w:spacing w:before="0"/>
              <w:jc w:val="left"/>
              <w:rPr>
                <w:ins w:id="3560" w:author="Jens-Rainer Ohm" w:date="2022-11-10T20:32:00Z"/>
                <w:lang w:val="en-DE" w:eastAsia="en-DE"/>
              </w:rPr>
            </w:pPr>
            <w:ins w:id="3561" w:author="Jens-Rainer Ohm" w:date="2022-11-10T20:32:00Z">
              <w:r w:rsidRPr="005E0337">
                <w:rPr>
                  <w:lang w:val="en-DE" w:eastAsia="en-DE"/>
                </w:rPr>
                <w:t>2022-10-14 18:31:2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DF982F" w14:textId="77777777" w:rsidR="005E0337" w:rsidRPr="005E0337" w:rsidRDefault="005E0337" w:rsidP="005E0337">
            <w:pPr>
              <w:spacing w:before="0"/>
              <w:jc w:val="left"/>
              <w:rPr>
                <w:ins w:id="3562" w:author="Jens-Rainer Ohm" w:date="2022-11-10T20:32:00Z"/>
                <w:lang w:val="en-DE" w:eastAsia="en-DE"/>
              </w:rPr>
            </w:pPr>
            <w:ins w:id="3563" w:author="Jens-Rainer Ohm" w:date="2022-11-10T20:32:00Z">
              <w:r w:rsidRPr="005E0337">
                <w:rPr>
                  <w:lang w:val="en-DE" w:eastAsia="en-DE"/>
                </w:rPr>
                <w:t>2022-10-14 18:31:22</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DE29CD" w14:textId="77777777" w:rsidR="005E0337" w:rsidRPr="005E0337" w:rsidRDefault="005E0337" w:rsidP="005E0337">
            <w:pPr>
              <w:spacing w:before="0"/>
              <w:jc w:val="left"/>
              <w:rPr>
                <w:ins w:id="3564" w:author="Jens-Rainer Ohm" w:date="2022-11-10T20:32:00Z"/>
                <w:lang w:val="en-DE" w:eastAsia="en-DE"/>
              </w:rPr>
            </w:pPr>
            <w:ins w:id="3565" w:author="Jens-Rainer Ohm" w:date="2022-11-10T20:32:00Z">
              <w:r w:rsidRPr="005E0337">
                <w:rPr>
                  <w:lang w:val="en-DE" w:eastAsia="en-DE"/>
                </w:rPr>
                <w:t>EE2 related: Extension of test EE2-3.3</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F6786F" w14:textId="666B9A6E" w:rsidR="005E0337" w:rsidRPr="005B5253" w:rsidRDefault="00745D5D" w:rsidP="005E0337">
            <w:pPr>
              <w:spacing w:before="0"/>
              <w:jc w:val="left"/>
              <w:rPr>
                <w:ins w:id="3566" w:author="Jens-Rainer Ohm" w:date="2022-11-10T20:32:00Z"/>
                <w:rPrChange w:id="3567" w:author="Jens-Rainer Ohm" w:date="2022-11-10T20:50:00Z">
                  <w:rPr>
                    <w:ins w:id="3568" w:author="Jens-Rainer Ohm" w:date="2022-11-10T20:32:00Z"/>
                    <w:lang w:val="en-DE" w:eastAsia="en-DE"/>
                  </w:rPr>
                </w:rPrChange>
              </w:rPr>
            </w:pPr>
            <w:ins w:id="3569" w:author="Jens-Rainer Ohm" w:date="2022-11-10T20:41:00Z">
              <w:r w:rsidRPr="005B5253">
                <w:rPr>
                  <w:rPrChange w:id="3570" w:author="Jens-Rainer Ohm" w:date="2022-11-10T20:50:00Z">
                    <w:rPr>
                      <w:color w:val="0000FF"/>
                      <w:u w:val="single"/>
                      <w:lang w:val="en-DE" w:eastAsia="en-DE"/>
                    </w:rPr>
                  </w:rPrChange>
                </w:rPr>
                <w:t>F. Le L</w:t>
              </w:r>
            </w:ins>
            <w:ins w:id="3571" w:author="Jens-Rainer Ohm" w:date="2022-11-10T21:03:00Z">
              <w:r w:rsidR="00FE5F35">
                <w:t>é</w:t>
              </w:r>
            </w:ins>
            <w:ins w:id="3572" w:author="Jens-Rainer Ohm" w:date="2022-11-10T20:41:00Z">
              <w:r w:rsidRPr="005B5253">
                <w:rPr>
                  <w:rPrChange w:id="3573" w:author="Jens-Rainer Ohm" w:date="2022-11-10T20:50:00Z">
                    <w:rPr>
                      <w:color w:val="0000FF"/>
                      <w:u w:val="single"/>
                      <w:lang w:val="en-DE" w:eastAsia="en-DE"/>
                    </w:rPr>
                  </w:rPrChange>
                </w:rPr>
                <w:t>annec</w:t>
              </w:r>
            </w:ins>
            <w:ins w:id="3574" w:author="Jens-Rainer Ohm" w:date="2022-11-10T20:32:00Z">
              <w:r w:rsidR="005E0337" w:rsidRPr="005B5253">
                <w:rPr>
                  <w:rPrChange w:id="3575" w:author="Jens-Rainer Ohm" w:date="2022-11-10T20:50:00Z">
                    <w:rPr>
                      <w:lang w:val="en-DE" w:eastAsia="en-DE"/>
                    </w:rPr>
                  </w:rPrChange>
                </w:rPr>
                <w:t xml:space="preserve">, </w:t>
              </w:r>
            </w:ins>
            <w:ins w:id="3576" w:author="Jens-Rainer Ohm" w:date="2022-11-10T20:41:00Z">
              <w:r w:rsidRPr="005B5253">
                <w:rPr>
                  <w:rPrChange w:id="3577" w:author="Jens-Rainer Ohm" w:date="2022-11-10T20:50:00Z">
                    <w:rPr>
                      <w:color w:val="0000FF"/>
                      <w:u w:val="single"/>
                      <w:lang w:val="en-DE" w:eastAsia="en-DE"/>
                    </w:rPr>
                  </w:rPrChange>
                </w:rPr>
                <w:t>P. Andrivon</w:t>
              </w:r>
            </w:ins>
            <w:ins w:id="3578" w:author="Jens-Rainer Ohm" w:date="2022-11-10T20:32:00Z">
              <w:r w:rsidR="005E0337" w:rsidRPr="005B5253">
                <w:rPr>
                  <w:rPrChange w:id="3579" w:author="Jens-Rainer Ohm" w:date="2022-11-10T20:50:00Z">
                    <w:rPr>
                      <w:lang w:val="en-DE" w:eastAsia="en-DE"/>
                    </w:rPr>
                  </w:rPrChange>
                </w:rPr>
                <w:t xml:space="preserve">, </w:t>
              </w:r>
            </w:ins>
            <w:ins w:id="3580" w:author="Jens-Rainer Ohm" w:date="2022-11-10T20:41:00Z">
              <w:r w:rsidRPr="005B5253">
                <w:rPr>
                  <w:rPrChange w:id="3581" w:author="Jens-Rainer Ohm" w:date="2022-11-10T20:50:00Z">
                    <w:rPr>
                      <w:color w:val="0000FF"/>
                      <w:u w:val="single"/>
                      <w:lang w:val="en-DE" w:eastAsia="en-DE"/>
                    </w:rPr>
                  </w:rPrChange>
                </w:rPr>
                <w:t>M. Radosavljevi</w:t>
              </w:r>
            </w:ins>
            <w:ins w:id="3582" w:author="Jens-Rainer Ohm" w:date="2022-11-10T20:56:00Z">
              <w:r w:rsidR="00A214AD">
                <w:t>ć</w:t>
              </w:r>
            </w:ins>
            <w:ins w:id="3583" w:author="Jens-Rainer Ohm" w:date="2022-11-10T20:32:00Z">
              <w:r w:rsidR="005E0337" w:rsidRPr="005B5253">
                <w:rPr>
                  <w:rPrChange w:id="3584" w:author="Jens-Rainer Ohm" w:date="2022-11-10T20:50:00Z">
                    <w:rPr>
                      <w:lang w:val="en-DE" w:eastAsia="en-DE"/>
                    </w:rPr>
                  </w:rPrChange>
                </w:rPr>
                <w:t xml:space="preserve">, </w:t>
              </w:r>
            </w:ins>
            <w:ins w:id="3585" w:author="Jens-Rainer Ohm" w:date="2022-11-10T20:41:00Z">
              <w:r w:rsidRPr="005B5253">
                <w:rPr>
                  <w:rPrChange w:id="3586" w:author="Jens-Rainer Ohm" w:date="2022-11-10T20:50:00Z">
                    <w:rPr>
                      <w:color w:val="0000FF"/>
                      <w:u w:val="single"/>
                      <w:lang w:val="en-DE" w:eastAsia="en-DE"/>
                    </w:rPr>
                  </w:rPrChange>
                </w:rPr>
                <w:t>M. Blestel (Xiaomi)</w:t>
              </w:r>
            </w:ins>
          </w:p>
        </w:tc>
      </w:tr>
      <w:tr w:rsidR="005E0337" w:rsidRPr="005E0337" w14:paraId="794F9629" w14:textId="77777777" w:rsidTr="00FE5F35">
        <w:trPr>
          <w:tblCellSpacing w:w="15" w:type="dxa"/>
          <w:ins w:id="358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E7F1F" w14:textId="77777777" w:rsidR="005E0337" w:rsidRPr="005E0337" w:rsidRDefault="005E0337" w:rsidP="005E0337">
            <w:pPr>
              <w:spacing w:before="0"/>
              <w:jc w:val="center"/>
              <w:rPr>
                <w:ins w:id="3588" w:author="Jens-Rainer Ohm" w:date="2022-11-10T20:32:00Z"/>
                <w:lang w:val="en-DE" w:eastAsia="en-DE"/>
              </w:rPr>
            </w:pPr>
            <w:ins w:id="3589" w:author="Jens-Rainer Ohm" w:date="2022-11-10T20:32:00Z">
              <w:r w:rsidRPr="005E0337">
                <w:rPr>
                  <w:lang w:val="en-DE" w:eastAsia="en-DE"/>
                </w:rPr>
                <w:fldChar w:fldCharType="begin"/>
              </w:r>
              <w:r w:rsidRPr="005E0337">
                <w:rPr>
                  <w:lang w:val="en-DE" w:eastAsia="en-DE"/>
                </w:rPr>
                <w:instrText xml:space="preserve"> HYPERLINK "file:///C:\\Users\\ohm\\Downloads\\current_document.php?id=12072" </w:instrText>
              </w:r>
              <w:r w:rsidRPr="005E0337">
                <w:rPr>
                  <w:lang w:val="en-DE" w:eastAsia="en-DE"/>
                </w:rPr>
                <w:fldChar w:fldCharType="separate"/>
              </w:r>
              <w:r w:rsidRPr="005E0337">
                <w:rPr>
                  <w:color w:val="0000FF"/>
                  <w:u w:val="single"/>
                  <w:lang w:val="en-DE" w:eastAsia="en-DE"/>
                </w:rPr>
                <w:t>JVET-AB014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A312" w14:textId="77777777" w:rsidR="005E0337" w:rsidRPr="005E0337" w:rsidRDefault="005E0337" w:rsidP="005E0337">
            <w:pPr>
              <w:spacing w:before="0"/>
              <w:jc w:val="center"/>
              <w:rPr>
                <w:ins w:id="3590" w:author="Jens-Rainer Ohm" w:date="2022-11-10T20:32:00Z"/>
                <w:lang w:val="en-DE" w:eastAsia="en-DE"/>
              </w:rPr>
            </w:pPr>
            <w:ins w:id="3591" w:author="Jens-Rainer Ohm" w:date="2022-11-10T20:32:00Z">
              <w:r w:rsidRPr="005E0337">
                <w:rPr>
                  <w:lang w:val="en-DE" w:eastAsia="en-DE"/>
                </w:rPr>
                <w:t>m6092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FEF70" w14:textId="77777777" w:rsidR="005E0337" w:rsidRPr="005E0337" w:rsidRDefault="005E0337" w:rsidP="005E0337">
            <w:pPr>
              <w:spacing w:before="0"/>
              <w:jc w:val="left"/>
              <w:rPr>
                <w:ins w:id="3592" w:author="Jens-Rainer Ohm" w:date="2022-11-10T20:32:00Z"/>
                <w:lang w:val="en-DE" w:eastAsia="en-DE"/>
              </w:rPr>
            </w:pPr>
            <w:ins w:id="3593" w:author="Jens-Rainer Ohm" w:date="2022-11-10T20:32:00Z">
              <w:r w:rsidRPr="005E0337">
                <w:rPr>
                  <w:lang w:val="en-DE" w:eastAsia="en-DE"/>
                </w:rPr>
                <w:t>2022-10-14 18:20:1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D165F1" w14:textId="77777777" w:rsidR="005E0337" w:rsidRPr="005E0337" w:rsidRDefault="005E0337" w:rsidP="005E0337">
            <w:pPr>
              <w:spacing w:before="0"/>
              <w:jc w:val="left"/>
              <w:rPr>
                <w:ins w:id="3594" w:author="Jens-Rainer Ohm" w:date="2022-11-10T20:32:00Z"/>
                <w:lang w:val="en-DE" w:eastAsia="en-DE"/>
              </w:rPr>
            </w:pPr>
            <w:ins w:id="3595" w:author="Jens-Rainer Ohm" w:date="2022-11-10T20:32:00Z">
              <w:r w:rsidRPr="005E0337">
                <w:rPr>
                  <w:lang w:val="en-DE" w:eastAsia="en-DE"/>
                </w:rPr>
                <w:t>2022-10-15 01:59:0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40A89D" w14:textId="77777777" w:rsidR="005E0337" w:rsidRPr="005E0337" w:rsidRDefault="005E0337" w:rsidP="005E0337">
            <w:pPr>
              <w:spacing w:before="0"/>
              <w:jc w:val="left"/>
              <w:rPr>
                <w:ins w:id="3596" w:author="Jens-Rainer Ohm" w:date="2022-11-10T20:32:00Z"/>
                <w:lang w:val="en-DE" w:eastAsia="en-DE"/>
              </w:rPr>
            </w:pPr>
            <w:ins w:id="3597" w:author="Jens-Rainer Ohm" w:date="2022-11-10T20:32:00Z">
              <w:r w:rsidRPr="005E0337">
                <w:rPr>
                  <w:lang w:val="en-DE" w:eastAsia="en-DE"/>
                </w:rPr>
                <w:t>2022-10-22 14:20:5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1759D" w14:textId="77777777" w:rsidR="005E0337" w:rsidRPr="005E0337" w:rsidRDefault="005E0337" w:rsidP="005E0337">
            <w:pPr>
              <w:spacing w:before="0"/>
              <w:jc w:val="left"/>
              <w:rPr>
                <w:ins w:id="3598" w:author="Jens-Rainer Ohm" w:date="2022-11-10T20:32:00Z"/>
                <w:lang w:val="en-DE" w:eastAsia="en-DE"/>
              </w:rPr>
            </w:pPr>
            <w:ins w:id="3599" w:author="Jens-Rainer Ohm" w:date="2022-11-10T20:32:00Z">
              <w:r w:rsidRPr="005E0337">
                <w:rPr>
                  <w:lang w:val="en-DE" w:eastAsia="en-DE"/>
                </w:rPr>
                <w:t>EE2-2.6-related: On Decoder-side Affine Model Refinement (DAMR)</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59D511" w14:textId="3707254D" w:rsidR="005E0337" w:rsidRPr="005B5253" w:rsidRDefault="00745D5D" w:rsidP="005E0337">
            <w:pPr>
              <w:spacing w:before="0"/>
              <w:jc w:val="left"/>
              <w:rPr>
                <w:ins w:id="3600" w:author="Jens-Rainer Ohm" w:date="2022-11-10T20:32:00Z"/>
                <w:rPrChange w:id="3601" w:author="Jens-Rainer Ohm" w:date="2022-11-10T20:50:00Z">
                  <w:rPr>
                    <w:ins w:id="3602" w:author="Jens-Rainer Ohm" w:date="2022-11-10T20:32:00Z"/>
                    <w:lang w:val="en-DE" w:eastAsia="en-DE"/>
                  </w:rPr>
                </w:rPrChange>
              </w:rPr>
            </w:pPr>
            <w:ins w:id="3603" w:author="Jens-Rainer Ohm" w:date="2022-11-10T20:41:00Z">
              <w:r w:rsidRPr="005B5253">
                <w:rPr>
                  <w:rPrChange w:id="3604" w:author="Jens-Rainer Ohm" w:date="2022-11-10T20:50:00Z">
                    <w:rPr>
                      <w:color w:val="0000FF"/>
                      <w:u w:val="single"/>
                      <w:lang w:val="en-DE" w:eastAsia="en-DE"/>
                    </w:rPr>
                  </w:rPrChange>
                </w:rPr>
                <w:t>J. Chen</w:t>
              </w:r>
            </w:ins>
            <w:ins w:id="3605" w:author="Jens-Rainer Ohm" w:date="2022-11-10T20:32:00Z">
              <w:r w:rsidR="005E0337" w:rsidRPr="005B5253">
                <w:rPr>
                  <w:rPrChange w:id="3606" w:author="Jens-Rainer Ohm" w:date="2022-11-10T20:50:00Z">
                    <w:rPr>
                      <w:lang w:val="en-DE" w:eastAsia="en-DE"/>
                    </w:rPr>
                  </w:rPrChange>
                </w:rPr>
                <w:t>, R.-L. Liao, X. Li, Y. Ye (Alibaba)</w:t>
              </w:r>
            </w:ins>
          </w:p>
        </w:tc>
      </w:tr>
      <w:tr w:rsidR="005E0337" w:rsidRPr="005E0337" w14:paraId="6936091F" w14:textId="77777777" w:rsidTr="00FE5F35">
        <w:trPr>
          <w:tblCellSpacing w:w="15" w:type="dxa"/>
          <w:ins w:id="360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408A71" w14:textId="77777777" w:rsidR="005E0337" w:rsidRPr="005E0337" w:rsidRDefault="005E0337" w:rsidP="005E0337">
            <w:pPr>
              <w:spacing w:before="0"/>
              <w:jc w:val="center"/>
              <w:rPr>
                <w:ins w:id="3608" w:author="Jens-Rainer Ohm" w:date="2022-11-10T20:32:00Z"/>
                <w:lang w:val="en-DE" w:eastAsia="en-DE"/>
              </w:rPr>
            </w:pPr>
            <w:ins w:id="3609" w:author="Jens-Rainer Ohm" w:date="2022-11-10T20:32:00Z">
              <w:r w:rsidRPr="005E0337">
                <w:rPr>
                  <w:lang w:val="en-DE" w:eastAsia="en-DE"/>
                </w:rPr>
                <w:fldChar w:fldCharType="begin"/>
              </w:r>
              <w:r w:rsidRPr="005E0337">
                <w:rPr>
                  <w:lang w:val="en-DE" w:eastAsia="en-DE"/>
                </w:rPr>
                <w:instrText xml:space="preserve"> HYPERLINK "file:///C:\\Users\\ohm\\Downloads\\current_document.php?id=12073" </w:instrText>
              </w:r>
              <w:r w:rsidRPr="005E0337">
                <w:rPr>
                  <w:lang w:val="en-DE" w:eastAsia="en-DE"/>
                </w:rPr>
                <w:fldChar w:fldCharType="separate"/>
              </w:r>
              <w:r w:rsidRPr="005E0337">
                <w:rPr>
                  <w:color w:val="0000FF"/>
                  <w:u w:val="single"/>
                  <w:lang w:val="en-DE" w:eastAsia="en-DE"/>
                </w:rPr>
                <w:t>JVET-AB014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C1274" w14:textId="77777777" w:rsidR="005E0337" w:rsidRPr="005E0337" w:rsidRDefault="005E0337" w:rsidP="005E0337">
            <w:pPr>
              <w:spacing w:before="0"/>
              <w:jc w:val="center"/>
              <w:rPr>
                <w:ins w:id="3610" w:author="Jens-Rainer Ohm" w:date="2022-11-10T20:32:00Z"/>
                <w:lang w:val="en-DE" w:eastAsia="en-DE"/>
              </w:rPr>
            </w:pPr>
            <w:ins w:id="3611" w:author="Jens-Rainer Ohm" w:date="2022-11-10T20:32:00Z">
              <w:r w:rsidRPr="005E0337">
                <w:rPr>
                  <w:lang w:val="en-DE" w:eastAsia="en-DE"/>
                </w:rPr>
                <w:t>m6092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2CBA4A" w14:textId="77777777" w:rsidR="005E0337" w:rsidRPr="005E0337" w:rsidRDefault="005E0337" w:rsidP="005E0337">
            <w:pPr>
              <w:spacing w:before="0"/>
              <w:jc w:val="left"/>
              <w:rPr>
                <w:ins w:id="3612" w:author="Jens-Rainer Ohm" w:date="2022-11-10T20:32:00Z"/>
                <w:lang w:val="en-DE" w:eastAsia="en-DE"/>
              </w:rPr>
            </w:pPr>
            <w:ins w:id="3613" w:author="Jens-Rainer Ohm" w:date="2022-11-10T20:32:00Z">
              <w:r w:rsidRPr="005E0337">
                <w:rPr>
                  <w:lang w:val="en-DE" w:eastAsia="en-DE"/>
                </w:rPr>
                <w:t>2022-10-14 18:23:1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F39409" w14:textId="77777777" w:rsidR="005E0337" w:rsidRPr="005E0337" w:rsidRDefault="005E0337" w:rsidP="005E0337">
            <w:pPr>
              <w:spacing w:before="0"/>
              <w:jc w:val="left"/>
              <w:rPr>
                <w:ins w:id="3614" w:author="Jens-Rainer Ohm" w:date="2022-11-10T20:32:00Z"/>
                <w:lang w:val="en-DE" w:eastAsia="en-DE"/>
              </w:rPr>
            </w:pPr>
            <w:ins w:id="3615" w:author="Jens-Rainer Ohm" w:date="2022-11-10T20:32:00Z">
              <w:r w:rsidRPr="005E0337">
                <w:rPr>
                  <w:lang w:val="en-DE" w:eastAsia="en-DE"/>
                </w:rPr>
                <w:t>2022-10-14 19:33:1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2C702" w14:textId="77777777" w:rsidR="005E0337" w:rsidRPr="005E0337" w:rsidRDefault="005E0337" w:rsidP="005E0337">
            <w:pPr>
              <w:spacing w:before="0"/>
              <w:jc w:val="left"/>
              <w:rPr>
                <w:ins w:id="3616" w:author="Jens-Rainer Ohm" w:date="2022-11-10T20:32:00Z"/>
                <w:lang w:val="en-DE" w:eastAsia="en-DE"/>
              </w:rPr>
            </w:pPr>
            <w:ins w:id="3617" w:author="Jens-Rainer Ohm" w:date="2022-11-10T20:32:00Z">
              <w:r w:rsidRPr="005E0337">
                <w:rPr>
                  <w:lang w:val="en-DE" w:eastAsia="en-DE"/>
                </w:rPr>
                <w:t>2022-10-22 08:31:46</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951E0" w14:textId="77777777" w:rsidR="005E0337" w:rsidRPr="005E0337" w:rsidRDefault="005E0337" w:rsidP="005E0337">
            <w:pPr>
              <w:spacing w:before="0"/>
              <w:jc w:val="left"/>
              <w:rPr>
                <w:ins w:id="3618" w:author="Jens-Rainer Ohm" w:date="2022-11-10T20:32:00Z"/>
                <w:lang w:val="en-DE" w:eastAsia="en-DE"/>
              </w:rPr>
            </w:pPr>
            <w:ins w:id="3619" w:author="Jens-Rainer Ohm" w:date="2022-11-10T20:32:00Z">
              <w:r w:rsidRPr="005E0337">
                <w:rPr>
                  <w:lang w:val="en-DE" w:eastAsia="en-DE"/>
                </w:rPr>
                <w:t xml:space="preserve">EE1-1.8-related: encoder-only optimization for NN based in-loop </w:t>
              </w:r>
              <w:r w:rsidRPr="005E0337">
                <w:rPr>
                  <w:lang w:val="en-DE" w:eastAsia="en-DE"/>
                </w:rPr>
                <w:lastRenderedPageBreak/>
                <w:t>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6BB8D" w14:textId="66A09C31" w:rsidR="005E0337" w:rsidRPr="005B5253" w:rsidRDefault="00745D5D" w:rsidP="005E0337">
            <w:pPr>
              <w:spacing w:before="0"/>
              <w:jc w:val="left"/>
              <w:rPr>
                <w:ins w:id="3620" w:author="Jens-Rainer Ohm" w:date="2022-11-10T20:32:00Z"/>
                <w:rPrChange w:id="3621" w:author="Jens-Rainer Ohm" w:date="2022-11-10T20:50:00Z">
                  <w:rPr>
                    <w:ins w:id="3622" w:author="Jens-Rainer Ohm" w:date="2022-11-10T20:32:00Z"/>
                    <w:lang w:val="en-DE" w:eastAsia="en-DE"/>
                  </w:rPr>
                </w:rPrChange>
              </w:rPr>
            </w:pPr>
            <w:ins w:id="3623" w:author="Jens-Rainer Ohm" w:date="2022-11-10T20:41:00Z">
              <w:r w:rsidRPr="005B5253">
                <w:rPr>
                  <w:rPrChange w:id="3624" w:author="Jens-Rainer Ohm" w:date="2022-11-10T20:50:00Z">
                    <w:rPr>
                      <w:color w:val="0000FF"/>
                      <w:u w:val="single"/>
                      <w:lang w:val="en-DE" w:eastAsia="en-DE"/>
                    </w:rPr>
                  </w:rPrChange>
                </w:rPr>
                <w:lastRenderedPageBreak/>
                <w:t>L. Wang</w:t>
              </w:r>
            </w:ins>
            <w:ins w:id="3625" w:author="Jens-Rainer Ohm" w:date="2022-11-10T20:32:00Z">
              <w:r w:rsidR="005E0337" w:rsidRPr="005B5253">
                <w:rPr>
                  <w:rPrChange w:id="3626" w:author="Jens-Rainer Ohm" w:date="2022-11-10T20:50:00Z">
                    <w:rPr>
                      <w:lang w:val="en-DE" w:eastAsia="en-DE"/>
                    </w:rPr>
                  </w:rPrChange>
                </w:rPr>
                <w:t xml:space="preserve">, </w:t>
              </w:r>
            </w:ins>
            <w:ins w:id="3627" w:author="Jens-Rainer Ohm" w:date="2022-11-10T20:41:00Z">
              <w:r w:rsidRPr="005B5253">
                <w:rPr>
                  <w:rPrChange w:id="3628" w:author="Jens-Rainer Ohm" w:date="2022-11-10T20:50:00Z">
                    <w:rPr>
                      <w:color w:val="0000FF"/>
                      <w:u w:val="single"/>
                      <w:lang w:val="en-DE" w:eastAsia="en-DE"/>
                    </w:rPr>
                  </w:rPrChange>
                </w:rPr>
                <w:t>X. Xu</w:t>
              </w:r>
            </w:ins>
            <w:ins w:id="3629" w:author="Jens-Rainer Ohm" w:date="2022-11-10T20:32:00Z">
              <w:r w:rsidR="005E0337" w:rsidRPr="005B5253">
                <w:rPr>
                  <w:rPrChange w:id="3630" w:author="Jens-Rainer Ohm" w:date="2022-11-10T20:50:00Z">
                    <w:rPr>
                      <w:lang w:val="en-DE" w:eastAsia="en-DE"/>
                    </w:rPr>
                  </w:rPrChange>
                </w:rPr>
                <w:t xml:space="preserve">, </w:t>
              </w:r>
            </w:ins>
            <w:ins w:id="3631" w:author="Jens-Rainer Ohm" w:date="2022-11-10T20:41:00Z">
              <w:r w:rsidRPr="005B5253">
                <w:rPr>
                  <w:rPrChange w:id="3632" w:author="Jens-Rainer Ohm" w:date="2022-11-10T20:50:00Z">
                    <w:rPr>
                      <w:color w:val="0000FF"/>
                      <w:u w:val="single"/>
                      <w:lang w:val="en-DE" w:eastAsia="en-DE"/>
                    </w:rPr>
                  </w:rPrChange>
                </w:rPr>
                <w:t>S. Liu (Tencent)</w:t>
              </w:r>
            </w:ins>
          </w:p>
        </w:tc>
      </w:tr>
      <w:tr w:rsidR="005E0337" w:rsidRPr="005E0337" w14:paraId="7B14D85A" w14:textId="77777777" w:rsidTr="00FE5F35">
        <w:trPr>
          <w:tblCellSpacing w:w="15" w:type="dxa"/>
          <w:ins w:id="363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8CAFE" w14:textId="77777777" w:rsidR="005E0337" w:rsidRPr="005E0337" w:rsidRDefault="005E0337" w:rsidP="005E0337">
            <w:pPr>
              <w:spacing w:before="0"/>
              <w:jc w:val="center"/>
              <w:rPr>
                <w:ins w:id="3634" w:author="Jens-Rainer Ohm" w:date="2022-11-10T20:32:00Z"/>
                <w:lang w:val="en-DE" w:eastAsia="en-DE"/>
              </w:rPr>
            </w:pPr>
            <w:ins w:id="3635" w:author="Jens-Rainer Ohm" w:date="2022-11-10T20:32:00Z">
              <w:r w:rsidRPr="005E0337">
                <w:rPr>
                  <w:lang w:val="en-DE" w:eastAsia="en-DE"/>
                </w:rPr>
                <w:fldChar w:fldCharType="begin"/>
              </w:r>
              <w:r w:rsidRPr="005E0337">
                <w:rPr>
                  <w:lang w:val="en-DE" w:eastAsia="en-DE"/>
                </w:rPr>
                <w:instrText xml:space="preserve"> HYPERLINK "file:///C:\\Users\\ohm\\Downloads\\current_document.php?id=12074" </w:instrText>
              </w:r>
              <w:r w:rsidRPr="005E0337">
                <w:rPr>
                  <w:lang w:val="en-DE" w:eastAsia="en-DE"/>
                </w:rPr>
                <w:fldChar w:fldCharType="separate"/>
              </w:r>
              <w:r w:rsidRPr="005E0337">
                <w:rPr>
                  <w:color w:val="0000FF"/>
                  <w:u w:val="single"/>
                  <w:lang w:val="en-DE" w:eastAsia="en-DE"/>
                </w:rPr>
                <w:t>JVET-AB014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05F38" w14:textId="77777777" w:rsidR="005E0337" w:rsidRPr="005E0337" w:rsidRDefault="005E0337" w:rsidP="005E0337">
            <w:pPr>
              <w:spacing w:before="0"/>
              <w:jc w:val="center"/>
              <w:rPr>
                <w:ins w:id="3636" w:author="Jens-Rainer Ohm" w:date="2022-11-10T20:32:00Z"/>
                <w:lang w:val="en-DE" w:eastAsia="en-DE"/>
              </w:rPr>
            </w:pPr>
            <w:ins w:id="3637" w:author="Jens-Rainer Ohm" w:date="2022-11-10T20:32:00Z">
              <w:r w:rsidRPr="005E0337">
                <w:rPr>
                  <w:lang w:val="en-DE" w:eastAsia="en-DE"/>
                </w:rPr>
                <w:t>m6093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1C53B" w14:textId="77777777" w:rsidR="005E0337" w:rsidRPr="005E0337" w:rsidRDefault="005E0337" w:rsidP="005E0337">
            <w:pPr>
              <w:spacing w:before="0"/>
              <w:jc w:val="left"/>
              <w:rPr>
                <w:ins w:id="3638" w:author="Jens-Rainer Ohm" w:date="2022-11-10T20:32:00Z"/>
                <w:lang w:val="en-DE" w:eastAsia="en-DE"/>
              </w:rPr>
            </w:pPr>
            <w:ins w:id="3639" w:author="Jens-Rainer Ohm" w:date="2022-11-10T20:32:00Z">
              <w:r w:rsidRPr="005E0337">
                <w:rPr>
                  <w:lang w:val="en-DE" w:eastAsia="en-DE"/>
                </w:rPr>
                <w:t>2022-10-14 18:23:3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832C2" w14:textId="77777777" w:rsidR="005E0337" w:rsidRPr="005E0337" w:rsidRDefault="005E0337" w:rsidP="005E0337">
            <w:pPr>
              <w:spacing w:before="0"/>
              <w:jc w:val="left"/>
              <w:rPr>
                <w:ins w:id="3640" w:author="Jens-Rainer Ohm" w:date="2022-11-10T20:32:00Z"/>
                <w:lang w:val="en-DE" w:eastAsia="en-DE"/>
              </w:rPr>
            </w:pPr>
            <w:ins w:id="3641" w:author="Jens-Rainer Ohm" w:date="2022-11-10T20:32:00Z">
              <w:r w:rsidRPr="005E0337">
                <w:rPr>
                  <w:lang w:val="en-DE" w:eastAsia="en-DE"/>
                </w:rPr>
                <w:t>2022-10-15 03:34:2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043DF" w14:textId="77777777" w:rsidR="005E0337" w:rsidRPr="005E0337" w:rsidRDefault="005E0337" w:rsidP="005E0337">
            <w:pPr>
              <w:spacing w:before="0"/>
              <w:jc w:val="left"/>
              <w:rPr>
                <w:ins w:id="3642" w:author="Jens-Rainer Ohm" w:date="2022-11-10T20:32:00Z"/>
                <w:lang w:val="en-DE" w:eastAsia="en-DE"/>
              </w:rPr>
            </w:pPr>
            <w:ins w:id="3643" w:author="Jens-Rainer Ohm" w:date="2022-11-10T20:32:00Z">
              <w:r w:rsidRPr="005E0337">
                <w:rPr>
                  <w:lang w:val="en-DE" w:eastAsia="en-DE"/>
                </w:rPr>
                <w:t>2022-10-22 08:40:57</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8A48B" w14:textId="77777777" w:rsidR="005E0337" w:rsidRPr="005E0337" w:rsidRDefault="005E0337" w:rsidP="005E0337">
            <w:pPr>
              <w:spacing w:before="0"/>
              <w:jc w:val="left"/>
              <w:rPr>
                <w:ins w:id="3644" w:author="Jens-Rainer Ohm" w:date="2022-11-10T20:32:00Z"/>
                <w:lang w:val="en-DE" w:eastAsia="en-DE"/>
              </w:rPr>
            </w:pPr>
            <w:ins w:id="3645" w:author="Jens-Rainer Ohm" w:date="2022-11-10T20:32:00Z">
              <w:r w:rsidRPr="005E0337">
                <w:rPr>
                  <w:lang w:val="en-DE" w:eastAsia="en-DE"/>
                </w:rPr>
                <w:t>EE1-1.8-related: using additional models for higher temporal layer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D3CDD" w14:textId="0BCD9CD3" w:rsidR="005E0337" w:rsidRPr="005B5253" w:rsidRDefault="00745D5D" w:rsidP="005E0337">
            <w:pPr>
              <w:spacing w:before="0"/>
              <w:jc w:val="left"/>
              <w:rPr>
                <w:ins w:id="3646" w:author="Jens-Rainer Ohm" w:date="2022-11-10T20:32:00Z"/>
                <w:rPrChange w:id="3647" w:author="Jens-Rainer Ohm" w:date="2022-11-10T20:50:00Z">
                  <w:rPr>
                    <w:ins w:id="3648" w:author="Jens-Rainer Ohm" w:date="2022-11-10T20:32:00Z"/>
                    <w:lang w:val="en-DE" w:eastAsia="en-DE"/>
                  </w:rPr>
                </w:rPrChange>
              </w:rPr>
            </w:pPr>
            <w:ins w:id="3649" w:author="Jens-Rainer Ohm" w:date="2022-11-10T20:41:00Z">
              <w:r w:rsidRPr="005B5253">
                <w:rPr>
                  <w:rPrChange w:id="3650" w:author="Jens-Rainer Ohm" w:date="2022-11-10T20:50:00Z">
                    <w:rPr>
                      <w:color w:val="0000FF"/>
                      <w:u w:val="single"/>
                      <w:lang w:val="en-DE" w:eastAsia="en-DE"/>
                    </w:rPr>
                  </w:rPrChange>
                </w:rPr>
                <w:t>L. Wang</w:t>
              </w:r>
            </w:ins>
            <w:ins w:id="3651" w:author="Jens-Rainer Ohm" w:date="2022-11-10T20:32:00Z">
              <w:r w:rsidR="005E0337" w:rsidRPr="005B5253">
                <w:rPr>
                  <w:rPrChange w:id="3652" w:author="Jens-Rainer Ohm" w:date="2022-11-10T20:50:00Z">
                    <w:rPr>
                      <w:lang w:val="en-DE" w:eastAsia="en-DE"/>
                    </w:rPr>
                  </w:rPrChange>
                </w:rPr>
                <w:t xml:space="preserve">, </w:t>
              </w:r>
            </w:ins>
            <w:ins w:id="3653" w:author="Jens-Rainer Ohm" w:date="2022-11-10T20:41:00Z">
              <w:r w:rsidRPr="005B5253">
                <w:rPr>
                  <w:rPrChange w:id="3654" w:author="Jens-Rainer Ohm" w:date="2022-11-10T20:50:00Z">
                    <w:rPr>
                      <w:color w:val="0000FF"/>
                      <w:u w:val="single"/>
                      <w:lang w:val="en-DE" w:eastAsia="en-DE"/>
                    </w:rPr>
                  </w:rPrChange>
                </w:rPr>
                <w:t>X. Xu</w:t>
              </w:r>
            </w:ins>
            <w:ins w:id="3655" w:author="Jens-Rainer Ohm" w:date="2022-11-10T20:32:00Z">
              <w:r w:rsidR="005E0337" w:rsidRPr="005B5253">
                <w:rPr>
                  <w:rPrChange w:id="3656" w:author="Jens-Rainer Ohm" w:date="2022-11-10T20:50:00Z">
                    <w:rPr>
                      <w:lang w:val="en-DE" w:eastAsia="en-DE"/>
                    </w:rPr>
                  </w:rPrChange>
                </w:rPr>
                <w:t xml:space="preserve">, </w:t>
              </w:r>
            </w:ins>
            <w:ins w:id="3657" w:author="Jens-Rainer Ohm" w:date="2022-11-10T20:41:00Z">
              <w:r w:rsidRPr="005B5253">
                <w:rPr>
                  <w:rPrChange w:id="3658" w:author="Jens-Rainer Ohm" w:date="2022-11-10T20:50:00Z">
                    <w:rPr>
                      <w:color w:val="0000FF"/>
                      <w:u w:val="single"/>
                      <w:lang w:val="en-DE" w:eastAsia="en-DE"/>
                    </w:rPr>
                  </w:rPrChange>
                </w:rPr>
                <w:t>S. Liu (Tencent)</w:t>
              </w:r>
            </w:ins>
          </w:p>
        </w:tc>
      </w:tr>
      <w:tr w:rsidR="005E0337" w:rsidRPr="005E0337" w14:paraId="1CAF79F7" w14:textId="77777777" w:rsidTr="00FE5F35">
        <w:trPr>
          <w:tblCellSpacing w:w="15" w:type="dxa"/>
          <w:ins w:id="365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BCEE60" w14:textId="77777777" w:rsidR="005E0337" w:rsidRPr="005E0337" w:rsidRDefault="005E0337" w:rsidP="005E0337">
            <w:pPr>
              <w:spacing w:before="0"/>
              <w:jc w:val="center"/>
              <w:rPr>
                <w:ins w:id="3660" w:author="Jens-Rainer Ohm" w:date="2022-11-10T20:32:00Z"/>
                <w:lang w:val="en-DE" w:eastAsia="en-DE"/>
              </w:rPr>
            </w:pPr>
            <w:ins w:id="3661" w:author="Jens-Rainer Ohm" w:date="2022-11-10T20:32:00Z">
              <w:r w:rsidRPr="005E0337">
                <w:rPr>
                  <w:lang w:val="en-DE" w:eastAsia="en-DE"/>
                </w:rPr>
                <w:fldChar w:fldCharType="begin"/>
              </w:r>
              <w:r w:rsidRPr="005E0337">
                <w:rPr>
                  <w:lang w:val="en-DE" w:eastAsia="en-DE"/>
                </w:rPr>
                <w:instrText xml:space="preserve"> HYPERLINK "file:///C:\\Users\\ohm\\Downloads\\current_document.php?id=12075" </w:instrText>
              </w:r>
              <w:r w:rsidRPr="005E0337">
                <w:rPr>
                  <w:lang w:val="en-DE" w:eastAsia="en-DE"/>
                </w:rPr>
                <w:fldChar w:fldCharType="separate"/>
              </w:r>
              <w:r w:rsidRPr="005E0337">
                <w:rPr>
                  <w:color w:val="0000FF"/>
                  <w:u w:val="single"/>
                  <w:lang w:val="en-DE" w:eastAsia="en-DE"/>
                </w:rPr>
                <w:t>JVET-AB014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11D87B" w14:textId="77777777" w:rsidR="005E0337" w:rsidRPr="005E0337" w:rsidRDefault="005E0337" w:rsidP="005E0337">
            <w:pPr>
              <w:spacing w:before="0"/>
              <w:jc w:val="center"/>
              <w:rPr>
                <w:ins w:id="3662" w:author="Jens-Rainer Ohm" w:date="2022-11-10T20:32:00Z"/>
                <w:lang w:val="en-DE" w:eastAsia="en-DE"/>
              </w:rPr>
            </w:pPr>
            <w:ins w:id="3663" w:author="Jens-Rainer Ohm" w:date="2022-11-10T20:32:00Z">
              <w:r w:rsidRPr="005E0337">
                <w:rPr>
                  <w:lang w:val="en-DE" w:eastAsia="en-DE"/>
                </w:rPr>
                <w:t>m6093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AAA6FA" w14:textId="77777777" w:rsidR="005E0337" w:rsidRPr="005E0337" w:rsidRDefault="005E0337" w:rsidP="005E0337">
            <w:pPr>
              <w:spacing w:before="0"/>
              <w:jc w:val="left"/>
              <w:rPr>
                <w:ins w:id="3664" w:author="Jens-Rainer Ohm" w:date="2022-11-10T20:32:00Z"/>
                <w:lang w:val="en-DE" w:eastAsia="en-DE"/>
              </w:rPr>
            </w:pPr>
            <w:ins w:id="3665" w:author="Jens-Rainer Ohm" w:date="2022-11-10T20:32:00Z">
              <w:r w:rsidRPr="005E0337">
                <w:rPr>
                  <w:lang w:val="en-DE" w:eastAsia="en-DE"/>
                </w:rPr>
                <w:t>2022-10-14 18:26:3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47275" w14:textId="77777777" w:rsidR="005E0337" w:rsidRPr="005E0337" w:rsidRDefault="005E0337" w:rsidP="005E0337">
            <w:pPr>
              <w:spacing w:before="0"/>
              <w:jc w:val="left"/>
              <w:rPr>
                <w:ins w:id="3666" w:author="Jens-Rainer Ohm" w:date="2022-11-10T20:32:00Z"/>
                <w:lang w:val="en-DE" w:eastAsia="en-DE"/>
              </w:rPr>
            </w:pPr>
            <w:ins w:id="3667" w:author="Jens-Rainer Ohm" w:date="2022-11-10T20:32:00Z">
              <w:r w:rsidRPr="005E0337">
                <w:rPr>
                  <w:lang w:val="en-DE" w:eastAsia="en-DE"/>
                </w:rPr>
                <w:t>2022-10-14 22:18:3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7975E" w14:textId="77777777" w:rsidR="005E0337" w:rsidRPr="005E0337" w:rsidRDefault="005E0337" w:rsidP="005E0337">
            <w:pPr>
              <w:spacing w:before="0"/>
              <w:jc w:val="left"/>
              <w:rPr>
                <w:ins w:id="3668" w:author="Jens-Rainer Ohm" w:date="2022-11-10T20:32:00Z"/>
                <w:lang w:val="en-DE" w:eastAsia="en-DE"/>
              </w:rPr>
            </w:pPr>
            <w:ins w:id="3669" w:author="Jens-Rainer Ohm" w:date="2022-11-10T20:32:00Z">
              <w:r w:rsidRPr="005E0337">
                <w:rPr>
                  <w:lang w:val="en-DE" w:eastAsia="en-DE"/>
                </w:rPr>
                <w:t>2022-10-19 01:53:46</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B6D913" w14:textId="77777777" w:rsidR="005E0337" w:rsidRPr="005E0337" w:rsidRDefault="005E0337" w:rsidP="005E0337">
            <w:pPr>
              <w:spacing w:before="0"/>
              <w:jc w:val="left"/>
              <w:rPr>
                <w:ins w:id="3670" w:author="Jens-Rainer Ohm" w:date="2022-11-10T20:32:00Z"/>
                <w:lang w:val="en-DE" w:eastAsia="en-DE"/>
              </w:rPr>
            </w:pPr>
            <w:ins w:id="3671" w:author="Jens-Rainer Ohm" w:date="2022-11-10T20:32:00Z">
              <w:r w:rsidRPr="005E0337">
                <w:rPr>
                  <w:lang w:val="en-DE" w:eastAsia="en-DE"/>
                </w:rPr>
                <w:t>EE2-1.11: Intra prediction fus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8545" w14:textId="3DDA7DA9" w:rsidR="005E0337" w:rsidRPr="005B5253" w:rsidRDefault="00745D5D" w:rsidP="005E0337">
            <w:pPr>
              <w:spacing w:before="0"/>
              <w:jc w:val="left"/>
              <w:rPr>
                <w:ins w:id="3672" w:author="Jens-Rainer Ohm" w:date="2022-11-10T20:32:00Z"/>
                <w:rPrChange w:id="3673" w:author="Jens-Rainer Ohm" w:date="2022-11-10T20:50:00Z">
                  <w:rPr>
                    <w:ins w:id="3674" w:author="Jens-Rainer Ohm" w:date="2022-11-10T20:32:00Z"/>
                    <w:lang w:val="en-DE" w:eastAsia="en-DE"/>
                  </w:rPr>
                </w:rPrChange>
              </w:rPr>
            </w:pPr>
            <w:ins w:id="3675" w:author="Jens-Rainer Ohm" w:date="2022-11-10T20:41:00Z">
              <w:r w:rsidRPr="005B5253">
                <w:rPr>
                  <w:rPrChange w:id="3676" w:author="Jens-Rainer Ohm" w:date="2022-11-10T20:50:00Z">
                    <w:rPr>
                      <w:color w:val="0000FF"/>
                      <w:u w:val="single"/>
                      <w:lang w:val="en-DE" w:eastAsia="en-DE"/>
                    </w:rPr>
                  </w:rPrChange>
                </w:rPr>
                <w:t>H. Wang</w:t>
              </w:r>
            </w:ins>
            <w:ins w:id="3677" w:author="Jens-Rainer Ohm" w:date="2022-11-10T20:32:00Z">
              <w:r w:rsidR="005E0337" w:rsidRPr="005B5253">
                <w:rPr>
                  <w:rPrChange w:id="3678" w:author="Jens-Rainer Ohm" w:date="2022-11-10T20:50:00Z">
                    <w:rPr>
                      <w:lang w:val="en-DE" w:eastAsia="en-DE"/>
                    </w:rPr>
                  </w:rPrChange>
                </w:rPr>
                <w:t xml:space="preserve">, </w:t>
              </w:r>
            </w:ins>
            <w:ins w:id="3679" w:author="Jens-Rainer Ohm" w:date="2022-11-10T20:41:00Z">
              <w:r w:rsidRPr="005B5253">
                <w:rPr>
                  <w:rPrChange w:id="3680" w:author="Jens-Rainer Ohm" w:date="2022-11-10T20:50:00Z">
                    <w:rPr>
                      <w:color w:val="0000FF"/>
                      <w:u w:val="single"/>
                      <w:lang w:val="en-DE" w:eastAsia="en-DE"/>
                    </w:rPr>
                  </w:rPrChange>
                </w:rPr>
                <w:t>V. Seregin</w:t>
              </w:r>
            </w:ins>
            <w:ins w:id="3681" w:author="Jens-Rainer Ohm" w:date="2022-11-10T20:32:00Z">
              <w:r w:rsidR="005E0337" w:rsidRPr="005B5253">
                <w:rPr>
                  <w:rPrChange w:id="3682" w:author="Jens-Rainer Ohm" w:date="2022-11-10T20:50:00Z">
                    <w:rPr>
                      <w:lang w:val="en-DE" w:eastAsia="en-DE"/>
                    </w:rPr>
                  </w:rPrChange>
                </w:rPr>
                <w:t xml:space="preserve">, </w:t>
              </w:r>
            </w:ins>
            <w:ins w:id="3683" w:author="Jens-Rainer Ohm" w:date="2022-11-10T20:41:00Z">
              <w:r w:rsidRPr="005B5253">
                <w:rPr>
                  <w:rPrChange w:id="3684" w:author="Jens-Rainer Ohm" w:date="2022-11-10T20:50:00Z">
                    <w:rPr>
                      <w:color w:val="0000FF"/>
                      <w:u w:val="single"/>
                      <w:lang w:val="en-DE" w:eastAsia="en-DE"/>
                    </w:rPr>
                  </w:rPrChange>
                </w:rPr>
                <w:t>M. Karczewicz (Qualcomm)</w:t>
              </w:r>
            </w:ins>
          </w:p>
        </w:tc>
      </w:tr>
      <w:tr w:rsidR="005E0337" w:rsidRPr="005E0337" w14:paraId="393810E9" w14:textId="77777777" w:rsidTr="00FE5F35">
        <w:trPr>
          <w:tblCellSpacing w:w="15" w:type="dxa"/>
          <w:ins w:id="368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6C0AA" w14:textId="77777777" w:rsidR="005E0337" w:rsidRPr="005E0337" w:rsidRDefault="005E0337" w:rsidP="005E0337">
            <w:pPr>
              <w:spacing w:before="0"/>
              <w:jc w:val="center"/>
              <w:rPr>
                <w:ins w:id="3686" w:author="Jens-Rainer Ohm" w:date="2022-11-10T20:32:00Z"/>
                <w:lang w:val="en-DE" w:eastAsia="en-DE"/>
              </w:rPr>
            </w:pPr>
            <w:ins w:id="3687" w:author="Jens-Rainer Ohm" w:date="2022-11-10T20:32:00Z">
              <w:r w:rsidRPr="005E0337">
                <w:rPr>
                  <w:lang w:val="en-DE" w:eastAsia="en-DE"/>
                </w:rPr>
                <w:fldChar w:fldCharType="begin"/>
              </w:r>
              <w:r w:rsidRPr="005E0337">
                <w:rPr>
                  <w:lang w:val="en-DE" w:eastAsia="en-DE"/>
                </w:rPr>
                <w:instrText xml:space="preserve"> HYPERLINK "file:///C:\\Users\\ohm\\Downloads\\current_document.php?id=12076" </w:instrText>
              </w:r>
              <w:r w:rsidRPr="005E0337">
                <w:rPr>
                  <w:lang w:val="en-DE" w:eastAsia="en-DE"/>
                </w:rPr>
                <w:fldChar w:fldCharType="separate"/>
              </w:r>
              <w:r w:rsidRPr="005E0337">
                <w:rPr>
                  <w:color w:val="0000FF"/>
                  <w:u w:val="single"/>
                  <w:lang w:val="en-DE" w:eastAsia="en-DE"/>
                </w:rPr>
                <w:t>JVET-AB014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9FB9F" w14:textId="77777777" w:rsidR="005E0337" w:rsidRPr="005E0337" w:rsidRDefault="005E0337" w:rsidP="005E0337">
            <w:pPr>
              <w:spacing w:before="0"/>
              <w:jc w:val="center"/>
              <w:rPr>
                <w:ins w:id="3688" w:author="Jens-Rainer Ohm" w:date="2022-11-10T20:32:00Z"/>
                <w:lang w:val="en-DE" w:eastAsia="en-DE"/>
              </w:rPr>
            </w:pPr>
            <w:ins w:id="3689" w:author="Jens-Rainer Ohm" w:date="2022-11-10T20:32:00Z">
              <w:r w:rsidRPr="005E0337">
                <w:rPr>
                  <w:lang w:val="en-DE" w:eastAsia="en-DE"/>
                </w:rPr>
                <w:t>m6093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6CFA4" w14:textId="77777777" w:rsidR="005E0337" w:rsidRPr="005E0337" w:rsidRDefault="005E0337" w:rsidP="005E0337">
            <w:pPr>
              <w:spacing w:before="0"/>
              <w:jc w:val="left"/>
              <w:rPr>
                <w:ins w:id="3690" w:author="Jens-Rainer Ohm" w:date="2022-11-10T20:32:00Z"/>
                <w:lang w:val="en-DE" w:eastAsia="en-DE"/>
              </w:rPr>
            </w:pPr>
            <w:ins w:id="3691" w:author="Jens-Rainer Ohm" w:date="2022-11-10T20:32:00Z">
              <w:r w:rsidRPr="005E0337">
                <w:rPr>
                  <w:lang w:val="en-DE" w:eastAsia="en-DE"/>
                </w:rPr>
                <w:t>2022-10-14 18:37:1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887FD" w14:textId="77777777" w:rsidR="005E0337" w:rsidRPr="005E0337" w:rsidRDefault="005E0337" w:rsidP="005E0337">
            <w:pPr>
              <w:spacing w:before="0"/>
              <w:jc w:val="left"/>
              <w:rPr>
                <w:ins w:id="3692" w:author="Jens-Rainer Ohm" w:date="2022-11-10T20:32:00Z"/>
                <w:lang w:val="en-DE" w:eastAsia="en-DE"/>
              </w:rPr>
            </w:pPr>
            <w:ins w:id="3693" w:author="Jens-Rainer Ohm" w:date="2022-11-10T20:32:00Z">
              <w:r w:rsidRPr="005E0337">
                <w:rPr>
                  <w:lang w:val="en-DE" w:eastAsia="en-DE"/>
                </w:rPr>
                <w:t>2022-10-14 18:40:3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95E4B5" w14:textId="77777777" w:rsidR="005E0337" w:rsidRPr="005E0337" w:rsidRDefault="005E0337" w:rsidP="005E0337">
            <w:pPr>
              <w:spacing w:before="0"/>
              <w:jc w:val="left"/>
              <w:rPr>
                <w:ins w:id="3694" w:author="Jens-Rainer Ohm" w:date="2022-11-10T20:32:00Z"/>
                <w:lang w:val="en-DE" w:eastAsia="en-DE"/>
              </w:rPr>
            </w:pPr>
            <w:ins w:id="3695" w:author="Jens-Rainer Ohm" w:date="2022-11-10T20:32:00Z">
              <w:r w:rsidRPr="005E0337">
                <w:rPr>
                  <w:lang w:val="en-DE" w:eastAsia="en-DE"/>
                </w:rPr>
                <w:t>2022-10-23 11:13:2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3A787" w14:textId="77777777" w:rsidR="005E0337" w:rsidRPr="005E0337" w:rsidRDefault="005E0337" w:rsidP="005E0337">
            <w:pPr>
              <w:spacing w:before="0"/>
              <w:jc w:val="left"/>
              <w:rPr>
                <w:ins w:id="3696" w:author="Jens-Rainer Ohm" w:date="2022-11-10T20:32:00Z"/>
                <w:lang w:val="en-DE" w:eastAsia="en-DE"/>
              </w:rPr>
            </w:pPr>
            <w:ins w:id="3697" w:author="Jens-Rainer Ohm" w:date="2022-11-10T20:32:00Z">
              <w:r w:rsidRPr="005E0337">
                <w:rPr>
                  <w:lang w:val="en-DE" w:eastAsia="en-DE"/>
                </w:rPr>
                <w:t xml:space="preserve">Non-EE1: neural network-based intra prediction with learned mapping to VVC intra prediction modes </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ED396" w14:textId="1664D2AD" w:rsidR="005E0337" w:rsidRPr="005B5253" w:rsidRDefault="00745D5D" w:rsidP="005E0337">
            <w:pPr>
              <w:spacing w:before="0"/>
              <w:jc w:val="left"/>
              <w:rPr>
                <w:ins w:id="3698" w:author="Jens-Rainer Ohm" w:date="2022-11-10T20:32:00Z"/>
                <w:rPrChange w:id="3699" w:author="Jens-Rainer Ohm" w:date="2022-11-10T20:50:00Z">
                  <w:rPr>
                    <w:ins w:id="3700" w:author="Jens-Rainer Ohm" w:date="2022-11-10T20:32:00Z"/>
                    <w:lang w:val="en-DE" w:eastAsia="en-DE"/>
                  </w:rPr>
                </w:rPrChange>
              </w:rPr>
            </w:pPr>
            <w:ins w:id="3701" w:author="Jens-Rainer Ohm" w:date="2022-11-10T20:41:00Z">
              <w:r w:rsidRPr="005B5253">
                <w:rPr>
                  <w:rPrChange w:id="3702" w:author="Jens-Rainer Ohm" w:date="2022-11-10T20:50:00Z">
                    <w:rPr>
                      <w:color w:val="0000FF"/>
                      <w:u w:val="single"/>
                      <w:lang w:val="en-DE" w:eastAsia="en-DE"/>
                    </w:rPr>
                  </w:rPrChange>
                </w:rPr>
                <w:t>T.</w:t>
              </w:r>
            </w:ins>
            <w:ins w:id="3703" w:author="Jens-Rainer Ohm" w:date="2022-11-10T21:03:00Z">
              <w:r w:rsidR="00FE5F35">
                <w:t xml:space="preserve"> </w:t>
              </w:r>
            </w:ins>
            <w:ins w:id="3704" w:author="Jens-Rainer Ohm" w:date="2022-11-10T20:41:00Z">
              <w:r w:rsidRPr="005B5253">
                <w:rPr>
                  <w:rPrChange w:id="3705" w:author="Jens-Rainer Ohm" w:date="2022-11-10T20:50:00Z">
                    <w:rPr>
                      <w:color w:val="0000FF"/>
                      <w:u w:val="single"/>
                      <w:lang w:val="en-DE" w:eastAsia="en-DE"/>
                    </w:rPr>
                  </w:rPrChange>
                </w:rPr>
                <w:t>Dumas</w:t>
              </w:r>
            </w:ins>
            <w:ins w:id="3706" w:author="Jens-Rainer Ohm" w:date="2022-11-10T20:32:00Z">
              <w:r w:rsidR="005E0337" w:rsidRPr="005B5253">
                <w:rPr>
                  <w:rPrChange w:id="3707" w:author="Jens-Rainer Ohm" w:date="2022-11-10T20:50:00Z">
                    <w:rPr>
                      <w:lang w:val="en-DE" w:eastAsia="en-DE"/>
                    </w:rPr>
                  </w:rPrChange>
                </w:rPr>
                <w:t>, F.</w:t>
              </w:r>
            </w:ins>
            <w:ins w:id="3708" w:author="Jens-Rainer Ohm" w:date="2022-11-10T21:03:00Z">
              <w:r w:rsidR="00FE5F35">
                <w:t xml:space="preserve"> </w:t>
              </w:r>
            </w:ins>
            <w:ins w:id="3709" w:author="Jens-Rainer Ohm" w:date="2022-11-10T20:32:00Z">
              <w:r w:rsidR="005E0337" w:rsidRPr="005B5253">
                <w:rPr>
                  <w:rPrChange w:id="3710" w:author="Jens-Rainer Ohm" w:date="2022-11-10T20:50:00Z">
                    <w:rPr>
                      <w:lang w:val="en-DE" w:eastAsia="en-DE"/>
                    </w:rPr>
                  </w:rPrChange>
                </w:rPr>
                <w:t xml:space="preserve">Galpin, </w:t>
              </w:r>
              <w:proofErr w:type="gramStart"/>
              <w:r w:rsidR="005E0337" w:rsidRPr="005B5253">
                <w:rPr>
                  <w:rPrChange w:id="3711" w:author="Jens-Rainer Ohm" w:date="2022-11-10T20:50:00Z">
                    <w:rPr>
                      <w:lang w:val="en-DE" w:eastAsia="en-DE"/>
                    </w:rPr>
                  </w:rPrChange>
                </w:rPr>
                <w:t>P.Bordes</w:t>
              </w:r>
              <w:proofErr w:type="gramEnd"/>
              <w:r w:rsidR="005E0337" w:rsidRPr="005B5253">
                <w:rPr>
                  <w:rPrChange w:id="3712" w:author="Jens-Rainer Ohm" w:date="2022-11-10T20:50:00Z">
                    <w:rPr>
                      <w:lang w:val="en-DE" w:eastAsia="en-DE"/>
                    </w:rPr>
                  </w:rPrChange>
                </w:rPr>
                <w:t xml:space="preserve"> (InterDigital)</w:t>
              </w:r>
            </w:ins>
          </w:p>
        </w:tc>
      </w:tr>
      <w:tr w:rsidR="005E0337" w:rsidRPr="005E0337" w14:paraId="3A5F12A8" w14:textId="77777777" w:rsidTr="00FE5F35">
        <w:trPr>
          <w:tblCellSpacing w:w="15" w:type="dxa"/>
          <w:ins w:id="371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D984E" w14:textId="77777777" w:rsidR="005E0337" w:rsidRPr="005E0337" w:rsidRDefault="005E0337" w:rsidP="005E0337">
            <w:pPr>
              <w:spacing w:before="0"/>
              <w:jc w:val="center"/>
              <w:rPr>
                <w:ins w:id="3714" w:author="Jens-Rainer Ohm" w:date="2022-11-10T20:32:00Z"/>
                <w:lang w:val="en-DE" w:eastAsia="en-DE"/>
              </w:rPr>
            </w:pPr>
            <w:ins w:id="3715" w:author="Jens-Rainer Ohm" w:date="2022-11-10T20:32:00Z">
              <w:r w:rsidRPr="005E0337">
                <w:rPr>
                  <w:lang w:val="en-DE" w:eastAsia="en-DE"/>
                </w:rPr>
                <w:fldChar w:fldCharType="begin"/>
              </w:r>
              <w:r w:rsidRPr="005E0337">
                <w:rPr>
                  <w:lang w:val="en-DE" w:eastAsia="en-DE"/>
                </w:rPr>
                <w:instrText xml:space="preserve"> HYPERLINK "file:///C:\\Users\\ohm\\Downloads\\current_document.php?id=12077" </w:instrText>
              </w:r>
              <w:r w:rsidRPr="005E0337">
                <w:rPr>
                  <w:lang w:val="en-DE" w:eastAsia="en-DE"/>
                </w:rPr>
                <w:fldChar w:fldCharType="separate"/>
              </w:r>
              <w:r w:rsidRPr="005E0337">
                <w:rPr>
                  <w:color w:val="0000FF"/>
                  <w:u w:val="single"/>
                  <w:lang w:val="en-DE" w:eastAsia="en-DE"/>
                </w:rPr>
                <w:t>JVET-AB015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F8C41F" w14:textId="77777777" w:rsidR="005E0337" w:rsidRPr="005E0337" w:rsidRDefault="005E0337" w:rsidP="005E0337">
            <w:pPr>
              <w:spacing w:before="0"/>
              <w:jc w:val="center"/>
              <w:rPr>
                <w:ins w:id="3716" w:author="Jens-Rainer Ohm" w:date="2022-11-10T20:32:00Z"/>
                <w:lang w:val="en-DE" w:eastAsia="en-DE"/>
              </w:rPr>
            </w:pPr>
            <w:ins w:id="3717" w:author="Jens-Rainer Ohm" w:date="2022-11-10T20:32:00Z">
              <w:r w:rsidRPr="005E0337">
                <w:rPr>
                  <w:lang w:val="en-DE" w:eastAsia="en-DE"/>
                </w:rPr>
                <w:t>m6093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88C6A9" w14:textId="77777777" w:rsidR="005E0337" w:rsidRPr="005E0337" w:rsidRDefault="005E0337" w:rsidP="005E0337">
            <w:pPr>
              <w:spacing w:before="0"/>
              <w:jc w:val="left"/>
              <w:rPr>
                <w:ins w:id="3718" w:author="Jens-Rainer Ohm" w:date="2022-11-10T20:32:00Z"/>
                <w:lang w:val="en-DE" w:eastAsia="en-DE"/>
              </w:rPr>
            </w:pPr>
            <w:ins w:id="3719" w:author="Jens-Rainer Ohm" w:date="2022-11-10T20:32:00Z">
              <w:r w:rsidRPr="005E0337">
                <w:rPr>
                  <w:lang w:val="en-DE" w:eastAsia="en-DE"/>
                </w:rPr>
                <w:t>2022-10-14 18:56:0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39FC5D" w14:textId="77777777" w:rsidR="005E0337" w:rsidRPr="005E0337" w:rsidRDefault="005E0337" w:rsidP="005E0337">
            <w:pPr>
              <w:spacing w:before="0"/>
              <w:jc w:val="left"/>
              <w:rPr>
                <w:ins w:id="3720" w:author="Jens-Rainer Ohm" w:date="2022-11-10T20:32:00Z"/>
                <w:lang w:val="en-DE" w:eastAsia="en-DE"/>
              </w:rPr>
            </w:pPr>
            <w:ins w:id="3721" w:author="Jens-Rainer Ohm" w:date="2022-11-10T20:32:00Z">
              <w:r w:rsidRPr="005E0337">
                <w:rPr>
                  <w:lang w:val="en-DE" w:eastAsia="en-DE"/>
                </w:rPr>
                <w:t>2022-10-15 06:35:3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9353C0" w14:textId="77777777" w:rsidR="005E0337" w:rsidRPr="005E0337" w:rsidRDefault="005E0337" w:rsidP="005E0337">
            <w:pPr>
              <w:spacing w:before="0"/>
              <w:jc w:val="left"/>
              <w:rPr>
                <w:ins w:id="3722" w:author="Jens-Rainer Ohm" w:date="2022-11-10T20:32:00Z"/>
                <w:lang w:val="en-DE" w:eastAsia="en-DE"/>
              </w:rPr>
            </w:pPr>
            <w:ins w:id="3723" w:author="Jens-Rainer Ohm" w:date="2022-11-10T20:32:00Z">
              <w:r w:rsidRPr="005E0337">
                <w:rPr>
                  <w:lang w:val="en-DE" w:eastAsia="en-DE"/>
                </w:rPr>
                <w:t>2022-10-25 01:04:4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0D009" w14:textId="77777777" w:rsidR="005E0337" w:rsidRPr="005E0337" w:rsidRDefault="005E0337" w:rsidP="005E0337">
            <w:pPr>
              <w:spacing w:before="0"/>
              <w:jc w:val="left"/>
              <w:rPr>
                <w:ins w:id="3724" w:author="Jens-Rainer Ohm" w:date="2022-11-10T20:32:00Z"/>
                <w:lang w:val="en-DE" w:eastAsia="en-DE"/>
              </w:rPr>
            </w:pPr>
            <w:ins w:id="3725" w:author="Jens-Rainer Ohm" w:date="2022-11-10T20:32:00Z">
              <w:r w:rsidRPr="005E0337">
                <w:rPr>
                  <w:lang w:val="en-DE" w:eastAsia="en-DE"/>
                </w:rPr>
                <w:t>Crosscheck of JVET-AB0118 (EE2-2.5a: Enhanced temporal motion information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39903C" w14:textId="2097AC15" w:rsidR="005E0337" w:rsidRPr="005B5253" w:rsidRDefault="00745D5D" w:rsidP="005E0337">
            <w:pPr>
              <w:spacing w:before="0"/>
              <w:jc w:val="left"/>
              <w:rPr>
                <w:ins w:id="3726" w:author="Jens-Rainer Ohm" w:date="2022-11-10T20:32:00Z"/>
                <w:rPrChange w:id="3727" w:author="Jens-Rainer Ohm" w:date="2022-11-10T20:50:00Z">
                  <w:rPr>
                    <w:ins w:id="3728" w:author="Jens-Rainer Ohm" w:date="2022-11-10T20:32:00Z"/>
                    <w:lang w:val="en-DE" w:eastAsia="en-DE"/>
                  </w:rPr>
                </w:rPrChange>
              </w:rPr>
            </w:pPr>
            <w:ins w:id="3729" w:author="Jens-Rainer Ohm" w:date="2022-11-10T20:41:00Z">
              <w:r w:rsidRPr="005B5253">
                <w:rPr>
                  <w:rPrChange w:id="3730" w:author="Jens-Rainer Ohm" w:date="2022-11-10T20:50:00Z">
                    <w:rPr>
                      <w:color w:val="0000FF"/>
                      <w:u w:val="single"/>
                      <w:lang w:val="en-DE" w:eastAsia="en-DE"/>
                    </w:rPr>
                  </w:rPrChange>
                </w:rPr>
                <w:t>L.-F. Chen</w:t>
              </w:r>
            </w:ins>
            <w:ins w:id="3731" w:author="Jens-Rainer Ohm" w:date="2022-11-10T20:32:00Z">
              <w:r w:rsidR="005E0337" w:rsidRPr="005B5253">
                <w:rPr>
                  <w:rPrChange w:id="3732" w:author="Jens-Rainer Ohm" w:date="2022-11-10T20:50:00Z">
                    <w:rPr>
                      <w:lang w:val="en-DE" w:eastAsia="en-DE"/>
                    </w:rPr>
                  </w:rPrChange>
                </w:rPr>
                <w:t xml:space="preserve">, </w:t>
              </w:r>
            </w:ins>
            <w:ins w:id="3733" w:author="Jens-Rainer Ohm" w:date="2022-11-10T20:41:00Z">
              <w:r w:rsidRPr="005B5253">
                <w:rPr>
                  <w:rPrChange w:id="3734" w:author="Jens-Rainer Ohm" w:date="2022-11-10T20:50:00Z">
                    <w:rPr>
                      <w:color w:val="0000FF"/>
                      <w:u w:val="single"/>
                      <w:lang w:val="en-DE" w:eastAsia="en-DE"/>
                    </w:rPr>
                  </w:rPrChange>
                </w:rPr>
                <w:t>G. Li</w:t>
              </w:r>
            </w:ins>
            <w:ins w:id="3735" w:author="Jens-Rainer Ohm" w:date="2022-11-10T20:32:00Z">
              <w:r w:rsidR="005E0337" w:rsidRPr="005B5253">
                <w:rPr>
                  <w:rPrChange w:id="3736" w:author="Jens-Rainer Ohm" w:date="2022-11-10T20:50:00Z">
                    <w:rPr>
                      <w:lang w:val="en-DE" w:eastAsia="en-DE"/>
                    </w:rPr>
                  </w:rPrChange>
                </w:rPr>
                <w:t xml:space="preserve">, </w:t>
              </w:r>
            </w:ins>
            <w:ins w:id="3737" w:author="Jens-Rainer Ohm" w:date="2022-11-10T20:41:00Z">
              <w:r w:rsidRPr="005B5253">
                <w:rPr>
                  <w:rPrChange w:id="3738" w:author="Jens-Rainer Ohm" w:date="2022-11-10T20:50:00Z">
                    <w:rPr>
                      <w:color w:val="0000FF"/>
                      <w:u w:val="single"/>
                      <w:lang w:val="en-DE" w:eastAsia="en-DE"/>
                    </w:rPr>
                  </w:rPrChange>
                </w:rPr>
                <w:t>X. Xu</w:t>
              </w:r>
            </w:ins>
            <w:ins w:id="3739" w:author="Jens-Rainer Ohm" w:date="2022-11-10T20:32:00Z">
              <w:r w:rsidR="005E0337" w:rsidRPr="005B5253">
                <w:rPr>
                  <w:rPrChange w:id="3740" w:author="Jens-Rainer Ohm" w:date="2022-11-10T20:50:00Z">
                    <w:rPr>
                      <w:lang w:val="en-DE" w:eastAsia="en-DE"/>
                    </w:rPr>
                  </w:rPrChange>
                </w:rPr>
                <w:t xml:space="preserve">, </w:t>
              </w:r>
            </w:ins>
            <w:ins w:id="3741" w:author="Jens-Rainer Ohm" w:date="2022-11-10T20:41:00Z">
              <w:r w:rsidRPr="005B5253">
                <w:rPr>
                  <w:rPrChange w:id="3742" w:author="Jens-Rainer Ohm" w:date="2022-11-10T20:50:00Z">
                    <w:rPr>
                      <w:color w:val="0000FF"/>
                      <w:u w:val="single"/>
                      <w:lang w:val="en-DE" w:eastAsia="en-DE"/>
                    </w:rPr>
                  </w:rPrChange>
                </w:rPr>
                <w:t>X. Zhao</w:t>
              </w:r>
            </w:ins>
            <w:ins w:id="3743" w:author="Jens-Rainer Ohm" w:date="2022-11-10T20:32:00Z">
              <w:r w:rsidR="005E0337" w:rsidRPr="005B5253">
                <w:rPr>
                  <w:rPrChange w:id="3744" w:author="Jens-Rainer Ohm" w:date="2022-11-10T20:50:00Z">
                    <w:rPr>
                      <w:lang w:val="en-DE" w:eastAsia="en-DE"/>
                    </w:rPr>
                  </w:rPrChange>
                </w:rPr>
                <w:t xml:space="preserve">, </w:t>
              </w:r>
            </w:ins>
            <w:ins w:id="3745" w:author="Jens-Rainer Ohm" w:date="2022-11-10T20:41:00Z">
              <w:r w:rsidRPr="005B5253">
                <w:rPr>
                  <w:rPrChange w:id="3746" w:author="Jens-Rainer Ohm" w:date="2022-11-10T20:50:00Z">
                    <w:rPr>
                      <w:color w:val="0000FF"/>
                      <w:u w:val="single"/>
                      <w:lang w:val="en-DE" w:eastAsia="en-DE"/>
                    </w:rPr>
                  </w:rPrChange>
                </w:rPr>
                <w:t>S. Liu (Tencent)</w:t>
              </w:r>
            </w:ins>
          </w:p>
        </w:tc>
      </w:tr>
      <w:tr w:rsidR="005E0337" w:rsidRPr="005E0337" w14:paraId="14CA2574" w14:textId="77777777" w:rsidTr="00FE5F35">
        <w:trPr>
          <w:tblCellSpacing w:w="15" w:type="dxa"/>
          <w:ins w:id="374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B8E18" w14:textId="77777777" w:rsidR="005E0337" w:rsidRPr="005E0337" w:rsidRDefault="005E0337" w:rsidP="005E0337">
            <w:pPr>
              <w:spacing w:before="0"/>
              <w:jc w:val="center"/>
              <w:rPr>
                <w:ins w:id="3748" w:author="Jens-Rainer Ohm" w:date="2022-11-10T20:32:00Z"/>
                <w:lang w:val="en-DE" w:eastAsia="en-DE"/>
              </w:rPr>
            </w:pPr>
            <w:ins w:id="3749" w:author="Jens-Rainer Ohm" w:date="2022-11-10T20:32:00Z">
              <w:r w:rsidRPr="005E0337">
                <w:rPr>
                  <w:lang w:val="en-DE" w:eastAsia="en-DE"/>
                </w:rPr>
                <w:fldChar w:fldCharType="begin"/>
              </w:r>
              <w:r w:rsidRPr="005E0337">
                <w:rPr>
                  <w:lang w:val="en-DE" w:eastAsia="en-DE"/>
                </w:rPr>
                <w:instrText xml:space="preserve"> HYPERLINK "file:///C:\\Users\\ohm\\Downloads\\current_document.php?id=12078" </w:instrText>
              </w:r>
              <w:r w:rsidRPr="005E0337">
                <w:rPr>
                  <w:lang w:val="en-DE" w:eastAsia="en-DE"/>
                </w:rPr>
                <w:fldChar w:fldCharType="separate"/>
              </w:r>
              <w:r w:rsidRPr="005E0337">
                <w:rPr>
                  <w:color w:val="0000FF"/>
                  <w:u w:val="single"/>
                  <w:lang w:val="en-DE" w:eastAsia="en-DE"/>
                </w:rPr>
                <w:t>JVET-AB015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673179" w14:textId="77777777" w:rsidR="005E0337" w:rsidRPr="005E0337" w:rsidRDefault="005E0337" w:rsidP="005E0337">
            <w:pPr>
              <w:spacing w:before="0"/>
              <w:jc w:val="center"/>
              <w:rPr>
                <w:ins w:id="3750" w:author="Jens-Rainer Ohm" w:date="2022-11-10T20:32:00Z"/>
                <w:lang w:val="en-DE" w:eastAsia="en-DE"/>
              </w:rPr>
            </w:pPr>
            <w:ins w:id="3751" w:author="Jens-Rainer Ohm" w:date="2022-11-10T20:32:00Z">
              <w:r w:rsidRPr="005E0337">
                <w:rPr>
                  <w:lang w:val="en-DE" w:eastAsia="en-DE"/>
                </w:rPr>
                <w:t>m6093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1A117" w14:textId="77777777" w:rsidR="005E0337" w:rsidRPr="005E0337" w:rsidRDefault="005E0337" w:rsidP="005E0337">
            <w:pPr>
              <w:spacing w:before="0"/>
              <w:jc w:val="left"/>
              <w:rPr>
                <w:ins w:id="3752" w:author="Jens-Rainer Ohm" w:date="2022-11-10T20:32:00Z"/>
                <w:lang w:val="en-DE" w:eastAsia="en-DE"/>
              </w:rPr>
            </w:pPr>
            <w:ins w:id="3753" w:author="Jens-Rainer Ohm" w:date="2022-11-10T20:32:00Z">
              <w:r w:rsidRPr="005E0337">
                <w:rPr>
                  <w:lang w:val="en-DE" w:eastAsia="en-DE"/>
                </w:rPr>
                <w:t>2022-10-14 19:01:3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ED9053" w14:textId="77777777" w:rsidR="005E0337" w:rsidRPr="005E0337" w:rsidRDefault="005E0337" w:rsidP="005E0337">
            <w:pPr>
              <w:spacing w:before="0"/>
              <w:jc w:val="left"/>
              <w:rPr>
                <w:ins w:id="3754" w:author="Jens-Rainer Ohm" w:date="2022-11-10T20:32:00Z"/>
                <w:lang w:val="en-DE" w:eastAsia="en-DE"/>
              </w:rPr>
            </w:pPr>
            <w:ins w:id="3755" w:author="Jens-Rainer Ohm" w:date="2022-11-10T20:32:00Z">
              <w:r w:rsidRPr="005E0337">
                <w:rPr>
                  <w:lang w:val="en-DE" w:eastAsia="en-DE"/>
                </w:rPr>
                <w:t>2022-10-14 20:28:1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C696FE" w14:textId="77777777" w:rsidR="005E0337" w:rsidRPr="005E0337" w:rsidRDefault="005E0337" w:rsidP="005E0337">
            <w:pPr>
              <w:spacing w:before="0"/>
              <w:jc w:val="left"/>
              <w:rPr>
                <w:ins w:id="3756" w:author="Jens-Rainer Ohm" w:date="2022-11-10T20:32:00Z"/>
                <w:lang w:val="en-DE" w:eastAsia="en-DE"/>
              </w:rPr>
            </w:pPr>
            <w:ins w:id="3757" w:author="Jens-Rainer Ohm" w:date="2022-11-10T20:32:00Z">
              <w:r w:rsidRPr="005E0337">
                <w:rPr>
                  <w:lang w:val="en-DE" w:eastAsia="en-DE"/>
                </w:rPr>
                <w:t>2022-10-22 09:13:0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B7C1F" w14:textId="77777777" w:rsidR="005E0337" w:rsidRPr="005E0337" w:rsidRDefault="005E0337" w:rsidP="005E0337">
            <w:pPr>
              <w:spacing w:before="0"/>
              <w:jc w:val="left"/>
              <w:rPr>
                <w:ins w:id="3758" w:author="Jens-Rainer Ohm" w:date="2022-11-10T20:32:00Z"/>
                <w:lang w:val="en-DE" w:eastAsia="en-DE"/>
              </w:rPr>
            </w:pPr>
            <w:ins w:id="3759" w:author="Jens-Rainer Ohm" w:date="2022-11-10T20:32:00Z">
              <w:r w:rsidRPr="005E0337">
                <w:rPr>
                  <w:lang w:val="en-DE" w:eastAsia="en-DE"/>
                </w:rPr>
                <w:t>EE2-2.1 related: ARMC merge candidate list reordering for AMVP-merge mode for low-delay pictur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56FAD" w14:textId="458303A2" w:rsidR="005E0337" w:rsidRPr="005B5253" w:rsidRDefault="00745D5D" w:rsidP="005E0337">
            <w:pPr>
              <w:spacing w:before="0"/>
              <w:jc w:val="left"/>
              <w:rPr>
                <w:ins w:id="3760" w:author="Jens-Rainer Ohm" w:date="2022-11-10T20:32:00Z"/>
                <w:rPrChange w:id="3761" w:author="Jens-Rainer Ohm" w:date="2022-11-10T20:50:00Z">
                  <w:rPr>
                    <w:ins w:id="3762" w:author="Jens-Rainer Ohm" w:date="2022-11-10T20:32:00Z"/>
                    <w:lang w:val="en-DE" w:eastAsia="en-DE"/>
                  </w:rPr>
                </w:rPrChange>
              </w:rPr>
            </w:pPr>
            <w:ins w:id="3763" w:author="Jens-Rainer Ohm" w:date="2022-11-10T20:42:00Z">
              <w:r w:rsidRPr="005B5253">
                <w:rPr>
                  <w:rPrChange w:id="3764" w:author="Jens-Rainer Ohm" w:date="2022-11-10T20:50:00Z">
                    <w:rPr>
                      <w:color w:val="0000FF"/>
                      <w:u w:val="single"/>
                      <w:lang w:val="en-DE" w:eastAsia="en-DE"/>
                    </w:rPr>
                  </w:rPrChange>
                </w:rPr>
                <w:t>K. Cui</w:t>
              </w:r>
            </w:ins>
            <w:ins w:id="3765" w:author="Jens-Rainer Ohm" w:date="2022-11-10T20:32:00Z">
              <w:r w:rsidR="005E0337" w:rsidRPr="005B5253">
                <w:rPr>
                  <w:rPrChange w:id="3766" w:author="Jens-Rainer Ohm" w:date="2022-11-10T20:50:00Z">
                    <w:rPr>
                      <w:lang w:val="en-DE" w:eastAsia="en-DE"/>
                    </w:rPr>
                  </w:rPrChange>
                </w:rPr>
                <w:t>, C. S. Coban, Z. Zhang, V. Seregin, H. Huang, M. Karczewicz (Qualcomm), H. Jang (LGE)</w:t>
              </w:r>
            </w:ins>
          </w:p>
        </w:tc>
      </w:tr>
      <w:tr w:rsidR="005E0337" w:rsidRPr="005E0337" w14:paraId="35FA5A72" w14:textId="77777777" w:rsidTr="00FE5F35">
        <w:trPr>
          <w:tblCellSpacing w:w="15" w:type="dxa"/>
          <w:ins w:id="376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0B924F" w14:textId="77777777" w:rsidR="005E0337" w:rsidRPr="005E0337" w:rsidRDefault="005E0337" w:rsidP="005E0337">
            <w:pPr>
              <w:spacing w:before="0"/>
              <w:jc w:val="center"/>
              <w:rPr>
                <w:ins w:id="3768" w:author="Jens-Rainer Ohm" w:date="2022-11-10T20:32:00Z"/>
                <w:lang w:val="en-DE" w:eastAsia="en-DE"/>
              </w:rPr>
            </w:pPr>
            <w:ins w:id="3769" w:author="Jens-Rainer Ohm" w:date="2022-11-10T20:32:00Z">
              <w:r w:rsidRPr="005E0337">
                <w:rPr>
                  <w:lang w:val="en-DE" w:eastAsia="en-DE"/>
                </w:rPr>
                <w:fldChar w:fldCharType="begin"/>
              </w:r>
              <w:r w:rsidRPr="005E0337">
                <w:rPr>
                  <w:lang w:val="en-DE" w:eastAsia="en-DE"/>
                </w:rPr>
                <w:instrText xml:space="preserve"> HYPERLINK "file:///C:\\Users\\ohm\\Downloads\\current_document.php?id=12079" </w:instrText>
              </w:r>
              <w:r w:rsidRPr="005E0337">
                <w:rPr>
                  <w:lang w:val="en-DE" w:eastAsia="en-DE"/>
                </w:rPr>
                <w:fldChar w:fldCharType="separate"/>
              </w:r>
              <w:r w:rsidRPr="005E0337">
                <w:rPr>
                  <w:color w:val="0000FF"/>
                  <w:u w:val="single"/>
                  <w:lang w:val="en-DE" w:eastAsia="en-DE"/>
                </w:rPr>
                <w:t>JVET-AB015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F898E6" w14:textId="77777777" w:rsidR="005E0337" w:rsidRPr="005E0337" w:rsidRDefault="005E0337" w:rsidP="005E0337">
            <w:pPr>
              <w:spacing w:before="0"/>
              <w:jc w:val="center"/>
              <w:rPr>
                <w:ins w:id="3770" w:author="Jens-Rainer Ohm" w:date="2022-11-10T20:32:00Z"/>
                <w:lang w:val="en-DE" w:eastAsia="en-DE"/>
              </w:rPr>
            </w:pPr>
            <w:ins w:id="3771" w:author="Jens-Rainer Ohm" w:date="2022-11-10T20:32:00Z">
              <w:r w:rsidRPr="005E0337">
                <w:rPr>
                  <w:lang w:val="en-DE" w:eastAsia="en-DE"/>
                </w:rPr>
                <w:t>m6093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0E6BE0" w14:textId="77777777" w:rsidR="005E0337" w:rsidRPr="005E0337" w:rsidRDefault="005E0337" w:rsidP="005E0337">
            <w:pPr>
              <w:spacing w:before="0"/>
              <w:jc w:val="left"/>
              <w:rPr>
                <w:ins w:id="3772" w:author="Jens-Rainer Ohm" w:date="2022-11-10T20:32:00Z"/>
                <w:lang w:val="en-DE" w:eastAsia="en-DE"/>
              </w:rPr>
            </w:pPr>
            <w:ins w:id="3773" w:author="Jens-Rainer Ohm" w:date="2022-11-10T20:32:00Z">
              <w:r w:rsidRPr="005E0337">
                <w:rPr>
                  <w:lang w:val="en-DE" w:eastAsia="en-DE"/>
                </w:rPr>
                <w:t>2022-10-14 19:29:2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4D2C52" w14:textId="77777777" w:rsidR="005E0337" w:rsidRPr="005E0337" w:rsidRDefault="005E0337" w:rsidP="005E0337">
            <w:pPr>
              <w:spacing w:before="0"/>
              <w:jc w:val="left"/>
              <w:rPr>
                <w:ins w:id="3774" w:author="Jens-Rainer Ohm" w:date="2022-11-10T20:32:00Z"/>
                <w:lang w:val="en-DE" w:eastAsia="en-DE"/>
              </w:rPr>
            </w:pPr>
            <w:ins w:id="3775" w:author="Jens-Rainer Ohm" w:date="2022-11-10T20:32:00Z">
              <w:r w:rsidRPr="005E0337">
                <w:rPr>
                  <w:lang w:val="en-DE" w:eastAsia="en-DE"/>
                </w:rPr>
                <w:t>2022-10-14 19:40:5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AA0542" w14:textId="77777777" w:rsidR="005E0337" w:rsidRPr="005E0337" w:rsidRDefault="005E0337" w:rsidP="005E0337">
            <w:pPr>
              <w:spacing w:before="0"/>
              <w:jc w:val="left"/>
              <w:rPr>
                <w:ins w:id="3776" w:author="Jens-Rainer Ohm" w:date="2022-11-10T20:32:00Z"/>
                <w:lang w:val="en-DE" w:eastAsia="en-DE"/>
              </w:rPr>
            </w:pPr>
            <w:ins w:id="3777" w:author="Jens-Rainer Ohm" w:date="2022-11-10T20:32:00Z">
              <w:r w:rsidRPr="005E0337">
                <w:rPr>
                  <w:lang w:val="en-DE" w:eastAsia="en-DE"/>
                </w:rPr>
                <w:t>2022-10-14 19:40:55</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862AE" w14:textId="77777777" w:rsidR="005E0337" w:rsidRPr="005E0337" w:rsidRDefault="005E0337" w:rsidP="005E0337">
            <w:pPr>
              <w:spacing w:before="0"/>
              <w:jc w:val="left"/>
              <w:rPr>
                <w:ins w:id="3778" w:author="Jens-Rainer Ohm" w:date="2022-11-10T20:32:00Z"/>
                <w:lang w:val="en-DE" w:eastAsia="en-DE"/>
              </w:rPr>
            </w:pPr>
            <w:ins w:id="3779" w:author="Jens-Rainer Ohm" w:date="2022-11-10T20:32:00Z">
              <w:r w:rsidRPr="005E0337">
                <w:rPr>
                  <w:lang w:val="en-DE" w:eastAsia="en-DE"/>
                </w:rPr>
                <w:t>AHG9: Regional on/off control and selection of NNPF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0EA5C4" w14:textId="54063736" w:rsidR="005E0337" w:rsidRPr="005B5253" w:rsidRDefault="00745D5D" w:rsidP="005E0337">
            <w:pPr>
              <w:spacing w:before="0"/>
              <w:jc w:val="left"/>
              <w:rPr>
                <w:ins w:id="3780" w:author="Jens-Rainer Ohm" w:date="2022-11-10T20:32:00Z"/>
                <w:rPrChange w:id="3781" w:author="Jens-Rainer Ohm" w:date="2022-11-10T20:50:00Z">
                  <w:rPr>
                    <w:ins w:id="3782" w:author="Jens-Rainer Ohm" w:date="2022-11-10T20:32:00Z"/>
                    <w:lang w:val="en-DE" w:eastAsia="en-DE"/>
                  </w:rPr>
                </w:rPrChange>
              </w:rPr>
            </w:pPr>
            <w:ins w:id="3783" w:author="Jens-Rainer Ohm" w:date="2022-11-10T20:42:00Z">
              <w:r w:rsidRPr="005B5253">
                <w:rPr>
                  <w:rPrChange w:id="3784" w:author="Jens-Rainer Ohm" w:date="2022-11-10T20:50:00Z">
                    <w:rPr>
                      <w:color w:val="0000FF"/>
                      <w:u w:val="single"/>
                      <w:lang w:val="en-DE" w:eastAsia="en-DE"/>
                    </w:rPr>
                  </w:rPrChange>
                </w:rPr>
                <w:t>J. Li</w:t>
              </w:r>
            </w:ins>
            <w:ins w:id="3785" w:author="Jens-Rainer Ohm" w:date="2022-11-10T20:32:00Z">
              <w:r w:rsidR="005E0337" w:rsidRPr="005B5253">
                <w:rPr>
                  <w:rPrChange w:id="3786" w:author="Jens-Rainer Ohm" w:date="2022-11-10T20:50:00Z">
                    <w:rPr>
                      <w:lang w:val="en-DE" w:eastAsia="en-DE"/>
                    </w:rPr>
                  </w:rPrChange>
                </w:rPr>
                <w:t xml:space="preserve">, </w:t>
              </w:r>
            </w:ins>
            <w:ins w:id="3787" w:author="Jens-Rainer Ohm" w:date="2022-11-10T20:42:00Z">
              <w:r w:rsidRPr="005B5253">
                <w:rPr>
                  <w:rPrChange w:id="3788" w:author="Jens-Rainer Ohm" w:date="2022-11-10T20:50:00Z">
                    <w:rPr>
                      <w:color w:val="0000FF"/>
                      <w:u w:val="single"/>
                      <w:lang w:val="en-DE" w:eastAsia="en-DE"/>
                    </w:rPr>
                  </w:rPrChange>
                </w:rPr>
                <w:t>C. Lin</w:t>
              </w:r>
            </w:ins>
            <w:ins w:id="3789" w:author="Jens-Rainer Ohm" w:date="2022-11-10T20:32:00Z">
              <w:r w:rsidR="005E0337" w:rsidRPr="005B5253">
                <w:rPr>
                  <w:rPrChange w:id="3790" w:author="Jens-Rainer Ohm" w:date="2022-11-10T20:50:00Z">
                    <w:rPr>
                      <w:lang w:val="en-DE" w:eastAsia="en-DE"/>
                    </w:rPr>
                  </w:rPrChange>
                </w:rPr>
                <w:t xml:space="preserve">, </w:t>
              </w:r>
            </w:ins>
            <w:ins w:id="3791" w:author="Jens-Rainer Ohm" w:date="2022-11-10T20:42:00Z">
              <w:r w:rsidRPr="005B5253">
                <w:rPr>
                  <w:rPrChange w:id="3792" w:author="Jens-Rainer Ohm" w:date="2022-11-10T20:50:00Z">
                    <w:rPr>
                      <w:color w:val="0000FF"/>
                      <w:u w:val="single"/>
                      <w:lang w:val="en-DE" w:eastAsia="en-DE"/>
                    </w:rPr>
                  </w:rPrChange>
                </w:rPr>
                <w:t>K. Zhang</w:t>
              </w:r>
            </w:ins>
            <w:ins w:id="3793" w:author="Jens-Rainer Ohm" w:date="2022-11-10T20:32:00Z">
              <w:r w:rsidR="005E0337" w:rsidRPr="005B5253">
                <w:rPr>
                  <w:rPrChange w:id="3794" w:author="Jens-Rainer Ohm" w:date="2022-11-10T20:50:00Z">
                    <w:rPr>
                      <w:lang w:val="en-DE" w:eastAsia="en-DE"/>
                    </w:rPr>
                  </w:rPrChange>
                </w:rPr>
                <w:t xml:space="preserve">, </w:t>
              </w:r>
            </w:ins>
            <w:ins w:id="3795" w:author="Jens-Rainer Ohm" w:date="2022-11-10T20:42:00Z">
              <w:r w:rsidRPr="005B5253">
                <w:rPr>
                  <w:rPrChange w:id="3796" w:author="Jens-Rainer Ohm" w:date="2022-11-10T20:50:00Z">
                    <w:rPr>
                      <w:color w:val="0000FF"/>
                      <w:u w:val="single"/>
                      <w:lang w:val="en-DE" w:eastAsia="en-DE"/>
                    </w:rPr>
                  </w:rPrChange>
                </w:rPr>
                <w:t>L. Zhang</w:t>
              </w:r>
            </w:ins>
            <w:ins w:id="3797" w:author="Jens-Rainer Ohm" w:date="2022-11-10T20:32:00Z">
              <w:r w:rsidR="005E0337" w:rsidRPr="005B5253">
                <w:rPr>
                  <w:rPrChange w:id="3798" w:author="Jens-Rainer Ohm" w:date="2022-11-10T20:50:00Z">
                    <w:rPr>
                      <w:lang w:val="en-DE" w:eastAsia="en-DE"/>
                    </w:rPr>
                  </w:rPrChange>
                </w:rPr>
                <w:t xml:space="preserve">, </w:t>
              </w:r>
            </w:ins>
            <w:ins w:id="3799" w:author="Jens-Rainer Ohm" w:date="2022-11-10T20:42:00Z">
              <w:r w:rsidRPr="005B5253">
                <w:rPr>
                  <w:rPrChange w:id="3800" w:author="Jens-Rainer Ohm" w:date="2022-11-10T20:50:00Z">
                    <w:rPr>
                      <w:color w:val="0000FF"/>
                      <w:u w:val="single"/>
                      <w:lang w:val="en-DE" w:eastAsia="en-DE"/>
                    </w:rPr>
                  </w:rPrChange>
                </w:rPr>
                <w:t>Y.-K. Wang</w:t>
              </w:r>
            </w:ins>
            <w:ins w:id="3801" w:author="Jens-Rainer Ohm" w:date="2022-11-10T20:32:00Z">
              <w:r w:rsidR="005E0337" w:rsidRPr="005B5253">
                <w:rPr>
                  <w:rPrChange w:id="3802" w:author="Jens-Rainer Ohm" w:date="2022-11-10T20:50:00Z">
                    <w:rPr>
                      <w:lang w:val="en-DE" w:eastAsia="en-DE"/>
                    </w:rPr>
                  </w:rPrChange>
                </w:rPr>
                <w:t xml:space="preserve">, </w:t>
              </w:r>
            </w:ins>
            <w:ins w:id="3803" w:author="Jens-Rainer Ohm" w:date="2022-11-10T20:42:00Z">
              <w:r w:rsidRPr="005B5253">
                <w:rPr>
                  <w:rPrChange w:id="3804" w:author="Jens-Rainer Ohm" w:date="2022-11-10T20:50:00Z">
                    <w:rPr>
                      <w:color w:val="0000FF"/>
                      <w:u w:val="single"/>
                      <w:lang w:val="en-DE" w:eastAsia="en-DE"/>
                    </w:rPr>
                  </w:rPrChange>
                </w:rPr>
                <w:t>Y. Li (Bytedance)</w:t>
              </w:r>
            </w:ins>
          </w:p>
        </w:tc>
      </w:tr>
      <w:tr w:rsidR="005E0337" w:rsidRPr="005E0337" w14:paraId="2C270BAA" w14:textId="77777777" w:rsidTr="00FE5F35">
        <w:trPr>
          <w:tblCellSpacing w:w="15" w:type="dxa"/>
          <w:ins w:id="380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6CA632" w14:textId="77777777" w:rsidR="005E0337" w:rsidRPr="005E0337" w:rsidRDefault="005E0337" w:rsidP="005E0337">
            <w:pPr>
              <w:spacing w:before="0"/>
              <w:jc w:val="center"/>
              <w:rPr>
                <w:ins w:id="3806" w:author="Jens-Rainer Ohm" w:date="2022-11-10T20:32:00Z"/>
                <w:lang w:val="en-DE" w:eastAsia="en-DE"/>
              </w:rPr>
            </w:pPr>
            <w:ins w:id="3807" w:author="Jens-Rainer Ohm" w:date="2022-11-10T20:32:00Z">
              <w:r w:rsidRPr="005E0337">
                <w:rPr>
                  <w:lang w:val="en-DE" w:eastAsia="en-DE"/>
                </w:rPr>
                <w:fldChar w:fldCharType="begin"/>
              </w:r>
              <w:r w:rsidRPr="005E0337">
                <w:rPr>
                  <w:lang w:val="en-DE" w:eastAsia="en-DE"/>
                </w:rPr>
                <w:instrText xml:space="preserve"> HYPERLINK "file:///C:\\Users\\ohm\\Downloads\\current_document.php?id=12080" </w:instrText>
              </w:r>
              <w:r w:rsidRPr="005E0337">
                <w:rPr>
                  <w:lang w:val="en-DE" w:eastAsia="en-DE"/>
                </w:rPr>
                <w:fldChar w:fldCharType="separate"/>
              </w:r>
              <w:r w:rsidRPr="005E0337">
                <w:rPr>
                  <w:color w:val="0000FF"/>
                  <w:u w:val="single"/>
                  <w:lang w:val="en-DE" w:eastAsia="en-DE"/>
                </w:rPr>
                <w:t>JVET-AB015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0C3C0" w14:textId="77777777" w:rsidR="005E0337" w:rsidRPr="005E0337" w:rsidRDefault="005E0337" w:rsidP="005E0337">
            <w:pPr>
              <w:spacing w:before="0"/>
              <w:jc w:val="center"/>
              <w:rPr>
                <w:ins w:id="3808" w:author="Jens-Rainer Ohm" w:date="2022-11-10T20:32:00Z"/>
                <w:lang w:val="en-DE" w:eastAsia="en-DE"/>
              </w:rPr>
            </w:pPr>
            <w:ins w:id="3809" w:author="Jens-Rainer Ohm" w:date="2022-11-10T20:32:00Z">
              <w:r w:rsidRPr="005E0337">
                <w:rPr>
                  <w:lang w:val="en-DE" w:eastAsia="en-DE"/>
                </w:rPr>
                <w:t>m6093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272B1" w14:textId="77777777" w:rsidR="005E0337" w:rsidRPr="005E0337" w:rsidRDefault="005E0337" w:rsidP="005E0337">
            <w:pPr>
              <w:spacing w:before="0"/>
              <w:jc w:val="left"/>
              <w:rPr>
                <w:ins w:id="3810" w:author="Jens-Rainer Ohm" w:date="2022-11-10T20:32:00Z"/>
                <w:lang w:val="en-DE" w:eastAsia="en-DE"/>
              </w:rPr>
            </w:pPr>
            <w:ins w:id="3811" w:author="Jens-Rainer Ohm" w:date="2022-11-10T20:32:00Z">
              <w:r w:rsidRPr="005E0337">
                <w:rPr>
                  <w:lang w:val="en-DE" w:eastAsia="en-DE"/>
                </w:rPr>
                <w:t>2022-10-14 19:31:1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6D740" w14:textId="77777777" w:rsidR="005E0337" w:rsidRPr="005E0337" w:rsidRDefault="005E0337" w:rsidP="005E0337">
            <w:pPr>
              <w:spacing w:before="0"/>
              <w:jc w:val="left"/>
              <w:rPr>
                <w:ins w:id="3812" w:author="Jens-Rainer Ohm" w:date="2022-11-10T20:32:00Z"/>
                <w:lang w:val="en-DE" w:eastAsia="en-DE"/>
              </w:rPr>
            </w:pPr>
            <w:ins w:id="3813" w:author="Jens-Rainer Ohm" w:date="2022-11-10T20:32:00Z">
              <w:r w:rsidRPr="005E0337">
                <w:rPr>
                  <w:lang w:val="en-DE" w:eastAsia="en-DE"/>
                </w:rPr>
                <w:t>2022-10-14 19:41:2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FCA21F" w14:textId="77777777" w:rsidR="005E0337" w:rsidRPr="005E0337" w:rsidRDefault="005E0337" w:rsidP="005E0337">
            <w:pPr>
              <w:spacing w:before="0"/>
              <w:jc w:val="left"/>
              <w:rPr>
                <w:ins w:id="3814" w:author="Jens-Rainer Ohm" w:date="2022-11-10T20:32:00Z"/>
                <w:lang w:val="en-DE" w:eastAsia="en-DE"/>
              </w:rPr>
            </w:pPr>
            <w:ins w:id="3815" w:author="Jens-Rainer Ohm" w:date="2022-11-10T20:32:00Z">
              <w:r w:rsidRPr="005E0337">
                <w:rPr>
                  <w:lang w:val="en-DE" w:eastAsia="en-DE"/>
                </w:rPr>
                <w:t>2022-10-14 19:41:26</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E43A02" w14:textId="77777777" w:rsidR="005E0337" w:rsidRPr="005E0337" w:rsidRDefault="005E0337" w:rsidP="005E0337">
            <w:pPr>
              <w:spacing w:before="0"/>
              <w:jc w:val="left"/>
              <w:rPr>
                <w:ins w:id="3816" w:author="Jens-Rainer Ohm" w:date="2022-11-10T20:32:00Z"/>
                <w:lang w:val="en-DE" w:eastAsia="en-DE"/>
              </w:rPr>
            </w:pPr>
            <w:ins w:id="3817" w:author="Jens-Rainer Ohm" w:date="2022-11-10T20:32:00Z">
              <w:r w:rsidRPr="005E0337">
                <w:rPr>
                  <w:lang w:val="en-DE" w:eastAsia="en-DE"/>
                </w:rPr>
                <w:t>EE2-Test2.7: Extended weights for MHP</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221CA" w14:textId="51A7486F" w:rsidR="005E0337" w:rsidRPr="005B5253" w:rsidRDefault="00745D5D" w:rsidP="005E0337">
            <w:pPr>
              <w:spacing w:before="0"/>
              <w:jc w:val="left"/>
              <w:rPr>
                <w:ins w:id="3818" w:author="Jens-Rainer Ohm" w:date="2022-11-10T20:32:00Z"/>
                <w:rPrChange w:id="3819" w:author="Jens-Rainer Ohm" w:date="2022-11-10T20:50:00Z">
                  <w:rPr>
                    <w:ins w:id="3820" w:author="Jens-Rainer Ohm" w:date="2022-11-10T20:32:00Z"/>
                    <w:lang w:val="en-DE" w:eastAsia="en-DE"/>
                  </w:rPr>
                </w:rPrChange>
              </w:rPr>
            </w:pPr>
            <w:ins w:id="3821" w:author="Jens-Rainer Ohm" w:date="2022-11-10T20:42:00Z">
              <w:r w:rsidRPr="005B5253">
                <w:rPr>
                  <w:rPrChange w:id="3822" w:author="Jens-Rainer Ohm" w:date="2022-11-10T20:50:00Z">
                    <w:rPr>
                      <w:color w:val="0000FF"/>
                      <w:u w:val="single"/>
                      <w:lang w:val="en-DE" w:eastAsia="en-DE"/>
                    </w:rPr>
                  </w:rPrChange>
                </w:rPr>
                <w:t>K. Sato</w:t>
              </w:r>
            </w:ins>
            <w:ins w:id="3823" w:author="Jens-Rainer Ohm" w:date="2022-11-10T20:32:00Z">
              <w:r w:rsidR="005E0337" w:rsidRPr="005B5253">
                <w:rPr>
                  <w:rPrChange w:id="3824" w:author="Jens-Rainer Ohm" w:date="2022-11-10T20:50:00Z">
                    <w:rPr>
                      <w:lang w:val="en-DE" w:eastAsia="en-DE"/>
                    </w:rPr>
                  </w:rPrChange>
                </w:rPr>
                <w:t xml:space="preserve">, </w:t>
              </w:r>
            </w:ins>
            <w:ins w:id="3825" w:author="Jens-Rainer Ohm" w:date="2022-11-10T20:42:00Z">
              <w:r w:rsidRPr="005B5253">
                <w:rPr>
                  <w:rPrChange w:id="3826" w:author="Jens-Rainer Ohm" w:date="2022-11-10T20:50:00Z">
                    <w:rPr>
                      <w:color w:val="0000FF"/>
                      <w:u w:val="single"/>
                      <w:lang w:val="en-DE" w:eastAsia="en-DE"/>
                    </w:rPr>
                  </w:rPrChange>
                </w:rPr>
                <w:t>Y. Yu</w:t>
              </w:r>
            </w:ins>
            <w:ins w:id="3827" w:author="Jens-Rainer Ohm" w:date="2022-11-10T20:32:00Z">
              <w:r w:rsidR="005E0337" w:rsidRPr="005B5253">
                <w:rPr>
                  <w:rPrChange w:id="3828" w:author="Jens-Rainer Ohm" w:date="2022-11-10T20:50:00Z">
                    <w:rPr>
                      <w:lang w:val="en-DE" w:eastAsia="en-DE"/>
                    </w:rPr>
                  </w:rPrChange>
                </w:rPr>
                <w:t xml:space="preserve">, </w:t>
              </w:r>
            </w:ins>
            <w:ins w:id="3829" w:author="Jens-Rainer Ohm" w:date="2022-11-10T20:42:00Z">
              <w:r w:rsidRPr="005B5253">
                <w:rPr>
                  <w:rPrChange w:id="3830" w:author="Jens-Rainer Ohm" w:date="2022-11-10T20:50:00Z">
                    <w:rPr>
                      <w:color w:val="0000FF"/>
                      <w:u w:val="single"/>
                      <w:lang w:val="en-DE" w:eastAsia="en-DE"/>
                    </w:rPr>
                  </w:rPrChange>
                </w:rPr>
                <w:t>H. Yu</w:t>
              </w:r>
            </w:ins>
            <w:ins w:id="3831" w:author="Jens-Rainer Ohm" w:date="2022-11-10T20:32:00Z">
              <w:r w:rsidR="005E0337" w:rsidRPr="005B5253">
                <w:rPr>
                  <w:rPrChange w:id="3832" w:author="Jens-Rainer Ohm" w:date="2022-11-10T20:50:00Z">
                    <w:rPr>
                      <w:lang w:val="en-DE" w:eastAsia="en-DE"/>
                    </w:rPr>
                  </w:rPrChange>
                </w:rPr>
                <w:t xml:space="preserve">, </w:t>
              </w:r>
            </w:ins>
            <w:ins w:id="3833" w:author="Jens-Rainer Ohm" w:date="2022-11-10T20:42:00Z">
              <w:r w:rsidRPr="005B5253">
                <w:rPr>
                  <w:rPrChange w:id="3834" w:author="Jens-Rainer Ohm" w:date="2022-11-10T20:50:00Z">
                    <w:rPr>
                      <w:color w:val="0000FF"/>
                      <w:u w:val="single"/>
                      <w:lang w:val="en-DE" w:eastAsia="en-DE"/>
                    </w:rPr>
                  </w:rPrChange>
                </w:rPr>
                <w:t>D.</w:t>
              </w:r>
            </w:ins>
            <w:ins w:id="3835" w:author="Jens-Rainer Ohm" w:date="2022-11-10T21:03:00Z">
              <w:r w:rsidR="00FE5F35">
                <w:t xml:space="preserve"> </w:t>
              </w:r>
            </w:ins>
            <w:ins w:id="3836" w:author="Jens-Rainer Ohm" w:date="2022-11-10T20:42:00Z">
              <w:r w:rsidRPr="005B5253">
                <w:rPr>
                  <w:rPrChange w:id="3837" w:author="Jens-Rainer Ohm" w:date="2022-11-10T20:50:00Z">
                    <w:rPr>
                      <w:color w:val="0000FF"/>
                      <w:u w:val="single"/>
                      <w:lang w:val="en-DE" w:eastAsia="en-DE"/>
                    </w:rPr>
                  </w:rPrChange>
                </w:rPr>
                <w:t>Wang</w:t>
              </w:r>
            </w:ins>
            <w:ins w:id="3838" w:author="Jens-Rainer Ohm" w:date="2022-11-10T21:03:00Z">
              <w:r w:rsidR="00FE5F35">
                <w:t xml:space="preserve"> </w:t>
              </w:r>
            </w:ins>
            <w:ins w:id="3839" w:author="Jens-Rainer Ohm" w:date="2022-11-10T20:42:00Z">
              <w:r w:rsidRPr="005B5253">
                <w:rPr>
                  <w:rPrChange w:id="3840" w:author="Jens-Rainer Ohm" w:date="2022-11-10T20:50:00Z">
                    <w:rPr>
                      <w:color w:val="0000FF"/>
                      <w:u w:val="single"/>
                      <w:lang w:val="en-DE" w:eastAsia="en-DE"/>
                    </w:rPr>
                  </w:rPrChange>
                </w:rPr>
                <w:t>(OPPO)</w:t>
              </w:r>
            </w:ins>
          </w:p>
        </w:tc>
      </w:tr>
      <w:tr w:rsidR="005E0337" w:rsidRPr="005E0337" w14:paraId="61123AF3" w14:textId="77777777" w:rsidTr="00FE5F35">
        <w:trPr>
          <w:tblCellSpacing w:w="15" w:type="dxa"/>
          <w:ins w:id="384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F744F5" w14:textId="77777777" w:rsidR="005E0337" w:rsidRPr="005E0337" w:rsidRDefault="005E0337" w:rsidP="005E0337">
            <w:pPr>
              <w:spacing w:before="0"/>
              <w:jc w:val="center"/>
              <w:rPr>
                <w:ins w:id="3842" w:author="Jens-Rainer Ohm" w:date="2022-11-10T20:32:00Z"/>
                <w:lang w:val="en-DE" w:eastAsia="en-DE"/>
              </w:rPr>
            </w:pPr>
            <w:ins w:id="3843" w:author="Jens-Rainer Ohm" w:date="2022-11-10T20:32:00Z">
              <w:r w:rsidRPr="005E0337">
                <w:rPr>
                  <w:lang w:val="en-DE" w:eastAsia="en-DE"/>
                </w:rPr>
                <w:fldChar w:fldCharType="begin"/>
              </w:r>
              <w:r w:rsidRPr="005E0337">
                <w:rPr>
                  <w:lang w:val="en-DE" w:eastAsia="en-DE"/>
                </w:rPr>
                <w:instrText xml:space="preserve"> HYPERLINK "file:///C:\\Users\\ohm\\Downloads\\current_document.php?id=12081" </w:instrText>
              </w:r>
              <w:r w:rsidRPr="005E0337">
                <w:rPr>
                  <w:lang w:val="en-DE" w:eastAsia="en-DE"/>
                </w:rPr>
                <w:fldChar w:fldCharType="separate"/>
              </w:r>
              <w:r w:rsidRPr="005E0337">
                <w:rPr>
                  <w:color w:val="0000FF"/>
                  <w:u w:val="single"/>
                  <w:lang w:val="en-DE" w:eastAsia="en-DE"/>
                </w:rPr>
                <w:t>JVET-AB015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1D60CA" w14:textId="77777777" w:rsidR="005E0337" w:rsidRPr="005E0337" w:rsidRDefault="005E0337" w:rsidP="005E0337">
            <w:pPr>
              <w:spacing w:before="0"/>
              <w:jc w:val="center"/>
              <w:rPr>
                <w:ins w:id="3844" w:author="Jens-Rainer Ohm" w:date="2022-11-10T20:32:00Z"/>
                <w:lang w:val="en-DE" w:eastAsia="en-DE"/>
              </w:rPr>
            </w:pPr>
            <w:ins w:id="3845" w:author="Jens-Rainer Ohm" w:date="2022-11-10T20:32:00Z">
              <w:r w:rsidRPr="005E0337">
                <w:rPr>
                  <w:lang w:val="en-DE" w:eastAsia="en-DE"/>
                </w:rPr>
                <w:t>m6093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1713E7" w14:textId="77777777" w:rsidR="005E0337" w:rsidRPr="005E0337" w:rsidRDefault="005E0337" w:rsidP="005E0337">
            <w:pPr>
              <w:spacing w:before="0"/>
              <w:jc w:val="left"/>
              <w:rPr>
                <w:ins w:id="3846" w:author="Jens-Rainer Ohm" w:date="2022-11-10T20:32:00Z"/>
                <w:lang w:val="en-DE" w:eastAsia="en-DE"/>
              </w:rPr>
            </w:pPr>
            <w:ins w:id="3847" w:author="Jens-Rainer Ohm" w:date="2022-11-10T20:32:00Z">
              <w:r w:rsidRPr="005E0337">
                <w:rPr>
                  <w:lang w:val="en-DE" w:eastAsia="en-DE"/>
                </w:rPr>
                <w:t>2022-10-14 19:31:2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35BB0" w14:textId="77777777" w:rsidR="005E0337" w:rsidRPr="005E0337" w:rsidRDefault="005E0337" w:rsidP="005E0337">
            <w:pPr>
              <w:spacing w:before="0"/>
              <w:jc w:val="left"/>
              <w:rPr>
                <w:ins w:id="3848" w:author="Jens-Rainer Ohm" w:date="2022-11-10T20:32:00Z"/>
                <w:lang w:val="en-DE" w:eastAsia="en-DE"/>
              </w:rPr>
            </w:pPr>
            <w:ins w:id="3849" w:author="Jens-Rainer Ohm" w:date="2022-11-10T20:32:00Z">
              <w:r w:rsidRPr="005E0337">
                <w:rPr>
                  <w:lang w:val="en-DE" w:eastAsia="en-DE"/>
                </w:rPr>
                <w:t>2022-10-14 19:53:5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C12F74" w14:textId="77777777" w:rsidR="005E0337" w:rsidRPr="005E0337" w:rsidRDefault="005E0337" w:rsidP="005E0337">
            <w:pPr>
              <w:spacing w:before="0"/>
              <w:jc w:val="left"/>
              <w:rPr>
                <w:ins w:id="3850" w:author="Jens-Rainer Ohm" w:date="2022-11-10T20:32:00Z"/>
                <w:lang w:val="en-DE" w:eastAsia="en-DE"/>
              </w:rPr>
            </w:pPr>
            <w:ins w:id="3851" w:author="Jens-Rainer Ohm" w:date="2022-11-10T20:32:00Z">
              <w:r w:rsidRPr="005E0337">
                <w:rPr>
                  <w:lang w:val="en-DE" w:eastAsia="en-DE"/>
                </w:rPr>
                <w:t>2022-10-18 18:54:4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4637AE" w14:textId="77777777" w:rsidR="005E0337" w:rsidRPr="005E0337" w:rsidRDefault="005E0337" w:rsidP="005E0337">
            <w:pPr>
              <w:spacing w:before="0"/>
              <w:jc w:val="left"/>
              <w:rPr>
                <w:ins w:id="3852" w:author="Jens-Rainer Ohm" w:date="2022-11-10T20:32:00Z"/>
                <w:lang w:val="en-DE" w:eastAsia="en-DE"/>
              </w:rPr>
            </w:pPr>
            <w:ins w:id="3853" w:author="Jens-Rainer Ohm" w:date="2022-11-10T20:32:00Z">
              <w:r w:rsidRPr="005E0337">
                <w:rPr>
                  <w:lang w:val="en-DE" w:eastAsia="en-DE"/>
                </w:rPr>
                <w:t>EE2-1.3, 1.4, 1.5: Spatial GPM test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2CD13" w14:textId="1992A823" w:rsidR="005E0337" w:rsidRPr="005B5253" w:rsidRDefault="00745D5D" w:rsidP="005E0337">
            <w:pPr>
              <w:spacing w:before="0"/>
              <w:jc w:val="left"/>
              <w:rPr>
                <w:ins w:id="3854" w:author="Jens-Rainer Ohm" w:date="2022-11-10T20:32:00Z"/>
                <w:rPrChange w:id="3855" w:author="Jens-Rainer Ohm" w:date="2022-11-10T20:50:00Z">
                  <w:rPr>
                    <w:ins w:id="3856" w:author="Jens-Rainer Ohm" w:date="2022-11-10T20:32:00Z"/>
                    <w:lang w:val="en-DE" w:eastAsia="en-DE"/>
                  </w:rPr>
                </w:rPrChange>
              </w:rPr>
            </w:pPr>
            <w:ins w:id="3857" w:author="Jens-Rainer Ohm" w:date="2022-11-10T20:42:00Z">
              <w:r w:rsidRPr="005B5253">
                <w:rPr>
                  <w:rPrChange w:id="3858" w:author="Jens-Rainer Ohm" w:date="2022-11-10T20:50:00Z">
                    <w:rPr>
                      <w:color w:val="0000FF"/>
                      <w:u w:val="single"/>
                      <w:lang w:val="en-DE" w:eastAsia="en-DE"/>
                    </w:rPr>
                  </w:rPrChange>
                </w:rPr>
                <w:t>F. Wang</w:t>
              </w:r>
            </w:ins>
            <w:ins w:id="3859" w:author="Jens-Rainer Ohm" w:date="2022-11-10T20:32:00Z">
              <w:r w:rsidR="005E0337" w:rsidRPr="005B5253">
                <w:rPr>
                  <w:rPrChange w:id="3860" w:author="Jens-Rainer Ohm" w:date="2022-11-10T20:50:00Z">
                    <w:rPr>
                      <w:lang w:val="en-DE" w:eastAsia="en-DE"/>
                    </w:rPr>
                  </w:rPrChange>
                </w:rPr>
                <w:t xml:space="preserve">, </w:t>
              </w:r>
            </w:ins>
            <w:ins w:id="3861" w:author="Jens-Rainer Ohm" w:date="2022-11-10T20:42:00Z">
              <w:r w:rsidRPr="005B5253">
                <w:rPr>
                  <w:rPrChange w:id="3862" w:author="Jens-Rainer Ohm" w:date="2022-11-10T20:50:00Z">
                    <w:rPr>
                      <w:color w:val="0000FF"/>
                      <w:u w:val="single"/>
                      <w:lang w:val="en-DE" w:eastAsia="en-DE"/>
                    </w:rPr>
                  </w:rPrChange>
                </w:rPr>
                <w:t>Y. Yu</w:t>
              </w:r>
            </w:ins>
            <w:ins w:id="3863" w:author="Jens-Rainer Ohm" w:date="2022-11-10T20:32:00Z">
              <w:r w:rsidR="005E0337" w:rsidRPr="005B5253">
                <w:rPr>
                  <w:rPrChange w:id="3864" w:author="Jens-Rainer Ohm" w:date="2022-11-10T20:50:00Z">
                    <w:rPr>
                      <w:lang w:val="en-DE" w:eastAsia="en-DE"/>
                    </w:rPr>
                  </w:rPrChange>
                </w:rPr>
                <w:t xml:space="preserve">, </w:t>
              </w:r>
            </w:ins>
            <w:ins w:id="3865" w:author="Jens-Rainer Ohm" w:date="2022-11-10T20:42:00Z">
              <w:r w:rsidRPr="005B5253">
                <w:rPr>
                  <w:rPrChange w:id="3866" w:author="Jens-Rainer Ohm" w:date="2022-11-10T20:50:00Z">
                    <w:rPr>
                      <w:color w:val="0000FF"/>
                      <w:u w:val="single"/>
                      <w:lang w:val="en-DE" w:eastAsia="en-DE"/>
                    </w:rPr>
                  </w:rPrChange>
                </w:rPr>
                <w:t>H. Yu</w:t>
              </w:r>
            </w:ins>
            <w:ins w:id="3867" w:author="Jens-Rainer Ohm" w:date="2022-11-10T20:32:00Z">
              <w:r w:rsidR="005E0337" w:rsidRPr="005B5253">
                <w:rPr>
                  <w:rPrChange w:id="3868" w:author="Jens-Rainer Ohm" w:date="2022-11-10T20:50:00Z">
                    <w:rPr>
                      <w:lang w:val="en-DE" w:eastAsia="en-DE"/>
                    </w:rPr>
                  </w:rPrChange>
                </w:rPr>
                <w:t xml:space="preserve">, </w:t>
              </w:r>
            </w:ins>
            <w:ins w:id="3869" w:author="Jens-Rainer Ohm" w:date="2022-11-10T20:42:00Z">
              <w:r w:rsidRPr="005B5253">
                <w:rPr>
                  <w:rPrChange w:id="3870" w:author="Jens-Rainer Ohm" w:date="2022-11-10T20:50:00Z">
                    <w:rPr>
                      <w:color w:val="0000FF"/>
                      <w:u w:val="single"/>
                      <w:lang w:val="en-DE" w:eastAsia="en-DE"/>
                    </w:rPr>
                  </w:rPrChange>
                </w:rPr>
                <w:t>D. Wang</w:t>
              </w:r>
            </w:ins>
            <w:ins w:id="3871" w:author="Jens-Rainer Ohm" w:date="2022-11-10T21:03:00Z">
              <w:r w:rsidR="00FE5F35">
                <w:t xml:space="preserve"> </w:t>
              </w:r>
            </w:ins>
            <w:ins w:id="3872" w:author="Jens-Rainer Ohm" w:date="2022-11-10T20:42:00Z">
              <w:r w:rsidRPr="005B5253">
                <w:rPr>
                  <w:rPrChange w:id="3873" w:author="Jens-Rainer Ohm" w:date="2022-11-10T20:50:00Z">
                    <w:rPr>
                      <w:color w:val="0000FF"/>
                      <w:u w:val="single"/>
                      <w:lang w:val="en-DE" w:eastAsia="en-DE"/>
                    </w:rPr>
                  </w:rPrChange>
                </w:rPr>
                <w:t>(OPPO)</w:t>
              </w:r>
            </w:ins>
          </w:p>
        </w:tc>
      </w:tr>
      <w:tr w:rsidR="005E0337" w:rsidRPr="005E0337" w14:paraId="6E3840B9" w14:textId="77777777" w:rsidTr="00FE5F35">
        <w:trPr>
          <w:tblCellSpacing w:w="15" w:type="dxa"/>
          <w:ins w:id="387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C6F98" w14:textId="77777777" w:rsidR="005E0337" w:rsidRPr="005E0337" w:rsidRDefault="005E0337" w:rsidP="005E0337">
            <w:pPr>
              <w:spacing w:before="0"/>
              <w:jc w:val="center"/>
              <w:rPr>
                <w:ins w:id="3875" w:author="Jens-Rainer Ohm" w:date="2022-11-10T20:32:00Z"/>
                <w:lang w:val="en-DE" w:eastAsia="en-DE"/>
              </w:rPr>
            </w:pPr>
            <w:ins w:id="3876"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082" </w:instrText>
              </w:r>
              <w:r w:rsidRPr="005E0337">
                <w:rPr>
                  <w:lang w:val="en-DE" w:eastAsia="en-DE"/>
                </w:rPr>
                <w:fldChar w:fldCharType="separate"/>
              </w:r>
              <w:r w:rsidRPr="005E0337">
                <w:rPr>
                  <w:color w:val="0000FF"/>
                  <w:u w:val="single"/>
                  <w:lang w:val="en-DE" w:eastAsia="en-DE"/>
                </w:rPr>
                <w:t>JVET-AB015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1E29A" w14:textId="77777777" w:rsidR="005E0337" w:rsidRPr="005E0337" w:rsidRDefault="005E0337" w:rsidP="005E0337">
            <w:pPr>
              <w:spacing w:before="0"/>
              <w:jc w:val="center"/>
              <w:rPr>
                <w:ins w:id="3877" w:author="Jens-Rainer Ohm" w:date="2022-11-10T20:32:00Z"/>
                <w:lang w:val="en-DE" w:eastAsia="en-DE"/>
              </w:rPr>
            </w:pPr>
            <w:ins w:id="3878" w:author="Jens-Rainer Ohm" w:date="2022-11-10T20:32:00Z">
              <w:r w:rsidRPr="005E0337">
                <w:rPr>
                  <w:lang w:val="en-DE" w:eastAsia="en-DE"/>
                </w:rPr>
                <w:t>m6093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EF341" w14:textId="77777777" w:rsidR="005E0337" w:rsidRPr="005E0337" w:rsidRDefault="005E0337" w:rsidP="005E0337">
            <w:pPr>
              <w:spacing w:before="0"/>
              <w:jc w:val="left"/>
              <w:rPr>
                <w:ins w:id="3879" w:author="Jens-Rainer Ohm" w:date="2022-11-10T20:32:00Z"/>
                <w:lang w:val="en-DE" w:eastAsia="en-DE"/>
              </w:rPr>
            </w:pPr>
            <w:ins w:id="3880" w:author="Jens-Rainer Ohm" w:date="2022-11-10T20:32:00Z">
              <w:r w:rsidRPr="005E0337">
                <w:rPr>
                  <w:lang w:val="en-DE" w:eastAsia="en-DE"/>
                </w:rPr>
                <w:t>2022-10-14 19:31:4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A6DF21" w14:textId="77777777" w:rsidR="005E0337" w:rsidRPr="005E0337" w:rsidRDefault="005E0337" w:rsidP="005E0337">
            <w:pPr>
              <w:spacing w:before="0"/>
              <w:jc w:val="left"/>
              <w:rPr>
                <w:ins w:id="3881" w:author="Jens-Rainer Ohm" w:date="2022-11-10T20:32:00Z"/>
                <w:lang w:val="en-DE" w:eastAsia="en-DE"/>
              </w:rPr>
            </w:pPr>
            <w:ins w:id="3882" w:author="Jens-Rainer Ohm" w:date="2022-11-10T20:32:00Z">
              <w:r w:rsidRPr="005E0337">
                <w:rPr>
                  <w:lang w:val="en-DE" w:eastAsia="en-DE"/>
                </w:rPr>
                <w:t>2022-10-14 19:57:3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CAB8A7" w14:textId="77777777" w:rsidR="005E0337" w:rsidRPr="005E0337" w:rsidRDefault="005E0337" w:rsidP="005E0337">
            <w:pPr>
              <w:spacing w:before="0"/>
              <w:jc w:val="left"/>
              <w:rPr>
                <w:ins w:id="3883" w:author="Jens-Rainer Ohm" w:date="2022-11-10T20:32:00Z"/>
                <w:lang w:val="en-DE" w:eastAsia="en-DE"/>
              </w:rPr>
            </w:pPr>
            <w:ins w:id="3884" w:author="Jens-Rainer Ohm" w:date="2022-11-10T20:32:00Z">
              <w:r w:rsidRPr="005E0337">
                <w:rPr>
                  <w:lang w:val="en-DE" w:eastAsia="en-DE"/>
                </w:rPr>
                <w:t>2022-10-20 09:44:10</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A92F8" w14:textId="77777777" w:rsidR="005E0337" w:rsidRPr="005E0337" w:rsidRDefault="005E0337" w:rsidP="005E0337">
            <w:pPr>
              <w:spacing w:before="0"/>
              <w:jc w:val="left"/>
              <w:rPr>
                <w:ins w:id="3885" w:author="Jens-Rainer Ohm" w:date="2022-11-10T20:32:00Z"/>
                <w:lang w:val="en-DE" w:eastAsia="en-DE"/>
              </w:rPr>
            </w:pPr>
            <w:ins w:id="3886" w:author="Jens-Rainer Ohm" w:date="2022-11-10T20:32:00Z">
              <w:r w:rsidRPr="005E0337">
                <w:rPr>
                  <w:lang w:val="en-DE" w:eastAsia="en-DE"/>
                </w:rPr>
                <w:t>EE2-1.6: Combination of spatial GPM test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8505B2" w14:textId="5BB5DB2A" w:rsidR="005E0337" w:rsidRPr="005B5253" w:rsidRDefault="00745D5D" w:rsidP="005E0337">
            <w:pPr>
              <w:spacing w:before="0"/>
              <w:jc w:val="left"/>
              <w:rPr>
                <w:ins w:id="3887" w:author="Jens-Rainer Ohm" w:date="2022-11-10T20:32:00Z"/>
                <w:rPrChange w:id="3888" w:author="Jens-Rainer Ohm" w:date="2022-11-10T20:50:00Z">
                  <w:rPr>
                    <w:ins w:id="3889" w:author="Jens-Rainer Ohm" w:date="2022-11-10T20:32:00Z"/>
                    <w:lang w:val="en-DE" w:eastAsia="en-DE"/>
                  </w:rPr>
                </w:rPrChange>
              </w:rPr>
            </w:pPr>
            <w:ins w:id="3890" w:author="Jens-Rainer Ohm" w:date="2022-11-10T20:42:00Z">
              <w:r w:rsidRPr="005B5253">
                <w:rPr>
                  <w:rPrChange w:id="3891" w:author="Jens-Rainer Ohm" w:date="2022-11-10T20:50:00Z">
                    <w:rPr>
                      <w:color w:val="0000FF"/>
                      <w:u w:val="single"/>
                      <w:lang w:val="en-DE" w:eastAsia="en-DE"/>
                    </w:rPr>
                  </w:rPrChange>
                </w:rPr>
                <w:t>F. Wang</w:t>
              </w:r>
            </w:ins>
            <w:ins w:id="3892" w:author="Jens-Rainer Ohm" w:date="2022-11-10T20:32:00Z">
              <w:r w:rsidR="005E0337" w:rsidRPr="005B5253">
                <w:rPr>
                  <w:rPrChange w:id="3893" w:author="Jens-Rainer Ohm" w:date="2022-11-10T20:50:00Z">
                    <w:rPr>
                      <w:lang w:val="en-DE" w:eastAsia="en-DE"/>
                    </w:rPr>
                  </w:rPrChange>
                </w:rPr>
                <w:t xml:space="preserve">, </w:t>
              </w:r>
            </w:ins>
            <w:ins w:id="3894" w:author="Jens-Rainer Ohm" w:date="2022-11-10T20:42:00Z">
              <w:r w:rsidRPr="005B5253">
                <w:rPr>
                  <w:rPrChange w:id="3895" w:author="Jens-Rainer Ohm" w:date="2022-11-10T20:50:00Z">
                    <w:rPr>
                      <w:color w:val="0000FF"/>
                      <w:u w:val="single"/>
                      <w:lang w:val="en-DE" w:eastAsia="en-DE"/>
                    </w:rPr>
                  </w:rPrChange>
                </w:rPr>
                <w:t>Y. Yu</w:t>
              </w:r>
            </w:ins>
            <w:ins w:id="3896" w:author="Jens-Rainer Ohm" w:date="2022-11-10T20:32:00Z">
              <w:r w:rsidR="005E0337" w:rsidRPr="005B5253">
                <w:rPr>
                  <w:rPrChange w:id="3897" w:author="Jens-Rainer Ohm" w:date="2022-11-10T20:50:00Z">
                    <w:rPr>
                      <w:lang w:val="en-DE" w:eastAsia="en-DE"/>
                    </w:rPr>
                  </w:rPrChange>
                </w:rPr>
                <w:t xml:space="preserve">, </w:t>
              </w:r>
            </w:ins>
            <w:ins w:id="3898" w:author="Jens-Rainer Ohm" w:date="2022-11-10T20:42:00Z">
              <w:r w:rsidRPr="005B5253">
                <w:rPr>
                  <w:rPrChange w:id="3899" w:author="Jens-Rainer Ohm" w:date="2022-11-10T20:50:00Z">
                    <w:rPr>
                      <w:color w:val="0000FF"/>
                      <w:u w:val="single"/>
                      <w:lang w:val="en-DE" w:eastAsia="en-DE"/>
                    </w:rPr>
                  </w:rPrChange>
                </w:rPr>
                <w:t>H. Yu</w:t>
              </w:r>
            </w:ins>
            <w:ins w:id="3900" w:author="Jens-Rainer Ohm" w:date="2022-11-10T20:32:00Z">
              <w:r w:rsidR="005E0337" w:rsidRPr="005B5253">
                <w:rPr>
                  <w:rPrChange w:id="3901" w:author="Jens-Rainer Ohm" w:date="2022-11-10T20:50:00Z">
                    <w:rPr>
                      <w:lang w:val="en-DE" w:eastAsia="en-DE"/>
                    </w:rPr>
                  </w:rPrChange>
                </w:rPr>
                <w:t xml:space="preserve">, </w:t>
              </w:r>
            </w:ins>
            <w:ins w:id="3902" w:author="Jens-Rainer Ohm" w:date="2022-11-10T20:42:00Z">
              <w:r w:rsidRPr="005B5253">
                <w:rPr>
                  <w:rPrChange w:id="3903" w:author="Jens-Rainer Ohm" w:date="2022-11-10T20:50:00Z">
                    <w:rPr>
                      <w:color w:val="0000FF"/>
                      <w:u w:val="single"/>
                      <w:lang w:val="en-DE" w:eastAsia="en-DE"/>
                    </w:rPr>
                  </w:rPrChange>
                </w:rPr>
                <w:t>D. Wang</w:t>
              </w:r>
            </w:ins>
            <w:ins w:id="3904" w:author="Jens-Rainer Ohm" w:date="2022-11-10T21:03:00Z">
              <w:r w:rsidR="00FE5F35">
                <w:t xml:space="preserve"> </w:t>
              </w:r>
            </w:ins>
            <w:ins w:id="3905" w:author="Jens-Rainer Ohm" w:date="2022-11-10T20:42:00Z">
              <w:r w:rsidRPr="005B5253">
                <w:rPr>
                  <w:rPrChange w:id="3906" w:author="Jens-Rainer Ohm" w:date="2022-11-10T20:50:00Z">
                    <w:rPr>
                      <w:color w:val="0000FF"/>
                      <w:u w:val="single"/>
                      <w:lang w:val="en-DE" w:eastAsia="en-DE"/>
                    </w:rPr>
                  </w:rPrChange>
                </w:rPr>
                <w:t>(OPPO)</w:t>
              </w:r>
            </w:ins>
            <w:ins w:id="3907" w:author="Jens-Rainer Ohm" w:date="2022-11-10T20:32:00Z">
              <w:r w:rsidR="005E0337" w:rsidRPr="005B5253">
                <w:rPr>
                  <w:rPrChange w:id="3908" w:author="Jens-Rainer Ohm" w:date="2022-11-10T20:50:00Z">
                    <w:rPr>
                      <w:lang w:val="en-DE" w:eastAsia="en-DE"/>
                    </w:rPr>
                  </w:rPrChange>
                </w:rPr>
                <w:t>, A.</w:t>
              </w:r>
            </w:ins>
            <w:ins w:id="3909" w:author="Jens-Rainer Ohm" w:date="2022-11-10T21:03:00Z">
              <w:r w:rsidR="00FE5F35">
                <w:t xml:space="preserve"> </w:t>
              </w:r>
            </w:ins>
            <w:ins w:id="3910" w:author="Jens-Rainer Ohm" w:date="2022-11-10T20:32:00Z">
              <w:r w:rsidR="005E0337" w:rsidRPr="005B5253">
                <w:rPr>
                  <w:rPrChange w:id="3911" w:author="Jens-Rainer Ohm" w:date="2022-11-10T20:50:00Z">
                    <w:rPr>
                      <w:lang w:val="en-DE" w:eastAsia="en-DE"/>
                    </w:rPr>
                  </w:rPrChange>
                </w:rPr>
                <w:t xml:space="preserve">Natesan, </w:t>
              </w:r>
            </w:ins>
            <w:ins w:id="3912" w:author="Jens-Rainer Ohm" w:date="2022-11-10T20:42:00Z">
              <w:r w:rsidRPr="005B5253">
                <w:rPr>
                  <w:rPrChange w:id="3913" w:author="Jens-Rainer Ohm" w:date="2022-11-10T20:50:00Z">
                    <w:rPr>
                      <w:color w:val="0000FF"/>
                      <w:u w:val="single"/>
                      <w:lang w:val="en-DE" w:eastAsia="en-DE"/>
                    </w:rPr>
                  </w:rPrChange>
                </w:rPr>
                <w:t>J. N. Shingala</w:t>
              </w:r>
            </w:ins>
            <w:ins w:id="3914" w:author="Jens-Rainer Ohm" w:date="2022-11-10T20:32:00Z">
              <w:r w:rsidR="005E0337" w:rsidRPr="005B5253">
                <w:rPr>
                  <w:rPrChange w:id="3915" w:author="Jens-Rainer Ohm" w:date="2022-11-10T20:50:00Z">
                    <w:rPr>
                      <w:lang w:val="en-DE" w:eastAsia="en-DE"/>
                    </w:rPr>
                  </w:rPrChange>
                </w:rPr>
                <w:t xml:space="preserve">, Jeeva Raj Arumugam, Vaibhav Valvaiker (Ittiam), </w:t>
              </w:r>
            </w:ins>
            <w:ins w:id="3916" w:author="Jens-Rainer Ohm" w:date="2022-11-10T20:42:00Z">
              <w:r w:rsidRPr="005B5253">
                <w:rPr>
                  <w:rPrChange w:id="3917" w:author="Jens-Rainer Ohm" w:date="2022-11-10T20:50:00Z">
                    <w:rPr>
                      <w:color w:val="0000FF"/>
                      <w:u w:val="single"/>
                      <w:lang w:val="en-DE" w:eastAsia="en-DE"/>
                    </w:rPr>
                  </w:rPrChange>
                </w:rPr>
                <w:t>T. Lu</w:t>
              </w:r>
            </w:ins>
            <w:ins w:id="3918" w:author="Jens-Rainer Ohm" w:date="2022-11-10T20:32:00Z">
              <w:r w:rsidR="005E0337" w:rsidRPr="005B5253">
                <w:rPr>
                  <w:rPrChange w:id="3919" w:author="Jens-Rainer Ohm" w:date="2022-11-10T20:50:00Z">
                    <w:rPr>
                      <w:lang w:val="en-DE" w:eastAsia="en-DE"/>
                    </w:rPr>
                  </w:rPrChange>
                </w:rPr>
                <w:t xml:space="preserve">, F. Pu, P. Yin, S. McCarthy (Dolby), </w:t>
              </w:r>
            </w:ins>
            <w:ins w:id="3920" w:author="Jens-Rainer Ohm" w:date="2022-11-10T20:42:00Z">
              <w:r w:rsidRPr="005B5253">
                <w:rPr>
                  <w:rPrChange w:id="3921" w:author="Jens-Rainer Ohm" w:date="2022-11-10T20:50:00Z">
                    <w:rPr>
                      <w:color w:val="0000FF"/>
                      <w:u w:val="single"/>
                      <w:lang w:val="en-DE" w:eastAsia="en-DE"/>
                    </w:rPr>
                  </w:rPrChange>
                </w:rPr>
                <w:t>K. Naser</w:t>
              </w:r>
            </w:ins>
            <w:ins w:id="3922" w:author="Jens-Rainer Ohm" w:date="2022-11-10T20:32:00Z">
              <w:r w:rsidR="005E0337" w:rsidRPr="005B5253">
                <w:rPr>
                  <w:rPrChange w:id="3923" w:author="Jens-Rainer Ohm" w:date="2022-11-10T20:50:00Z">
                    <w:rPr>
                      <w:lang w:val="en-DE" w:eastAsia="en-DE"/>
                    </w:rPr>
                  </w:rPrChange>
                </w:rPr>
                <w:t>, Y. Chen, A. Robert K. Reuz</w:t>
              </w:r>
            </w:ins>
            <w:ins w:id="3924" w:author="Jens-Rainer Ohm" w:date="2022-11-10T20:54:00Z">
              <w:r w:rsidR="00A214AD">
                <w:t>é</w:t>
              </w:r>
            </w:ins>
            <w:ins w:id="3925" w:author="Jens-Rainer Ohm" w:date="2022-11-10T21:03:00Z">
              <w:r w:rsidR="00FE5F35">
                <w:t xml:space="preserve"> </w:t>
              </w:r>
            </w:ins>
            <w:ins w:id="3926" w:author="Jens-Rainer Ohm" w:date="2022-11-10T20:32:00Z">
              <w:r w:rsidR="005E0337" w:rsidRPr="005B5253">
                <w:rPr>
                  <w:rPrChange w:id="3927" w:author="Jens-Rainer Ohm" w:date="2022-11-10T20:50:00Z">
                    <w:rPr>
                      <w:lang w:val="en-DE" w:eastAsia="en-DE"/>
                    </w:rPr>
                  </w:rPrChange>
                </w:rPr>
                <w:t>(InterDigital)</w:t>
              </w:r>
            </w:ins>
          </w:p>
        </w:tc>
      </w:tr>
      <w:tr w:rsidR="005E0337" w:rsidRPr="005E0337" w14:paraId="2466853B" w14:textId="77777777" w:rsidTr="00FE5F35">
        <w:trPr>
          <w:tblCellSpacing w:w="15" w:type="dxa"/>
          <w:ins w:id="392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7E8D9" w14:textId="77777777" w:rsidR="005E0337" w:rsidRPr="005E0337" w:rsidRDefault="005E0337" w:rsidP="005E0337">
            <w:pPr>
              <w:spacing w:before="0"/>
              <w:jc w:val="center"/>
              <w:rPr>
                <w:ins w:id="3929" w:author="Jens-Rainer Ohm" w:date="2022-11-10T20:32:00Z"/>
                <w:lang w:val="en-DE" w:eastAsia="en-DE"/>
              </w:rPr>
            </w:pPr>
            <w:ins w:id="3930" w:author="Jens-Rainer Ohm" w:date="2022-11-10T20:32:00Z">
              <w:r w:rsidRPr="005E0337">
                <w:rPr>
                  <w:lang w:val="en-DE" w:eastAsia="en-DE"/>
                </w:rPr>
                <w:fldChar w:fldCharType="begin"/>
              </w:r>
              <w:r w:rsidRPr="005E0337">
                <w:rPr>
                  <w:lang w:val="en-DE" w:eastAsia="en-DE"/>
                </w:rPr>
                <w:instrText xml:space="preserve"> HYPERLINK "file:///C:\\Users\\ohm\\Downloads\\current_document.php?id=12083" </w:instrText>
              </w:r>
              <w:r w:rsidRPr="005E0337">
                <w:rPr>
                  <w:lang w:val="en-DE" w:eastAsia="en-DE"/>
                </w:rPr>
                <w:fldChar w:fldCharType="separate"/>
              </w:r>
              <w:r w:rsidRPr="005E0337">
                <w:rPr>
                  <w:color w:val="0000FF"/>
                  <w:u w:val="single"/>
                  <w:lang w:val="en-DE" w:eastAsia="en-DE"/>
                </w:rPr>
                <w:t>JVET-AB015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CBF8C" w14:textId="77777777" w:rsidR="005E0337" w:rsidRPr="005E0337" w:rsidRDefault="005E0337" w:rsidP="005E0337">
            <w:pPr>
              <w:spacing w:before="0"/>
              <w:jc w:val="center"/>
              <w:rPr>
                <w:ins w:id="3931" w:author="Jens-Rainer Ohm" w:date="2022-11-10T20:32:00Z"/>
                <w:lang w:val="en-DE" w:eastAsia="en-DE"/>
              </w:rPr>
            </w:pPr>
            <w:ins w:id="3932" w:author="Jens-Rainer Ohm" w:date="2022-11-10T20:32:00Z">
              <w:r w:rsidRPr="005E0337">
                <w:rPr>
                  <w:lang w:val="en-DE" w:eastAsia="en-DE"/>
                </w:rPr>
                <w:t>m6094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D3B4C" w14:textId="77777777" w:rsidR="005E0337" w:rsidRPr="005E0337" w:rsidRDefault="005E0337" w:rsidP="005E0337">
            <w:pPr>
              <w:spacing w:before="0"/>
              <w:jc w:val="left"/>
              <w:rPr>
                <w:ins w:id="3933" w:author="Jens-Rainer Ohm" w:date="2022-11-10T20:32:00Z"/>
                <w:lang w:val="en-DE" w:eastAsia="en-DE"/>
              </w:rPr>
            </w:pPr>
            <w:ins w:id="3934" w:author="Jens-Rainer Ohm" w:date="2022-11-10T20:32:00Z">
              <w:r w:rsidRPr="005E0337">
                <w:rPr>
                  <w:lang w:val="en-DE" w:eastAsia="en-DE"/>
                </w:rPr>
                <w:t>2022-10-14 19:31:5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B8997F" w14:textId="77777777" w:rsidR="005E0337" w:rsidRPr="005E0337" w:rsidRDefault="005E0337" w:rsidP="005E0337">
            <w:pPr>
              <w:spacing w:before="0"/>
              <w:jc w:val="left"/>
              <w:rPr>
                <w:ins w:id="3935" w:author="Jens-Rainer Ohm" w:date="2022-11-10T20:32:00Z"/>
                <w:lang w:val="en-DE" w:eastAsia="en-DE"/>
              </w:rPr>
            </w:pPr>
            <w:ins w:id="3936" w:author="Jens-Rainer Ohm" w:date="2022-11-10T20:32:00Z">
              <w:r w:rsidRPr="005E0337">
                <w:rPr>
                  <w:lang w:val="en-DE" w:eastAsia="en-DE"/>
                </w:rPr>
                <w:t>2022-10-14 20:03:3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E54A2A" w14:textId="77777777" w:rsidR="005E0337" w:rsidRPr="005E0337" w:rsidRDefault="005E0337" w:rsidP="005E0337">
            <w:pPr>
              <w:spacing w:before="0"/>
              <w:jc w:val="left"/>
              <w:rPr>
                <w:ins w:id="3937" w:author="Jens-Rainer Ohm" w:date="2022-11-10T20:32:00Z"/>
                <w:lang w:val="en-DE" w:eastAsia="en-DE"/>
              </w:rPr>
            </w:pPr>
            <w:ins w:id="3938" w:author="Jens-Rainer Ohm" w:date="2022-11-10T20:32:00Z">
              <w:r w:rsidRPr="005E0337">
                <w:rPr>
                  <w:lang w:val="en-DE" w:eastAsia="en-DE"/>
                </w:rPr>
                <w:t>2022-10-14 20:03:32</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B33D4" w14:textId="77777777" w:rsidR="005E0337" w:rsidRPr="005E0337" w:rsidRDefault="005E0337" w:rsidP="005E0337">
            <w:pPr>
              <w:spacing w:before="0"/>
              <w:jc w:val="left"/>
              <w:rPr>
                <w:ins w:id="3939" w:author="Jens-Rainer Ohm" w:date="2022-11-10T20:32:00Z"/>
                <w:lang w:val="en-DE" w:eastAsia="en-DE"/>
              </w:rPr>
            </w:pPr>
            <w:ins w:id="3940" w:author="Jens-Rainer Ohm" w:date="2022-11-10T20:32:00Z">
              <w:r w:rsidRPr="005E0337">
                <w:rPr>
                  <w:lang w:val="en-DE" w:eastAsia="en-DE"/>
                </w:rPr>
                <w:t xml:space="preserve">EE2-1.10: Template-based multiple reference line intra prediction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02E8C" w14:textId="6AA5D18B" w:rsidR="005E0337" w:rsidRPr="005B5253" w:rsidRDefault="00745D5D" w:rsidP="005E0337">
            <w:pPr>
              <w:spacing w:before="0"/>
              <w:jc w:val="left"/>
              <w:rPr>
                <w:ins w:id="3941" w:author="Jens-Rainer Ohm" w:date="2022-11-10T20:32:00Z"/>
                <w:rPrChange w:id="3942" w:author="Jens-Rainer Ohm" w:date="2022-11-10T20:50:00Z">
                  <w:rPr>
                    <w:ins w:id="3943" w:author="Jens-Rainer Ohm" w:date="2022-11-10T20:32:00Z"/>
                    <w:lang w:val="en-DE" w:eastAsia="en-DE"/>
                  </w:rPr>
                </w:rPrChange>
              </w:rPr>
            </w:pPr>
            <w:ins w:id="3944" w:author="Jens-Rainer Ohm" w:date="2022-11-10T20:42:00Z">
              <w:r w:rsidRPr="005B5253">
                <w:rPr>
                  <w:rPrChange w:id="3945" w:author="Jens-Rainer Ohm" w:date="2022-11-10T20:50:00Z">
                    <w:rPr>
                      <w:color w:val="0000FF"/>
                      <w:u w:val="single"/>
                      <w:lang w:val="en-DE" w:eastAsia="en-DE"/>
                    </w:rPr>
                  </w:rPrChange>
                </w:rPr>
                <w:t>L. Xu</w:t>
              </w:r>
            </w:ins>
            <w:ins w:id="3946" w:author="Jens-Rainer Ohm" w:date="2022-11-10T20:32:00Z">
              <w:r w:rsidR="005E0337" w:rsidRPr="005B5253">
                <w:rPr>
                  <w:rPrChange w:id="3947" w:author="Jens-Rainer Ohm" w:date="2022-11-10T20:50:00Z">
                    <w:rPr>
                      <w:lang w:val="en-DE" w:eastAsia="en-DE"/>
                    </w:rPr>
                  </w:rPrChange>
                </w:rPr>
                <w:t xml:space="preserve">, </w:t>
              </w:r>
            </w:ins>
            <w:ins w:id="3948" w:author="Jens-Rainer Ohm" w:date="2022-11-10T20:42:00Z">
              <w:r w:rsidRPr="005B5253">
                <w:rPr>
                  <w:rPrChange w:id="3949" w:author="Jens-Rainer Ohm" w:date="2022-11-10T20:50:00Z">
                    <w:rPr>
                      <w:color w:val="0000FF"/>
                      <w:u w:val="single"/>
                      <w:lang w:val="en-DE" w:eastAsia="en-DE"/>
                    </w:rPr>
                  </w:rPrChange>
                </w:rPr>
                <w:t>Y. Yu</w:t>
              </w:r>
            </w:ins>
            <w:ins w:id="3950" w:author="Jens-Rainer Ohm" w:date="2022-11-10T20:32:00Z">
              <w:r w:rsidR="005E0337" w:rsidRPr="005B5253">
                <w:rPr>
                  <w:rPrChange w:id="3951" w:author="Jens-Rainer Ohm" w:date="2022-11-10T20:50:00Z">
                    <w:rPr>
                      <w:lang w:val="en-DE" w:eastAsia="en-DE"/>
                    </w:rPr>
                  </w:rPrChange>
                </w:rPr>
                <w:t xml:space="preserve">, </w:t>
              </w:r>
            </w:ins>
            <w:ins w:id="3952" w:author="Jens-Rainer Ohm" w:date="2022-11-10T20:42:00Z">
              <w:r w:rsidRPr="005B5253">
                <w:rPr>
                  <w:rPrChange w:id="3953" w:author="Jens-Rainer Ohm" w:date="2022-11-10T20:50:00Z">
                    <w:rPr>
                      <w:color w:val="0000FF"/>
                      <w:u w:val="single"/>
                      <w:lang w:val="en-DE" w:eastAsia="en-DE"/>
                    </w:rPr>
                  </w:rPrChange>
                </w:rPr>
                <w:t>H. Yu</w:t>
              </w:r>
            </w:ins>
            <w:ins w:id="3954" w:author="Jens-Rainer Ohm" w:date="2022-11-10T20:32:00Z">
              <w:r w:rsidR="005E0337" w:rsidRPr="005B5253">
                <w:rPr>
                  <w:rPrChange w:id="3955" w:author="Jens-Rainer Ohm" w:date="2022-11-10T20:50:00Z">
                    <w:rPr>
                      <w:lang w:val="en-DE" w:eastAsia="en-DE"/>
                    </w:rPr>
                  </w:rPrChange>
                </w:rPr>
                <w:t xml:space="preserve">, </w:t>
              </w:r>
            </w:ins>
            <w:ins w:id="3956" w:author="Jens-Rainer Ohm" w:date="2022-11-10T20:42:00Z">
              <w:r w:rsidRPr="005B5253">
                <w:rPr>
                  <w:rPrChange w:id="3957" w:author="Jens-Rainer Ohm" w:date="2022-11-10T20:50:00Z">
                    <w:rPr>
                      <w:color w:val="0000FF"/>
                      <w:u w:val="single"/>
                      <w:lang w:val="en-DE" w:eastAsia="en-DE"/>
                    </w:rPr>
                  </w:rPrChange>
                </w:rPr>
                <w:t>D. Wang</w:t>
              </w:r>
            </w:ins>
            <w:ins w:id="3958" w:author="Jens-Rainer Ohm" w:date="2022-11-10T21:03:00Z">
              <w:r w:rsidR="00FE5F35">
                <w:t xml:space="preserve"> </w:t>
              </w:r>
            </w:ins>
            <w:ins w:id="3959" w:author="Jens-Rainer Ohm" w:date="2022-11-10T20:42:00Z">
              <w:r w:rsidRPr="005B5253">
                <w:rPr>
                  <w:rPrChange w:id="3960" w:author="Jens-Rainer Ohm" w:date="2022-11-10T20:50:00Z">
                    <w:rPr>
                      <w:color w:val="0000FF"/>
                      <w:u w:val="single"/>
                      <w:lang w:val="en-DE" w:eastAsia="en-DE"/>
                    </w:rPr>
                  </w:rPrChange>
                </w:rPr>
                <w:t>(OPPO)</w:t>
              </w:r>
            </w:ins>
          </w:p>
        </w:tc>
      </w:tr>
      <w:tr w:rsidR="005E0337" w:rsidRPr="005E0337" w14:paraId="50EADFE7" w14:textId="77777777" w:rsidTr="00FE5F35">
        <w:trPr>
          <w:tblCellSpacing w:w="15" w:type="dxa"/>
          <w:ins w:id="396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1F025" w14:textId="77777777" w:rsidR="005E0337" w:rsidRPr="005E0337" w:rsidRDefault="005E0337" w:rsidP="005E0337">
            <w:pPr>
              <w:spacing w:before="0"/>
              <w:jc w:val="center"/>
              <w:rPr>
                <w:ins w:id="3962" w:author="Jens-Rainer Ohm" w:date="2022-11-10T20:32:00Z"/>
                <w:lang w:val="en-DE" w:eastAsia="en-DE"/>
              </w:rPr>
            </w:pPr>
            <w:ins w:id="3963" w:author="Jens-Rainer Ohm" w:date="2022-11-10T20:32:00Z">
              <w:r w:rsidRPr="005E0337">
                <w:rPr>
                  <w:lang w:val="en-DE" w:eastAsia="en-DE"/>
                </w:rPr>
                <w:fldChar w:fldCharType="begin"/>
              </w:r>
              <w:r w:rsidRPr="005E0337">
                <w:rPr>
                  <w:lang w:val="en-DE" w:eastAsia="en-DE"/>
                </w:rPr>
                <w:instrText xml:space="preserve"> HYPERLINK "file:///C:\\Users\\ohm\\Downloads\\current_document.php?id=12084" </w:instrText>
              </w:r>
              <w:r w:rsidRPr="005E0337">
                <w:rPr>
                  <w:lang w:val="en-DE" w:eastAsia="en-DE"/>
                </w:rPr>
                <w:fldChar w:fldCharType="separate"/>
              </w:r>
              <w:r w:rsidRPr="005E0337">
                <w:rPr>
                  <w:color w:val="0000FF"/>
                  <w:u w:val="single"/>
                  <w:lang w:val="en-DE" w:eastAsia="en-DE"/>
                </w:rPr>
                <w:t>JVET-AB015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66866" w14:textId="77777777" w:rsidR="005E0337" w:rsidRPr="005E0337" w:rsidRDefault="005E0337" w:rsidP="005E0337">
            <w:pPr>
              <w:spacing w:before="0"/>
              <w:jc w:val="center"/>
              <w:rPr>
                <w:ins w:id="3964" w:author="Jens-Rainer Ohm" w:date="2022-11-10T20:32:00Z"/>
                <w:lang w:val="en-DE" w:eastAsia="en-DE"/>
              </w:rPr>
            </w:pPr>
            <w:ins w:id="3965" w:author="Jens-Rainer Ohm" w:date="2022-11-10T20:32:00Z">
              <w:r w:rsidRPr="005E0337">
                <w:rPr>
                  <w:lang w:val="en-DE" w:eastAsia="en-DE"/>
                </w:rPr>
                <w:t>m6094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4FEA4B" w14:textId="77777777" w:rsidR="005E0337" w:rsidRPr="005E0337" w:rsidRDefault="005E0337" w:rsidP="005E0337">
            <w:pPr>
              <w:spacing w:before="0"/>
              <w:jc w:val="left"/>
              <w:rPr>
                <w:ins w:id="3966" w:author="Jens-Rainer Ohm" w:date="2022-11-10T20:32:00Z"/>
                <w:lang w:val="en-DE" w:eastAsia="en-DE"/>
              </w:rPr>
            </w:pPr>
            <w:ins w:id="3967" w:author="Jens-Rainer Ohm" w:date="2022-11-10T20:32:00Z">
              <w:r w:rsidRPr="005E0337">
                <w:rPr>
                  <w:lang w:val="en-DE" w:eastAsia="en-DE"/>
                </w:rPr>
                <w:t>2022-10-14 19:32:2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DC25E6" w14:textId="77777777" w:rsidR="005E0337" w:rsidRPr="005E0337" w:rsidRDefault="005E0337" w:rsidP="005E0337">
            <w:pPr>
              <w:spacing w:before="0"/>
              <w:jc w:val="left"/>
              <w:rPr>
                <w:ins w:id="3968" w:author="Jens-Rainer Ohm" w:date="2022-11-10T20:32:00Z"/>
                <w:lang w:val="en-DE" w:eastAsia="en-DE"/>
              </w:rPr>
            </w:pPr>
            <w:ins w:id="3969" w:author="Jens-Rainer Ohm" w:date="2022-11-10T20:32:00Z">
              <w:r w:rsidRPr="005E0337">
                <w:rPr>
                  <w:lang w:val="en-DE" w:eastAsia="en-DE"/>
                </w:rPr>
                <w:t>2022-10-14 20:06:2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6BCB2" w14:textId="77777777" w:rsidR="005E0337" w:rsidRPr="005E0337" w:rsidRDefault="005E0337" w:rsidP="005E0337">
            <w:pPr>
              <w:spacing w:before="0"/>
              <w:jc w:val="left"/>
              <w:rPr>
                <w:ins w:id="3970" w:author="Jens-Rainer Ohm" w:date="2022-11-10T20:32:00Z"/>
                <w:lang w:val="en-DE" w:eastAsia="en-DE"/>
              </w:rPr>
            </w:pPr>
            <w:ins w:id="3971" w:author="Jens-Rainer Ohm" w:date="2022-11-10T20:32:00Z">
              <w:r w:rsidRPr="005E0337">
                <w:rPr>
                  <w:lang w:val="en-DE" w:eastAsia="en-DE"/>
                </w:rPr>
                <w:t>2022-10-21 09:54:47</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A1F832" w14:textId="77777777" w:rsidR="005E0337" w:rsidRPr="005E0337" w:rsidRDefault="005E0337" w:rsidP="005E0337">
            <w:pPr>
              <w:spacing w:before="0"/>
              <w:jc w:val="left"/>
              <w:rPr>
                <w:ins w:id="3972" w:author="Jens-Rainer Ohm" w:date="2022-11-10T20:32:00Z"/>
                <w:lang w:val="en-DE" w:eastAsia="en-DE"/>
              </w:rPr>
            </w:pPr>
            <w:ins w:id="3973" w:author="Jens-Rainer Ohm" w:date="2022-11-10T20:32:00Z">
              <w:r w:rsidRPr="005E0337">
                <w:rPr>
                  <w:lang w:val="en-DE" w:eastAsia="en-DE"/>
                </w:rPr>
                <w:t>EE2-1.12: Combination of EE2-1.10 and EE2-1.11</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4FA2" w14:textId="0DA4F889" w:rsidR="005E0337" w:rsidRPr="005B5253" w:rsidRDefault="00745D5D" w:rsidP="005E0337">
            <w:pPr>
              <w:spacing w:before="0"/>
              <w:jc w:val="left"/>
              <w:rPr>
                <w:ins w:id="3974" w:author="Jens-Rainer Ohm" w:date="2022-11-10T20:32:00Z"/>
                <w:rPrChange w:id="3975" w:author="Jens-Rainer Ohm" w:date="2022-11-10T20:50:00Z">
                  <w:rPr>
                    <w:ins w:id="3976" w:author="Jens-Rainer Ohm" w:date="2022-11-10T20:32:00Z"/>
                    <w:lang w:val="en-DE" w:eastAsia="en-DE"/>
                  </w:rPr>
                </w:rPrChange>
              </w:rPr>
            </w:pPr>
            <w:ins w:id="3977" w:author="Jens-Rainer Ohm" w:date="2022-11-10T20:42:00Z">
              <w:r w:rsidRPr="005B5253">
                <w:rPr>
                  <w:rPrChange w:id="3978" w:author="Jens-Rainer Ohm" w:date="2022-11-10T20:50:00Z">
                    <w:rPr>
                      <w:color w:val="0000FF"/>
                      <w:u w:val="single"/>
                      <w:lang w:val="en-DE" w:eastAsia="en-DE"/>
                    </w:rPr>
                  </w:rPrChange>
                </w:rPr>
                <w:t>L. Xu</w:t>
              </w:r>
            </w:ins>
            <w:ins w:id="3979" w:author="Jens-Rainer Ohm" w:date="2022-11-10T20:32:00Z">
              <w:r w:rsidR="005E0337" w:rsidRPr="005B5253">
                <w:rPr>
                  <w:rPrChange w:id="3980" w:author="Jens-Rainer Ohm" w:date="2022-11-10T20:50:00Z">
                    <w:rPr>
                      <w:lang w:val="en-DE" w:eastAsia="en-DE"/>
                    </w:rPr>
                  </w:rPrChange>
                </w:rPr>
                <w:t xml:space="preserve">, </w:t>
              </w:r>
            </w:ins>
            <w:ins w:id="3981" w:author="Jens-Rainer Ohm" w:date="2022-11-10T20:42:00Z">
              <w:r w:rsidRPr="005B5253">
                <w:rPr>
                  <w:rPrChange w:id="3982" w:author="Jens-Rainer Ohm" w:date="2022-11-10T20:50:00Z">
                    <w:rPr>
                      <w:color w:val="0000FF"/>
                      <w:u w:val="single"/>
                      <w:lang w:val="en-DE" w:eastAsia="en-DE"/>
                    </w:rPr>
                  </w:rPrChange>
                </w:rPr>
                <w:t>Y. Yu</w:t>
              </w:r>
            </w:ins>
            <w:ins w:id="3983" w:author="Jens-Rainer Ohm" w:date="2022-11-10T20:32:00Z">
              <w:r w:rsidR="005E0337" w:rsidRPr="005B5253">
                <w:rPr>
                  <w:rPrChange w:id="3984" w:author="Jens-Rainer Ohm" w:date="2022-11-10T20:50:00Z">
                    <w:rPr>
                      <w:lang w:val="en-DE" w:eastAsia="en-DE"/>
                    </w:rPr>
                  </w:rPrChange>
                </w:rPr>
                <w:t xml:space="preserve">, </w:t>
              </w:r>
            </w:ins>
            <w:ins w:id="3985" w:author="Jens-Rainer Ohm" w:date="2022-11-10T20:42:00Z">
              <w:r w:rsidRPr="005B5253">
                <w:rPr>
                  <w:rPrChange w:id="3986" w:author="Jens-Rainer Ohm" w:date="2022-11-10T20:50:00Z">
                    <w:rPr>
                      <w:color w:val="0000FF"/>
                      <w:u w:val="single"/>
                      <w:lang w:val="en-DE" w:eastAsia="en-DE"/>
                    </w:rPr>
                  </w:rPrChange>
                </w:rPr>
                <w:t>H. Yu</w:t>
              </w:r>
            </w:ins>
            <w:ins w:id="3987" w:author="Jens-Rainer Ohm" w:date="2022-11-10T20:32:00Z">
              <w:r w:rsidR="005E0337" w:rsidRPr="005B5253">
                <w:rPr>
                  <w:rPrChange w:id="3988" w:author="Jens-Rainer Ohm" w:date="2022-11-10T20:50:00Z">
                    <w:rPr>
                      <w:lang w:val="en-DE" w:eastAsia="en-DE"/>
                    </w:rPr>
                  </w:rPrChange>
                </w:rPr>
                <w:t xml:space="preserve">, </w:t>
              </w:r>
            </w:ins>
            <w:ins w:id="3989" w:author="Jens-Rainer Ohm" w:date="2022-11-10T20:42:00Z">
              <w:r w:rsidRPr="005B5253">
                <w:rPr>
                  <w:rPrChange w:id="3990" w:author="Jens-Rainer Ohm" w:date="2022-11-10T20:50:00Z">
                    <w:rPr>
                      <w:color w:val="0000FF"/>
                      <w:u w:val="single"/>
                      <w:lang w:val="en-DE" w:eastAsia="en-DE"/>
                    </w:rPr>
                  </w:rPrChange>
                </w:rPr>
                <w:t>D. Wang</w:t>
              </w:r>
            </w:ins>
            <w:ins w:id="3991" w:author="Jens-Rainer Ohm" w:date="2022-11-10T21:03:00Z">
              <w:r w:rsidR="00FE5F35">
                <w:t xml:space="preserve"> </w:t>
              </w:r>
            </w:ins>
            <w:ins w:id="3992" w:author="Jens-Rainer Ohm" w:date="2022-11-10T20:42:00Z">
              <w:r w:rsidRPr="005B5253">
                <w:rPr>
                  <w:rPrChange w:id="3993" w:author="Jens-Rainer Ohm" w:date="2022-11-10T20:50:00Z">
                    <w:rPr>
                      <w:color w:val="0000FF"/>
                      <w:u w:val="single"/>
                      <w:lang w:val="en-DE" w:eastAsia="en-DE"/>
                    </w:rPr>
                  </w:rPrChange>
                </w:rPr>
                <w:t>(OPPO)</w:t>
              </w:r>
            </w:ins>
            <w:ins w:id="3994" w:author="Jens-Rainer Ohm" w:date="2022-11-10T20:32:00Z">
              <w:r w:rsidR="005E0337" w:rsidRPr="005B5253">
                <w:rPr>
                  <w:rPrChange w:id="3995" w:author="Jens-Rainer Ohm" w:date="2022-11-10T20:50:00Z">
                    <w:rPr>
                      <w:lang w:val="en-DE" w:eastAsia="en-DE"/>
                    </w:rPr>
                  </w:rPrChange>
                </w:rPr>
                <w:t xml:space="preserve">, </w:t>
              </w:r>
            </w:ins>
            <w:ins w:id="3996" w:author="Jens-Rainer Ohm" w:date="2022-11-10T20:42:00Z">
              <w:r w:rsidRPr="005B5253">
                <w:rPr>
                  <w:rPrChange w:id="3997" w:author="Jens-Rainer Ohm" w:date="2022-11-10T20:50:00Z">
                    <w:rPr>
                      <w:color w:val="0000FF"/>
                      <w:u w:val="single"/>
                      <w:lang w:val="en-DE" w:eastAsia="en-DE"/>
                    </w:rPr>
                  </w:rPrChange>
                </w:rPr>
                <w:t>H. Wang</w:t>
              </w:r>
            </w:ins>
            <w:ins w:id="3998" w:author="Jens-Rainer Ohm" w:date="2022-11-10T20:32:00Z">
              <w:r w:rsidR="005E0337" w:rsidRPr="005B5253">
                <w:rPr>
                  <w:rPrChange w:id="3999" w:author="Jens-Rainer Ohm" w:date="2022-11-10T20:50:00Z">
                    <w:rPr>
                      <w:lang w:val="en-DE" w:eastAsia="en-DE"/>
                    </w:rPr>
                  </w:rPrChange>
                </w:rPr>
                <w:t xml:space="preserve">, </w:t>
              </w:r>
            </w:ins>
            <w:ins w:id="4000" w:author="Jens-Rainer Ohm" w:date="2022-11-10T20:42:00Z">
              <w:r w:rsidRPr="005B5253">
                <w:rPr>
                  <w:rPrChange w:id="4001" w:author="Jens-Rainer Ohm" w:date="2022-11-10T20:50:00Z">
                    <w:rPr>
                      <w:color w:val="0000FF"/>
                      <w:u w:val="single"/>
                      <w:lang w:val="en-DE" w:eastAsia="en-DE"/>
                    </w:rPr>
                  </w:rPrChange>
                </w:rPr>
                <w:t>V. Seregin</w:t>
              </w:r>
            </w:ins>
            <w:ins w:id="4002" w:author="Jens-Rainer Ohm" w:date="2022-11-10T20:32:00Z">
              <w:r w:rsidR="005E0337" w:rsidRPr="005B5253">
                <w:rPr>
                  <w:rPrChange w:id="4003" w:author="Jens-Rainer Ohm" w:date="2022-11-10T20:50:00Z">
                    <w:rPr>
                      <w:lang w:val="en-DE" w:eastAsia="en-DE"/>
                    </w:rPr>
                  </w:rPrChange>
                </w:rPr>
                <w:t xml:space="preserve">, </w:t>
              </w:r>
            </w:ins>
            <w:ins w:id="4004" w:author="Jens-Rainer Ohm" w:date="2022-11-10T20:42:00Z">
              <w:r w:rsidRPr="005B5253">
                <w:rPr>
                  <w:rPrChange w:id="4005" w:author="Jens-Rainer Ohm" w:date="2022-11-10T20:50:00Z">
                    <w:rPr>
                      <w:color w:val="0000FF"/>
                      <w:u w:val="single"/>
                      <w:lang w:val="en-DE" w:eastAsia="en-DE"/>
                    </w:rPr>
                  </w:rPrChange>
                </w:rPr>
                <w:t>B. Ray</w:t>
              </w:r>
            </w:ins>
            <w:ins w:id="4006" w:author="Jens-Rainer Ohm" w:date="2022-11-10T20:32:00Z">
              <w:r w:rsidR="005E0337" w:rsidRPr="005B5253">
                <w:rPr>
                  <w:rPrChange w:id="4007" w:author="Jens-Rainer Ohm" w:date="2022-11-10T20:50:00Z">
                    <w:rPr>
                      <w:lang w:val="en-DE" w:eastAsia="en-DE"/>
                    </w:rPr>
                  </w:rPrChange>
                </w:rPr>
                <w:t xml:space="preserve">, </w:t>
              </w:r>
            </w:ins>
            <w:ins w:id="4008" w:author="Jens-Rainer Ohm" w:date="2022-11-10T20:42:00Z">
              <w:r w:rsidRPr="005B5253">
                <w:rPr>
                  <w:rPrChange w:id="4009" w:author="Jens-Rainer Ohm" w:date="2022-11-10T20:50:00Z">
                    <w:rPr>
                      <w:color w:val="0000FF"/>
                      <w:u w:val="single"/>
                      <w:lang w:val="en-DE" w:eastAsia="en-DE"/>
                    </w:rPr>
                  </w:rPrChange>
                </w:rPr>
                <w:t>M. Karczewicz</w:t>
              </w:r>
            </w:ins>
            <w:ins w:id="4010" w:author="Jens-Rainer Ohm" w:date="2022-11-10T21:03:00Z">
              <w:r w:rsidR="00FE5F35">
                <w:t xml:space="preserve"> </w:t>
              </w:r>
            </w:ins>
            <w:ins w:id="4011" w:author="Jens-Rainer Ohm" w:date="2022-11-10T20:42:00Z">
              <w:r w:rsidRPr="005B5253">
                <w:rPr>
                  <w:rPrChange w:id="4012" w:author="Jens-Rainer Ohm" w:date="2022-11-10T20:50:00Z">
                    <w:rPr>
                      <w:color w:val="0000FF"/>
                      <w:u w:val="single"/>
                      <w:lang w:val="en-DE" w:eastAsia="en-DE"/>
                    </w:rPr>
                  </w:rPrChange>
                </w:rPr>
                <w:t>(Qualcomm)</w:t>
              </w:r>
            </w:ins>
          </w:p>
        </w:tc>
      </w:tr>
      <w:tr w:rsidR="005E0337" w:rsidRPr="005E0337" w14:paraId="1525E9A3" w14:textId="77777777" w:rsidTr="00FE5F35">
        <w:trPr>
          <w:tblCellSpacing w:w="15" w:type="dxa"/>
          <w:ins w:id="401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8A0A" w14:textId="77777777" w:rsidR="005E0337" w:rsidRPr="005E0337" w:rsidRDefault="005E0337" w:rsidP="005E0337">
            <w:pPr>
              <w:spacing w:before="0"/>
              <w:jc w:val="center"/>
              <w:rPr>
                <w:ins w:id="4014" w:author="Jens-Rainer Ohm" w:date="2022-11-10T20:32:00Z"/>
                <w:lang w:val="en-DE" w:eastAsia="en-DE"/>
              </w:rPr>
            </w:pPr>
            <w:ins w:id="4015" w:author="Jens-Rainer Ohm" w:date="2022-11-10T20:32:00Z">
              <w:r w:rsidRPr="005E0337">
                <w:rPr>
                  <w:lang w:val="en-DE" w:eastAsia="en-DE"/>
                </w:rPr>
                <w:fldChar w:fldCharType="begin"/>
              </w:r>
              <w:r w:rsidRPr="005E0337">
                <w:rPr>
                  <w:lang w:val="en-DE" w:eastAsia="en-DE"/>
                </w:rPr>
                <w:instrText xml:space="preserve"> HYPERLINK "file:///C:\\Users\\ohm\\Downloads\\current_document.php?id=12085" </w:instrText>
              </w:r>
              <w:r w:rsidRPr="005E0337">
                <w:rPr>
                  <w:lang w:val="en-DE" w:eastAsia="en-DE"/>
                </w:rPr>
                <w:fldChar w:fldCharType="separate"/>
              </w:r>
              <w:r w:rsidRPr="005E0337">
                <w:rPr>
                  <w:color w:val="0000FF"/>
                  <w:u w:val="single"/>
                  <w:lang w:val="en-DE" w:eastAsia="en-DE"/>
                </w:rPr>
                <w:t>JVET-AB015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9BC4" w14:textId="77777777" w:rsidR="005E0337" w:rsidRPr="005E0337" w:rsidRDefault="005E0337" w:rsidP="005E0337">
            <w:pPr>
              <w:spacing w:before="0"/>
              <w:jc w:val="center"/>
              <w:rPr>
                <w:ins w:id="4016" w:author="Jens-Rainer Ohm" w:date="2022-11-10T20:32:00Z"/>
                <w:lang w:val="en-DE" w:eastAsia="en-DE"/>
              </w:rPr>
            </w:pPr>
            <w:ins w:id="4017" w:author="Jens-Rainer Ohm" w:date="2022-11-10T20:32:00Z">
              <w:r w:rsidRPr="005E0337">
                <w:rPr>
                  <w:lang w:val="en-DE" w:eastAsia="en-DE"/>
                </w:rPr>
                <w:t>m6094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2C8AE4" w14:textId="77777777" w:rsidR="005E0337" w:rsidRPr="005E0337" w:rsidRDefault="005E0337" w:rsidP="005E0337">
            <w:pPr>
              <w:spacing w:before="0"/>
              <w:jc w:val="left"/>
              <w:rPr>
                <w:ins w:id="4018" w:author="Jens-Rainer Ohm" w:date="2022-11-10T20:32:00Z"/>
                <w:lang w:val="en-DE" w:eastAsia="en-DE"/>
              </w:rPr>
            </w:pPr>
            <w:ins w:id="4019" w:author="Jens-Rainer Ohm" w:date="2022-11-10T20:32:00Z">
              <w:r w:rsidRPr="005E0337">
                <w:rPr>
                  <w:lang w:val="en-DE" w:eastAsia="en-DE"/>
                </w:rPr>
                <w:t>2022-10-14 19:32:4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D91AC1" w14:textId="77777777" w:rsidR="005E0337" w:rsidRPr="005E0337" w:rsidRDefault="005E0337" w:rsidP="005E0337">
            <w:pPr>
              <w:spacing w:before="0"/>
              <w:jc w:val="left"/>
              <w:rPr>
                <w:ins w:id="4020" w:author="Jens-Rainer Ohm" w:date="2022-11-10T20:32:00Z"/>
                <w:lang w:val="en-DE" w:eastAsia="en-DE"/>
              </w:rPr>
            </w:pPr>
            <w:ins w:id="4021" w:author="Jens-Rainer Ohm" w:date="2022-11-10T20:32:00Z">
              <w:r w:rsidRPr="005E0337">
                <w:rPr>
                  <w:lang w:val="en-DE" w:eastAsia="en-DE"/>
                </w:rPr>
                <w:t>2022-10-14 20:11:2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4345B" w14:textId="77777777" w:rsidR="005E0337" w:rsidRPr="005E0337" w:rsidRDefault="005E0337" w:rsidP="005E0337">
            <w:pPr>
              <w:spacing w:before="0"/>
              <w:jc w:val="left"/>
              <w:rPr>
                <w:ins w:id="4022" w:author="Jens-Rainer Ohm" w:date="2022-11-10T20:32:00Z"/>
                <w:lang w:val="en-DE" w:eastAsia="en-DE"/>
              </w:rPr>
            </w:pPr>
            <w:ins w:id="4023" w:author="Jens-Rainer Ohm" w:date="2022-11-10T20:32:00Z">
              <w:r w:rsidRPr="005E0337">
                <w:rPr>
                  <w:lang w:val="en-DE" w:eastAsia="en-DE"/>
                </w:rPr>
                <w:t>2022-10-23 14:21:0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B96385" w14:textId="77777777" w:rsidR="005E0337" w:rsidRPr="005E0337" w:rsidRDefault="005E0337" w:rsidP="005E0337">
            <w:pPr>
              <w:spacing w:before="0"/>
              <w:jc w:val="left"/>
              <w:rPr>
                <w:ins w:id="4024" w:author="Jens-Rainer Ohm" w:date="2022-11-10T20:32:00Z"/>
                <w:lang w:val="en-DE" w:eastAsia="en-DE"/>
              </w:rPr>
            </w:pPr>
            <w:ins w:id="4025" w:author="Jens-Rainer Ohm" w:date="2022-11-10T20:32:00Z">
              <w:r w:rsidRPr="005E0337">
                <w:rPr>
                  <w:lang w:val="en-DE" w:eastAsia="en-DE"/>
                </w:rPr>
                <w:t>[AHG11] On chroma order adjustment in NNLF</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2BC4B3" w14:textId="0CDF67EE" w:rsidR="005E0337" w:rsidRPr="005B5253" w:rsidRDefault="00745D5D" w:rsidP="005E0337">
            <w:pPr>
              <w:spacing w:before="0"/>
              <w:jc w:val="left"/>
              <w:rPr>
                <w:ins w:id="4026" w:author="Jens-Rainer Ohm" w:date="2022-11-10T20:32:00Z"/>
                <w:rPrChange w:id="4027" w:author="Jens-Rainer Ohm" w:date="2022-11-10T20:50:00Z">
                  <w:rPr>
                    <w:ins w:id="4028" w:author="Jens-Rainer Ohm" w:date="2022-11-10T20:32:00Z"/>
                    <w:lang w:val="en-DE" w:eastAsia="en-DE"/>
                  </w:rPr>
                </w:rPrChange>
              </w:rPr>
            </w:pPr>
            <w:ins w:id="4029" w:author="Jens-Rainer Ohm" w:date="2022-11-10T20:42:00Z">
              <w:r w:rsidRPr="005B5253">
                <w:rPr>
                  <w:rPrChange w:id="4030" w:author="Jens-Rainer Ohm" w:date="2022-11-10T20:50:00Z">
                    <w:rPr>
                      <w:color w:val="0000FF"/>
                      <w:u w:val="single"/>
                      <w:lang w:val="en-DE" w:eastAsia="en-DE"/>
                    </w:rPr>
                  </w:rPrChange>
                </w:rPr>
                <w:t>Z. Dai</w:t>
              </w:r>
            </w:ins>
            <w:ins w:id="4031" w:author="Jens-Rainer Ohm" w:date="2022-11-10T20:32:00Z">
              <w:r w:rsidR="005E0337" w:rsidRPr="005B5253">
                <w:rPr>
                  <w:rPrChange w:id="4032" w:author="Jens-Rainer Ohm" w:date="2022-11-10T20:50:00Z">
                    <w:rPr>
                      <w:lang w:val="en-DE" w:eastAsia="en-DE"/>
                    </w:rPr>
                  </w:rPrChange>
                </w:rPr>
                <w:t xml:space="preserve">, </w:t>
              </w:r>
            </w:ins>
            <w:ins w:id="4033" w:author="Jens-Rainer Ohm" w:date="2022-11-10T20:42:00Z">
              <w:r w:rsidRPr="005B5253">
                <w:rPr>
                  <w:rPrChange w:id="4034" w:author="Jens-Rainer Ohm" w:date="2022-11-10T20:50:00Z">
                    <w:rPr>
                      <w:color w:val="0000FF"/>
                      <w:u w:val="single"/>
                      <w:lang w:val="en-DE" w:eastAsia="en-DE"/>
                    </w:rPr>
                  </w:rPrChange>
                </w:rPr>
                <w:t>Y. Yu</w:t>
              </w:r>
            </w:ins>
            <w:ins w:id="4035" w:author="Jens-Rainer Ohm" w:date="2022-11-10T20:32:00Z">
              <w:r w:rsidR="005E0337" w:rsidRPr="005B5253">
                <w:rPr>
                  <w:rPrChange w:id="4036" w:author="Jens-Rainer Ohm" w:date="2022-11-10T20:50:00Z">
                    <w:rPr>
                      <w:lang w:val="en-DE" w:eastAsia="en-DE"/>
                    </w:rPr>
                  </w:rPrChange>
                </w:rPr>
                <w:t xml:space="preserve">, </w:t>
              </w:r>
            </w:ins>
            <w:ins w:id="4037" w:author="Jens-Rainer Ohm" w:date="2022-11-10T20:42:00Z">
              <w:r w:rsidRPr="005B5253">
                <w:rPr>
                  <w:rPrChange w:id="4038" w:author="Jens-Rainer Ohm" w:date="2022-11-10T20:50:00Z">
                    <w:rPr>
                      <w:color w:val="0000FF"/>
                      <w:u w:val="single"/>
                      <w:lang w:val="en-DE" w:eastAsia="en-DE"/>
                    </w:rPr>
                  </w:rPrChange>
                </w:rPr>
                <w:t>H. Yu</w:t>
              </w:r>
            </w:ins>
            <w:ins w:id="4039" w:author="Jens-Rainer Ohm" w:date="2022-11-10T20:32:00Z">
              <w:r w:rsidR="005E0337" w:rsidRPr="005B5253">
                <w:rPr>
                  <w:rPrChange w:id="4040" w:author="Jens-Rainer Ohm" w:date="2022-11-10T20:50:00Z">
                    <w:rPr>
                      <w:lang w:val="en-DE" w:eastAsia="en-DE"/>
                    </w:rPr>
                  </w:rPrChange>
                </w:rPr>
                <w:t xml:space="preserve">, </w:t>
              </w:r>
            </w:ins>
            <w:ins w:id="4041" w:author="Jens-Rainer Ohm" w:date="2022-11-10T20:42:00Z">
              <w:r w:rsidRPr="005B5253">
                <w:rPr>
                  <w:rPrChange w:id="4042" w:author="Jens-Rainer Ohm" w:date="2022-11-10T20:50:00Z">
                    <w:rPr>
                      <w:color w:val="0000FF"/>
                      <w:u w:val="single"/>
                      <w:lang w:val="en-DE" w:eastAsia="en-DE"/>
                    </w:rPr>
                  </w:rPrChange>
                </w:rPr>
                <w:t>D. Wang</w:t>
              </w:r>
            </w:ins>
            <w:ins w:id="4043" w:author="Jens-Rainer Ohm" w:date="2022-11-10T21:03:00Z">
              <w:r w:rsidR="00FE5F35">
                <w:t xml:space="preserve"> </w:t>
              </w:r>
            </w:ins>
            <w:ins w:id="4044" w:author="Jens-Rainer Ohm" w:date="2022-11-10T20:42:00Z">
              <w:r w:rsidRPr="005B5253">
                <w:rPr>
                  <w:rPrChange w:id="4045" w:author="Jens-Rainer Ohm" w:date="2022-11-10T20:50:00Z">
                    <w:rPr>
                      <w:color w:val="0000FF"/>
                      <w:u w:val="single"/>
                      <w:lang w:val="en-DE" w:eastAsia="en-DE"/>
                    </w:rPr>
                  </w:rPrChange>
                </w:rPr>
                <w:t>(OPPO)</w:t>
              </w:r>
            </w:ins>
          </w:p>
        </w:tc>
      </w:tr>
      <w:tr w:rsidR="005E0337" w:rsidRPr="005E0337" w14:paraId="623B8676" w14:textId="77777777" w:rsidTr="00FE5F35">
        <w:trPr>
          <w:tblCellSpacing w:w="15" w:type="dxa"/>
          <w:ins w:id="404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0C730" w14:textId="77777777" w:rsidR="005E0337" w:rsidRPr="005E0337" w:rsidRDefault="005E0337" w:rsidP="005E0337">
            <w:pPr>
              <w:spacing w:before="0"/>
              <w:jc w:val="center"/>
              <w:rPr>
                <w:ins w:id="4047" w:author="Jens-Rainer Ohm" w:date="2022-11-10T20:32:00Z"/>
                <w:lang w:val="en-DE" w:eastAsia="en-DE"/>
              </w:rPr>
            </w:pPr>
            <w:ins w:id="4048" w:author="Jens-Rainer Ohm" w:date="2022-11-10T20:32:00Z">
              <w:r w:rsidRPr="005E0337">
                <w:rPr>
                  <w:lang w:val="en-DE" w:eastAsia="en-DE"/>
                </w:rPr>
                <w:fldChar w:fldCharType="begin"/>
              </w:r>
              <w:r w:rsidRPr="005E0337">
                <w:rPr>
                  <w:lang w:val="en-DE" w:eastAsia="en-DE"/>
                </w:rPr>
                <w:instrText xml:space="preserve"> HYPERLINK "file:///C:\\Users\\ohm\\Downloads\\current_document.php?id=12086" </w:instrText>
              </w:r>
              <w:r w:rsidRPr="005E0337">
                <w:rPr>
                  <w:lang w:val="en-DE" w:eastAsia="en-DE"/>
                </w:rPr>
                <w:fldChar w:fldCharType="separate"/>
              </w:r>
              <w:r w:rsidRPr="005E0337">
                <w:rPr>
                  <w:color w:val="0000FF"/>
                  <w:u w:val="single"/>
                  <w:lang w:val="en-DE" w:eastAsia="en-DE"/>
                </w:rPr>
                <w:t>JVET-AB015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66662" w14:textId="77777777" w:rsidR="005E0337" w:rsidRPr="005E0337" w:rsidRDefault="005E0337" w:rsidP="005E0337">
            <w:pPr>
              <w:spacing w:before="0"/>
              <w:jc w:val="center"/>
              <w:rPr>
                <w:ins w:id="4049" w:author="Jens-Rainer Ohm" w:date="2022-11-10T20:32:00Z"/>
                <w:lang w:val="en-DE" w:eastAsia="en-DE"/>
              </w:rPr>
            </w:pPr>
            <w:ins w:id="4050" w:author="Jens-Rainer Ohm" w:date="2022-11-10T20:32:00Z">
              <w:r w:rsidRPr="005E0337">
                <w:rPr>
                  <w:lang w:val="en-DE" w:eastAsia="en-DE"/>
                </w:rPr>
                <w:t>m6094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72B7AA" w14:textId="77777777" w:rsidR="005E0337" w:rsidRPr="005E0337" w:rsidRDefault="005E0337" w:rsidP="005E0337">
            <w:pPr>
              <w:spacing w:before="0"/>
              <w:jc w:val="left"/>
              <w:rPr>
                <w:ins w:id="4051" w:author="Jens-Rainer Ohm" w:date="2022-11-10T20:32:00Z"/>
                <w:lang w:val="en-DE" w:eastAsia="en-DE"/>
              </w:rPr>
            </w:pPr>
            <w:ins w:id="4052" w:author="Jens-Rainer Ohm" w:date="2022-11-10T20:32:00Z">
              <w:r w:rsidRPr="005E0337">
                <w:rPr>
                  <w:lang w:val="en-DE" w:eastAsia="en-DE"/>
                </w:rPr>
                <w:t>2022-10-14 19:32:5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CA41E" w14:textId="77777777" w:rsidR="005E0337" w:rsidRPr="005E0337" w:rsidRDefault="005E0337" w:rsidP="005E0337">
            <w:pPr>
              <w:spacing w:before="0"/>
              <w:jc w:val="left"/>
              <w:rPr>
                <w:ins w:id="4053" w:author="Jens-Rainer Ohm" w:date="2022-11-10T20:32:00Z"/>
                <w:lang w:val="en-DE" w:eastAsia="en-DE"/>
              </w:rPr>
            </w:pPr>
            <w:ins w:id="4054" w:author="Jens-Rainer Ohm" w:date="2022-11-10T20:32:00Z">
              <w:r w:rsidRPr="005E0337">
                <w:rPr>
                  <w:lang w:val="en-DE" w:eastAsia="en-DE"/>
                </w:rPr>
                <w:t>2022-10-14 20:13:4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30BE96" w14:textId="77777777" w:rsidR="005E0337" w:rsidRPr="005E0337" w:rsidRDefault="005E0337" w:rsidP="005E0337">
            <w:pPr>
              <w:spacing w:before="0"/>
              <w:jc w:val="left"/>
              <w:rPr>
                <w:ins w:id="4055" w:author="Jens-Rainer Ohm" w:date="2022-11-10T20:32:00Z"/>
                <w:lang w:val="en-DE" w:eastAsia="en-DE"/>
              </w:rPr>
            </w:pPr>
            <w:ins w:id="4056" w:author="Jens-Rainer Ohm" w:date="2022-11-10T20:32:00Z">
              <w:r w:rsidRPr="005E0337">
                <w:rPr>
                  <w:lang w:val="en-DE" w:eastAsia="en-DE"/>
                </w:rPr>
                <w:t>2022-10-23 14:22:4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0C2FFE" w14:textId="77777777" w:rsidR="005E0337" w:rsidRPr="005E0337" w:rsidRDefault="005E0337" w:rsidP="005E0337">
            <w:pPr>
              <w:spacing w:before="0"/>
              <w:jc w:val="left"/>
              <w:rPr>
                <w:ins w:id="4057" w:author="Jens-Rainer Ohm" w:date="2022-11-10T20:32:00Z"/>
                <w:lang w:val="en-DE" w:eastAsia="en-DE"/>
              </w:rPr>
            </w:pPr>
            <w:ins w:id="4058" w:author="Jens-Rainer Ohm" w:date="2022-11-10T20:32:00Z">
              <w:r w:rsidRPr="005E0337">
                <w:rPr>
                  <w:lang w:val="en-DE" w:eastAsia="en-DE"/>
                </w:rPr>
                <w:t>[AHG11] On adjustment of residual for NNLF</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A299F" w14:textId="71A2C5DD" w:rsidR="005E0337" w:rsidRPr="005B5253" w:rsidRDefault="00745D5D" w:rsidP="005E0337">
            <w:pPr>
              <w:spacing w:before="0"/>
              <w:jc w:val="left"/>
              <w:rPr>
                <w:ins w:id="4059" w:author="Jens-Rainer Ohm" w:date="2022-11-10T20:32:00Z"/>
                <w:rPrChange w:id="4060" w:author="Jens-Rainer Ohm" w:date="2022-11-10T20:50:00Z">
                  <w:rPr>
                    <w:ins w:id="4061" w:author="Jens-Rainer Ohm" w:date="2022-11-10T20:32:00Z"/>
                    <w:lang w:val="en-DE" w:eastAsia="en-DE"/>
                  </w:rPr>
                </w:rPrChange>
              </w:rPr>
            </w:pPr>
            <w:ins w:id="4062" w:author="Jens-Rainer Ohm" w:date="2022-11-10T20:42:00Z">
              <w:r w:rsidRPr="005B5253">
                <w:rPr>
                  <w:rPrChange w:id="4063" w:author="Jens-Rainer Ohm" w:date="2022-11-10T20:50:00Z">
                    <w:rPr>
                      <w:color w:val="0000FF"/>
                      <w:u w:val="single"/>
                      <w:lang w:val="en-DE" w:eastAsia="en-DE"/>
                    </w:rPr>
                  </w:rPrChange>
                </w:rPr>
                <w:t>Z. Dai</w:t>
              </w:r>
            </w:ins>
            <w:ins w:id="4064" w:author="Jens-Rainer Ohm" w:date="2022-11-10T20:32:00Z">
              <w:r w:rsidR="005E0337" w:rsidRPr="005B5253">
                <w:rPr>
                  <w:rPrChange w:id="4065" w:author="Jens-Rainer Ohm" w:date="2022-11-10T20:50:00Z">
                    <w:rPr>
                      <w:lang w:val="en-DE" w:eastAsia="en-DE"/>
                    </w:rPr>
                  </w:rPrChange>
                </w:rPr>
                <w:t xml:space="preserve">, </w:t>
              </w:r>
            </w:ins>
            <w:ins w:id="4066" w:author="Jens-Rainer Ohm" w:date="2022-11-10T20:42:00Z">
              <w:r w:rsidRPr="005B5253">
                <w:rPr>
                  <w:rPrChange w:id="4067" w:author="Jens-Rainer Ohm" w:date="2022-11-10T20:50:00Z">
                    <w:rPr>
                      <w:color w:val="0000FF"/>
                      <w:u w:val="single"/>
                      <w:lang w:val="en-DE" w:eastAsia="en-DE"/>
                    </w:rPr>
                  </w:rPrChange>
                </w:rPr>
                <w:t>Y. Yu</w:t>
              </w:r>
            </w:ins>
            <w:ins w:id="4068" w:author="Jens-Rainer Ohm" w:date="2022-11-10T20:32:00Z">
              <w:r w:rsidR="005E0337" w:rsidRPr="005B5253">
                <w:rPr>
                  <w:rPrChange w:id="4069" w:author="Jens-Rainer Ohm" w:date="2022-11-10T20:50:00Z">
                    <w:rPr>
                      <w:lang w:val="en-DE" w:eastAsia="en-DE"/>
                    </w:rPr>
                  </w:rPrChange>
                </w:rPr>
                <w:t xml:space="preserve">, </w:t>
              </w:r>
            </w:ins>
            <w:ins w:id="4070" w:author="Jens-Rainer Ohm" w:date="2022-11-10T20:42:00Z">
              <w:r w:rsidRPr="005B5253">
                <w:rPr>
                  <w:rPrChange w:id="4071" w:author="Jens-Rainer Ohm" w:date="2022-11-10T20:50:00Z">
                    <w:rPr>
                      <w:color w:val="0000FF"/>
                      <w:u w:val="single"/>
                      <w:lang w:val="en-DE" w:eastAsia="en-DE"/>
                    </w:rPr>
                  </w:rPrChange>
                </w:rPr>
                <w:t>H. Yu</w:t>
              </w:r>
            </w:ins>
            <w:ins w:id="4072" w:author="Jens-Rainer Ohm" w:date="2022-11-10T20:32:00Z">
              <w:r w:rsidR="005E0337" w:rsidRPr="005B5253">
                <w:rPr>
                  <w:rPrChange w:id="4073" w:author="Jens-Rainer Ohm" w:date="2022-11-10T20:50:00Z">
                    <w:rPr>
                      <w:lang w:val="en-DE" w:eastAsia="en-DE"/>
                    </w:rPr>
                  </w:rPrChange>
                </w:rPr>
                <w:t xml:space="preserve">, </w:t>
              </w:r>
            </w:ins>
            <w:ins w:id="4074" w:author="Jens-Rainer Ohm" w:date="2022-11-10T20:42:00Z">
              <w:r w:rsidRPr="005B5253">
                <w:rPr>
                  <w:rPrChange w:id="4075" w:author="Jens-Rainer Ohm" w:date="2022-11-10T20:50:00Z">
                    <w:rPr>
                      <w:color w:val="0000FF"/>
                      <w:u w:val="single"/>
                      <w:lang w:val="en-DE" w:eastAsia="en-DE"/>
                    </w:rPr>
                  </w:rPrChange>
                </w:rPr>
                <w:t>D. Wang</w:t>
              </w:r>
            </w:ins>
            <w:ins w:id="4076" w:author="Jens-Rainer Ohm" w:date="2022-11-10T21:03:00Z">
              <w:r w:rsidR="00FE5F35">
                <w:t xml:space="preserve"> </w:t>
              </w:r>
            </w:ins>
            <w:ins w:id="4077" w:author="Jens-Rainer Ohm" w:date="2022-11-10T20:42:00Z">
              <w:r w:rsidRPr="005B5253">
                <w:rPr>
                  <w:rPrChange w:id="4078" w:author="Jens-Rainer Ohm" w:date="2022-11-10T20:50:00Z">
                    <w:rPr>
                      <w:color w:val="0000FF"/>
                      <w:u w:val="single"/>
                      <w:lang w:val="en-DE" w:eastAsia="en-DE"/>
                    </w:rPr>
                  </w:rPrChange>
                </w:rPr>
                <w:t>(OPPO)</w:t>
              </w:r>
            </w:ins>
          </w:p>
        </w:tc>
      </w:tr>
      <w:tr w:rsidR="005E0337" w:rsidRPr="005E0337" w14:paraId="2BF75BE6" w14:textId="77777777" w:rsidTr="00FE5F35">
        <w:trPr>
          <w:tblCellSpacing w:w="15" w:type="dxa"/>
          <w:ins w:id="407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4492" w14:textId="77777777" w:rsidR="005E0337" w:rsidRPr="005E0337" w:rsidRDefault="005E0337" w:rsidP="005E0337">
            <w:pPr>
              <w:spacing w:before="0"/>
              <w:jc w:val="center"/>
              <w:rPr>
                <w:ins w:id="4080" w:author="Jens-Rainer Ohm" w:date="2022-11-10T20:32:00Z"/>
                <w:lang w:val="en-DE" w:eastAsia="en-DE"/>
              </w:rPr>
            </w:pPr>
            <w:ins w:id="4081" w:author="Jens-Rainer Ohm" w:date="2022-11-10T20:32:00Z">
              <w:r w:rsidRPr="005E0337">
                <w:rPr>
                  <w:lang w:val="en-DE" w:eastAsia="en-DE"/>
                </w:rPr>
                <w:fldChar w:fldCharType="begin"/>
              </w:r>
              <w:r w:rsidRPr="005E0337">
                <w:rPr>
                  <w:lang w:val="en-DE" w:eastAsia="en-DE"/>
                </w:rPr>
                <w:instrText xml:space="preserve"> HYPERLINK "file:///C:\\Users\\ohm\\Downloads\\current_document.php?id=12087" </w:instrText>
              </w:r>
              <w:r w:rsidRPr="005E0337">
                <w:rPr>
                  <w:lang w:val="en-DE" w:eastAsia="en-DE"/>
                </w:rPr>
                <w:fldChar w:fldCharType="separate"/>
              </w:r>
              <w:r w:rsidRPr="005E0337">
                <w:rPr>
                  <w:color w:val="0000FF"/>
                  <w:u w:val="single"/>
                  <w:lang w:val="en-DE" w:eastAsia="en-DE"/>
                </w:rPr>
                <w:t>JVET-AB016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D5781" w14:textId="77777777" w:rsidR="005E0337" w:rsidRPr="005E0337" w:rsidRDefault="005E0337" w:rsidP="005E0337">
            <w:pPr>
              <w:spacing w:before="0"/>
              <w:jc w:val="center"/>
              <w:rPr>
                <w:ins w:id="4082" w:author="Jens-Rainer Ohm" w:date="2022-11-10T20:32:00Z"/>
                <w:lang w:val="en-DE" w:eastAsia="en-DE"/>
              </w:rPr>
            </w:pPr>
            <w:ins w:id="4083" w:author="Jens-Rainer Ohm" w:date="2022-11-10T20:32:00Z">
              <w:r w:rsidRPr="005E0337">
                <w:rPr>
                  <w:lang w:val="en-DE" w:eastAsia="en-DE"/>
                </w:rPr>
                <w:t>m6094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2A7C3" w14:textId="77777777" w:rsidR="005E0337" w:rsidRPr="005E0337" w:rsidRDefault="005E0337" w:rsidP="005E0337">
            <w:pPr>
              <w:spacing w:before="0"/>
              <w:jc w:val="left"/>
              <w:rPr>
                <w:ins w:id="4084" w:author="Jens-Rainer Ohm" w:date="2022-11-10T20:32:00Z"/>
                <w:lang w:val="en-DE" w:eastAsia="en-DE"/>
              </w:rPr>
            </w:pPr>
            <w:ins w:id="4085" w:author="Jens-Rainer Ohm" w:date="2022-11-10T20:32:00Z">
              <w:r w:rsidRPr="005E0337">
                <w:rPr>
                  <w:lang w:val="en-DE" w:eastAsia="en-DE"/>
                </w:rPr>
                <w:t>2022-10-14 19:33:1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6AAAA6" w14:textId="77777777" w:rsidR="005E0337" w:rsidRPr="005E0337" w:rsidRDefault="005E0337" w:rsidP="005E0337">
            <w:pPr>
              <w:spacing w:before="0"/>
              <w:jc w:val="left"/>
              <w:rPr>
                <w:ins w:id="4086" w:author="Jens-Rainer Ohm" w:date="2022-11-10T20:32:00Z"/>
                <w:lang w:val="en-DE" w:eastAsia="en-DE"/>
              </w:rPr>
            </w:pPr>
            <w:ins w:id="4087" w:author="Jens-Rainer Ohm" w:date="2022-11-10T20:32:00Z">
              <w:r w:rsidRPr="005E0337">
                <w:rPr>
                  <w:lang w:val="en-DE" w:eastAsia="en-DE"/>
                </w:rPr>
                <w:t>2022-10-14 20:17:0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216EBA" w14:textId="77777777" w:rsidR="005E0337" w:rsidRPr="005E0337" w:rsidRDefault="005E0337" w:rsidP="005E0337">
            <w:pPr>
              <w:spacing w:before="0"/>
              <w:jc w:val="left"/>
              <w:rPr>
                <w:ins w:id="4088" w:author="Jens-Rainer Ohm" w:date="2022-11-10T20:32:00Z"/>
                <w:lang w:val="en-DE" w:eastAsia="en-DE"/>
              </w:rPr>
            </w:pPr>
            <w:ins w:id="4089" w:author="Jens-Rainer Ohm" w:date="2022-11-10T20:32:00Z">
              <w:r w:rsidRPr="005E0337">
                <w:rPr>
                  <w:lang w:val="en-DE" w:eastAsia="en-DE"/>
                </w:rPr>
                <w:t>2022-10-23 14:23:4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A1E044" w14:textId="77777777" w:rsidR="005E0337" w:rsidRPr="005E0337" w:rsidRDefault="005E0337" w:rsidP="005E0337">
            <w:pPr>
              <w:spacing w:before="0"/>
              <w:jc w:val="left"/>
              <w:rPr>
                <w:ins w:id="4090" w:author="Jens-Rainer Ohm" w:date="2022-11-10T20:32:00Z"/>
                <w:lang w:val="en-DE" w:eastAsia="en-DE"/>
              </w:rPr>
            </w:pPr>
            <w:ins w:id="4091" w:author="Jens-Rainer Ohm" w:date="2022-11-10T20:32:00Z">
              <w:r w:rsidRPr="005E0337">
                <w:rPr>
                  <w:lang w:val="en-DE" w:eastAsia="en-DE"/>
                </w:rPr>
                <w:t>[AHG11] Combination of chroma order adjustment and residual adjustment for NNLF</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4C92" w14:textId="0C8D962A" w:rsidR="005E0337" w:rsidRPr="005B5253" w:rsidRDefault="00745D5D" w:rsidP="005E0337">
            <w:pPr>
              <w:spacing w:before="0"/>
              <w:jc w:val="left"/>
              <w:rPr>
                <w:ins w:id="4092" w:author="Jens-Rainer Ohm" w:date="2022-11-10T20:32:00Z"/>
                <w:rPrChange w:id="4093" w:author="Jens-Rainer Ohm" w:date="2022-11-10T20:50:00Z">
                  <w:rPr>
                    <w:ins w:id="4094" w:author="Jens-Rainer Ohm" w:date="2022-11-10T20:32:00Z"/>
                    <w:lang w:val="en-DE" w:eastAsia="en-DE"/>
                  </w:rPr>
                </w:rPrChange>
              </w:rPr>
            </w:pPr>
            <w:ins w:id="4095" w:author="Jens-Rainer Ohm" w:date="2022-11-10T20:42:00Z">
              <w:r w:rsidRPr="005B5253">
                <w:rPr>
                  <w:rPrChange w:id="4096" w:author="Jens-Rainer Ohm" w:date="2022-11-10T20:50:00Z">
                    <w:rPr>
                      <w:color w:val="0000FF"/>
                      <w:u w:val="single"/>
                      <w:lang w:val="en-DE" w:eastAsia="en-DE"/>
                    </w:rPr>
                  </w:rPrChange>
                </w:rPr>
                <w:t>Z. Dai</w:t>
              </w:r>
            </w:ins>
            <w:ins w:id="4097" w:author="Jens-Rainer Ohm" w:date="2022-11-10T20:32:00Z">
              <w:r w:rsidR="005E0337" w:rsidRPr="005B5253">
                <w:rPr>
                  <w:rPrChange w:id="4098" w:author="Jens-Rainer Ohm" w:date="2022-11-10T20:50:00Z">
                    <w:rPr>
                      <w:lang w:val="en-DE" w:eastAsia="en-DE"/>
                    </w:rPr>
                  </w:rPrChange>
                </w:rPr>
                <w:t xml:space="preserve">, </w:t>
              </w:r>
            </w:ins>
            <w:ins w:id="4099" w:author="Jens-Rainer Ohm" w:date="2022-11-10T20:42:00Z">
              <w:r w:rsidRPr="005B5253">
                <w:rPr>
                  <w:rPrChange w:id="4100" w:author="Jens-Rainer Ohm" w:date="2022-11-10T20:50:00Z">
                    <w:rPr>
                      <w:color w:val="0000FF"/>
                      <w:u w:val="single"/>
                      <w:lang w:val="en-DE" w:eastAsia="en-DE"/>
                    </w:rPr>
                  </w:rPrChange>
                </w:rPr>
                <w:t>Y. Yu</w:t>
              </w:r>
            </w:ins>
            <w:ins w:id="4101" w:author="Jens-Rainer Ohm" w:date="2022-11-10T20:32:00Z">
              <w:r w:rsidR="005E0337" w:rsidRPr="005B5253">
                <w:rPr>
                  <w:rPrChange w:id="4102" w:author="Jens-Rainer Ohm" w:date="2022-11-10T20:50:00Z">
                    <w:rPr>
                      <w:lang w:val="en-DE" w:eastAsia="en-DE"/>
                    </w:rPr>
                  </w:rPrChange>
                </w:rPr>
                <w:t xml:space="preserve">, </w:t>
              </w:r>
            </w:ins>
            <w:ins w:id="4103" w:author="Jens-Rainer Ohm" w:date="2022-11-10T20:42:00Z">
              <w:r w:rsidRPr="005B5253">
                <w:rPr>
                  <w:rPrChange w:id="4104" w:author="Jens-Rainer Ohm" w:date="2022-11-10T20:50:00Z">
                    <w:rPr>
                      <w:color w:val="0000FF"/>
                      <w:u w:val="single"/>
                      <w:lang w:val="en-DE" w:eastAsia="en-DE"/>
                    </w:rPr>
                  </w:rPrChange>
                </w:rPr>
                <w:t>H. Yu</w:t>
              </w:r>
            </w:ins>
            <w:ins w:id="4105" w:author="Jens-Rainer Ohm" w:date="2022-11-10T20:32:00Z">
              <w:r w:rsidR="005E0337" w:rsidRPr="005B5253">
                <w:rPr>
                  <w:rPrChange w:id="4106" w:author="Jens-Rainer Ohm" w:date="2022-11-10T20:50:00Z">
                    <w:rPr>
                      <w:lang w:val="en-DE" w:eastAsia="en-DE"/>
                    </w:rPr>
                  </w:rPrChange>
                </w:rPr>
                <w:t xml:space="preserve">, </w:t>
              </w:r>
            </w:ins>
            <w:ins w:id="4107" w:author="Jens-Rainer Ohm" w:date="2022-11-10T20:42:00Z">
              <w:r w:rsidRPr="005B5253">
                <w:rPr>
                  <w:rPrChange w:id="4108" w:author="Jens-Rainer Ohm" w:date="2022-11-10T20:50:00Z">
                    <w:rPr>
                      <w:color w:val="0000FF"/>
                      <w:u w:val="single"/>
                      <w:lang w:val="en-DE" w:eastAsia="en-DE"/>
                    </w:rPr>
                  </w:rPrChange>
                </w:rPr>
                <w:t>D. Wang</w:t>
              </w:r>
            </w:ins>
            <w:ins w:id="4109" w:author="Jens-Rainer Ohm" w:date="2022-11-10T21:04:00Z">
              <w:r w:rsidR="00FE5F35">
                <w:t xml:space="preserve"> </w:t>
              </w:r>
            </w:ins>
            <w:ins w:id="4110" w:author="Jens-Rainer Ohm" w:date="2022-11-10T20:42:00Z">
              <w:r w:rsidRPr="005B5253">
                <w:rPr>
                  <w:rPrChange w:id="4111" w:author="Jens-Rainer Ohm" w:date="2022-11-10T20:50:00Z">
                    <w:rPr>
                      <w:color w:val="0000FF"/>
                      <w:u w:val="single"/>
                      <w:lang w:val="en-DE" w:eastAsia="en-DE"/>
                    </w:rPr>
                  </w:rPrChange>
                </w:rPr>
                <w:t>(OPPO)</w:t>
              </w:r>
            </w:ins>
          </w:p>
        </w:tc>
      </w:tr>
      <w:tr w:rsidR="005E0337" w:rsidRPr="005E0337" w14:paraId="200804CA" w14:textId="77777777" w:rsidTr="00FE5F35">
        <w:trPr>
          <w:tblCellSpacing w:w="15" w:type="dxa"/>
          <w:ins w:id="411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8D5EBF" w14:textId="77777777" w:rsidR="005E0337" w:rsidRPr="005E0337" w:rsidRDefault="005E0337" w:rsidP="005E0337">
            <w:pPr>
              <w:spacing w:before="0"/>
              <w:jc w:val="center"/>
              <w:rPr>
                <w:ins w:id="4113" w:author="Jens-Rainer Ohm" w:date="2022-11-10T20:32:00Z"/>
                <w:lang w:val="en-DE" w:eastAsia="en-DE"/>
              </w:rPr>
            </w:pPr>
            <w:ins w:id="4114" w:author="Jens-Rainer Ohm" w:date="2022-11-10T20:32:00Z">
              <w:r w:rsidRPr="005E0337">
                <w:rPr>
                  <w:lang w:val="en-DE" w:eastAsia="en-DE"/>
                </w:rPr>
                <w:fldChar w:fldCharType="begin"/>
              </w:r>
              <w:r w:rsidRPr="005E0337">
                <w:rPr>
                  <w:lang w:val="en-DE" w:eastAsia="en-DE"/>
                </w:rPr>
                <w:instrText xml:space="preserve"> HYPERLINK "file:///C:\\Users\\ohm\\Downloads\\current_document.php?id=12088" </w:instrText>
              </w:r>
              <w:r w:rsidRPr="005E0337">
                <w:rPr>
                  <w:lang w:val="en-DE" w:eastAsia="en-DE"/>
                </w:rPr>
                <w:fldChar w:fldCharType="separate"/>
              </w:r>
              <w:r w:rsidRPr="005E0337">
                <w:rPr>
                  <w:color w:val="0000FF"/>
                  <w:u w:val="single"/>
                  <w:lang w:val="en-DE" w:eastAsia="en-DE"/>
                </w:rPr>
                <w:t>JVET-AB016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9736" w14:textId="77777777" w:rsidR="005E0337" w:rsidRPr="005E0337" w:rsidRDefault="005E0337" w:rsidP="005E0337">
            <w:pPr>
              <w:spacing w:before="0"/>
              <w:jc w:val="center"/>
              <w:rPr>
                <w:ins w:id="4115" w:author="Jens-Rainer Ohm" w:date="2022-11-10T20:32:00Z"/>
                <w:lang w:val="en-DE" w:eastAsia="en-DE"/>
              </w:rPr>
            </w:pPr>
            <w:ins w:id="4116" w:author="Jens-Rainer Ohm" w:date="2022-11-10T20:32:00Z">
              <w:r w:rsidRPr="005E0337">
                <w:rPr>
                  <w:lang w:val="en-DE" w:eastAsia="en-DE"/>
                </w:rPr>
                <w:t>m6094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4DB394" w14:textId="77777777" w:rsidR="005E0337" w:rsidRPr="005E0337" w:rsidRDefault="005E0337" w:rsidP="005E0337">
            <w:pPr>
              <w:spacing w:before="0"/>
              <w:jc w:val="left"/>
              <w:rPr>
                <w:ins w:id="4117" w:author="Jens-Rainer Ohm" w:date="2022-11-10T20:32:00Z"/>
                <w:lang w:val="en-DE" w:eastAsia="en-DE"/>
              </w:rPr>
            </w:pPr>
            <w:ins w:id="4118" w:author="Jens-Rainer Ohm" w:date="2022-11-10T20:32:00Z">
              <w:r w:rsidRPr="005E0337">
                <w:rPr>
                  <w:lang w:val="en-DE" w:eastAsia="en-DE"/>
                </w:rPr>
                <w:t>2022-10-14 19:47:5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F211D" w14:textId="77777777" w:rsidR="005E0337" w:rsidRPr="005E0337" w:rsidRDefault="005E0337" w:rsidP="005E0337">
            <w:pPr>
              <w:spacing w:before="0"/>
              <w:jc w:val="left"/>
              <w:rPr>
                <w:ins w:id="4119" w:author="Jens-Rainer Ohm" w:date="2022-11-10T20:32:00Z"/>
                <w:lang w:val="en-DE" w:eastAsia="en-DE"/>
              </w:rPr>
            </w:pPr>
            <w:ins w:id="4120" w:author="Jens-Rainer Ohm" w:date="2022-11-10T20:32:00Z">
              <w:r w:rsidRPr="005E0337">
                <w:rPr>
                  <w:lang w:val="en-DE" w:eastAsia="en-DE"/>
                </w:rPr>
                <w:t>2022-10-14 22:44:4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D62230" w14:textId="77777777" w:rsidR="005E0337" w:rsidRPr="005E0337" w:rsidRDefault="005E0337" w:rsidP="005E0337">
            <w:pPr>
              <w:spacing w:before="0"/>
              <w:jc w:val="left"/>
              <w:rPr>
                <w:ins w:id="4121" w:author="Jens-Rainer Ohm" w:date="2022-11-10T20:32:00Z"/>
                <w:lang w:val="en-DE" w:eastAsia="en-DE"/>
              </w:rPr>
            </w:pPr>
            <w:ins w:id="4122" w:author="Jens-Rainer Ohm" w:date="2022-11-10T20:32:00Z">
              <w:r w:rsidRPr="005E0337">
                <w:rPr>
                  <w:lang w:val="en-DE" w:eastAsia="en-DE"/>
                </w:rPr>
                <w:t>2022-10-17 10:27:37</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A5E50" w14:textId="77777777" w:rsidR="005E0337" w:rsidRPr="005E0337" w:rsidRDefault="005E0337" w:rsidP="005E0337">
            <w:pPr>
              <w:spacing w:before="0"/>
              <w:jc w:val="left"/>
              <w:rPr>
                <w:ins w:id="4123" w:author="Jens-Rainer Ohm" w:date="2022-11-10T20:32:00Z"/>
                <w:lang w:val="en-DE" w:eastAsia="en-DE"/>
              </w:rPr>
            </w:pPr>
            <w:ins w:id="4124" w:author="Jens-Rainer Ohm" w:date="2022-11-10T20:32:00Z">
              <w:r w:rsidRPr="005E0337">
                <w:rPr>
                  <w:lang w:val="en-DE" w:eastAsia="en-DE"/>
                </w:rPr>
                <w:t>EE2-1.16 related: Encoder optimization for picture-level geometry transform</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0D27E" w14:textId="22F227A7" w:rsidR="005E0337" w:rsidRPr="005B5253" w:rsidRDefault="00745D5D" w:rsidP="005E0337">
            <w:pPr>
              <w:spacing w:before="0"/>
              <w:jc w:val="left"/>
              <w:rPr>
                <w:ins w:id="4125" w:author="Jens-Rainer Ohm" w:date="2022-11-10T20:32:00Z"/>
                <w:rPrChange w:id="4126" w:author="Jens-Rainer Ohm" w:date="2022-11-10T20:50:00Z">
                  <w:rPr>
                    <w:ins w:id="4127" w:author="Jens-Rainer Ohm" w:date="2022-11-10T20:32:00Z"/>
                    <w:lang w:val="en-DE" w:eastAsia="en-DE"/>
                  </w:rPr>
                </w:rPrChange>
              </w:rPr>
            </w:pPr>
            <w:ins w:id="4128" w:author="Jens-Rainer Ohm" w:date="2022-11-10T20:43:00Z">
              <w:r w:rsidRPr="005B5253">
                <w:rPr>
                  <w:rPrChange w:id="4129" w:author="Jens-Rainer Ohm" w:date="2022-11-10T20:50:00Z">
                    <w:rPr>
                      <w:color w:val="0000FF"/>
                      <w:u w:val="single"/>
                      <w:lang w:val="en-DE" w:eastAsia="en-DE"/>
                    </w:rPr>
                  </w:rPrChange>
                </w:rPr>
                <w:t>W. Jia</w:t>
              </w:r>
            </w:ins>
            <w:ins w:id="4130" w:author="Jens-Rainer Ohm" w:date="2022-11-10T20:32:00Z">
              <w:r w:rsidR="005E0337" w:rsidRPr="005B5253">
                <w:rPr>
                  <w:rPrChange w:id="4131" w:author="Jens-Rainer Ohm" w:date="2022-11-10T20:50:00Z">
                    <w:rPr>
                      <w:lang w:val="en-DE" w:eastAsia="en-DE"/>
                    </w:rPr>
                  </w:rPrChange>
                </w:rPr>
                <w:t xml:space="preserve">, </w:t>
              </w:r>
            </w:ins>
            <w:ins w:id="4132" w:author="Jens-Rainer Ohm" w:date="2022-11-10T20:43:00Z">
              <w:r w:rsidRPr="005B5253">
                <w:rPr>
                  <w:rPrChange w:id="4133" w:author="Jens-Rainer Ohm" w:date="2022-11-10T20:50:00Z">
                    <w:rPr>
                      <w:color w:val="0000FF"/>
                      <w:u w:val="single"/>
                      <w:lang w:val="en-DE" w:eastAsia="en-DE"/>
                    </w:rPr>
                  </w:rPrChange>
                </w:rPr>
                <w:t>K. Zhang</w:t>
              </w:r>
            </w:ins>
            <w:ins w:id="4134" w:author="Jens-Rainer Ohm" w:date="2022-11-10T20:32:00Z">
              <w:r w:rsidR="005E0337" w:rsidRPr="005B5253">
                <w:rPr>
                  <w:rPrChange w:id="4135" w:author="Jens-Rainer Ohm" w:date="2022-11-10T20:50:00Z">
                    <w:rPr>
                      <w:lang w:val="en-DE" w:eastAsia="en-DE"/>
                    </w:rPr>
                  </w:rPrChange>
                </w:rPr>
                <w:t xml:space="preserve">, Y. Wang, T. Fu, Y. Li, </w:t>
              </w:r>
            </w:ins>
            <w:ins w:id="4136" w:author="Jens-Rainer Ohm" w:date="2022-11-10T20:43:00Z">
              <w:r w:rsidRPr="005B5253">
                <w:rPr>
                  <w:rPrChange w:id="4137" w:author="Jens-Rainer Ohm" w:date="2022-11-10T20:50:00Z">
                    <w:rPr>
                      <w:color w:val="0000FF"/>
                      <w:u w:val="single"/>
                      <w:lang w:val="en-DE" w:eastAsia="en-DE"/>
                    </w:rPr>
                  </w:rPrChange>
                </w:rPr>
                <w:t>L. Zhang (Bytedance)</w:t>
              </w:r>
            </w:ins>
          </w:p>
        </w:tc>
      </w:tr>
      <w:tr w:rsidR="005E0337" w:rsidRPr="005E0337" w14:paraId="3664155A" w14:textId="77777777" w:rsidTr="00FE5F35">
        <w:trPr>
          <w:tblCellSpacing w:w="15" w:type="dxa"/>
          <w:ins w:id="413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AC8B21" w14:textId="77777777" w:rsidR="005E0337" w:rsidRPr="005E0337" w:rsidRDefault="005E0337" w:rsidP="005E0337">
            <w:pPr>
              <w:spacing w:before="0"/>
              <w:jc w:val="center"/>
              <w:rPr>
                <w:ins w:id="4139" w:author="Jens-Rainer Ohm" w:date="2022-11-10T20:32:00Z"/>
                <w:lang w:val="en-DE" w:eastAsia="en-DE"/>
              </w:rPr>
            </w:pPr>
            <w:ins w:id="4140" w:author="Jens-Rainer Ohm" w:date="2022-11-10T20:32:00Z">
              <w:r w:rsidRPr="005E0337">
                <w:rPr>
                  <w:lang w:val="en-DE" w:eastAsia="en-DE"/>
                </w:rPr>
                <w:fldChar w:fldCharType="begin"/>
              </w:r>
              <w:r w:rsidRPr="005E0337">
                <w:rPr>
                  <w:lang w:val="en-DE" w:eastAsia="en-DE"/>
                </w:rPr>
                <w:instrText xml:space="preserve"> HYPERLINK "file:///C:\\Users\\ohm\\Downloads\\current_document.php?id=12089" </w:instrText>
              </w:r>
              <w:r w:rsidRPr="005E0337">
                <w:rPr>
                  <w:lang w:val="en-DE" w:eastAsia="en-DE"/>
                </w:rPr>
                <w:fldChar w:fldCharType="separate"/>
              </w:r>
              <w:r w:rsidRPr="005E0337">
                <w:rPr>
                  <w:color w:val="0000FF"/>
                  <w:u w:val="single"/>
                  <w:lang w:val="en-DE" w:eastAsia="en-DE"/>
                </w:rPr>
                <w:t>JVET-AB016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625158" w14:textId="77777777" w:rsidR="005E0337" w:rsidRPr="005E0337" w:rsidRDefault="005E0337" w:rsidP="005E0337">
            <w:pPr>
              <w:spacing w:before="0"/>
              <w:jc w:val="center"/>
              <w:rPr>
                <w:ins w:id="4141" w:author="Jens-Rainer Ohm" w:date="2022-11-10T20:32:00Z"/>
                <w:lang w:val="en-DE" w:eastAsia="en-DE"/>
              </w:rPr>
            </w:pPr>
            <w:ins w:id="4142" w:author="Jens-Rainer Ohm" w:date="2022-11-10T20:32:00Z">
              <w:r w:rsidRPr="005E0337">
                <w:rPr>
                  <w:lang w:val="en-DE" w:eastAsia="en-DE"/>
                </w:rPr>
                <w:t>m6094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D78D97" w14:textId="77777777" w:rsidR="005E0337" w:rsidRPr="005E0337" w:rsidRDefault="005E0337" w:rsidP="005E0337">
            <w:pPr>
              <w:spacing w:before="0"/>
              <w:jc w:val="left"/>
              <w:rPr>
                <w:ins w:id="4143" w:author="Jens-Rainer Ohm" w:date="2022-11-10T20:32:00Z"/>
                <w:lang w:val="en-DE" w:eastAsia="en-DE"/>
              </w:rPr>
            </w:pPr>
            <w:ins w:id="4144" w:author="Jens-Rainer Ohm" w:date="2022-11-10T20:32:00Z">
              <w:r w:rsidRPr="005E0337">
                <w:rPr>
                  <w:lang w:val="en-DE" w:eastAsia="en-DE"/>
                </w:rPr>
                <w:t>2022-10-14 20:04:1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F8DA1" w14:textId="77777777" w:rsidR="005E0337" w:rsidRPr="005E0337" w:rsidRDefault="005E0337" w:rsidP="005E0337">
            <w:pPr>
              <w:spacing w:before="0"/>
              <w:jc w:val="left"/>
              <w:rPr>
                <w:ins w:id="4145" w:author="Jens-Rainer Ohm" w:date="2022-11-10T20:32:00Z"/>
                <w:lang w:val="en-DE" w:eastAsia="en-DE"/>
              </w:rPr>
            </w:pPr>
            <w:ins w:id="4146" w:author="Jens-Rainer Ohm" w:date="2022-11-10T20:32:00Z">
              <w:r w:rsidRPr="005E0337">
                <w:rPr>
                  <w:lang w:val="en-DE" w:eastAsia="en-DE"/>
                </w:rPr>
                <w:t>2022-10-15 11:02:2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94708" w14:textId="77777777" w:rsidR="005E0337" w:rsidRPr="005E0337" w:rsidRDefault="005E0337" w:rsidP="005E0337">
            <w:pPr>
              <w:spacing w:before="0"/>
              <w:jc w:val="left"/>
              <w:rPr>
                <w:ins w:id="4147" w:author="Jens-Rainer Ohm" w:date="2022-11-10T20:32:00Z"/>
                <w:lang w:val="en-DE" w:eastAsia="en-DE"/>
              </w:rPr>
            </w:pPr>
            <w:ins w:id="4148" w:author="Jens-Rainer Ohm" w:date="2022-11-10T20:32:00Z">
              <w:r w:rsidRPr="005E0337">
                <w:rPr>
                  <w:lang w:val="en-DE" w:eastAsia="en-DE"/>
                </w:rPr>
                <w:t>2022-10-21 19:21:1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B6ED54" w14:textId="77777777" w:rsidR="005E0337" w:rsidRPr="005E0337" w:rsidRDefault="005E0337" w:rsidP="005E0337">
            <w:pPr>
              <w:spacing w:before="0"/>
              <w:jc w:val="left"/>
              <w:rPr>
                <w:ins w:id="4149" w:author="Jens-Rainer Ohm" w:date="2022-11-10T20:32:00Z"/>
                <w:lang w:val="en-DE" w:eastAsia="en-DE"/>
              </w:rPr>
            </w:pPr>
            <w:ins w:id="4150" w:author="Jens-Rainer Ohm" w:date="2022-11-10T20:32:00Z">
              <w:r w:rsidRPr="005E0337">
                <w:rPr>
                  <w:lang w:val="en-DE" w:eastAsia="en-DE"/>
                </w:rPr>
                <w:t xml:space="preserve">EE2-ralated: On horizontal and </w:t>
              </w:r>
              <w:r w:rsidRPr="005E0337">
                <w:rPr>
                  <w:lang w:val="en-DE" w:eastAsia="en-DE"/>
                </w:rPr>
                <w:lastRenderedPageBreak/>
                <w:t>vertical planar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B66D0" w14:textId="3FDA8307" w:rsidR="005E0337" w:rsidRPr="005B5253" w:rsidRDefault="00745D5D" w:rsidP="005E0337">
            <w:pPr>
              <w:spacing w:before="0"/>
              <w:jc w:val="left"/>
              <w:rPr>
                <w:ins w:id="4151" w:author="Jens-Rainer Ohm" w:date="2022-11-10T20:32:00Z"/>
                <w:rPrChange w:id="4152" w:author="Jens-Rainer Ohm" w:date="2022-11-10T20:50:00Z">
                  <w:rPr>
                    <w:ins w:id="4153" w:author="Jens-Rainer Ohm" w:date="2022-11-10T20:32:00Z"/>
                    <w:lang w:val="en-DE" w:eastAsia="en-DE"/>
                  </w:rPr>
                </w:rPrChange>
              </w:rPr>
            </w:pPr>
            <w:ins w:id="4154" w:author="Jens-Rainer Ohm" w:date="2022-11-10T20:43:00Z">
              <w:r w:rsidRPr="005B5253">
                <w:rPr>
                  <w:rPrChange w:id="4155" w:author="Jens-Rainer Ohm" w:date="2022-11-10T20:50:00Z">
                    <w:rPr>
                      <w:color w:val="0000FF"/>
                      <w:u w:val="single"/>
                      <w:lang w:val="en-DE" w:eastAsia="en-DE"/>
                    </w:rPr>
                  </w:rPrChange>
                </w:rPr>
                <w:lastRenderedPageBreak/>
                <w:t>X. Li</w:t>
              </w:r>
            </w:ins>
            <w:ins w:id="4156" w:author="Jens-Rainer Ohm" w:date="2022-11-10T20:32:00Z">
              <w:r w:rsidR="005E0337" w:rsidRPr="005B5253">
                <w:rPr>
                  <w:rPrChange w:id="4157" w:author="Jens-Rainer Ohm" w:date="2022-11-10T20:50:00Z">
                    <w:rPr>
                      <w:lang w:val="en-DE" w:eastAsia="en-DE"/>
                    </w:rPr>
                  </w:rPrChange>
                </w:rPr>
                <w:t xml:space="preserve">, </w:t>
              </w:r>
            </w:ins>
            <w:ins w:id="4158" w:author="Jens-Rainer Ohm" w:date="2022-11-10T20:43:00Z">
              <w:r w:rsidRPr="005B5253">
                <w:rPr>
                  <w:rPrChange w:id="4159" w:author="Jens-Rainer Ohm" w:date="2022-11-10T20:50:00Z">
                    <w:rPr>
                      <w:color w:val="0000FF"/>
                      <w:u w:val="single"/>
                      <w:lang w:val="en-DE" w:eastAsia="en-DE"/>
                    </w:rPr>
                  </w:rPrChange>
                </w:rPr>
                <w:t>R.-L. Liao</w:t>
              </w:r>
            </w:ins>
            <w:ins w:id="4160" w:author="Jens-Rainer Ohm" w:date="2022-11-10T20:32:00Z">
              <w:r w:rsidR="005E0337" w:rsidRPr="005B5253">
                <w:rPr>
                  <w:rPrChange w:id="4161" w:author="Jens-Rainer Ohm" w:date="2022-11-10T20:50:00Z">
                    <w:rPr>
                      <w:lang w:val="en-DE" w:eastAsia="en-DE"/>
                    </w:rPr>
                  </w:rPrChange>
                </w:rPr>
                <w:t xml:space="preserve">, </w:t>
              </w:r>
            </w:ins>
            <w:ins w:id="4162" w:author="Jens-Rainer Ohm" w:date="2022-11-10T20:43:00Z">
              <w:r w:rsidRPr="005B5253">
                <w:rPr>
                  <w:rPrChange w:id="4163" w:author="Jens-Rainer Ohm" w:date="2022-11-10T20:50:00Z">
                    <w:rPr>
                      <w:color w:val="0000FF"/>
                      <w:u w:val="single"/>
                      <w:lang w:val="en-DE" w:eastAsia="en-DE"/>
                    </w:rPr>
                  </w:rPrChange>
                </w:rPr>
                <w:t>J. Chen</w:t>
              </w:r>
            </w:ins>
            <w:ins w:id="4164" w:author="Jens-Rainer Ohm" w:date="2022-11-10T20:32:00Z">
              <w:r w:rsidR="005E0337" w:rsidRPr="005B5253">
                <w:rPr>
                  <w:rPrChange w:id="4165" w:author="Jens-Rainer Ohm" w:date="2022-11-10T20:50:00Z">
                    <w:rPr>
                      <w:lang w:val="en-DE" w:eastAsia="en-DE"/>
                    </w:rPr>
                  </w:rPrChange>
                </w:rPr>
                <w:t xml:space="preserve">, </w:t>
              </w:r>
            </w:ins>
            <w:ins w:id="4166" w:author="Jens-Rainer Ohm" w:date="2022-11-10T20:43:00Z">
              <w:r w:rsidRPr="005B5253">
                <w:rPr>
                  <w:rPrChange w:id="4167" w:author="Jens-Rainer Ohm" w:date="2022-11-10T20:50:00Z">
                    <w:rPr>
                      <w:color w:val="0000FF"/>
                      <w:u w:val="single"/>
                      <w:lang w:val="en-DE" w:eastAsia="en-DE"/>
                    </w:rPr>
                  </w:rPrChange>
                </w:rPr>
                <w:t>Y. Ye (Alibaba)</w:t>
              </w:r>
            </w:ins>
          </w:p>
        </w:tc>
      </w:tr>
      <w:tr w:rsidR="005E0337" w:rsidRPr="005E0337" w14:paraId="48649656" w14:textId="77777777" w:rsidTr="00FE5F35">
        <w:trPr>
          <w:tblCellSpacing w:w="15" w:type="dxa"/>
          <w:ins w:id="416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3FBBB" w14:textId="77777777" w:rsidR="005E0337" w:rsidRPr="005E0337" w:rsidRDefault="005E0337" w:rsidP="005E0337">
            <w:pPr>
              <w:spacing w:before="0"/>
              <w:jc w:val="center"/>
              <w:rPr>
                <w:ins w:id="4169" w:author="Jens-Rainer Ohm" w:date="2022-11-10T20:32:00Z"/>
                <w:lang w:val="en-DE" w:eastAsia="en-DE"/>
              </w:rPr>
            </w:pPr>
            <w:ins w:id="4170" w:author="Jens-Rainer Ohm" w:date="2022-11-10T20:32:00Z">
              <w:r w:rsidRPr="005E0337">
                <w:rPr>
                  <w:lang w:val="en-DE" w:eastAsia="en-DE"/>
                </w:rPr>
                <w:fldChar w:fldCharType="begin"/>
              </w:r>
              <w:r w:rsidRPr="005E0337">
                <w:rPr>
                  <w:lang w:val="en-DE" w:eastAsia="en-DE"/>
                </w:rPr>
                <w:instrText xml:space="preserve"> HYPERLINK "file:///C:\\Users\\ohm\\Downloads\\current_document.php?id=12090" </w:instrText>
              </w:r>
              <w:r w:rsidRPr="005E0337">
                <w:rPr>
                  <w:lang w:val="en-DE" w:eastAsia="en-DE"/>
                </w:rPr>
                <w:fldChar w:fldCharType="separate"/>
              </w:r>
              <w:r w:rsidRPr="005E0337">
                <w:rPr>
                  <w:color w:val="0000FF"/>
                  <w:u w:val="single"/>
                  <w:lang w:val="en-DE" w:eastAsia="en-DE"/>
                </w:rPr>
                <w:t>JVET-AB016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2D0D34" w14:textId="77777777" w:rsidR="005E0337" w:rsidRPr="005E0337" w:rsidRDefault="005E0337" w:rsidP="005E0337">
            <w:pPr>
              <w:spacing w:before="0"/>
              <w:jc w:val="center"/>
              <w:rPr>
                <w:ins w:id="4171" w:author="Jens-Rainer Ohm" w:date="2022-11-10T20:32:00Z"/>
                <w:lang w:val="en-DE" w:eastAsia="en-DE"/>
              </w:rPr>
            </w:pPr>
            <w:ins w:id="4172" w:author="Jens-Rainer Ohm" w:date="2022-11-10T20:32:00Z">
              <w:r w:rsidRPr="005E0337">
                <w:rPr>
                  <w:lang w:val="en-DE" w:eastAsia="en-DE"/>
                </w:rPr>
                <w:t>m6095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03650" w14:textId="77777777" w:rsidR="005E0337" w:rsidRPr="005E0337" w:rsidRDefault="005E0337" w:rsidP="005E0337">
            <w:pPr>
              <w:spacing w:before="0"/>
              <w:jc w:val="left"/>
              <w:rPr>
                <w:ins w:id="4173" w:author="Jens-Rainer Ohm" w:date="2022-11-10T20:32:00Z"/>
                <w:lang w:val="en-DE" w:eastAsia="en-DE"/>
              </w:rPr>
            </w:pPr>
            <w:ins w:id="4174" w:author="Jens-Rainer Ohm" w:date="2022-11-10T20:32:00Z">
              <w:r w:rsidRPr="005E0337">
                <w:rPr>
                  <w:lang w:val="en-DE" w:eastAsia="en-DE"/>
                </w:rPr>
                <w:t>2022-10-14 20:19:3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0A4A2" w14:textId="77777777" w:rsidR="005E0337" w:rsidRPr="005E0337" w:rsidRDefault="005E0337" w:rsidP="005E0337">
            <w:pPr>
              <w:spacing w:before="0"/>
              <w:jc w:val="left"/>
              <w:rPr>
                <w:ins w:id="4175" w:author="Jens-Rainer Ohm" w:date="2022-11-10T20:32:00Z"/>
                <w:lang w:val="en-DE" w:eastAsia="en-DE"/>
              </w:rPr>
            </w:pPr>
            <w:ins w:id="4176" w:author="Jens-Rainer Ohm" w:date="2022-11-10T20:32:00Z">
              <w:r w:rsidRPr="005E0337">
                <w:rPr>
                  <w:lang w:val="en-DE" w:eastAsia="en-DE"/>
                </w:rPr>
                <w:t>2022-10-15 02:21:5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8A135" w14:textId="77777777" w:rsidR="005E0337" w:rsidRPr="005E0337" w:rsidRDefault="005E0337" w:rsidP="005E0337">
            <w:pPr>
              <w:spacing w:before="0"/>
              <w:jc w:val="left"/>
              <w:rPr>
                <w:ins w:id="4177" w:author="Jens-Rainer Ohm" w:date="2022-11-10T20:32:00Z"/>
                <w:lang w:val="en-DE" w:eastAsia="en-DE"/>
              </w:rPr>
            </w:pPr>
            <w:ins w:id="4178" w:author="Jens-Rainer Ohm" w:date="2022-11-10T20:32:00Z">
              <w:r w:rsidRPr="005E0337">
                <w:rPr>
                  <w:lang w:val="en-DE" w:eastAsia="en-DE"/>
                </w:rPr>
                <w:t>2022-10-20 21:32:0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5D99" w14:textId="77777777" w:rsidR="005E0337" w:rsidRPr="005E0337" w:rsidRDefault="005E0337" w:rsidP="005E0337">
            <w:pPr>
              <w:spacing w:before="0"/>
              <w:jc w:val="left"/>
              <w:rPr>
                <w:ins w:id="4179" w:author="Jens-Rainer Ohm" w:date="2022-11-10T20:32:00Z"/>
                <w:lang w:val="en-DE" w:eastAsia="en-DE"/>
              </w:rPr>
            </w:pPr>
            <w:ins w:id="4180" w:author="Jens-Rainer Ohm" w:date="2022-11-10T20:32:00Z">
              <w:r w:rsidRPr="005E0337">
                <w:rPr>
                  <w:lang w:val="en-DE" w:eastAsia="en-DE"/>
                </w:rPr>
                <w:t>EE2-1.2: Test on Spatial GPM</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C8D47" w14:textId="34ACC84B" w:rsidR="005E0337" w:rsidRPr="005B5253" w:rsidRDefault="005E0337" w:rsidP="005E0337">
            <w:pPr>
              <w:spacing w:before="0"/>
              <w:jc w:val="left"/>
              <w:rPr>
                <w:ins w:id="4181" w:author="Jens-Rainer Ohm" w:date="2022-11-10T20:32:00Z"/>
                <w:rPrChange w:id="4182" w:author="Jens-Rainer Ohm" w:date="2022-11-10T20:50:00Z">
                  <w:rPr>
                    <w:ins w:id="4183" w:author="Jens-Rainer Ohm" w:date="2022-11-10T20:32:00Z"/>
                    <w:lang w:val="en-DE" w:eastAsia="en-DE"/>
                  </w:rPr>
                </w:rPrChange>
              </w:rPr>
            </w:pPr>
            <w:ins w:id="4184" w:author="Jens-Rainer Ohm" w:date="2022-11-10T20:32:00Z">
              <w:r w:rsidRPr="005B5253">
                <w:rPr>
                  <w:rPrChange w:id="4185" w:author="Jens-Rainer Ohm" w:date="2022-11-10T20:50:00Z">
                    <w:rPr>
                      <w:lang w:val="en-DE" w:eastAsia="en-DE"/>
                    </w:rPr>
                  </w:rPrChange>
                </w:rPr>
                <w:t xml:space="preserve">A. Natesan, </w:t>
              </w:r>
            </w:ins>
            <w:ins w:id="4186" w:author="Jens-Rainer Ohm" w:date="2022-11-10T20:43:00Z">
              <w:r w:rsidR="00745D5D" w:rsidRPr="005B5253">
                <w:rPr>
                  <w:rPrChange w:id="4187" w:author="Jens-Rainer Ohm" w:date="2022-11-10T20:50:00Z">
                    <w:rPr>
                      <w:color w:val="0000FF"/>
                      <w:u w:val="single"/>
                      <w:lang w:val="en-DE" w:eastAsia="en-DE"/>
                    </w:rPr>
                  </w:rPrChange>
                </w:rPr>
                <w:t>J. N. Shingala</w:t>
              </w:r>
            </w:ins>
            <w:ins w:id="4188" w:author="Jens-Rainer Ohm" w:date="2022-11-10T20:32:00Z">
              <w:r w:rsidRPr="005B5253">
                <w:rPr>
                  <w:rPrChange w:id="4189" w:author="Jens-Rainer Ohm" w:date="2022-11-10T20:50:00Z">
                    <w:rPr>
                      <w:lang w:val="en-DE" w:eastAsia="en-DE"/>
                    </w:rPr>
                  </w:rPrChange>
                </w:rPr>
                <w:t xml:space="preserve">, </w:t>
              </w:r>
            </w:ins>
            <w:ins w:id="4190" w:author="Jens-Rainer Ohm" w:date="2022-11-10T20:43:00Z">
              <w:r w:rsidR="00745D5D" w:rsidRPr="005B5253">
                <w:rPr>
                  <w:rPrChange w:id="4191" w:author="Jens-Rainer Ohm" w:date="2022-11-10T20:50:00Z">
                    <w:rPr>
                      <w:color w:val="0000FF"/>
                      <w:u w:val="single"/>
                      <w:lang w:val="en-DE" w:eastAsia="en-DE"/>
                    </w:rPr>
                  </w:rPrChange>
                </w:rPr>
                <w:t>J. R. Arumugam</w:t>
              </w:r>
            </w:ins>
            <w:ins w:id="4192" w:author="Jens-Rainer Ohm" w:date="2022-11-10T20:32:00Z">
              <w:r w:rsidRPr="005B5253">
                <w:rPr>
                  <w:rPrChange w:id="4193" w:author="Jens-Rainer Ohm" w:date="2022-11-10T20:50:00Z">
                    <w:rPr>
                      <w:lang w:val="en-DE" w:eastAsia="en-DE"/>
                    </w:rPr>
                  </w:rPrChange>
                </w:rPr>
                <w:t xml:space="preserve">, V. Valvaiker (Ittiam), </w:t>
              </w:r>
            </w:ins>
            <w:ins w:id="4194" w:author="Jens-Rainer Ohm" w:date="2022-11-10T20:43:00Z">
              <w:r w:rsidR="00745D5D" w:rsidRPr="005B5253">
                <w:rPr>
                  <w:rPrChange w:id="4195" w:author="Jens-Rainer Ohm" w:date="2022-11-10T20:50:00Z">
                    <w:rPr>
                      <w:color w:val="0000FF"/>
                      <w:u w:val="single"/>
                      <w:lang w:val="en-DE" w:eastAsia="en-DE"/>
                    </w:rPr>
                  </w:rPrChange>
                </w:rPr>
                <w:t>T. Lu</w:t>
              </w:r>
            </w:ins>
            <w:ins w:id="4196" w:author="Jens-Rainer Ohm" w:date="2022-11-10T20:32:00Z">
              <w:r w:rsidRPr="005B5253">
                <w:rPr>
                  <w:rPrChange w:id="4197" w:author="Jens-Rainer Ohm" w:date="2022-11-10T20:50:00Z">
                    <w:rPr>
                      <w:lang w:val="en-DE" w:eastAsia="en-DE"/>
                    </w:rPr>
                  </w:rPrChange>
                </w:rPr>
                <w:t xml:space="preserve">, </w:t>
              </w:r>
            </w:ins>
            <w:ins w:id="4198" w:author="Jens-Rainer Ohm" w:date="2022-11-10T20:43:00Z">
              <w:r w:rsidR="00745D5D" w:rsidRPr="005B5253">
                <w:rPr>
                  <w:rPrChange w:id="4199" w:author="Jens-Rainer Ohm" w:date="2022-11-10T20:50:00Z">
                    <w:rPr>
                      <w:color w:val="0000FF"/>
                      <w:u w:val="single"/>
                      <w:lang w:val="en-DE" w:eastAsia="en-DE"/>
                    </w:rPr>
                  </w:rPrChange>
                </w:rPr>
                <w:t>P. Yin</w:t>
              </w:r>
            </w:ins>
            <w:ins w:id="4200" w:author="Jens-Rainer Ohm" w:date="2022-11-10T20:32:00Z">
              <w:r w:rsidRPr="005B5253">
                <w:rPr>
                  <w:rPrChange w:id="4201" w:author="Jens-Rainer Ohm" w:date="2022-11-10T20:50:00Z">
                    <w:rPr>
                      <w:lang w:val="en-DE" w:eastAsia="en-DE"/>
                    </w:rPr>
                  </w:rPrChange>
                </w:rPr>
                <w:t>, F. Pu, T. Shao, A. Arora, S. McCarthy (Dolby)</w:t>
              </w:r>
            </w:ins>
          </w:p>
        </w:tc>
      </w:tr>
      <w:tr w:rsidR="005E0337" w:rsidRPr="005E0337" w14:paraId="4C078A7F" w14:textId="77777777" w:rsidTr="00FE5F35">
        <w:trPr>
          <w:tblCellSpacing w:w="15" w:type="dxa"/>
          <w:ins w:id="420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E84E43" w14:textId="77777777" w:rsidR="005E0337" w:rsidRPr="005E0337" w:rsidRDefault="005E0337" w:rsidP="005E0337">
            <w:pPr>
              <w:spacing w:before="0"/>
              <w:jc w:val="center"/>
              <w:rPr>
                <w:ins w:id="4203" w:author="Jens-Rainer Ohm" w:date="2022-11-10T20:32:00Z"/>
                <w:lang w:val="en-DE" w:eastAsia="en-DE"/>
              </w:rPr>
            </w:pPr>
            <w:ins w:id="4204" w:author="Jens-Rainer Ohm" w:date="2022-11-10T20:32:00Z">
              <w:r w:rsidRPr="005E0337">
                <w:rPr>
                  <w:lang w:val="en-DE" w:eastAsia="en-DE"/>
                </w:rPr>
                <w:fldChar w:fldCharType="begin"/>
              </w:r>
              <w:r w:rsidRPr="005E0337">
                <w:rPr>
                  <w:lang w:val="en-DE" w:eastAsia="en-DE"/>
                </w:rPr>
                <w:instrText xml:space="preserve"> HYPERLINK "file:///C:\\Users\\ohm\\Downloads\\current_document.php?id=12091" </w:instrText>
              </w:r>
              <w:r w:rsidRPr="005E0337">
                <w:rPr>
                  <w:lang w:val="en-DE" w:eastAsia="en-DE"/>
                </w:rPr>
                <w:fldChar w:fldCharType="separate"/>
              </w:r>
              <w:r w:rsidRPr="005E0337">
                <w:rPr>
                  <w:color w:val="0000FF"/>
                  <w:u w:val="single"/>
                  <w:lang w:val="en-DE" w:eastAsia="en-DE"/>
                </w:rPr>
                <w:t>JVET-AB016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F4531" w14:textId="77777777" w:rsidR="005E0337" w:rsidRPr="005E0337" w:rsidRDefault="005E0337" w:rsidP="005E0337">
            <w:pPr>
              <w:spacing w:before="0"/>
              <w:jc w:val="center"/>
              <w:rPr>
                <w:ins w:id="4205" w:author="Jens-Rainer Ohm" w:date="2022-11-10T20:32:00Z"/>
                <w:lang w:val="en-DE" w:eastAsia="en-DE"/>
              </w:rPr>
            </w:pPr>
            <w:ins w:id="4206" w:author="Jens-Rainer Ohm" w:date="2022-11-10T20:32:00Z">
              <w:r w:rsidRPr="005E0337">
                <w:rPr>
                  <w:lang w:val="en-DE" w:eastAsia="en-DE"/>
                </w:rPr>
                <w:t>m6095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DE5560" w14:textId="77777777" w:rsidR="005E0337" w:rsidRPr="005E0337" w:rsidRDefault="005E0337" w:rsidP="005E0337">
            <w:pPr>
              <w:spacing w:before="0"/>
              <w:jc w:val="left"/>
              <w:rPr>
                <w:ins w:id="4207" w:author="Jens-Rainer Ohm" w:date="2022-11-10T20:32:00Z"/>
                <w:lang w:val="en-DE" w:eastAsia="en-DE"/>
              </w:rPr>
            </w:pPr>
            <w:ins w:id="4208" w:author="Jens-Rainer Ohm" w:date="2022-11-10T20:32:00Z">
              <w:r w:rsidRPr="005E0337">
                <w:rPr>
                  <w:lang w:val="en-DE" w:eastAsia="en-DE"/>
                </w:rPr>
                <w:t>2022-10-14 20:22:1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7DFEEB" w14:textId="77777777" w:rsidR="005E0337" w:rsidRPr="005E0337" w:rsidRDefault="005E0337" w:rsidP="005E0337">
            <w:pPr>
              <w:spacing w:before="0"/>
              <w:jc w:val="left"/>
              <w:rPr>
                <w:ins w:id="4209" w:author="Jens-Rainer Ohm" w:date="2022-11-10T20:32:00Z"/>
                <w:lang w:val="en-DE" w:eastAsia="en-DE"/>
              </w:rPr>
            </w:pPr>
            <w:ins w:id="4210" w:author="Jens-Rainer Ohm" w:date="2022-11-10T20:32:00Z">
              <w:r w:rsidRPr="005E0337">
                <w:rPr>
                  <w:lang w:val="en-DE" w:eastAsia="en-DE"/>
                </w:rPr>
                <w:t>2022-10-14 23:41:5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95C4F" w14:textId="77777777" w:rsidR="005E0337" w:rsidRPr="005E0337" w:rsidRDefault="005E0337" w:rsidP="005E0337">
            <w:pPr>
              <w:spacing w:before="0"/>
              <w:jc w:val="left"/>
              <w:rPr>
                <w:ins w:id="4211" w:author="Jens-Rainer Ohm" w:date="2022-11-10T20:32:00Z"/>
                <w:lang w:val="en-DE" w:eastAsia="en-DE"/>
              </w:rPr>
            </w:pPr>
            <w:ins w:id="4212" w:author="Jens-Rainer Ohm" w:date="2022-11-10T20:32:00Z">
              <w:r w:rsidRPr="005E0337">
                <w:rPr>
                  <w:lang w:val="en-DE" w:eastAsia="en-DE"/>
                </w:rPr>
                <w:t>2022-10-21 07:28:4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7071C" w14:textId="77777777" w:rsidR="005E0337" w:rsidRPr="005E0337" w:rsidRDefault="005E0337" w:rsidP="005E0337">
            <w:pPr>
              <w:spacing w:before="0"/>
              <w:jc w:val="left"/>
              <w:rPr>
                <w:ins w:id="4213" w:author="Jens-Rainer Ohm" w:date="2022-11-10T20:32:00Z"/>
                <w:lang w:val="en-DE" w:eastAsia="en-DE"/>
              </w:rPr>
            </w:pPr>
            <w:ins w:id="4214" w:author="Jens-Rainer Ohm" w:date="2022-11-10T20:32:00Z">
              <w:r w:rsidRPr="005E0337">
                <w:rPr>
                  <w:lang w:val="en-DE" w:eastAsia="en-DE"/>
                </w:rPr>
                <w:t>EE1-1.7: Capacity Ablation of CNN-based in-loop filtering</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E890CB" w14:textId="1C150535" w:rsidR="005E0337" w:rsidRPr="005B5253" w:rsidRDefault="00745D5D" w:rsidP="005E0337">
            <w:pPr>
              <w:spacing w:before="0"/>
              <w:jc w:val="left"/>
              <w:rPr>
                <w:ins w:id="4215" w:author="Jens-Rainer Ohm" w:date="2022-11-10T20:32:00Z"/>
                <w:rPrChange w:id="4216" w:author="Jens-Rainer Ohm" w:date="2022-11-10T20:50:00Z">
                  <w:rPr>
                    <w:ins w:id="4217" w:author="Jens-Rainer Ohm" w:date="2022-11-10T20:32:00Z"/>
                    <w:lang w:val="en-DE" w:eastAsia="en-DE"/>
                  </w:rPr>
                </w:rPrChange>
              </w:rPr>
            </w:pPr>
            <w:ins w:id="4218" w:author="Jens-Rainer Ohm" w:date="2022-11-10T20:43:00Z">
              <w:r w:rsidRPr="005B5253">
                <w:rPr>
                  <w:rPrChange w:id="4219" w:author="Jens-Rainer Ohm" w:date="2022-11-10T20:50:00Z">
                    <w:rPr>
                      <w:color w:val="0000FF"/>
                      <w:u w:val="single"/>
                      <w:lang w:val="en-DE" w:eastAsia="en-DE"/>
                    </w:rPr>
                  </w:rPrChange>
                </w:rPr>
                <w:t>S. Eadie</w:t>
              </w:r>
            </w:ins>
            <w:ins w:id="4220" w:author="Jens-Rainer Ohm" w:date="2022-11-10T20:32:00Z">
              <w:r w:rsidR="005E0337" w:rsidRPr="005B5253">
                <w:rPr>
                  <w:rPrChange w:id="4221" w:author="Jens-Rainer Ohm" w:date="2022-11-10T20:50:00Z">
                    <w:rPr>
                      <w:lang w:val="en-DE" w:eastAsia="en-DE"/>
                    </w:rPr>
                  </w:rPrChange>
                </w:rPr>
                <w:t xml:space="preserve">, </w:t>
              </w:r>
            </w:ins>
            <w:ins w:id="4222" w:author="Jens-Rainer Ohm" w:date="2022-11-10T20:43:00Z">
              <w:r w:rsidRPr="005B5253">
                <w:rPr>
                  <w:rPrChange w:id="4223" w:author="Jens-Rainer Ohm" w:date="2022-11-10T20:50:00Z">
                    <w:rPr>
                      <w:color w:val="0000FF"/>
                      <w:u w:val="single"/>
                      <w:lang w:val="en-DE" w:eastAsia="en-DE"/>
                    </w:rPr>
                  </w:rPrChange>
                </w:rPr>
                <w:t>H. Wang</w:t>
              </w:r>
            </w:ins>
            <w:ins w:id="4224" w:author="Jens-Rainer Ohm" w:date="2022-11-10T20:32:00Z">
              <w:r w:rsidR="005E0337" w:rsidRPr="005B5253">
                <w:rPr>
                  <w:rPrChange w:id="4225" w:author="Jens-Rainer Ohm" w:date="2022-11-10T20:50:00Z">
                    <w:rPr>
                      <w:lang w:val="en-DE" w:eastAsia="en-DE"/>
                    </w:rPr>
                  </w:rPrChange>
                </w:rPr>
                <w:t xml:space="preserve">, </w:t>
              </w:r>
            </w:ins>
            <w:ins w:id="4226" w:author="Jens-Rainer Ohm" w:date="2022-11-10T20:43:00Z">
              <w:r w:rsidRPr="005B5253">
                <w:rPr>
                  <w:rPrChange w:id="4227" w:author="Jens-Rainer Ohm" w:date="2022-11-10T20:50:00Z">
                    <w:rPr>
                      <w:color w:val="0000FF"/>
                      <w:u w:val="single"/>
                      <w:lang w:val="en-DE" w:eastAsia="en-DE"/>
                    </w:rPr>
                  </w:rPrChange>
                </w:rPr>
                <w:t>M. Coban</w:t>
              </w:r>
            </w:ins>
            <w:ins w:id="4228" w:author="Jens-Rainer Ohm" w:date="2022-11-10T20:32:00Z">
              <w:r w:rsidR="005E0337" w:rsidRPr="005B5253">
                <w:rPr>
                  <w:rPrChange w:id="4229" w:author="Jens-Rainer Ohm" w:date="2022-11-10T20:50:00Z">
                    <w:rPr>
                      <w:lang w:val="en-DE" w:eastAsia="en-DE"/>
                    </w:rPr>
                  </w:rPrChange>
                </w:rPr>
                <w:t xml:space="preserve">, </w:t>
              </w:r>
            </w:ins>
            <w:ins w:id="4230" w:author="Jens-Rainer Ohm" w:date="2022-11-10T20:43:00Z">
              <w:r w:rsidRPr="005B5253">
                <w:rPr>
                  <w:rPrChange w:id="4231" w:author="Jens-Rainer Ohm" w:date="2022-11-10T20:50:00Z">
                    <w:rPr>
                      <w:color w:val="0000FF"/>
                      <w:u w:val="single"/>
                      <w:lang w:val="en-DE" w:eastAsia="en-DE"/>
                    </w:rPr>
                  </w:rPrChange>
                </w:rPr>
                <w:t>M. Karczewicz (Qualcomm)</w:t>
              </w:r>
            </w:ins>
          </w:p>
        </w:tc>
      </w:tr>
      <w:tr w:rsidR="005E0337" w:rsidRPr="005E0337" w14:paraId="17046177" w14:textId="77777777" w:rsidTr="00FE5F35">
        <w:trPr>
          <w:tblCellSpacing w:w="15" w:type="dxa"/>
          <w:ins w:id="423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59004E" w14:textId="77777777" w:rsidR="005E0337" w:rsidRPr="005E0337" w:rsidRDefault="005E0337" w:rsidP="005E0337">
            <w:pPr>
              <w:spacing w:before="0"/>
              <w:jc w:val="center"/>
              <w:rPr>
                <w:ins w:id="4233" w:author="Jens-Rainer Ohm" w:date="2022-11-10T20:32:00Z"/>
                <w:lang w:val="en-DE" w:eastAsia="en-DE"/>
              </w:rPr>
            </w:pPr>
            <w:ins w:id="4234" w:author="Jens-Rainer Ohm" w:date="2022-11-10T20:32:00Z">
              <w:r w:rsidRPr="005E0337">
                <w:rPr>
                  <w:lang w:val="en-DE" w:eastAsia="en-DE"/>
                </w:rPr>
                <w:fldChar w:fldCharType="begin"/>
              </w:r>
              <w:r w:rsidRPr="005E0337">
                <w:rPr>
                  <w:lang w:val="en-DE" w:eastAsia="en-DE"/>
                </w:rPr>
                <w:instrText xml:space="preserve"> HYPERLINK "file:///C:\\Users\\ohm\\Downloads\\current_document.php?id=12092" </w:instrText>
              </w:r>
              <w:r w:rsidRPr="005E0337">
                <w:rPr>
                  <w:lang w:val="en-DE" w:eastAsia="en-DE"/>
                </w:rPr>
                <w:fldChar w:fldCharType="separate"/>
              </w:r>
              <w:r w:rsidRPr="005E0337">
                <w:rPr>
                  <w:color w:val="0000FF"/>
                  <w:u w:val="single"/>
                  <w:lang w:val="en-DE" w:eastAsia="en-DE"/>
                </w:rPr>
                <w:t>JVET-AB016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6D85D4" w14:textId="77777777" w:rsidR="005E0337" w:rsidRPr="005E0337" w:rsidRDefault="005E0337" w:rsidP="005E0337">
            <w:pPr>
              <w:spacing w:before="0"/>
              <w:jc w:val="center"/>
              <w:rPr>
                <w:ins w:id="4235" w:author="Jens-Rainer Ohm" w:date="2022-11-10T20:32:00Z"/>
                <w:lang w:val="en-DE" w:eastAsia="en-DE"/>
              </w:rPr>
            </w:pPr>
            <w:ins w:id="4236" w:author="Jens-Rainer Ohm" w:date="2022-11-10T20:32:00Z">
              <w:r w:rsidRPr="005E0337">
                <w:rPr>
                  <w:lang w:val="en-DE" w:eastAsia="en-DE"/>
                </w:rPr>
                <w:t>m6095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3F986" w14:textId="77777777" w:rsidR="005E0337" w:rsidRPr="005E0337" w:rsidRDefault="005E0337" w:rsidP="005E0337">
            <w:pPr>
              <w:spacing w:before="0"/>
              <w:jc w:val="left"/>
              <w:rPr>
                <w:ins w:id="4237" w:author="Jens-Rainer Ohm" w:date="2022-11-10T20:32:00Z"/>
                <w:lang w:val="en-DE" w:eastAsia="en-DE"/>
              </w:rPr>
            </w:pPr>
            <w:ins w:id="4238" w:author="Jens-Rainer Ohm" w:date="2022-11-10T20:32:00Z">
              <w:r w:rsidRPr="005E0337">
                <w:rPr>
                  <w:lang w:val="en-DE" w:eastAsia="en-DE"/>
                </w:rPr>
                <w:t>2022-10-14 20:30:4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8458B" w14:textId="77777777" w:rsidR="005E0337" w:rsidRPr="005E0337" w:rsidRDefault="005E0337" w:rsidP="005E0337">
            <w:pPr>
              <w:spacing w:before="0"/>
              <w:jc w:val="left"/>
              <w:rPr>
                <w:ins w:id="4239" w:author="Jens-Rainer Ohm" w:date="2022-11-10T20:32:00Z"/>
                <w:lang w:val="en-DE" w:eastAsia="en-DE"/>
              </w:rPr>
            </w:pPr>
            <w:ins w:id="4240" w:author="Jens-Rainer Ohm" w:date="2022-11-10T20:32:00Z">
              <w:r w:rsidRPr="005E0337">
                <w:rPr>
                  <w:lang w:val="en-DE" w:eastAsia="en-DE"/>
                </w:rPr>
                <w:t>2022-10-14 23:40:4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0EAB8" w14:textId="77777777" w:rsidR="005E0337" w:rsidRPr="005E0337" w:rsidRDefault="005E0337" w:rsidP="005E0337">
            <w:pPr>
              <w:spacing w:before="0"/>
              <w:jc w:val="left"/>
              <w:rPr>
                <w:ins w:id="4241" w:author="Jens-Rainer Ohm" w:date="2022-11-10T20:32:00Z"/>
                <w:lang w:val="en-DE" w:eastAsia="en-DE"/>
              </w:rPr>
            </w:pPr>
            <w:ins w:id="4242" w:author="Jens-Rainer Ohm" w:date="2022-11-10T20:32:00Z">
              <w:r w:rsidRPr="005E0337">
                <w:rPr>
                  <w:lang w:val="en-DE" w:eastAsia="en-DE"/>
                </w:rPr>
                <w:t>2022-10-19 03:08:0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96D2F" w14:textId="77777777" w:rsidR="005E0337" w:rsidRPr="005E0337" w:rsidRDefault="005E0337" w:rsidP="005E0337">
            <w:pPr>
              <w:spacing w:before="0"/>
              <w:jc w:val="left"/>
              <w:rPr>
                <w:ins w:id="4243" w:author="Jens-Rainer Ohm" w:date="2022-11-10T20:32:00Z"/>
                <w:lang w:val="en-DE" w:eastAsia="en-DE"/>
              </w:rPr>
            </w:pPr>
            <w:ins w:id="4244" w:author="Jens-Rainer Ohm" w:date="2022-11-10T20:32:00Z">
              <w:r w:rsidRPr="005E0337">
                <w:rPr>
                  <w:lang w:val="en-DE" w:eastAsia="en-DE"/>
                </w:rPr>
                <w:t>EE2-1.16: Picture-level geometry transform</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AE83D5" w14:textId="2FE7892B" w:rsidR="005E0337" w:rsidRPr="005B5253" w:rsidRDefault="00745D5D" w:rsidP="005E0337">
            <w:pPr>
              <w:spacing w:before="0"/>
              <w:jc w:val="left"/>
              <w:rPr>
                <w:ins w:id="4245" w:author="Jens-Rainer Ohm" w:date="2022-11-10T20:32:00Z"/>
                <w:rPrChange w:id="4246" w:author="Jens-Rainer Ohm" w:date="2022-11-10T20:50:00Z">
                  <w:rPr>
                    <w:ins w:id="4247" w:author="Jens-Rainer Ohm" w:date="2022-11-10T20:32:00Z"/>
                    <w:lang w:val="en-DE" w:eastAsia="en-DE"/>
                  </w:rPr>
                </w:rPrChange>
              </w:rPr>
            </w:pPr>
            <w:ins w:id="4248" w:author="Jens-Rainer Ohm" w:date="2022-11-10T20:43:00Z">
              <w:r w:rsidRPr="005B5253">
                <w:rPr>
                  <w:rPrChange w:id="4249" w:author="Jens-Rainer Ohm" w:date="2022-11-10T20:50:00Z">
                    <w:rPr>
                      <w:color w:val="0000FF"/>
                      <w:u w:val="single"/>
                      <w:lang w:val="en-DE" w:eastAsia="en-DE"/>
                    </w:rPr>
                  </w:rPrChange>
                </w:rPr>
                <w:t>W. Jia</w:t>
              </w:r>
            </w:ins>
            <w:ins w:id="4250" w:author="Jens-Rainer Ohm" w:date="2022-11-10T20:32:00Z">
              <w:r w:rsidR="005E0337" w:rsidRPr="005B5253">
                <w:rPr>
                  <w:rPrChange w:id="4251" w:author="Jens-Rainer Ohm" w:date="2022-11-10T20:50:00Z">
                    <w:rPr>
                      <w:lang w:val="en-DE" w:eastAsia="en-DE"/>
                    </w:rPr>
                  </w:rPrChange>
                </w:rPr>
                <w:t xml:space="preserve">, </w:t>
              </w:r>
            </w:ins>
            <w:ins w:id="4252" w:author="Jens-Rainer Ohm" w:date="2022-11-10T20:43:00Z">
              <w:r w:rsidRPr="005B5253">
                <w:rPr>
                  <w:rPrChange w:id="4253" w:author="Jens-Rainer Ohm" w:date="2022-11-10T20:50:00Z">
                    <w:rPr>
                      <w:color w:val="0000FF"/>
                      <w:u w:val="single"/>
                      <w:lang w:val="en-DE" w:eastAsia="en-DE"/>
                    </w:rPr>
                  </w:rPrChange>
                </w:rPr>
                <w:t>K. Zhang</w:t>
              </w:r>
            </w:ins>
            <w:ins w:id="4254" w:author="Jens-Rainer Ohm" w:date="2022-11-10T20:32:00Z">
              <w:r w:rsidR="005E0337" w:rsidRPr="005B5253">
                <w:rPr>
                  <w:rPrChange w:id="4255" w:author="Jens-Rainer Ohm" w:date="2022-11-10T20:50:00Z">
                    <w:rPr>
                      <w:lang w:val="en-DE" w:eastAsia="en-DE"/>
                    </w:rPr>
                  </w:rPrChange>
                </w:rPr>
                <w:t xml:space="preserve">, Y. Wang, T. Fu, Y. Li, </w:t>
              </w:r>
            </w:ins>
            <w:ins w:id="4256" w:author="Jens-Rainer Ohm" w:date="2022-11-10T20:43:00Z">
              <w:r w:rsidRPr="005B5253">
                <w:rPr>
                  <w:rPrChange w:id="4257" w:author="Jens-Rainer Ohm" w:date="2022-11-10T20:50:00Z">
                    <w:rPr>
                      <w:color w:val="0000FF"/>
                      <w:u w:val="single"/>
                      <w:lang w:val="en-DE" w:eastAsia="en-DE"/>
                    </w:rPr>
                  </w:rPrChange>
                </w:rPr>
                <w:t>L. Zhang (Bytedance)</w:t>
              </w:r>
            </w:ins>
          </w:p>
        </w:tc>
      </w:tr>
      <w:tr w:rsidR="005E0337" w:rsidRPr="005E0337" w14:paraId="1676D97E" w14:textId="77777777" w:rsidTr="00FE5F35">
        <w:trPr>
          <w:tblCellSpacing w:w="15" w:type="dxa"/>
          <w:ins w:id="425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BD8F7" w14:textId="77777777" w:rsidR="005E0337" w:rsidRPr="005E0337" w:rsidRDefault="005E0337" w:rsidP="005E0337">
            <w:pPr>
              <w:spacing w:before="0"/>
              <w:jc w:val="center"/>
              <w:rPr>
                <w:ins w:id="4259" w:author="Jens-Rainer Ohm" w:date="2022-11-10T20:32:00Z"/>
                <w:lang w:val="en-DE" w:eastAsia="en-DE"/>
              </w:rPr>
            </w:pPr>
            <w:ins w:id="4260" w:author="Jens-Rainer Ohm" w:date="2022-11-10T20:32:00Z">
              <w:r w:rsidRPr="005E0337">
                <w:rPr>
                  <w:lang w:val="en-DE" w:eastAsia="en-DE"/>
                </w:rPr>
                <w:fldChar w:fldCharType="begin"/>
              </w:r>
              <w:r w:rsidRPr="005E0337">
                <w:rPr>
                  <w:lang w:val="en-DE" w:eastAsia="en-DE"/>
                </w:rPr>
                <w:instrText xml:space="preserve"> HYPERLINK "file:///C:\\Users\\ohm\\Downloads\\current_document.php?id=12093" </w:instrText>
              </w:r>
              <w:r w:rsidRPr="005E0337">
                <w:rPr>
                  <w:lang w:val="en-DE" w:eastAsia="en-DE"/>
                </w:rPr>
                <w:fldChar w:fldCharType="separate"/>
              </w:r>
              <w:r w:rsidRPr="005E0337">
                <w:rPr>
                  <w:color w:val="0000FF"/>
                  <w:u w:val="single"/>
                  <w:lang w:val="en-DE" w:eastAsia="en-DE"/>
                </w:rPr>
                <w:t>JVET-AB016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F4131" w14:textId="77777777" w:rsidR="005E0337" w:rsidRPr="005E0337" w:rsidRDefault="005E0337" w:rsidP="005E0337">
            <w:pPr>
              <w:spacing w:before="0"/>
              <w:jc w:val="center"/>
              <w:rPr>
                <w:ins w:id="4261" w:author="Jens-Rainer Ohm" w:date="2022-11-10T20:32:00Z"/>
                <w:lang w:val="en-DE" w:eastAsia="en-DE"/>
              </w:rPr>
            </w:pPr>
            <w:ins w:id="4262" w:author="Jens-Rainer Ohm" w:date="2022-11-10T20:32:00Z">
              <w:r w:rsidRPr="005E0337">
                <w:rPr>
                  <w:lang w:val="en-DE" w:eastAsia="en-DE"/>
                </w:rPr>
                <w:t>m6095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54B6E3" w14:textId="77777777" w:rsidR="005E0337" w:rsidRPr="005E0337" w:rsidRDefault="005E0337" w:rsidP="005E0337">
            <w:pPr>
              <w:spacing w:before="0"/>
              <w:jc w:val="left"/>
              <w:rPr>
                <w:ins w:id="4263" w:author="Jens-Rainer Ohm" w:date="2022-11-10T20:32:00Z"/>
                <w:lang w:val="en-DE" w:eastAsia="en-DE"/>
              </w:rPr>
            </w:pPr>
            <w:ins w:id="4264" w:author="Jens-Rainer Ohm" w:date="2022-11-10T20:32:00Z">
              <w:r w:rsidRPr="005E0337">
                <w:rPr>
                  <w:lang w:val="en-DE" w:eastAsia="en-DE"/>
                </w:rPr>
                <w:t>2022-10-14 20:32:5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9043F" w14:textId="77777777" w:rsidR="005E0337" w:rsidRPr="005E0337" w:rsidRDefault="005E0337" w:rsidP="005E0337">
            <w:pPr>
              <w:spacing w:before="0"/>
              <w:jc w:val="left"/>
              <w:rPr>
                <w:ins w:id="4265" w:author="Jens-Rainer Ohm" w:date="2022-11-10T20:32:00Z"/>
                <w:lang w:val="en-DE" w:eastAsia="en-DE"/>
              </w:rPr>
            </w:pPr>
            <w:ins w:id="4266" w:author="Jens-Rainer Ohm" w:date="2022-11-10T20:32:00Z">
              <w:r w:rsidRPr="005E0337">
                <w:rPr>
                  <w:lang w:val="en-DE" w:eastAsia="en-DE"/>
                </w:rPr>
                <w:t>2022-10-14 22:15:5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24C04D" w14:textId="77777777" w:rsidR="005E0337" w:rsidRPr="005E0337" w:rsidRDefault="005E0337" w:rsidP="005E0337">
            <w:pPr>
              <w:spacing w:before="0"/>
              <w:jc w:val="left"/>
              <w:rPr>
                <w:ins w:id="4267" w:author="Jens-Rainer Ohm" w:date="2022-11-10T20:32:00Z"/>
                <w:lang w:val="en-DE" w:eastAsia="en-DE"/>
              </w:rPr>
            </w:pPr>
            <w:ins w:id="4268" w:author="Jens-Rainer Ohm" w:date="2022-11-10T20:32:00Z">
              <w:r w:rsidRPr="005E0337">
                <w:rPr>
                  <w:lang w:val="en-DE" w:eastAsia="en-DE"/>
                </w:rPr>
                <w:t>2022-10-22 20:04:2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F21487" w14:textId="77777777" w:rsidR="005E0337" w:rsidRPr="005E0337" w:rsidRDefault="005E0337" w:rsidP="005E0337">
            <w:pPr>
              <w:spacing w:before="0"/>
              <w:jc w:val="left"/>
              <w:rPr>
                <w:ins w:id="4269" w:author="Jens-Rainer Ohm" w:date="2022-11-10T20:32:00Z"/>
                <w:lang w:val="en-DE" w:eastAsia="en-DE"/>
              </w:rPr>
            </w:pPr>
            <w:ins w:id="4270" w:author="Jens-Rainer Ohm" w:date="2022-11-10T20:32:00Z">
              <w:r w:rsidRPr="005E0337">
                <w:rPr>
                  <w:lang w:val="en-DE" w:eastAsia="en-DE"/>
                </w:rPr>
                <w:t xml:space="preserve">Non-EE2: Unified pruning of affine merge </w:t>
              </w:r>
              <w:proofErr w:type="gramStart"/>
              <w:r w:rsidRPr="005E0337">
                <w:rPr>
                  <w:lang w:val="en-DE" w:eastAsia="en-DE"/>
                </w:rPr>
                <w:t>candidates</w:t>
              </w:r>
              <w:proofErr w:type="gramEnd"/>
              <w:r w:rsidRPr="005E0337">
                <w:rPr>
                  <w:lang w:val="en-DE" w:eastAsia="en-DE"/>
                </w:rPr>
                <w:t xml:space="preserve">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A4E9E" w14:textId="37381586" w:rsidR="005E0337" w:rsidRPr="005B5253" w:rsidRDefault="00745D5D" w:rsidP="005E0337">
            <w:pPr>
              <w:spacing w:before="0"/>
              <w:jc w:val="left"/>
              <w:rPr>
                <w:ins w:id="4271" w:author="Jens-Rainer Ohm" w:date="2022-11-10T20:32:00Z"/>
                <w:rPrChange w:id="4272" w:author="Jens-Rainer Ohm" w:date="2022-11-10T20:50:00Z">
                  <w:rPr>
                    <w:ins w:id="4273" w:author="Jens-Rainer Ohm" w:date="2022-11-10T20:32:00Z"/>
                    <w:lang w:val="en-DE" w:eastAsia="en-DE"/>
                  </w:rPr>
                </w:rPrChange>
              </w:rPr>
            </w:pPr>
            <w:ins w:id="4274" w:author="Jens-Rainer Ohm" w:date="2022-11-10T20:43:00Z">
              <w:r w:rsidRPr="005B5253">
                <w:rPr>
                  <w:rPrChange w:id="4275" w:author="Jens-Rainer Ohm" w:date="2022-11-10T20:50:00Z">
                    <w:rPr>
                      <w:color w:val="0000FF"/>
                      <w:u w:val="single"/>
                      <w:lang w:val="en-DE" w:eastAsia="en-DE"/>
                    </w:rPr>
                  </w:rPrChange>
                </w:rPr>
                <w:t>Z. Deng</w:t>
              </w:r>
            </w:ins>
            <w:ins w:id="4276" w:author="Jens-Rainer Ohm" w:date="2022-11-10T20:32:00Z">
              <w:r w:rsidR="005E0337" w:rsidRPr="005B5253">
                <w:rPr>
                  <w:rPrChange w:id="4277" w:author="Jens-Rainer Ohm" w:date="2022-11-10T20:50:00Z">
                    <w:rPr>
                      <w:lang w:val="en-DE" w:eastAsia="en-DE"/>
                    </w:rPr>
                  </w:rPrChange>
                </w:rPr>
                <w:t xml:space="preserve">, </w:t>
              </w:r>
            </w:ins>
            <w:ins w:id="4278" w:author="Jens-Rainer Ohm" w:date="2022-11-10T20:43:00Z">
              <w:r w:rsidRPr="005B5253">
                <w:rPr>
                  <w:rPrChange w:id="4279" w:author="Jens-Rainer Ohm" w:date="2022-11-10T20:50:00Z">
                    <w:rPr>
                      <w:color w:val="0000FF"/>
                      <w:u w:val="single"/>
                      <w:lang w:val="en-DE" w:eastAsia="en-DE"/>
                    </w:rPr>
                  </w:rPrChange>
                </w:rPr>
                <w:t>K. Zhang</w:t>
              </w:r>
            </w:ins>
            <w:ins w:id="4280" w:author="Jens-Rainer Ohm" w:date="2022-11-10T20:32:00Z">
              <w:r w:rsidR="005E0337" w:rsidRPr="005B5253">
                <w:rPr>
                  <w:rPrChange w:id="4281" w:author="Jens-Rainer Ohm" w:date="2022-11-10T20:50:00Z">
                    <w:rPr>
                      <w:lang w:val="en-DE" w:eastAsia="en-DE"/>
                    </w:rPr>
                  </w:rPrChange>
                </w:rPr>
                <w:t xml:space="preserve">, </w:t>
              </w:r>
            </w:ins>
            <w:ins w:id="4282" w:author="Jens-Rainer Ohm" w:date="2022-11-10T20:43:00Z">
              <w:r w:rsidRPr="005B5253">
                <w:rPr>
                  <w:rPrChange w:id="4283" w:author="Jens-Rainer Ohm" w:date="2022-11-10T20:50:00Z">
                    <w:rPr>
                      <w:color w:val="0000FF"/>
                      <w:u w:val="single"/>
                      <w:lang w:val="en-DE" w:eastAsia="en-DE"/>
                    </w:rPr>
                  </w:rPrChange>
                </w:rPr>
                <w:t>L. Zhang (Bytedance)</w:t>
              </w:r>
            </w:ins>
          </w:p>
        </w:tc>
      </w:tr>
      <w:tr w:rsidR="00FE5F35" w:rsidRPr="005E0337" w14:paraId="4E56006A" w14:textId="77777777" w:rsidTr="00FE5F35">
        <w:tblPrEx>
          <w:tblW w:w="0" w:type="auto"/>
          <w:tblCellSpacing w:w="15" w:type="dxa"/>
          <w:tblBorders>
            <w:top w:val="outset" w:sz="6" w:space="0" w:color="auto"/>
            <w:left w:val="outset" w:sz="6" w:space="0" w:color="auto"/>
            <w:bottom w:val="outset" w:sz="6" w:space="0" w:color="auto"/>
            <w:right w:val="outset" w:sz="6" w:space="0" w:color="auto"/>
          </w:tblBorders>
          <w:tblPrExChange w:id="4284" w:author="Jens-Rainer Ohm" w:date="2022-11-10T21:08:00Z">
            <w:tblPrEx>
              <w:tblW w:w="0" w:type="auto"/>
              <w:tblCellSpacing w:w="15" w:type="dxa"/>
              <w:tblBorders>
                <w:top w:val="outset" w:sz="6" w:space="0" w:color="auto"/>
                <w:left w:val="outset" w:sz="6" w:space="0" w:color="auto"/>
                <w:bottom w:val="outset" w:sz="6" w:space="0" w:color="auto"/>
                <w:right w:val="outset" w:sz="6" w:space="0" w:color="auto"/>
              </w:tblBorders>
            </w:tblPrEx>
          </w:tblPrExChange>
        </w:tblPrEx>
        <w:trPr>
          <w:tblCellSpacing w:w="15" w:type="dxa"/>
          <w:ins w:id="4285" w:author="Jens-Rainer Ohm" w:date="2022-11-10T20:32:00Z"/>
          <w:trPrChange w:id="4286" w:author="Jens-Rainer Ohm" w:date="2022-11-10T21:08: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87" w:author="Jens-Rainer Ohm" w:date="2022-11-10T21:08:00Z">
              <w:tcPr>
                <w:tcW w:w="886"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6882854C" w14:textId="77777777" w:rsidR="00FE5F35" w:rsidRPr="005E0337" w:rsidRDefault="00FE5F35" w:rsidP="00FE5F35">
            <w:pPr>
              <w:spacing w:before="0"/>
              <w:jc w:val="center"/>
              <w:rPr>
                <w:ins w:id="4288" w:author="Jens-Rainer Ohm" w:date="2022-11-10T20:32:00Z"/>
                <w:lang w:val="en-DE" w:eastAsia="en-DE"/>
              </w:rPr>
            </w:pPr>
            <w:ins w:id="4289" w:author="Jens-Rainer Ohm" w:date="2022-11-10T20:32:00Z">
              <w:r w:rsidRPr="005E0337">
                <w:rPr>
                  <w:lang w:val="en-DE" w:eastAsia="en-DE"/>
                </w:rPr>
                <w:fldChar w:fldCharType="begin"/>
              </w:r>
              <w:r w:rsidRPr="005E0337">
                <w:rPr>
                  <w:lang w:val="en-DE" w:eastAsia="en-DE"/>
                </w:rPr>
                <w:instrText xml:space="preserve"> HYPERLINK "file:///C:\\Users\\ohm\\Downloads\\current_document.php?id=12094" </w:instrText>
              </w:r>
              <w:r w:rsidRPr="005E0337">
                <w:rPr>
                  <w:lang w:val="en-DE" w:eastAsia="en-DE"/>
                </w:rPr>
                <w:fldChar w:fldCharType="separate"/>
              </w:r>
              <w:r w:rsidRPr="005E0337">
                <w:rPr>
                  <w:color w:val="0000FF"/>
                  <w:u w:val="single"/>
                  <w:lang w:val="en-DE" w:eastAsia="en-DE"/>
                </w:rPr>
                <w:t>JVET-AB016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90" w:author="Jens-Rainer Ohm" w:date="2022-11-10T21:08:00Z">
              <w:tcPr>
                <w:tcW w:w="852"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2409C3C" w14:textId="77777777" w:rsidR="00FE5F35" w:rsidRPr="005E0337" w:rsidRDefault="00FE5F35" w:rsidP="00FE5F35">
            <w:pPr>
              <w:spacing w:before="0"/>
              <w:jc w:val="center"/>
              <w:rPr>
                <w:ins w:id="4291" w:author="Jens-Rainer Ohm" w:date="2022-11-10T20:32:00Z"/>
                <w:lang w:val="en-DE" w:eastAsia="en-DE"/>
              </w:rPr>
            </w:pPr>
            <w:ins w:id="4292" w:author="Jens-Rainer Ohm" w:date="2022-11-10T20:32:00Z">
              <w:r w:rsidRPr="005E0337">
                <w:rPr>
                  <w:lang w:val="en-DE" w:eastAsia="en-DE"/>
                </w:rPr>
                <w:t>m6095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93" w:author="Jens-Rainer Ohm" w:date="2022-11-10T21:08:00Z">
              <w:tcPr>
                <w:tcW w:w="91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33B68BA8" w14:textId="77777777" w:rsidR="00FE5F35" w:rsidRPr="005E0337" w:rsidRDefault="00FE5F35" w:rsidP="00FE5F35">
            <w:pPr>
              <w:spacing w:before="0"/>
              <w:jc w:val="left"/>
              <w:rPr>
                <w:ins w:id="4294" w:author="Jens-Rainer Ohm" w:date="2022-11-10T20:32:00Z"/>
                <w:lang w:val="en-DE" w:eastAsia="en-DE"/>
              </w:rPr>
            </w:pPr>
            <w:ins w:id="4295" w:author="Jens-Rainer Ohm" w:date="2022-11-10T20:32:00Z">
              <w:r w:rsidRPr="005E0337">
                <w:rPr>
                  <w:lang w:val="en-DE" w:eastAsia="en-DE"/>
                </w:rPr>
                <w:t>2022-10-14 20:33:3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96" w:author="Jens-Rainer Ohm" w:date="2022-11-10T21:08:00Z">
              <w:tcPr>
                <w:tcW w:w="91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7D186832" w14:textId="77777777" w:rsidR="00FE5F35" w:rsidRPr="005E0337" w:rsidRDefault="00FE5F35" w:rsidP="00FE5F35">
            <w:pPr>
              <w:spacing w:before="0"/>
              <w:jc w:val="left"/>
              <w:rPr>
                <w:ins w:id="4297"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298" w:author="Jens-Rainer Ohm" w:date="2022-11-10T21:08:00Z">
              <w:tcPr>
                <w:tcW w:w="919"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2C6240E6" w14:textId="77777777" w:rsidR="00FE5F35" w:rsidRPr="005E0337" w:rsidRDefault="00FE5F35" w:rsidP="00FE5F35">
            <w:pPr>
              <w:spacing w:before="0"/>
              <w:jc w:val="left"/>
              <w:rPr>
                <w:ins w:id="4299"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Change w:id="4300" w:author="Jens-Rainer Ohm" w:date="2022-11-10T21:08:00Z">
              <w:tcPr>
                <w:tcW w:w="2104" w:type="dxa"/>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tcPrChange>
          </w:tcPr>
          <w:p w14:paraId="50607F69" w14:textId="5B0BD022" w:rsidR="00FE5F35" w:rsidRPr="005E0337" w:rsidRDefault="00FE5F35" w:rsidP="00FE5F35">
            <w:pPr>
              <w:spacing w:before="0"/>
              <w:jc w:val="left"/>
              <w:rPr>
                <w:ins w:id="4301" w:author="Jens-Rainer Ohm" w:date="2022-11-10T20:32:00Z"/>
                <w:lang w:val="en-DE" w:eastAsia="en-DE"/>
              </w:rPr>
            </w:pPr>
            <w:ins w:id="4302" w:author="Jens-Rainer Ohm" w:date="2022-11-10T21:08:00Z">
              <w:r w:rsidRPr="00C0196A">
                <w:rPr>
                  <w:lang w:val="en-DE"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Change w:id="4303" w:author="Jens-Rainer Ohm" w:date="2022-11-10T21:08:00Z">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tcPrChange>
          </w:tcPr>
          <w:p w14:paraId="2104C067" w14:textId="7003F27E" w:rsidR="00FE5F35" w:rsidRPr="005B5253" w:rsidRDefault="00FE5F35" w:rsidP="00FE5F35">
            <w:pPr>
              <w:spacing w:before="0"/>
              <w:jc w:val="left"/>
              <w:rPr>
                <w:ins w:id="4304" w:author="Jens-Rainer Ohm" w:date="2022-11-10T20:32:00Z"/>
                <w:rPrChange w:id="4305" w:author="Jens-Rainer Ohm" w:date="2022-11-10T20:50:00Z">
                  <w:rPr>
                    <w:ins w:id="4306" w:author="Jens-Rainer Ohm" w:date="2022-11-10T20:32:00Z"/>
                    <w:lang w:val="en-DE" w:eastAsia="en-DE"/>
                  </w:rPr>
                </w:rPrChange>
              </w:rPr>
            </w:pPr>
          </w:p>
        </w:tc>
      </w:tr>
      <w:tr w:rsidR="005E0337" w:rsidRPr="005E0337" w14:paraId="45165ACA" w14:textId="77777777" w:rsidTr="00FE5F35">
        <w:trPr>
          <w:tblCellSpacing w:w="15" w:type="dxa"/>
          <w:ins w:id="430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AC9E8" w14:textId="77777777" w:rsidR="005E0337" w:rsidRPr="005E0337" w:rsidRDefault="005E0337" w:rsidP="005E0337">
            <w:pPr>
              <w:spacing w:before="0"/>
              <w:jc w:val="center"/>
              <w:rPr>
                <w:ins w:id="4308" w:author="Jens-Rainer Ohm" w:date="2022-11-10T20:32:00Z"/>
                <w:lang w:val="en-DE" w:eastAsia="en-DE"/>
              </w:rPr>
            </w:pPr>
            <w:ins w:id="4309" w:author="Jens-Rainer Ohm" w:date="2022-11-10T20:32:00Z">
              <w:r w:rsidRPr="005E0337">
                <w:rPr>
                  <w:lang w:val="en-DE" w:eastAsia="en-DE"/>
                </w:rPr>
                <w:fldChar w:fldCharType="begin"/>
              </w:r>
              <w:r w:rsidRPr="005E0337">
                <w:rPr>
                  <w:lang w:val="en-DE" w:eastAsia="en-DE"/>
                </w:rPr>
                <w:instrText xml:space="preserve"> HYPERLINK "file:///C:\\Users\\ohm\\Downloads\\current_document.php?id=12095" </w:instrText>
              </w:r>
              <w:r w:rsidRPr="005E0337">
                <w:rPr>
                  <w:lang w:val="en-DE" w:eastAsia="en-DE"/>
                </w:rPr>
                <w:fldChar w:fldCharType="separate"/>
              </w:r>
              <w:r w:rsidRPr="005E0337">
                <w:rPr>
                  <w:color w:val="0000FF"/>
                  <w:u w:val="single"/>
                  <w:lang w:val="en-DE" w:eastAsia="en-DE"/>
                </w:rPr>
                <w:t>JVET-AB016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00BC99" w14:textId="77777777" w:rsidR="005E0337" w:rsidRPr="005E0337" w:rsidRDefault="005E0337" w:rsidP="005E0337">
            <w:pPr>
              <w:spacing w:before="0"/>
              <w:jc w:val="center"/>
              <w:rPr>
                <w:ins w:id="4310" w:author="Jens-Rainer Ohm" w:date="2022-11-10T20:32:00Z"/>
                <w:lang w:val="en-DE" w:eastAsia="en-DE"/>
              </w:rPr>
            </w:pPr>
            <w:ins w:id="4311" w:author="Jens-Rainer Ohm" w:date="2022-11-10T20:32:00Z">
              <w:r w:rsidRPr="005E0337">
                <w:rPr>
                  <w:lang w:val="en-DE" w:eastAsia="en-DE"/>
                </w:rPr>
                <w:t>m6095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001F6" w14:textId="77777777" w:rsidR="005E0337" w:rsidRPr="005E0337" w:rsidRDefault="005E0337" w:rsidP="005E0337">
            <w:pPr>
              <w:spacing w:before="0"/>
              <w:jc w:val="left"/>
              <w:rPr>
                <w:ins w:id="4312" w:author="Jens-Rainer Ohm" w:date="2022-11-10T20:32:00Z"/>
                <w:lang w:val="en-DE" w:eastAsia="en-DE"/>
              </w:rPr>
            </w:pPr>
            <w:ins w:id="4313" w:author="Jens-Rainer Ohm" w:date="2022-11-10T20:32:00Z">
              <w:r w:rsidRPr="005E0337">
                <w:rPr>
                  <w:lang w:val="en-DE" w:eastAsia="en-DE"/>
                </w:rPr>
                <w:t>2022-10-14 20:34:1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8260B" w14:textId="77777777" w:rsidR="005E0337" w:rsidRPr="005E0337" w:rsidRDefault="005E0337" w:rsidP="005E0337">
            <w:pPr>
              <w:spacing w:before="0"/>
              <w:jc w:val="left"/>
              <w:rPr>
                <w:ins w:id="4314" w:author="Jens-Rainer Ohm" w:date="2022-11-10T20:32:00Z"/>
                <w:lang w:val="en-DE" w:eastAsia="en-DE"/>
              </w:rPr>
            </w:pPr>
            <w:ins w:id="4315" w:author="Jens-Rainer Ohm" w:date="2022-11-10T20:32:00Z">
              <w:r w:rsidRPr="005E0337">
                <w:rPr>
                  <w:lang w:val="en-DE" w:eastAsia="en-DE"/>
                </w:rPr>
                <w:t>2022-10-14 20:50:3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882826" w14:textId="77777777" w:rsidR="005E0337" w:rsidRPr="005E0337" w:rsidRDefault="005E0337" w:rsidP="005E0337">
            <w:pPr>
              <w:spacing w:before="0"/>
              <w:jc w:val="left"/>
              <w:rPr>
                <w:ins w:id="4316" w:author="Jens-Rainer Ohm" w:date="2022-11-10T20:32:00Z"/>
                <w:lang w:val="en-DE" w:eastAsia="en-DE"/>
              </w:rPr>
            </w:pPr>
            <w:ins w:id="4317" w:author="Jens-Rainer Ohm" w:date="2022-11-10T20:32:00Z">
              <w:r w:rsidRPr="005E0337">
                <w:rPr>
                  <w:lang w:val="en-DE" w:eastAsia="en-DE"/>
                </w:rPr>
                <w:t>2022-10-25 10:29:0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8FD77" w14:textId="77777777" w:rsidR="005E0337" w:rsidRPr="005E0337" w:rsidRDefault="005E0337" w:rsidP="005E0337">
            <w:pPr>
              <w:spacing w:before="0"/>
              <w:jc w:val="left"/>
              <w:rPr>
                <w:ins w:id="4318" w:author="Jens-Rainer Ohm" w:date="2022-11-10T20:32:00Z"/>
                <w:lang w:val="en-DE" w:eastAsia="en-DE"/>
              </w:rPr>
            </w:pPr>
            <w:ins w:id="4319" w:author="Jens-Rainer Ohm" w:date="2022-11-10T20:32:00Z">
              <w:r w:rsidRPr="005E0337">
                <w:rPr>
                  <w:lang w:val="en-DE" w:eastAsia="en-DE"/>
                </w:rPr>
                <w:t>Non-EE2: Pixel based affine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A098E4" w14:textId="45453ED1" w:rsidR="005E0337" w:rsidRPr="005B5253" w:rsidRDefault="00745D5D" w:rsidP="005E0337">
            <w:pPr>
              <w:spacing w:before="0"/>
              <w:jc w:val="left"/>
              <w:rPr>
                <w:ins w:id="4320" w:author="Jens-Rainer Ohm" w:date="2022-11-10T20:32:00Z"/>
                <w:rPrChange w:id="4321" w:author="Jens-Rainer Ohm" w:date="2022-11-10T20:50:00Z">
                  <w:rPr>
                    <w:ins w:id="4322" w:author="Jens-Rainer Ohm" w:date="2022-11-10T20:32:00Z"/>
                    <w:lang w:val="en-DE" w:eastAsia="en-DE"/>
                  </w:rPr>
                </w:rPrChange>
              </w:rPr>
            </w:pPr>
            <w:ins w:id="4323" w:author="Jens-Rainer Ohm" w:date="2022-11-10T20:43:00Z">
              <w:r w:rsidRPr="005B5253">
                <w:rPr>
                  <w:rPrChange w:id="4324" w:author="Jens-Rainer Ohm" w:date="2022-11-10T20:50:00Z">
                    <w:rPr>
                      <w:color w:val="0000FF"/>
                      <w:u w:val="single"/>
                      <w:lang w:val="en-DE" w:eastAsia="en-DE"/>
                    </w:rPr>
                  </w:rPrChange>
                </w:rPr>
                <w:t>Z. Zhang</w:t>
              </w:r>
            </w:ins>
            <w:ins w:id="4325" w:author="Jens-Rainer Ohm" w:date="2022-11-10T20:32:00Z">
              <w:r w:rsidR="005E0337" w:rsidRPr="005B5253">
                <w:rPr>
                  <w:rPrChange w:id="4326" w:author="Jens-Rainer Ohm" w:date="2022-11-10T20:50:00Z">
                    <w:rPr>
                      <w:lang w:val="en-DE" w:eastAsia="en-DE"/>
                    </w:rPr>
                  </w:rPrChange>
                </w:rPr>
                <w:t>, H. Huang, Y. Zhang, P. Garus, V. Seregin, M. Karczewicz (Qualcomm)</w:t>
              </w:r>
            </w:ins>
          </w:p>
        </w:tc>
      </w:tr>
      <w:tr w:rsidR="005E0337" w:rsidRPr="005E0337" w14:paraId="7D9ABB9D" w14:textId="77777777" w:rsidTr="00FE5F35">
        <w:trPr>
          <w:tblCellSpacing w:w="15" w:type="dxa"/>
          <w:ins w:id="432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5C9E2" w14:textId="77777777" w:rsidR="005E0337" w:rsidRPr="005E0337" w:rsidRDefault="005E0337" w:rsidP="005E0337">
            <w:pPr>
              <w:spacing w:before="0"/>
              <w:jc w:val="center"/>
              <w:rPr>
                <w:ins w:id="4328" w:author="Jens-Rainer Ohm" w:date="2022-11-10T20:32:00Z"/>
                <w:lang w:val="en-DE" w:eastAsia="en-DE"/>
              </w:rPr>
            </w:pPr>
            <w:ins w:id="4329" w:author="Jens-Rainer Ohm" w:date="2022-11-10T20:32:00Z">
              <w:r w:rsidRPr="005E0337">
                <w:rPr>
                  <w:lang w:val="en-DE" w:eastAsia="en-DE"/>
                </w:rPr>
                <w:fldChar w:fldCharType="begin"/>
              </w:r>
              <w:r w:rsidRPr="005E0337">
                <w:rPr>
                  <w:lang w:val="en-DE" w:eastAsia="en-DE"/>
                </w:rPr>
                <w:instrText xml:space="preserve"> HYPERLINK "file:///C:\\Users\\ohm\\Downloads\\current_document.php?id=12096" </w:instrText>
              </w:r>
              <w:r w:rsidRPr="005E0337">
                <w:rPr>
                  <w:lang w:val="en-DE" w:eastAsia="en-DE"/>
                </w:rPr>
                <w:fldChar w:fldCharType="separate"/>
              </w:r>
              <w:r w:rsidRPr="005E0337">
                <w:rPr>
                  <w:color w:val="0000FF"/>
                  <w:u w:val="single"/>
                  <w:lang w:val="en-DE" w:eastAsia="en-DE"/>
                </w:rPr>
                <w:t>JVET-AB016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3E960E" w14:textId="77777777" w:rsidR="005E0337" w:rsidRPr="005E0337" w:rsidRDefault="005E0337" w:rsidP="005E0337">
            <w:pPr>
              <w:spacing w:before="0"/>
              <w:jc w:val="center"/>
              <w:rPr>
                <w:ins w:id="4330" w:author="Jens-Rainer Ohm" w:date="2022-11-10T20:32:00Z"/>
                <w:lang w:val="en-DE" w:eastAsia="en-DE"/>
              </w:rPr>
            </w:pPr>
            <w:ins w:id="4331" w:author="Jens-Rainer Ohm" w:date="2022-11-10T20:32:00Z">
              <w:r w:rsidRPr="005E0337">
                <w:rPr>
                  <w:lang w:val="en-DE" w:eastAsia="en-DE"/>
                </w:rPr>
                <w:t>m6095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F5E58" w14:textId="77777777" w:rsidR="005E0337" w:rsidRPr="005E0337" w:rsidRDefault="005E0337" w:rsidP="005E0337">
            <w:pPr>
              <w:spacing w:before="0"/>
              <w:jc w:val="left"/>
              <w:rPr>
                <w:ins w:id="4332" w:author="Jens-Rainer Ohm" w:date="2022-11-10T20:32:00Z"/>
                <w:lang w:val="en-DE" w:eastAsia="en-DE"/>
              </w:rPr>
            </w:pPr>
            <w:ins w:id="4333" w:author="Jens-Rainer Ohm" w:date="2022-11-10T20:32:00Z">
              <w:r w:rsidRPr="005E0337">
                <w:rPr>
                  <w:lang w:val="en-DE" w:eastAsia="en-DE"/>
                </w:rPr>
                <w:t>2022-10-14 20:34:2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325D7" w14:textId="77777777" w:rsidR="005E0337" w:rsidRPr="005E0337" w:rsidRDefault="005E0337" w:rsidP="005E0337">
            <w:pPr>
              <w:spacing w:before="0"/>
              <w:jc w:val="left"/>
              <w:rPr>
                <w:ins w:id="4334" w:author="Jens-Rainer Ohm" w:date="2022-11-10T20:32:00Z"/>
                <w:lang w:val="en-DE" w:eastAsia="en-DE"/>
              </w:rPr>
            </w:pPr>
            <w:ins w:id="4335" w:author="Jens-Rainer Ohm" w:date="2022-11-10T20:32:00Z">
              <w:r w:rsidRPr="005E0337">
                <w:rPr>
                  <w:lang w:val="en-DE" w:eastAsia="en-DE"/>
                </w:rPr>
                <w:t>2022-10-14 20:44:0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F9B13" w14:textId="77777777" w:rsidR="005E0337" w:rsidRPr="005E0337" w:rsidRDefault="005E0337" w:rsidP="005E0337">
            <w:pPr>
              <w:spacing w:before="0"/>
              <w:jc w:val="left"/>
              <w:rPr>
                <w:ins w:id="4336" w:author="Jens-Rainer Ohm" w:date="2022-11-10T20:32:00Z"/>
                <w:lang w:val="en-DE" w:eastAsia="en-DE"/>
              </w:rPr>
            </w:pPr>
            <w:ins w:id="4337" w:author="Jens-Rainer Ohm" w:date="2022-11-10T20:32:00Z">
              <w:r w:rsidRPr="005E0337">
                <w:rPr>
                  <w:lang w:val="en-DE" w:eastAsia="en-DE"/>
                </w:rPr>
                <w:t>2022-10-17 07:28:53</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CE5F1" w14:textId="77777777" w:rsidR="005E0337" w:rsidRPr="005E0337" w:rsidRDefault="005E0337" w:rsidP="005E0337">
            <w:pPr>
              <w:spacing w:before="0"/>
              <w:jc w:val="left"/>
              <w:rPr>
                <w:ins w:id="4338" w:author="Jens-Rainer Ohm" w:date="2022-11-10T20:32:00Z"/>
                <w:lang w:val="en-DE" w:eastAsia="en-DE"/>
              </w:rPr>
            </w:pPr>
            <w:ins w:id="4339" w:author="Jens-Rainer Ohm" w:date="2022-11-10T20:32:00Z">
              <w:r w:rsidRPr="005E0337">
                <w:rPr>
                  <w:lang w:val="en-DE" w:eastAsia="en-DE"/>
                </w:rPr>
                <w:t>EE2-1.9: Self-Aware Filter Estimation for CCLM</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E37AC" w14:textId="793CF632" w:rsidR="005E0337" w:rsidRPr="005B5253" w:rsidRDefault="00745D5D" w:rsidP="005E0337">
            <w:pPr>
              <w:spacing w:before="0"/>
              <w:jc w:val="left"/>
              <w:rPr>
                <w:ins w:id="4340" w:author="Jens-Rainer Ohm" w:date="2022-11-10T20:32:00Z"/>
                <w:rPrChange w:id="4341" w:author="Jens-Rainer Ohm" w:date="2022-11-10T20:50:00Z">
                  <w:rPr>
                    <w:ins w:id="4342" w:author="Jens-Rainer Ohm" w:date="2022-11-10T20:32:00Z"/>
                    <w:lang w:val="en-DE" w:eastAsia="en-DE"/>
                  </w:rPr>
                </w:rPrChange>
              </w:rPr>
            </w:pPr>
            <w:ins w:id="4343" w:author="Jens-Rainer Ohm" w:date="2022-11-10T20:43:00Z">
              <w:r w:rsidRPr="005B5253">
                <w:rPr>
                  <w:rPrChange w:id="4344" w:author="Jens-Rainer Ohm" w:date="2022-11-10T20:50:00Z">
                    <w:rPr>
                      <w:color w:val="0000FF"/>
                      <w:u w:val="single"/>
                      <w:lang w:val="en-DE" w:eastAsia="en-DE"/>
                    </w:rPr>
                  </w:rPrChange>
                </w:rPr>
                <w:t>K. Zhang</w:t>
              </w:r>
            </w:ins>
            <w:ins w:id="4345" w:author="Jens-Rainer Ohm" w:date="2022-11-10T20:32:00Z">
              <w:r w:rsidR="005E0337" w:rsidRPr="005B5253">
                <w:rPr>
                  <w:rPrChange w:id="4346" w:author="Jens-Rainer Ohm" w:date="2022-11-10T20:50:00Z">
                    <w:rPr>
                      <w:lang w:val="en-DE" w:eastAsia="en-DE"/>
                    </w:rPr>
                  </w:rPrChange>
                </w:rPr>
                <w:t xml:space="preserve">, </w:t>
              </w:r>
            </w:ins>
            <w:ins w:id="4347" w:author="Jens-Rainer Ohm" w:date="2022-11-10T20:43:00Z">
              <w:r w:rsidRPr="005B5253">
                <w:rPr>
                  <w:rPrChange w:id="4348" w:author="Jens-Rainer Ohm" w:date="2022-11-10T20:50:00Z">
                    <w:rPr>
                      <w:color w:val="0000FF"/>
                      <w:u w:val="single"/>
                      <w:lang w:val="en-DE" w:eastAsia="en-DE"/>
                    </w:rPr>
                  </w:rPrChange>
                </w:rPr>
                <w:t>L. Zhang</w:t>
              </w:r>
            </w:ins>
            <w:ins w:id="4349" w:author="Jens-Rainer Ohm" w:date="2022-11-10T20:32:00Z">
              <w:r w:rsidR="005E0337" w:rsidRPr="005B5253">
                <w:rPr>
                  <w:rPrChange w:id="4350" w:author="Jens-Rainer Ohm" w:date="2022-11-10T20:50:00Z">
                    <w:rPr>
                      <w:lang w:val="en-DE" w:eastAsia="en-DE"/>
                    </w:rPr>
                  </w:rPrChange>
                </w:rPr>
                <w:t xml:space="preserve">, </w:t>
              </w:r>
            </w:ins>
            <w:ins w:id="4351" w:author="Jens-Rainer Ohm" w:date="2022-11-10T20:43:00Z">
              <w:r w:rsidRPr="005B5253">
                <w:rPr>
                  <w:rPrChange w:id="4352" w:author="Jens-Rainer Ohm" w:date="2022-11-10T20:50:00Z">
                    <w:rPr>
                      <w:color w:val="0000FF"/>
                      <w:u w:val="single"/>
                      <w:lang w:val="en-DE" w:eastAsia="en-DE"/>
                    </w:rPr>
                  </w:rPrChange>
                </w:rPr>
                <w:t>Z. Deng</w:t>
              </w:r>
            </w:ins>
            <w:ins w:id="4353" w:author="Jens-Rainer Ohm" w:date="2022-11-10T20:32:00Z">
              <w:r w:rsidR="005E0337" w:rsidRPr="005B5253">
                <w:rPr>
                  <w:rPrChange w:id="4354" w:author="Jens-Rainer Ohm" w:date="2022-11-10T20:50:00Z">
                    <w:rPr>
                      <w:lang w:val="en-DE" w:eastAsia="en-DE"/>
                    </w:rPr>
                  </w:rPrChange>
                </w:rPr>
                <w:t>, T. Fu (Bytedance)</w:t>
              </w:r>
            </w:ins>
          </w:p>
        </w:tc>
      </w:tr>
      <w:tr w:rsidR="005E0337" w:rsidRPr="005E0337" w14:paraId="01CA787E" w14:textId="77777777" w:rsidTr="00FE5F35">
        <w:trPr>
          <w:tblCellSpacing w:w="15" w:type="dxa"/>
          <w:ins w:id="435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C793C" w14:textId="77777777" w:rsidR="005E0337" w:rsidRPr="005E0337" w:rsidRDefault="005E0337" w:rsidP="005E0337">
            <w:pPr>
              <w:spacing w:before="0"/>
              <w:jc w:val="center"/>
              <w:rPr>
                <w:ins w:id="4356" w:author="Jens-Rainer Ohm" w:date="2022-11-10T20:32:00Z"/>
                <w:lang w:val="en-DE" w:eastAsia="en-DE"/>
              </w:rPr>
            </w:pPr>
            <w:ins w:id="4357" w:author="Jens-Rainer Ohm" w:date="2022-11-10T20:32:00Z">
              <w:r w:rsidRPr="005E0337">
                <w:rPr>
                  <w:lang w:val="en-DE" w:eastAsia="en-DE"/>
                </w:rPr>
                <w:fldChar w:fldCharType="begin"/>
              </w:r>
              <w:r w:rsidRPr="005E0337">
                <w:rPr>
                  <w:lang w:val="en-DE" w:eastAsia="en-DE"/>
                </w:rPr>
                <w:instrText xml:space="preserve"> HYPERLINK "file:///C:\\Users\\ohm\\Downloads\\current_document.php?id=12097" </w:instrText>
              </w:r>
              <w:r w:rsidRPr="005E0337">
                <w:rPr>
                  <w:lang w:val="en-DE" w:eastAsia="en-DE"/>
                </w:rPr>
                <w:fldChar w:fldCharType="separate"/>
              </w:r>
              <w:r w:rsidRPr="005E0337">
                <w:rPr>
                  <w:color w:val="0000FF"/>
                  <w:u w:val="single"/>
                  <w:lang w:val="en-DE" w:eastAsia="en-DE"/>
                </w:rPr>
                <w:t>JVET-AB017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63CEBC" w14:textId="77777777" w:rsidR="005E0337" w:rsidRPr="005E0337" w:rsidRDefault="005E0337" w:rsidP="005E0337">
            <w:pPr>
              <w:spacing w:before="0"/>
              <w:jc w:val="center"/>
              <w:rPr>
                <w:ins w:id="4358" w:author="Jens-Rainer Ohm" w:date="2022-11-10T20:32:00Z"/>
                <w:lang w:val="en-DE" w:eastAsia="en-DE"/>
              </w:rPr>
            </w:pPr>
            <w:ins w:id="4359" w:author="Jens-Rainer Ohm" w:date="2022-11-10T20:32:00Z">
              <w:r w:rsidRPr="005E0337">
                <w:rPr>
                  <w:lang w:val="en-DE" w:eastAsia="en-DE"/>
                </w:rPr>
                <w:t>m6095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FED743" w14:textId="77777777" w:rsidR="005E0337" w:rsidRPr="005E0337" w:rsidRDefault="005E0337" w:rsidP="005E0337">
            <w:pPr>
              <w:spacing w:before="0"/>
              <w:jc w:val="left"/>
              <w:rPr>
                <w:ins w:id="4360" w:author="Jens-Rainer Ohm" w:date="2022-11-10T20:32:00Z"/>
                <w:lang w:val="en-DE" w:eastAsia="en-DE"/>
              </w:rPr>
            </w:pPr>
            <w:ins w:id="4361" w:author="Jens-Rainer Ohm" w:date="2022-11-10T20:32:00Z">
              <w:r w:rsidRPr="005E0337">
                <w:rPr>
                  <w:lang w:val="en-DE" w:eastAsia="en-DE"/>
                </w:rPr>
                <w:t>2022-10-14 20:55:4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9524CB" w14:textId="77777777" w:rsidR="005E0337" w:rsidRPr="005E0337" w:rsidRDefault="005E0337" w:rsidP="005E0337">
            <w:pPr>
              <w:spacing w:before="0"/>
              <w:jc w:val="left"/>
              <w:rPr>
                <w:ins w:id="4362" w:author="Jens-Rainer Ohm" w:date="2022-11-10T20:32:00Z"/>
                <w:lang w:val="en-DE" w:eastAsia="en-DE"/>
              </w:rPr>
            </w:pPr>
            <w:ins w:id="4363" w:author="Jens-Rainer Ohm" w:date="2022-11-10T20:32:00Z">
              <w:r w:rsidRPr="005E0337">
                <w:rPr>
                  <w:lang w:val="en-DE" w:eastAsia="en-DE"/>
                </w:rPr>
                <w:t>2022-10-14 23:59:5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B15876" w14:textId="77777777" w:rsidR="005E0337" w:rsidRPr="005E0337" w:rsidRDefault="005E0337" w:rsidP="005E0337">
            <w:pPr>
              <w:spacing w:before="0"/>
              <w:jc w:val="left"/>
              <w:rPr>
                <w:ins w:id="4364" w:author="Jens-Rainer Ohm" w:date="2022-11-10T20:32:00Z"/>
                <w:lang w:val="en-DE" w:eastAsia="en-DE"/>
              </w:rPr>
            </w:pPr>
            <w:ins w:id="4365" w:author="Jens-Rainer Ohm" w:date="2022-11-10T20:32:00Z">
              <w:r w:rsidRPr="005E0337">
                <w:rPr>
                  <w:lang w:val="en-DE" w:eastAsia="en-DE"/>
                </w:rPr>
                <w:t>2022-10-22 16:40:1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B831B" w14:textId="77777777" w:rsidR="005E0337" w:rsidRPr="005E0337" w:rsidRDefault="005E0337" w:rsidP="005E0337">
            <w:pPr>
              <w:spacing w:before="0"/>
              <w:jc w:val="left"/>
              <w:rPr>
                <w:ins w:id="4366" w:author="Jens-Rainer Ohm" w:date="2022-11-10T20:32:00Z"/>
                <w:lang w:val="en-DE" w:eastAsia="en-DE"/>
              </w:rPr>
            </w:pPr>
            <w:ins w:id="4367" w:author="Jens-Rainer Ohm" w:date="2022-11-10T20:32:00Z">
              <w:r w:rsidRPr="005E0337">
                <w:rPr>
                  <w:lang w:val="en-DE" w:eastAsia="en-DE"/>
                </w:rPr>
                <w:t>Non-EE2: Block Vector Difference Prediction for IBC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16D49" w14:textId="6F01A5BB" w:rsidR="005E0337" w:rsidRPr="005B5253" w:rsidRDefault="00745D5D" w:rsidP="005E0337">
            <w:pPr>
              <w:spacing w:before="0"/>
              <w:jc w:val="left"/>
              <w:rPr>
                <w:ins w:id="4368" w:author="Jens-Rainer Ohm" w:date="2022-11-10T20:32:00Z"/>
                <w:rPrChange w:id="4369" w:author="Jens-Rainer Ohm" w:date="2022-11-10T20:50:00Z">
                  <w:rPr>
                    <w:ins w:id="4370" w:author="Jens-Rainer Ohm" w:date="2022-11-10T20:32:00Z"/>
                    <w:lang w:val="en-DE" w:eastAsia="en-DE"/>
                  </w:rPr>
                </w:rPrChange>
              </w:rPr>
            </w:pPr>
            <w:ins w:id="4371" w:author="Jens-Rainer Ohm" w:date="2022-11-10T20:43:00Z">
              <w:r w:rsidRPr="005B5253">
                <w:rPr>
                  <w:rPrChange w:id="4372" w:author="Jens-Rainer Ohm" w:date="2022-11-10T20:50:00Z">
                    <w:rPr>
                      <w:color w:val="0000FF"/>
                      <w:u w:val="single"/>
                      <w:lang w:val="en-DE" w:eastAsia="en-DE"/>
                    </w:rPr>
                  </w:rPrChange>
                </w:rPr>
                <w:t>A. Filippov</w:t>
              </w:r>
            </w:ins>
            <w:ins w:id="4373" w:author="Jens-Rainer Ohm" w:date="2022-11-10T20:32:00Z">
              <w:r w:rsidR="005E0337" w:rsidRPr="005B5253">
                <w:rPr>
                  <w:rPrChange w:id="4374" w:author="Jens-Rainer Ohm" w:date="2022-11-10T20:50:00Z">
                    <w:rPr>
                      <w:lang w:val="en-DE" w:eastAsia="en-DE"/>
                    </w:rPr>
                  </w:rPrChange>
                </w:rPr>
                <w:t xml:space="preserve">, </w:t>
              </w:r>
            </w:ins>
            <w:ins w:id="4375" w:author="Jens-Rainer Ohm" w:date="2022-11-10T20:43:00Z">
              <w:r w:rsidRPr="005B5253">
                <w:rPr>
                  <w:rPrChange w:id="4376" w:author="Jens-Rainer Ohm" w:date="2022-11-10T20:50:00Z">
                    <w:rPr>
                      <w:color w:val="0000FF"/>
                      <w:u w:val="single"/>
                      <w:lang w:val="en-DE" w:eastAsia="en-DE"/>
                    </w:rPr>
                  </w:rPrChange>
                </w:rPr>
                <w:t>V. Rufitskiy (Ofinno)</w:t>
              </w:r>
            </w:ins>
          </w:p>
        </w:tc>
      </w:tr>
      <w:tr w:rsidR="005E0337" w:rsidRPr="005E0337" w14:paraId="752BED78" w14:textId="77777777" w:rsidTr="00FE5F35">
        <w:trPr>
          <w:tblCellSpacing w:w="15" w:type="dxa"/>
          <w:ins w:id="437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D2DB3" w14:textId="77777777" w:rsidR="005E0337" w:rsidRPr="005E0337" w:rsidRDefault="005E0337" w:rsidP="005E0337">
            <w:pPr>
              <w:spacing w:before="0"/>
              <w:jc w:val="center"/>
              <w:rPr>
                <w:ins w:id="4378" w:author="Jens-Rainer Ohm" w:date="2022-11-10T20:32:00Z"/>
                <w:lang w:val="en-DE" w:eastAsia="en-DE"/>
              </w:rPr>
            </w:pPr>
            <w:ins w:id="4379" w:author="Jens-Rainer Ohm" w:date="2022-11-10T20:32:00Z">
              <w:r w:rsidRPr="005E0337">
                <w:rPr>
                  <w:lang w:val="en-DE" w:eastAsia="en-DE"/>
                </w:rPr>
                <w:fldChar w:fldCharType="begin"/>
              </w:r>
              <w:r w:rsidRPr="005E0337">
                <w:rPr>
                  <w:lang w:val="en-DE" w:eastAsia="en-DE"/>
                </w:rPr>
                <w:instrText xml:space="preserve"> HYPERLINK "file:///C:\\Users\\ohm\\Downloads\\current_document.php?id=12098" </w:instrText>
              </w:r>
              <w:r w:rsidRPr="005E0337">
                <w:rPr>
                  <w:lang w:val="en-DE" w:eastAsia="en-DE"/>
                </w:rPr>
                <w:fldChar w:fldCharType="separate"/>
              </w:r>
              <w:r w:rsidRPr="005E0337">
                <w:rPr>
                  <w:color w:val="0000FF"/>
                  <w:u w:val="single"/>
                  <w:lang w:val="en-DE" w:eastAsia="en-DE"/>
                </w:rPr>
                <w:t>JVET-AB017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F0127" w14:textId="77777777" w:rsidR="005E0337" w:rsidRPr="005E0337" w:rsidRDefault="005E0337" w:rsidP="005E0337">
            <w:pPr>
              <w:spacing w:before="0"/>
              <w:jc w:val="center"/>
              <w:rPr>
                <w:ins w:id="4380" w:author="Jens-Rainer Ohm" w:date="2022-11-10T20:32:00Z"/>
                <w:lang w:val="en-DE" w:eastAsia="en-DE"/>
              </w:rPr>
            </w:pPr>
            <w:ins w:id="4381" w:author="Jens-Rainer Ohm" w:date="2022-11-10T20:32:00Z">
              <w:r w:rsidRPr="005E0337">
                <w:rPr>
                  <w:lang w:val="en-DE" w:eastAsia="en-DE"/>
                </w:rPr>
                <w:t>m6095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BE679" w14:textId="77777777" w:rsidR="005E0337" w:rsidRPr="005E0337" w:rsidRDefault="005E0337" w:rsidP="005E0337">
            <w:pPr>
              <w:spacing w:before="0"/>
              <w:jc w:val="left"/>
              <w:rPr>
                <w:ins w:id="4382" w:author="Jens-Rainer Ohm" w:date="2022-11-10T20:32:00Z"/>
                <w:lang w:val="en-DE" w:eastAsia="en-DE"/>
              </w:rPr>
            </w:pPr>
            <w:ins w:id="4383" w:author="Jens-Rainer Ohm" w:date="2022-11-10T20:32:00Z">
              <w:r w:rsidRPr="005E0337">
                <w:rPr>
                  <w:lang w:val="en-DE" w:eastAsia="en-DE"/>
                </w:rPr>
                <w:t>2022-10-14 21:01:5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F5775E" w14:textId="77777777" w:rsidR="005E0337" w:rsidRPr="005E0337" w:rsidRDefault="005E0337" w:rsidP="005E0337">
            <w:pPr>
              <w:spacing w:before="0"/>
              <w:jc w:val="left"/>
              <w:rPr>
                <w:ins w:id="4384" w:author="Jens-Rainer Ohm" w:date="2022-11-10T20:32:00Z"/>
                <w:lang w:val="en-DE" w:eastAsia="en-DE"/>
              </w:rPr>
            </w:pPr>
            <w:ins w:id="4385" w:author="Jens-Rainer Ohm" w:date="2022-11-10T20:32:00Z">
              <w:r w:rsidRPr="005E0337">
                <w:rPr>
                  <w:lang w:val="en-DE" w:eastAsia="en-DE"/>
                </w:rPr>
                <w:t>2022-10-15 01:05:0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10899" w14:textId="77777777" w:rsidR="005E0337" w:rsidRPr="005E0337" w:rsidRDefault="005E0337" w:rsidP="005E0337">
            <w:pPr>
              <w:spacing w:before="0"/>
              <w:jc w:val="left"/>
              <w:rPr>
                <w:ins w:id="4386" w:author="Jens-Rainer Ohm" w:date="2022-11-10T20:32:00Z"/>
                <w:lang w:val="en-DE" w:eastAsia="en-DE"/>
              </w:rPr>
            </w:pPr>
            <w:ins w:id="4387" w:author="Jens-Rainer Ohm" w:date="2022-11-10T20:32:00Z">
              <w:r w:rsidRPr="005E0337">
                <w:rPr>
                  <w:lang w:val="en-DE" w:eastAsia="en-DE"/>
                </w:rPr>
                <w:t>2022-10-28 20:18:3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E398F2" w14:textId="77777777" w:rsidR="005E0337" w:rsidRPr="005E0337" w:rsidRDefault="005E0337" w:rsidP="005E0337">
            <w:pPr>
              <w:spacing w:before="0"/>
              <w:jc w:val="left"/>
              <w:rPr>
                <w:ins w:id="4388" w:author="Jens-Rainer Ohm" w:date="2022-11-10T20:32:00Z"/>
                <w:lang w:val="en-DE" w:eastAsia="en-DE"/>
              </w:rPr>
            </w:pPr>
            <w:ins w:id="4389" w:author="Jens-Rainer Ohm" w:date="2022-11-10T20:32:00Z">
              <w:r w:rsidRPr="005E0337">
                <w:rPr>
                  <w:lang w:val="en-DE" w:eastAsia="en-DE"/>
                </w:rPr>
                <w:t>AHG 7: Asymmetric Deblocking at Virtual Boundari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F3AB3" w14:textId="2B8D01F4" w:rsidR="005E0337" w:rsidRPr="005B5253" w:rsidRDefault="00745D5D" w:rsidP="005E0337">
            <w:pPr>
              <w:spacing w:before="0"/>
              <w:jc w:val="left"/>
              <w:rPr>
                <w:ins w:id="4390" w:author="Jens-Rainer Ohm" w:date="2022-11-10T20:32:00Z"/>
                <w:rPrChange w:id="4391" w:author="Jens-Rainer Ohm" w:date="2022-11-10T20:50:00Z">
                  <w:rPr>
                    <w:ins w:id="4392" w:author="Jens-Rainer Ohm" w:date="2022-11-10T20:32:00Z"/>
                    <w:lang w:val="en-DE" w:eastAsia="en-DE"/>
                  </w:rPr>
                </w:rPrChange>
              </w:rPr>
            </w:pPr>
            <w:ins w:id="4393" w:author="Jens-Rainer Ohm" w:date="2022-11-10T20:43:00Z">
              <w:r w:rsidRPr="005B5253">
                <w:rPr>
                  <w:rPrChange w:id="4394" w:author="Jens-Rainer Ohm" w:date="2022-11-10T20:50:00Z">
                    <w:rPr>
                      <w:color w:val="0000FF"/>
                      <w:u w:val="single"/>
                      <w:lang w:val="en-DE" w:eastAsia="en-DE"/>
                    </w:rPr>
                  </w:rPrChange>
                </w:rPr>
                <w:t>S. Hong</w:t>
              </w:r>
            </w:ins>
            <w:ins w:id="4395" w:author="Jens-Rainer Ohm" w:date="2022-11-10T20:32:00Z">
              <w:r w:rsidR="005E0337" w:rsidRPr="005B5253">
                <w:rPr>
                  <w:rPrChange w:id="4396" w:author="Jens-Rainer Ohm" w:date="2022-11-10T20:50:00Z">
                    <w:rPr>
                      <w:lang w:val="en-DE" w:eastAsia="en-DE"/>
                    </w:rPr>
                  </w:rPrChange>
                </w:rPr>
                <w:t xml:space="preserve">, </w:t>
              </w:r>
            </w:ins>
            <w:ins w:id="4397" w:author="Jens-Rainer Ohm" w:date="2022-11-10T20:43:00Z">
              <w:r w:rsidRPr="005B5253">
                <w:rPr>
                  <w:rPrChange w:id="4398" w:author="Jens-Rainer Ohm" w:date="2022-11-10T20:50:00Z">
                    <w:rPr>
                      <w:color w:val="0000FF"/>
                      <w:u w:val="single"/>
                      <w:lang w:val="en-DE" w:eastAsia="en-DE"/>
                    </w:rPr>
                  </w:rPrChange>
                </w:rPr>
                <w:t>L. Wang</w:t>
              </w:r>
            </w:ins>
            <w:ins w:id="4399" w:author="Jens-Rainer Ohm" w:date="2022-11-10T20:32:00Z">
              <w:r w:rsidR="005E0337" w:rsidRPr="005B5253">
                <w:rPr>
                  <w:rPrChange w:id="4400" w:author="Jens-Rainer Ohm" w:date="2022-11-10T20:50:00Z">
                    <w:rPr>
                      <w:lang w:val="en-DE" w:eastAsia="en-DE"/>
                    </w:rPr>
                  </w:rPrChange>
                </w:rPr>
                <w:t xml:space="preserve">, </w:t>
              </w:r>
            </w:ins>
            <w:ins w:id="4401" w:author="Jens-Rainer Ohm" w:date="2022-11-10T20:43:00Z">
              <w:r w:rsidRPr="005B5253">
                <w:rPr>
                  <w:rPrChange w:id="4402" w:author="Jens-Rainer Ohm" w:date="2022-11-10T20:50:00Z">
                    <w:rPr>
                      <w:color w:val="0000FF"/>
                      <w:u w:val="single"/>
                      <w:lang w:val="en-DE" w:eastAsia="en-DE"/>
                    </w:rPr>
                  </w:rPrChange>
                </w:rPr>
                <w:t>K. Panusopone (Nokia)</w:t>
              </w:r>
            </w:ins>
          </w:p>
        </w:tc>
      </w:tr>
      <w:tr w:rsidR="005E0337" w:rsidRPr="005E0337" w14:paraId="3FEE4893" w14:textId="77777777" w:rsidTr="00FE5F35">
        <w:trPr>
          <w:tblCellSpacing w:w="15" w:type="dxa"/>
          <w:ins w:id="440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20BF5" w14:textId="77777777" w:rsidR="005E0337" w:rsidRPr="005E0337" w:rsidRDefault="005E0337" w:rsidP="005E0337">
            <w:pPr>
              <w:spacing w:before="0"/>
              <w:jc w:val="center"/>
              <w:rPr>
                <w:ins w:id="4404" w:author="Jens-Rainer Ohm" w:date="2022-11-10T20:32:00Z"/>
                <w:lang w:val="en-DE" w:eastAsia="en-DE"/>
              </w:rPr>
            </w:pPr>
            <w:ins w:id="4405"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099" </w:instrText>
              </w:r>
              <w:r w:rsidRPr="005E0337">
                <w:rPr>
                  <w:lang w:val="en-DE" w:eastAsia="en-DE"/>
                </w:rPr>
                <w:fldChar w:fldCharType="separate"/>
              </w:r>
              <w:r w:rsidRPr="005E0337">
                <w:rPr>
                  <w:color w:val="0000FF"/>
                  <w:u w:val="single"/>
                  <w:lang w:val="en-DE" w:eastAsia="en-DE"/>
                </w:rPr>
                <w:t>JVET-AB017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1771E" w14:textId="77777777" w:rsidR="005E0337" w:rsidRPr="005E0337" w:rsidRDefault="005E0337" w:rsidP="005E0337">
            <w:pPr>
              <w:spacing w:before="0"/>
              <w:jc w:val="center"/>
              <w:rPr>
                <w:ins w:id="4406" w:author="Jens-Rainer Ohm" w:date="2022-11-10T20:32:00Z"/>
                <w:lang w:val="en-DE" w:eastAsia="en-DE"/>
              </w:rPr>
            </w:pPr>
            <w:ins w:id="4407" w:author="Jens-Rainer Ohm" w:date="2022-11-10T20:32:00Z">
              <w:r w:rsidRPr="005E0337">
                <w:rPr>
                  <w:lang w:val="en-DE" w:eastAsia="en-DE"/>
                </w:rPr>
                <w:t>m6096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38DD1" w14:textId="77777777" w:rsidR="005E0337" w:rsidRPr="005E0337" w:rsidRDefault="005E0337" w:rsidP="005E0337">
            <w:pPr>
              <w:spacing w:before="0"/>
              <w:jc w:val="left"/>
              <w:rPr>
                <w:ins w:id="4408" w:author="Jens-Rainer Ohm" w:date="2022-11-10T20:32:00Z"/>
                <w:lang w:val="en-DE" w:eastAsia="en-DE"/>
              </w:rPr>
            </w:pPr>
            <w:ins w:id="4409" w:author="Jens-Rainer Ohm" w:date="2022-11-10T20:32:00Z">
              <w:r w:rsidRPr="005E0337">
                <w:rPr>
                  <w:lang w:val="en-DE" w:eastAsia="en-DE"/>
                </w:rPr>
                <w:t>2022-10-14 21:38:5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4758D" w14:textId="77777777" w:rsidR="005E0337" w:rsidRPr="005E0337" w:rsidRDefault="005E0337" w:rsidP="005E0337">
            <w:pPr>
              <w:spacing w:before="0"/>
              <w:jc w:val="left"/>
              <w:rPr>
                <w:ins w:id="4410" w:author="Jens-Rainer Ohm" w:date="2022-11-10T20:32:00Z"/>
                <w:lang w:val="en-DE" w:eastAsia="en-DE"/>
              </w:rPr>
            </w:pPr>
            <w:ins w:id="4411" w:author="Jens-Rainer Ohm" w:date="2022-11-10T20:32:00Z">
              <w:r w:rsidRPr="005E0337">
                <w:rPr>
                  <w:lang w:val="en-DE" w:eastAsia="en-DE"/>
                </w:rPr>
                <w:t>2022-10-25 19:33:5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E67FC" w14:textId="77777777" w:rsidR="005E0337" w:rsidRPr="005E0337" w:rsidRDefault="005E0337" w:rsidP="005E0337">
            <w:pPr>
              <w:spacing w:before="0"/>
              <w:jc w:val="left"/>
              <w:rPr>
                <w:ins w:id="4412" w:author="Jens-Rainer Ohm" w:date="2022-11-10T20:32:00Z"/>
                <w:lang w:val="en-DE" w:eastAsia="en-DE"/>
              </w:rPr>
            </w:pPr>
            <w:ins w:id="4413" w:author="Jens-Rainer Ohm" w:date="2022-11-10T20:32:00Z">
              <w:r w:rsidRPr="005E0337">
                <w:rPr>
                  <w:lang w:val="en-DE" w:eastAsia="en-DE"/>
                </w:rPr>
                <w:t>2022-10-26 12:17:55</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7E626" w14:textId="77777777" w:rsidR="005E0337" w:rsidRPr="005E0337" w:rsidRDefault="005E0337" w:rsidP="005E0337">
            <w:pPr>
              <w:spacing w:before="0"/>
              <w:jc w:val="left"/>
              <w:rPr>
                <w:ins w:id="4414" w:author="Jens-Rainer Ohm" w:date="2022-11-10T20:32:00Z"/>
                <w:lang w:val="en-DE" w:eastAsia="en-DE"/>
              </w:rPr>
            </w:pPr>
            <w:ins w:id="4415" w:author="Jens-Rainer Ohm" w:date="2022-11-10T20:32:00Z">
              <w:r w:rsidRPr="005E0337">
                <w:rPr>
                  <w:lang w:val="en-DE" w:eastAsia="en-DE"/>
                </w:rPr>
                <w:t>Proposed ITP-PQ-C2 codepoint</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44EABF" w14:textId="024713A9" w:rsidR="005E0337" w:rsidRPr="005B5253" w:rsidRDefault="00745D5D" w:rsidP="005E0337">
            <w:pPr>
              <w:spacing w:before="0"/>
              <w:jc w:val="left"/>
              <w:rPr>
                <w:ins w:id="4416" w:author="Jens-Rainer Ohm" w:date="2022-11-10T20:32:00Z"/>
                <w:rPrChange w:id="4417" w:author="Jens-Rainer Ohm" w:date="2022-11-10T20:50:00Z">
                  <w:rPr>
                    <w:ins w:id="4418" w:author="Jens-Rainer Ohm" w:date="2022-11-10T20:32:00Z"/>
                    <w:lang w:val="en-DE" w:eastAsia="en-DE"/>
                  </w:rPr>
                </w:rPrChange>
              </w:rPr>
            </w:pPr>
            <w:ins w:id="4419" w:author="Jens-Rainer Ohm" w:date="2022-11-10T20:43:00Z">
              <w:r w:rsidRPr="005B5253">
                <w:rPr>
                  <w:rPrChange w:id="4420" w:author="Jens-Rainer Ohm" w:date="2022-11-10T20:50:00Z">
                    <w:rPr>
                      <w:color w:val="0000FF"/>
                      <w:u w:val="single"/>
                      <w:lang w:val="en-DE" w:eastAsia="en-DE"/>
                    </w:rPr>
                  </w:rPrChange>
                </w:rPr>
                <w:t>W. Husak</w:t>
              </w:r>
            </w:ins>
          </w:p>
        </w:tc>
      </w:tr>
      <w:tr w:rsidR="005E0337" w:rsidRPr="005E0337" w14:paraId="662C7483" w14:textId="77777777" w:rsidTr="00FE5F35">
        <w:trPr>
          <w:tblCellSpacing w:w="15" w:type="dxa"/>
          <w:ins w:id="442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63092B" w14:textId="77777777" w:rsidR="005E0337" w:rsidRPr="005E0337" w:rsidRDefault="005E0337" w:rsidP="005E0337">
            <w:pPr>
              <w:spacing w:before="0"/>
              <w:jc w:val="center"/>
              <w:rPr>
                <w:ins w:id="4422" w:author="Jens-Rainer Ohm" w:date="2022-11-10T20:32:00Z"/>
                <w:lang w:val="en-DE" w:eastAsia="en-DE"/>
              </w:rPr>
            </w:pPr>
            <w:ins w:id="4423" w:author="Jens-Rainer Ohm" w:date="2022-11-10T20:32:00Z">
              <w:r w:rsidRPr="005E0337">
                <w:rPr>
                  <w:lang w:val="en-DE" w:eastAsia="en-DE"/>
                </w:rPr>
                <w:fldChar w:fldCharType="begin"/>
              </w:r>
              <w:r w:rsidRPr="005E0337">
                <w:rPr>
                  <w:lang w:val="en-DE" w:eastAsia="en-DE"/>
                </w:rPr>
                <w:instrText xml:space="preserve"> HYPERLINK "file:///C:\\Users\\ohm\\Downloads\\current_document.php?id=12100" </w:instrText>
              </w:r>
              <w:r w:rsidRPr="005E0337">
                <w:rPr>
                  <w:lang w:val="en-DE" w:eastAsia="en-DE"/>
                </w:rPr>
                <w:fldChar w:fldCharType="separate"/>
              </w:r>
              <w:r w:rsidRPr="005E0337">
                <w:rPr>
                  <w:color w:val="0000FF"/>
                  <w:u w:val="single"/>
                  <w:lang w:val="en-DE" w:eastAsia="en-DE"/>
                </w:rPr>
                <w:t>JVET-AB017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38152" w14:textId="77777777" w:rsidR="005E0337" w:rsidRPr="005E0337" w:rsidRDefault="005E0337" w:rsidP="005E0337">
            <w:pPr>
              <w:spacing w:before="0"/>
              <w:jc w:val="center"/>
              <w:rPr>
                <w:ins w:id="4424" w:author="Jens-Rainer Ohm" w:date="2022-11-10T20:32:00Z"/>
                <w:lang w:val="en-DE" w:eastAsia="en-DE"/>
              </w:rPr>
            </w:pPr>
            <w:ins w:id="4425" w:author="Jens-Rainer Ohm" w:date="2022-11-10T20:32:00Z">
              <w:r w:rsidRPr="005E0337">
                <w:rPr>
                  <w:lang w:val="en-DE" w:eastAsia="en-DE"/>
                </w:rPr>
                <w:t>m6096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652AA9" w14:textId="77777777" w:rsidR="005E0337" w:rsidRPr="005E0337" w:rsidRDefault="005E0337" w:rsidP="005E0337">
            <w:pPr>
              <w:spacing w:before="0"/>
              <w:jc w:val="left"/>
              <w:rPr>
                <w:ins w:id="4426" w:author="Jens-Rainer Ohm" w:date="2022-11-10T20:32:00Z"/>
                <w:lang w:val="en-DE" w:eastAsia="en-DE"/>
              </w:rPr>
            </w:pPr>
            <w:ins w:id="4427" w:author="Jens-Rainer Ohm" w:date="2022-11-10T20:32:00Z">
              <w:r w:rsidRPr="005E0337">
                <w:rPr>
                  <w:lang w:val="en-DE" w:eastAsia="en-DE"/>
                </w:rPr>
                <w:t>2022-10-14 21:48:0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2899C" w14:textId="77777777" w:rsidR="005E0337" w:rsidRPr="005E0337" w:rsidRDefault="005E0337" w:rsidP="005E0337">
            <w:pPr>
              <w:spacing w:before="0"/>
              <w:jc w:val="left"/>
              <w:rPr>
                <w:ins w:id="4428" w:author="Jens-Rainer Ohm" w:date="2022-11-10T20:32:00Z"/>
                <w:lang w:val="en-DE" w:eastAsia="en-DE"/>
              </w:rPr>
            </w:pPr>
            <w:ins w:id="4429" w:author="Jens-Rainer Ohm" w:date="2022-11-10T20:32:00Z">
              <w:r w:rsidRPr="005E0337">
                <w:rPr>
                  <w:lang w:val="en-DE" w:eastAsia="en-DE"/>
                </w:rPr>
                <w:t>2022-10-15 00:18:5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05F504" w14:textId="77777777" w:rsidR="005E0337" w:rsidRPr="005E0337" w:rsidRDefault="005E0337" w:rsidP="005E0337">
            <w:pPr>
              <w:spacing w:before="0"/>
              <w:jc w:val="left"/>
              <w:rPr>
                <w:ins w:id="4430" w:author="Jens-Rainer Ohm" w:date="2022-11-10T20:32:00Z"/>
                <w:lang w:val="en-DE" w:eastAsia="en-DE"/>
              </w:rPr>
            </w:pPr>
            <w:ins w:id="4431" w:author="Jens-Rainer Ohm" w:date="2022-11-10T20:32:00Z">
              <w:r w:rsidRPr="005E0337">
                <w:rPr>
                  <w:lang w:val="en-DE" w:eastAsia="en-DE"/>
                </w:rPr>
                <w:t>2022-10-25 04:59:1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5A85D" w14:textId="77777777" w:rsidR="005E0337" w:rsidRPr="005E0337" w:rsidRDefault="005E0337" w:rsidP="005E0337">
            <w:pPr>
              <w:spacing w:before="0"/>
              <w:jc w:val="left"/>
              <w:rPr>
                <w:ins w:id="4432" w:author="Jens-Rainer Ohm" w:date="2022-11-10T20:32:00Z"/>
                <w:lang w:val="en-DE" w:eastAsia="en-DE"/>
              </w:rPr>
            </w:pPr>
            <w:ins w:id="4433" w:author="Jens-Rainer Ohm" w:date="2022-11-10T20:32:00Z">
              <w:r w:rsidRPr="005E0337">
                <w:rPr>
                  <w:lang w:val="en-DE" w:eastAsia="en-DE"/>
                </w:rPr>
                <w:t>AHG12: BVP candidates clustering and BVD sign derivation for Reconstruction-Reordered IBC mod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68F930" w14:textId="2EC68BDF" w:rsidR="005E0337" w:rsidRPr="005B5253" w:rsidRDefault="005E0337" w:rsidP="005E0337">
            <w:pPr>
              <w:spacing w:before="0"/>
              <w:jc w:val="left"/>
              <w:rPr>
                <w:ins w:id="4434" w:author="Jens-Rainer Ohm" w:date="2022-11-10T20:32:00Z"/>
                <w:rPrChange w:id="4435" w:author="Jens-Rainer Ohm" w:date="2022-11-10T20:50:00Z">
                  <w:rPr>
                    <w:ins w:id="4436" w:author="Jens-Rainer Ohm" w:date="2022-11-10T20:32:00Z"/>
                    <w:lang w:val="en-DE" w:eastAsia="en-DE"/>
                  </w:rPr>
                </w:rPrChange>
              </w:rPr>
            </w:pPr>
            <w:ins w:id="4437" w:author="Jens-Rainer Ohm" w:date="2022-11-10T20:32:00Z">
              <w:r w:rsidRPr="005B5253">
                <w:rPr>
                  <w:rPrChange w:id="4438" w:author="Jens-Rainer Ohm" w:date="2022-11-10T20:50:00Z">
                    <w:rPr>
                      <w:lang w:val="en-DE" w:eastAsia="en-DE"/>
                    </w:rPr>
                  </w:rPrChange>
                </w:rPr>
                <w:t>Damian Ruiz Coll, Vikas Warudkar, Jung-Kyung Lee (Ofinno)</w:t>
              </w:r>
            </w:ins>
          </w:p>
        </w:tc>
      </w:tr>
      <w:tr w:rsidR="005E0337" w:rsidRPr="005E0337" w14:paraId="7CF96AD0" w14:textId="77777777" w:rsidTr="00FE5F35">
        <w:trPr>
          <w:tblCellSpacing w:w="15" w:type="dxa"/>
          <w:ins w:id="443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EA9C5" w14:textId="77777777" w:rsidR="005E0337" w:rsidRPr="005E0337" w:rsidRDefault="005E0337" w:rsidP="005E0337">
            <w:pPr>
              <w:spacing w:before="0"/>
              <w:jc w:val="center"/>
              <w:rPr>
                <w:ins w:id="4440" w:author="Jens-Rainer Ohm" w:date="2022-11-10T20:32:00Z"/>
                <w:lang w:val="en-DE" w:eastAsia="en-DE"/>
              </w:rPr>
            </w:pPr>
            <w:ins w:id="4441" w:author="Jens-Rainer Ohm" w:date="2022-11-10T20:32:00Z">
              <w:r w:rsidRPr="005E0337">
                <w:rPr>
                  <w:lang w:val="en-DE" w:eastAsia="en-DE"/>
                </w:rPr>
                <w:fldChar w:fldCharType="begin"/>
              </w:r>
              <w:r w:rsidRPr="005E0337">
                <w:rPr>
                  <w:lang w:val="en-DE" w:eastAsia="en-DE"/>
                </w:rPr>
                <w:instrText xml:space="preserve"> HYPERLINK "file:///C:\\Users\\ohm\\Downloads\\current_document.php?id=12101" </w:instrText>
              </w:r>
              <w:r w:rsidRPr="005E0337">
                <w:rPr>
                  <w:lang w:val="en-DE" w:eastAsia="en-DE"/>
                </w:rPr>
                <w:fldChar w:fldCharType="separate"/>
              </w:r>
              <w:r w:rsidRPr="005E0337">
                <w:rPr>
                  <w:color w:val="0000FF"/>
                  <w:u w:val="single"/>
                  <w:lang w:val="en-DE" w:eastAsia="en-DE"/>
                </w:rPr>
                <w:t>JVET-AB017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3BEC9" w14:textId="77777777" w:rsidR="005E0337" w:rsidRPr="005E0337" w:rsidRDefault="005E0337" w:rsidP="005E0337">
            <w:pPr>
              <w:spacing w:before="0"/>
              <w:jc w:val="center"/>
              <w:rPr>
                <w:ins w:id="4442" w:author="Jens-Rainer Ohm" w:date="2022-11-10T20:32:00Z"/>
                <w:lang w:val="en-DE" w:eastAsia="en-DE"/>
              </w:rPr>
            </w:pPr>
            <w:ins w:id="4443" w:author="Jens-Rainer Ohm" w:date="2022-11-10T20:32:00Z">
              <w:r w:rsidRPr="005E0337">
                <w:rPr>
                  <w:lang w:val="en-DE" w:eastAsia="en-DE"/>
                </w:rPr>
                <w:t>m6096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FB0528" w14:textId="77777777" w:rsidR="005E0337" w:rsidRPr="005E0337" w:rsidRDefault="005E0337" w:rsidP="005E0337">
            <w:pPr>
              <w:spacing w:before="0"/>
              <w:jc w:val="left"/>
              <w:rPr>
                <w:ins w:id="4444" w:author="Jens-Rainer Ohm" w:date="2022-11-10T20:32:00Z"/>
                <w:lang w:val="en-DE" w:eastAsia="en-DE"/>
              </w:rPr>
            </w:pPr>
            <w:ins w:id="4445" w:author="Jens-Rainer Ohm" w:date="2022-11-10T20:32:00Z">
              <w:r w:rsidRPr="005E0337">
                <w:rPr>
                  <w:lang w:val="en-DE" w:eastAsia="en-DE"/>
                </w:rPr>
                <w:t>2022-10-14 22:17:3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0184BB" w14:textId="77777777" w:rsidR="005E0337" w:rsidRPr="005E0337" w:rsidRDefault="005E0337" w:rsidP="005E0337">
            <w:pPr>
              <w:spacing w:before="0"/>
              <w:jc w:val="left"/>
              <w:rPr>
                <w:ins w:id="4446" w:author="Jens-Rainer Ohm" w:date="2022-11-10T20:32:00Z"/>
                <w:lang w:val="en-DE" w:eastAsia="en-DE"/>
              </w:rPr>
            </w:pPr>
            <w:ins w:id="4447" w:author="Jens-Rainer Ohm" w:date="2022-11-10T20:32:00Z">
              <w:r w:rsidRPr="005E0337">
                <w:rPr>
                  <w:lang w:val="en-DE" w:eastAsia="en-DE"/>
                </w:rPr>
                <w:t>2022-10-14 22:25:4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DD26C" w14:textId="77777777" w:rsidR="005E0337" w:rsidRPr="005E0337" w:rsidRDefault="005E0337" w:rsidP="005E0337">
            <w:pPr>
              <w:spacing w:before="0"/>
              <w:jc w:val="left"/>
              <w:rPr>
                <w:ins w:id="4448" w:author="Jens-Rainer Ohm" w:date="2022-11-10T20:32:00Z"/>
                <w:lang w:val="en-DE" w:eastAsia="en-DE"/>
              </w:rPr>
            </w:pPr>
            <w:ins w:id="4449" w:author="Jens-Rainer Ohm" w:date="2022-11-10T20:32:00Z">
              <w:r w:rsidRPr="005E0337">
                <w:rPr>
                  <w:lang w:val="en-DE" w:eastAsia="en-DE"/>
                </w:rPr>
                <w:t>2022-10-22 18:35:3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E66EF" w14:textId="77777777" w:rsidR="005E0337" w:rsidRPr="005E0337" w:rsidRDefault="005E0337" w:rsidP="005E0337">
            <w:pPr>
              <w:spacing w:before="0"/>
              <w:jc w:val="left"/>
              <w:rPr>
                <w:ins w:id="4450" w:author="Jens-Rainer Ohm" w:date="2022-11-10T20:32:00Z"/>
                <w:lang w:val="en-DE" w:eastAsia="en-DE"/>
              </w:rPr>
            </w:pPr>
            <w:ins w:id="4451" w:author="Jens-Rainer Ohm" w:date="2022-11-10T20:32:00Z">
              <w:r w:rsidRPr="005E0337">
                <w:rPr>
                  <w:lang w:val="en-DE" w:eastAsia="en-DE"/>
                </w:rPr>
                <w:t>AHG12: Division-free operation and dynamic range reduction for convolutional cross-component model (CCCM)</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0F8F4D" w14:textId="165508D5" w:rsidR="005E0337" w:rsidRPr="005B5253" w:rsidRDefault="00745D5D" w:rsidP="005E0337">
            <w:pPr>
              <w:spacing w:before="0"/>
              <w:jc w:val="left"/>
              <w:rPr>
                <w:ins w:id="4452" w:author="Jens-Rainer Ohm" w:date="2022-11-10T20:32:00Z"/>
                <w:rPrChange w:id="4453" w:author="Jens-Rainer Ohm" w:date="2022-11-10T20:50:00Z">
                  <w:rPr>
                    <w:ins w:id="4454" w:author="Jens-Rainer Ohm" w:date="2022-11-10T20:32:00Z"/>
                    <w:lang w:val="en-DE" w:eastAsia="en-DE"/>
                  </w:rPr>
                </w:rPrChange>
              </w:rPr>
            </w:pPr>
            <w:ins w:id="4455" w:author="Jens-Rainer Ohm" w:date="2022-11-10T20:43:00Z">
              <w:r w:rsidRPr="005B5253">
                <w:rPr>
                  <w:rPrChange w:id="4456" w:author="Jens-Rainer Ohm" w:date="2022-11-10T20:50:00Z">
                    <w:rPr>
                      <w:color w:val="0000FF"/>
                      <w:u w:val="single"/>
                      <w:lang w:val="en-DE" w:eastAsia="en-DE"/>
                    </w:rPr>
                  </w:rPrChange>
                </w:rPr>
                <w:t>A. Aminlou</w:t>
              </w:r>
            </w:ins>
            <w:ins w:id="4457" w:author="Jens-Rainer Ohm" w:date="2022-11-10T20:32:00Z">
              <w:r w:rsidR="005E0337" w:rsidRPr="005B5253">
                <w:rPr>
                  <w:rPrChange w:id="4458" w:author="Jens-Rainer Ohm" w:date="2022-11-10T20:50:00Z">
                    <w:rPr>
                      <w:lang w:val="en-DE" w:eastAsia="en-DE"/>
                    </w:rPr>
                  </w:rPrChange>
                </w:rPr>
                <w:t xml:space="preserve">, </w:t>
              </w:r>
            </w:ins>
            <w:ins w:id="4459" w:author="Jens-Rainer Ohm" w:date="2022-11-10T20:43:00Z">
              <w:r w:rsidRPr="005B5253">
                <w:rPr>
                  <w:rPrChange w:id="4460" w:author="Jens-Rainer Ohm" w:date="2022-11-10T20:50:00Z">
                    <w:rPr>
                      <w:color w:val="0000FF"/>
                      <w:u w:val="single"/>
                      <w:lang w:val="en-DE" w:eastAsia="en-DE"/>
                    </w:rPr>
                  </w:rPrChange>
                </w:rPr>
                <w:t>J. Lainema</w:t>
              </w:r>
            </w:ins>
            <w:ins w:id="4461" w:author="Jens-Rainer Ohm" w:date="2022-11-10T20:32:00Z">
              <w:r w:rsidR="005E0337" w:rsidRPr="005B5253">
                <w:rPr>
                  <w:rPrChange w:id="4462" w:author="Jens-Rainer Ohm" w:date="2022-11-10T20:50:00Z">
                    <w:rPr>
                      <w:lang w:val="en-DE" w:eastAsia="en-DE"/>
                    </w:rPr>
                  </w:rPrChange>
                </w:rPr>
                <w:t xml:space="preserve">, </w:t>
              </w:r>
            </w:ins>
            <w:ins w:id="4463" w:author="Jens-Rainer Ohm" w:date="2022-11-10T20:43:00Z">
              <w:r w:rsidRPr="005B5253">
                <w:rPr>
                  <w:rPrChange w:id="4464" w:author="Jens-Rainer Ohm" w:date="2022-11-10T20:50:00Z">
                    <w:rPr>
                      <w:color w:val="0000FF"/>
                      <w:u w:val="single"/>
                      <w:lang w:val="en-DE" w:eastAsia="en-DE"/>
                    </w:rPr>
                  </w:rPrChange>
                </w:rPr>
                <w:t>R. G. Youvalari</w:t>
              </w:r>
            </w:ins>
            <w:ins w:id="4465" w:author="Jens-Rainer Ohm" w:date="2022-11-10T20:32:00Z">
              <w:r w:rsidR="005E0337" w:rsidRPr="005B5253">
                <w:rPr>
                  <w:rPrChange w:id="4466" w:author="Jens-Rainer Ohm" w:date="2022-11-10T20:50:00Z">
                    <w:rPr>
                      <w:lang w:val="en-DE" w:eastAsia="en-DE"/>
                    </w:rPr>
                  </w:rPrChange>
                </w:rPr>
                <w:t xml:space="preserve">, </w:t>
              </w:r>
            </w:ins>
            <w:ins w:id="4467" w:author="Jens-Rainer Ohm" w:date="2022-11-10T20:43:00Z">
              <w:r w:rsidRPr="005B5253">
                <w:rPr>
                  <w:rPrChange w:id="4468" w:author="Jens-Rainer Ohm" w:date="2022-11-10T20:50:00Z">
                    <w:rPr>
                      <w:color w:val="0000FF"/>
                      <w:u w:val="single"/>
                      <w:lang w:val="en-DE" w:eastAsia="en-DE"/>
                    </w:rPr>
                  </w:rPrChange>
                </w:rPr>
                <w:t>P. Astola (Nokia)</w:t>
              </w:r>
            </w:ins>
          </w:p>
        </w:tc>
      </w:tr>
      <w:tr w:rsidR="005E0337" w:rsidRPr="005E0337" w14:paraId="4081A342" w14:textId="77777777" w:rsidTr="00FE5F35">
        <w:trPr>
          <w:tblCellSpacing w:w="15" w:type="dxa"/>
          <w:ins w:id="446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83B8DC" w14:textId="77777777" w:rsidR="005E0337" w:rsidRPr="005E0337" w:rsidRDefault="005E0337" w:rsidP="005E0337">
            <w:pPr>
              <w:spacing w:before="0"/>
              <w:jc w:val="center"/>
              <w:rPr>
                <w:ins w:id="4470" w:author="Jens-Rainer Ohm" w:date="2022-11-10T20:32:00Z"/>
                <w:lang w:val="en-DE" w:eastAsia="en-DE"/>
              </w:rPr>
            </w:pPr>
            <w:ins w:id="4471" w:author="Jens-Rainer Ohm" w:date="2022-11-10T20:32:00Z">
              <w:r w:rsidRPr="005E0337">
                <w:rPr>
                  <w:lang w:val="en-DE" w:eastAsia="en-DE"/>
                </w:rPr>
                <w:fldChar w:fldCharType="begin"/>
              </w:r>
              <w:r w:rsidRPr="005E0337">
                <w:rPr>
                  <w:lang w:val="en-DE" w:eastAsia="en-DE"/>
                </w:rPr>
                <w:instrText xml:space="preserve"> HYPERLINK "file:///C:\\Users\\ohm\\Downloads\\current_document.php?id=12102" </w:instrText>
              </w:r>
              <w:r w:rsidRPr="005E0337">
                <w:rPr>
                  <w:lang w:val="en-DE" w:eastAsia="en-DE"/>
                </w:rPr>
                <w:fldChar w:fldCharType="separate"/>
              </w:r>
              <w:r w:rsidRPr="005E0337">
                <w:rPr>
                  <w:color w:val="0000FF"/>
                  <w:u w:val="single"/>
                  <w:lang w:val="en-DE" w:eastAsia="en-DE"/>
                </w:rPr>
                <w:t>JVET-AB017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5776CF" w14:textId="77777777" w:rsidR="005E0337" w:rsidRPr="005E0337" w:rsidRDefault="005E0337" w:rsidP="005E0337">
            <w:pPr>
              <w:spacing w:before="0"/>
              <w:jc w:val="center"/>
              <w:rPr>
                <w:ins w:id="4472" w:author="Jens-Rainer Ohm" w:date="2022-11-10T20:32:00Z"/>
                <w:lang w:val="en-DE" w:eastAsia="en-DE"/>
              </w:rPr>
            </w:pPr>
            <w:ins w:id="4473" w:author="Jens-Rainer Ohm" w:date="2022-11-10T20:32:00Z">
              <w:r w:rsidRPr="005E0337">
                <w:rPr>
                  <w:lang w:val="en-DE" w:eastAsia="en-DE"/>
                </w:rPr>
                <w:t>m6096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5C774" w14:textId="77777777" w:rsidR="005E0337" w:rsidRPr="005E0337" w:rsidRDefault="005E0337" w:rsidP="005E0337">
            <w:pPr>
              <w:spacing w:before="0"/>
              <w:jc w:val="left"/>
              <w:rPr>
                <w:ins w:id="4474" w:author="Jens-Rainer Ohm" w:date="2022-11-10T20:32:00Z"/>
                <w:lang w:val="en-DE" w:eastAsia="en-DE"/>
              </w:rPr>
            </w:pPr>
            <w:ins w:id="4475" w:author="Jens-Rainer Ohm" w:date="2022-11-10T20:32:00Z">
              <w:r w:rsidRPr="005E0337">
                <w:rPr>
                  <w:lang w:val="en-DE" w:eastAsia="en-DE"/>
                </w:rPr>
                <w:t>2022-10-14 22:33:2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718855" w14:textId="77777777" w:rsidR="005E0337" w:rsidRPr="005E0337" w:rsidRDefault="005E0337" w:rsidP="005E0337">
            <w:pPr>
              <w:spacing w:before="0"/>
              <w:jc w:val="left"/>
              <w:rPr>
                <w:ins w:id="4476" w:author="Jens-Rainer Ohm" w:date="2022-11-10T20:32:00Z"/>
                <w:lang w:val="en-DE" w:eastAsia="en-DE"/>
              </w:rPr>
            </w:pPr>
            <w:ins w:id="4477" w:author="Jens-Rainer Ohm" w:date="2022-11-10T20:32:00Z">
              <w:r w:rsidRPr="005E0337">
                <w:rPr>
                  <w:lang w:val="en-DE" w:eastAsia="en-DE"/>
                </w:rPr>
                <w:t>2022-10-14 22:42:5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7DA88" w14:textId="77777777" w:rsidR="005E0337" w:rsidRPr="005E0337" w:rsidRDefault="005E0337" w:rsidP="005E0337">
            <w:pPr>
              <w:spacing w:before="0"/>
              <w:jc w:val="left"/>
              <w:rPr>
                <w:ins w:id="4478" w:author="Jens-Rainer Ohm" w:date="2022-11-10T20:32:00Z"/>
                <w:lang w:val="en-DE" w:eastAsia="en-DE"/>
              </w:rPr>
            </w:pPr>
            <w:ins w:id="4479" w:author="Jens-Rainer Ohm" w:date="2022-11-10T20:32:00Z">
              <w:r w:rsidRPr="005E0337">
                <w:rPr>
                  <w:lang w:val="en-DE" w:eastAsia="en-DE"/>
                </w:rPr>
                <w:t>2022-10-18 09:43:3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748FB" w14:textId="77777777" w:rsidR="005E0337" w:rsidRPr="005E0337" w:rsidRDefault="005E0337" w:rsidP="005E0337">
            <w:pPr>
              <w:spacing w:before="0"/>
              <w:jc w:val="left"/>
              <w:rPr>
                <w:ins w:id="4480" w:author="Jens-Rainer Ohm" w:date="2022-11-10T20:32:00Z"/>
                <w:lang w:val="en-DE" w:eastAsia="en-DE"/>
              </w:rPr>
            </w:pPr>
            <w:ins w:id="4481" w:author="Jens-Rainer Ohm" w:date="2022-11-10T20:32:00Z">
              <w:r w:rsidRPr="005E0337">
                <w:rPr>
                  <w:lang w:val="en-DE" w:eastAsia="en-DE"/>
                </w:rPr>
                <w:t xml:space="preserve">Non-EE2: Non-Separable Primary Transform for Intra Coding </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179A27" w14:textId="4C86EDB8" w:rsidR="005E0337" w:rsidRPr="005B5253" w:rsidRDefault="00745D5D" w:rsidP="005E0337">
            <w:pPr>
              <w:spacing w:before="0"/>
              <w:jc w:val="left"/>
              <w:rPr>
                <w:ins w:id="4482" w:author="Jens-Rainer Ohm" w:date="2022-11-10T20:32:00Z"/>
                <w:rPrChange w:id="4483" w:author="Jens-Rainer Ohm" w:date="2022-11-10T20:50:00Z">
                  <w:rPr>
                    <w:ins w:id="4484" w:author="Jens-Rainer Ohm" w:date="2022-11-10T20:32:00Z"/>
                    <w:lang w:val="en-DE" w:eastAsia="en-DE"/>
                  </w:rPr>
                </w:rPrChange>
              </w:rPr>
            </w:pPr>
            <w:ins w:id="4485" w:author="Jens-Rainer Ohm" w:date="2022-11-10T20:43:00Z">
              <w:r w:rsidRPr="005B5253">
                <w:rPr>
                  <w:rPrChange w:id="4486" w:author="Jens-Rainer Ohm" w:date="2022-11-10T20:50:00Z">
                    <w:rPr>
                      <w:color w:val="0000FF"/>
                      <w:u w:val="single"/>
                      <w:lang w:val="en-DE" w:eastAsia="en-DE"/>
                    </w:rPr>
                  </w:rPrChange>
                </w:rPr>
                <w:t>P. Garus</w:t>
              </w:r>
            </w:ins>
            <w:ins w:id="4487" w:author="Jens-Rainer Ohm" w:date="2022-11-10T20:32:00Z">
              <w:r w:rsidR="005E0337" w:rsidRPr="005B5253">
                <w:rPr>
                  <w:rPrChange w:id="4488" w:author="Jens-Rainer Ohm" w:date="2022-11-10T20:50:00Z">
                    <w:rPr>
                      <w:lang w:val="en-DE" w:eastAsia="en-DE"/>
                    </w:rPr>
                  </w:rPrChange>
                </w:rPr>
                <w:t xml:space="preserve">, </w:t>
              </w:r>
            </w:ins>
            <w:ins w:id="4489" w:author="Jens-Rainer Ohm" w:date="2022-11-10T20:44:00Z">
              <w:r w:rsidRPr="005B5253">
                <w:rPr>
                  <w:rPrChange w:id="4490" w:author="Jens-Rainer Ohm" w:date="2022-11-10T20:50:00Z">
                    <w:rPr>
                      <w:color w:val="0000FF"/>
                      <w:u w:val="single"/>
                      <w:lang w:val="en-DE" w:eastAsia="en-DE"/>
                    </w:rPr>
                  </w:rPrChange>
                </w:rPr>
                <w:t>M. Coban</w:t>
              </w:r>
            </w:ins>
            <w:ins w:id="4491" w:author="Jens-Rainer Ohm" w:date="2022-11-10T20:32:00Z">
              <w:r w:rsidR="005E0337" w:rsidRPr="005B5253">
                <w:rPr>
                  <w:rPrChange w:id="4492" w:author="Jens-Rainer Ohm" w:date="2022-11-10T20:50:00Z">
                    <w:rPr>
                      <w:lang w:val="en-DE" w:eastAsia="en-DE"/>
                    </w:rPr>
                  </w:rPrChange>
                </w:rPr>
                <w:t xml:space="preserve">, </w:t>
              </w:r>
            </w:ins>
            <w:ins w:id="4493" w:author="Jens-Rainer Ohm" w:date="2022-11-10T20:44:00Z">
              <w:r w:rsidRPr="005B5253">
                <w:rPr>
                  <w:rPrChange w:id="4494" w:author="Jens-Rainer Ohm" w:date="2022-11-10T20:50:00Z">
                    <w:rPr>
                      <w:color w:val="0000FF"/>
                      <w:u w:val="single"/>
                      <w:lang w:val="en-DE" w:eastAsia="en-DE"/>
                    </w:rPr>
                  </w:rPrChange>
                </w:rPr>
                <w:t>B. Ray</w:t>
              </w:r>
            </w:ins>
            <w:ins w:id="4495" w:author="Jens-Rainer Ohm" w:date="2022-11-10T20:32:00Z">
              <w:r w:rsidR="005E0337" w:rsidRPr="005B5253">
                <w:rPr>
                  <w:rPrChange w:id="4496" w:author="Jens-Rainer Ohm" w:date="2022-11-10T20:50:00Z">
                    <w:rPr>
                      <w:lang w:val="en-DE" w:eastAsia="en-DE"/>
                    </w:rPr>
                  </w:rPrChange>
                </w:rPr>
                <w:t xml:space="preserve">, </w:t>
              </w:r>
            </w:ins>
            <w:ins w:id="4497" w:author="Jens-Rainer Ohm" w:date="2022-11-10T20:44:00Z">
              <w:r w:rsidRPr="005B5253">
                <w:rPr>
                  <w:rPrChange w:id="4498" w:author="Jens-Rainer Ohm" w:date="2022-11-10T20:50:00Z">
                    <w:rPr>
                      <w:color w:val="0000FF"/>
                      <w:u w:val="single"/>
                      <w:lang w:val="en-DE" w:eastAsia="en-DE"/>
                    </w:rPr>
                  </w:rPrChange>
                </w:rPr>
                <w:t>V. Seregin</w:t>
              </w:r>
            </w:ins>
            <w:ins w:id="4499" w:author="Jens-Rainer Ohm" w:date="2022-11-10T20:32:00Z">
              <w:r w:rsidR="005E0337" w:rsidRPr="005B5253">
                <w:rPr>
                  <w:rPrChange w:id="4500" w:author="Jens-Rainer Ohm" w:date="2022-11-10T20:50:00Z">
                    <w:rPr>
                      <w:lang w:val="en-DE" w:eastAsia="en-DE"/>
                    </w:rPr>
                  </w:rPrChange>
                </w:rPr>
                <w:t xml:space="preserve">, </w:t>
              </w:r>
            </w:ins>
            <w:ins w:id="4501" w:author="Jens-Rainer Ohm" w:date="2022-11-10T20:44:00Z">
              <w:r w:rsidRPr="005B5253">
                <w:rPr>
                  <w:rPrChange w:id="4502" w:author="Jens-Rainer Ohm" w:date="2022-11-10T20:50:00Z">
                    <w:rPr>
                      <w:color w:val="0000FF"/>
                      <w:u w:val="single"/>
                      <w:lang w:val="en-DE" w:eastAsia="en-DE"/>
                    </w:rPr>
                  </w:rPrChange>
                </w:rPr>
                <w:t>M. Karczewicz (Qualcomm)</w:t>
              </w:r>
            </w:ins>
          </w:p>
        </w:tc>
      </w:tr>
      <w:tr w:rsidR="005E0337" w:rsidRPr="005E0337" w14:paraId="31087F93" w14:textId="77777777" w:rsidTr="00FE5F35">
        <w:trPr>
          <w:tblCellSpacing w:w="15" w:type="dxa"/>
          <w:ins w:id="450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60F3B1" w14:textId="77777777" w:rsidR="005E0337" w:rsidRPr="005E0337" w:rsidRDefault="005E0337" w:rsidP="005E0337">
            <w:pPr>
              <w:spacing w:before="0"/>
              <w:jc w:val="center"/>
              <w:rPr>
                <w:ins w:id="4504" w:author="Jens-Rainer Ohm" w:date="2022-11-10T20:32:00Z"/>
                <w:lang w:val="en-DE" w:eastAsia="en-DE"/>
              </w:rPr>
            </w:pPr>
            <w:ins w:id="4505" w:author="Jens-Rainer Ohm" w:date="2022-11-10T20:32:00Z">
              <w:r w:rsidRPr="005E0337">
                <w:rPr>
                  <w:lang w:val="en-DE" w:eastAsia="en-DE"/>
                </w:rPr>
                <w:fldChar w:fldCharType="begin"/>
              </w:r>
              <w:r w:rsidRPr="005E0337">
                <w:rPr>
                  <w:lang w:val="en-DE" w:eastAsia="en-DE"/>
                </w:rPr>
                <w:instrText xml:space="preserve"> HYPERLINK "file:///C:\\Users\\ohm\\Downloads\\current_document.php?id=12103" </w:instrText>
              </w:r>
              <w:r w:rsidRPr="005E0337">
                <w:rPr>
                  <w:lang w:val="en-DE" w:eastAsia="en-DE"/>
                </w:rPr>
                <w:fldChar w:fldCharType="separate"/>
              </w:r>
              <w:r w:rsidRPr="005E0337">
                <w:rPr>
                  <w:color w:val="0000FF"/>
                  <w:u w:val="single"/>
                  <w:lang w:val="en-DE" w:eastAsia="en-DE"/>
                </w:rPr>
                <w:t>JVET-AB017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71A98A" w14:textId="77777777" w:rsidR="005E0337" w:rsidRPr="005E0337" w:rsidRDefault="005E0337" w:rsidP="005E0337">
            <w:pPr>
              <w:spacing w:before="0"/>
              <w:jc w:val="center"/>
              <w:rPr>
                <w:ins w:id="4506" w:author="Jens-Rainer Ohm" w:date="2022-11-10T20:32:00Z"/>
                <w:lang w:val="en-DE" w:eastAsia="en-DE"/>
              </w:rPr>
            </w:pPr>
            <w:ins w:id="4507" w:author="Jens-Rainer Ohm" w:date="2022-11-10T20:32:00Z">
              <w:r w:rsidRPr="005E0337">
                <w:rPr>
                  <w:lang w:val="en-DE" w:eastAsia="en-DE"/>
                </w:rPr>
                <w:t>m6096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81DD9E" w14:textId="77777777" w:rsidR="005E0337" w:rsidRPr="005E0337" w:rsidRDefault="005E0337" w:rsidP="005E0337">
            <w:pPr>
              <w:spacing w:before="0"/>
              <w:jc w:val="left"/>
              <w:rPr>
                <w:ins w:id="4508" w:author="Jens-Rainer Ohm" w:date="2022-11-10T20:32:00Z"/>
                <w:lang w:val="en-DE" w:eastAsia="en-DE"/>
              </w:rPr>
            </w:pPr>
            <w:ins w:id="4509" w:author="Jens-Rainer Ohm" w:date="2022-11-10T20:32:00Z">
              <w:r w:rsidRPr="005E0337">
                <w:rPr>
                  <w:lang w:val="en-DE" w:eastAsia="en-DE"/>
                </w:rPr>
                <w:t>2022-10-14 23:00:4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F98A4" w14:textId="77777777" w:rsidR="005E0337" w:rsidRPr="005E0337" w:rsidRDefault="005E0337" w:rsidP="005E0337">
            <w:pPr>
              <w:spacing w:before="0"/>
              <w:jc w:val="left"/>
              <w:rPr>
                <w:ins w:id="4510" w:author="Jens-Rainer Ohm" w:date="2022-11-10T20:32:00Z"/>
                <w:lang w:val="en-DE" w:eastAsia="en-DE"/>
              </w:rPr>
            </w:pPr>
            <w:ins w:id="4511" w:author="Jens-Rainer Ohm" w:date="2022-11-10T20:32:00Z">
              <w:r w:rsidRPr="005E0337">
                <w:rPr>
                  <w:lang w:val="en-DE" w:eastAsia="en-DE"/>
                </w:rPr>
                <w:t>2022-10-15 00:11:0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2FA5CA" w14:textId="77777777" w:rsidR="005E0337" w:rsidRPr="005E0337" w:rsidRDefault="005E0337" w:rsidP="005E0337">
            <w:pPr>
              <w:spacing w:before="0"/>
              <w:jc w:val="left"/>
              <w:rPr>
                <w:ins w:id="4512" w:author="Jens-Rainer Ohm" w:date="2022-11-10T20:32:00Z"/>
                <w:lang w:val="en-DE" w:eastAsia="en-DE"/>
              </w:rPr>
            </w:pPr>
            <w:ins w:id="4513" w:author="Jens-Rainer Ohm" w:date="2022-11-10T20:32:00Z">
              <w:r w:rsidRPr="005E0337">
                <w:rPr>
                  <w:lang w:val="en-DE" w:eastAsia="en-DE"/>
                </w:rPr>
                <w:t>2022-10-22 08:53:36</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82AE5" w14:textId="77777777" w:rsidR="005E0337" w:rsidRPr="005E0337" w:rsidRDefault="005E0337" w:rsidP="005E0337">
            <w:pPr>
              <w:spacing w:before="0"/>
              <w:jc w:val="left"/>
              <w:rPr>
                <w:ins w:id="4514" w:author="Jens-Rainer Ohm" w:date="2022-11-10T20:32:00Z"/>
                <w:lang w:val="en-DE" w:eastAsia="en-DE"/>
              </w:rPr>
            </w:pPr>
            <w:ins w:id="4515" w:author="Jens-Rainer Ohm" w:date="2022-11-10T20:32:00Z">
              <w:r w:rsidRPr="005E0337">
                <w:rPr>
                  <w:lang w:val="en-DE" w:eastAsia="en-DE"/>
                </w:rPr>
                <w:t>NCS-1.0 status report</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927E6B" w14:textId="6F35B52F" w:rsidR="005E0337" w:rsidRPr="005B5253" w:rsidRDefault="00745D5D" w:rsidP="005E0337">
            <w:pPr>
              <w:spacing w:before="0"/>
              <w:jc w:val="left"/>
              <w:rPr>
                <w:ins w:id="4516" w:author="Jens-Rainer Ohm" w:date="2022-11-10T20:32:00Z"/>
                <w:rPrChange w:id="4517" w:author="Jens-Rainer Ohm" w:date="2022-11-10T20:50:00Z">
                  <w:rPr>
                    <w:ins w:id="4518" w:author="Jens-Rainer Ohm" w:date="2022-11-10T20:32:00Z"/>
                    <w:lang w:val="en-DE" w:eastAsia="en-DE"/>
                  </w:rPr>
                </w:rPrChange>
              </w:rPr>
            </w:pPr>
            <w:ins w:id="4519" w:author="Jens-Rainer Ohm" w:date="2022-11-10T20:44:00Z">
              <w:r w:rsidRPr="005B5253">
                <w:rPr>
                  <w:rPrChange w:id="4520" w:author="Jens-Rainer Ohm" w:date="2022-11-10T20:50:00Z">
                    <w:rPr>
                      <w:color w:val="0000FF"/>
                      <w:u w:val="single"/>
                      <w:lang w:val="en-DE" w:eastAsia="en-DE"/>
                    </w:rPr>
                  </w:rPrChange>
                </w:rPr>
                <w:t>Y. Li (Bytedance)</w:t>
              </w:r>
            </w:ins>
            <w:ins w:id="4521" w:author="Jens-Rainer Ohm" w:date="2022-11-10T20:32:00Z">
              <w:r w:rsidR="005E0337" w:rsidRPr="005B5253">
                <w:rPr>
                  <w:rPrChange w:id="4522" w:author="Jens-Rainer Ohm" w:date="2022-11-10T20:50:00Z">
                    <w:rPr>
                      <w:lang w:val="en-DE" w:eastAsia="en-DE"/>
                    </w:rPr>
                  </w:rPrChange>
                </w:rPr>
                <w:t xml:space="preserve">, </w:t>
              </w:r>
            </w:ins>
            <w:ins w:id="4523" w:author="Jens-Rainer Ohm" w:date="2022-11-10T20:44:00Z">
              <w:r w:rsidRPr="005B5253">
                <w:rPr>
                  <w:rPrChange w:id="4524" w:author="Jens-Rainer Ohm" w:date="2022-11-10T20:50:00Z">
                    <w:rPr>
                      <w:color w:val="0000FF"/>
                      <w:u w:val="single"/>
                      <w:lang w:val="en-DE" w:eastAsia="en-DE"/>
                    </w:rPr>
                  </w:rPrChange>
                </w:rPr>
                <w:t>F. Galpin (InterDigital)</w:t>
              </w:r>
            </w:ins>
            <w:ins w:id="4525" w:author="Jens-Rainer Ohm" w:date="2022-11-10T20:32:00Z">
              <w:r w:rsidR="005E0337" w:rsidRPr="005B5253">
                <w:rPr>
                  <w:rPrChange w:id="4526" w:author="Jens-Rainer Ohm" w:date="2022-11-10T20:50:00Z">
                    <w:rPr>
                      <w:lang w:val="en-DE" w:eastAsia="en-DE"/>
                    </w:rPr>
                  </w:rPrChange>
                </w:rPr>
                <w:t xml:space="preserve">, </w:t>
              </w:r>
            </w:ins>
            <w:ins w:id="4527" w:author="Jens-Rainer Ohm" w:date="2022-11-10T20:44:00Z">
              <w:r w:rsidRPr="005B5253">
                <w:rPr>
                  <w:rPrChange w:id="4528" w:author="Jens-Rainer Ohm" w:date="2022-11-10T20:50:00Z">
                    <w:rPr>
                      <w:color w:val="0000FF"/>
                      <w:u w:val="single"/>
                      <w:lang w:val="en-DE" w:eastAsia="en-DE"/>
                    </w:rPr>
                  </w:rPrChange>
                </w:rPr>
                <w:t>H. Wang (Qualcomm)</w:t>
              </w:r>
            </w:ins>
            <w:ins w:id="4529" w:author="Jens-Rainer Ohm" w:date="2022-11-10T20:32:00Z">
              <w:r w:rsidR="005E0337" w:rsidRPr="005B5253">
                <w:rPr>
                  <w:rPrChange w:id="4530" w:author="Jens-Rainer Ohm" w:date="2022-11-10T20:50:00Z">
                    <w:rPr>
                      <w:lang w:val="en-DE" w:eastAsia="en-DE"/>
                    </w:rPr>
                  </w:rPrChange>
                </w:rPr>
                <w:t xml:space="preserve">, </w:t>
              </w:r>
            </w:ins>
            <w:ins w:id="4531" w:author="Jens-Rainer Ohm" w:date="2022-11-10T20:44:00Z">
              <w:r w:rsidRPr="005B5253">
                <w:rPr>
                  <w:rPrChange w:id="4532" w:author="Jens-Rainer Ohm" w:date="2022-11-10T20:50:00Z">
                    <w:rPr>
                      <w:color w:val="0000FF"/>
                      <w:u w:val="single"/>
                      <w:lang w:val="en-DE" w:eastAsia="en-DE"/>
                    </w:rPr>
                  </w:rPrChange>
                </w:rPr>
                <w:t>L. Wang (Tencent)</w:t>
              </w:r>
            </w:ins>
          </w:p>
        </w:tc>
      </w:tr>
      <w:tr w:rsidR="005E0337" w:rsidRPr="005E0337" w14:paraId="732A09C4" w14:textId="77777777" w:rsidTr="00FE5F35">
        <w:trPr>
          <w:tblCellSpacing w:w="15" w:type="dxa"/>
          <w:ins w:id="453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306CA" w14:textId="77777777" w:rsidR="005E0337" w:rsidRPr="005E0337" w:rsidRDefault="005E0337" w:rsidP="005E0337">
            <w:pPr>
              <w:spacing w:before="0"/>
              <w:jc w:val="center"/>
              <w:rPr>
                <w:ins w:id="4534" w:author="Jens-Rainer Ohm" w:date="2022-11-10T20:32:00Z"/>
                <w:lang w:val="en-DE" w:eastAsia="en-DE"/>
              </w:rPr>
            </w:pPr>
            <w:ins w:id="4535" w:author="Jens-Rainer Ohm" w:date="2022-11-10T20:32:00Z">
              <w:r w:rsidRPr="005E0337">
                <w:rPr>
                  <w:lang w:val="en-DE" w:eastAsia="en-DE"/>
                </w:rPr>
                <w:fldChar w:fldCharType="begin"/>
              </w:r>
              <w:r w:rsidRPr="005E0337">
                <w:rPr>
                  <w:lang w:val="en-DE" w:eastAsia="en-DE"/>
                </w:rPr>
                <w:instrText xml:space="preserve"> HYPERLINK "file:///C:\\Users\\ohm\\Downloads\\current_document.php?id=12104" </w:instrText>
              </w:r>
              <w:r w:rsidRPr="005E0337">
                <w:rPr>
                  <w:lang w:val="en-DE" w:eastAsia="en-DE"/>
                </w:rPr>
                <w:fldChar w:fldCharType="separate"/>
              </w:r>
              <w:r w:rsidRPr="005E0337">
                <w:rPr>
                  <w:color w:val="0000FF"/>
                  <w:u w:val="single"/>
                  <w:lang w:val="en-DE" w:eastAsia="en-DE"/>
                </w:rPr>
                <w:t>JVET-AB017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84BCD" w14:textId="77777777" w:rsidR="005E0337" w:rsidRPr="005E0337" w:rsidRDefault="005E0337" w:rsidP="005E0337">
            <w:pPr>
              <w:spacing w:before="0"/>
              <w:jc w:val="center"/>
              <w:rPr>
                <w:ins w:id="4536" w:author="Jens-Rainer Ohm" w:date="2022-11-10T20:32:00Z"/>
                <w:lang w:val="en-DE" w:eastAsia="en-DE"/>
              </w:rPr>
            </w:pPr>
            <w:ins w:id="4537" w:author="Jens-Rainer Ohm" w:date="2022-11-10T20:32:00Z">
              <w:r w:rsidRPr="005E0337">
                <w:rPr>
                  <w:lang w:val="en-DE" w:eastAsia="en-DE"/>
                </w:rPr>
                <w:t>m6096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80B7D7" w14:textId="77777777" w:rsidR="005E0337" w:rsidRPr="005E0337" w:rsidRDefault="005E0337" w:rsidP="005E0337">
            <w:pPr>
              <w:spacing w:before="0"/>
              <w:jc w:val="left"/>
              <w:rPr>
                <w:ins w:id="4538" w:author="Jens-Rainer Ohm" w:date="2022-11-10T20:32:00Z"/>
                <w:lang w:val="en-DE" w:eastAsia="en-DE"/>
              </w:rPr>
            </w:pPr>
            <w:ins w:id="4539" w:author="Jens-Rainer Ohm" w:date="2022-11-10T20:32:00Z">
              <w:r w:rsidRPr="005E0337">
                <w:rPr>
                  <w:lang w:val="en-DE" w:eastAsia="en-DE"/>
                </w:rPr>
                <w:t>2022-10-14 23:15:4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1967B4" w14:textId="77777777" w:rsidR="005E0337" w:rsidRPr="005E0337" w:rsidRDefault="005E0337" w:rsidP="005E0337">
            <w:pPr>
              <w:spacing w:before="0"/>
              <w:jc w:val="left"/>
              <w:rPr>
                <w:ins w:id="4540" w:author="Jens-Rainer Ohm" w:date="2022-11-10T20:32:00Z"/>
                <w:lang w:val="en-DE" w:eastAsia="en-DE"/>
              </w:rPr>
            </w:pPr>
            <w:ins w:id="4541" w:author="Jens-Rainer Ohm" w:date="2022-11-10T20:32:00Z">
              <w:r w:rsidRPr="005E0337">
                <w:rPr>
                  <w:lang w:val="en-DE" w:eastAsia="en-DE"/>
                </w:rPr>
                <w:t>2022-10-14 23:50:4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C51DD" w14:textId="77777777" w:rsidR="005E0337" w:rsidRPr="005E0337" w:rsidRDefault="005E0337" w:rsidP="005E0337">
            <w:pPr>
              <w:spacing w:before="0"/>
              <w:jc w:val="left"/>
              <w:rPr>
                <w:ins w:id="4542" w:author="Jens-Rainer Ohm" w:date="2022-11-10T20:32:00Z"/>
                <w:lang w:val="en-DE" w:eastAsia="en-DE"/>
              </w:rPr>
            </w:pPr>
            <w:ins w:id="4543" w:author="Jens-Rainer Ohm" w:date="2022-11-10T20:32:00Z">
              <w:r w:rsidRPr="005E0337">
                <w:rPr>
                  <w:lang w:val="en-DE" w:eastAsia="en-DE"/>
                </w:rPr>
                <w:t>2022-10-22 14:16:1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D4D4C" w14:textId="77777777" w:rsidR="005E0337" w:rsidRPr="005E0337" w:rsidRDefault="005E0337" w:rsidP="005E0337">
            <w:pPr>
              <w:spacing w:before="0"/>
              <w:jc w:val="left"/>
              <w:rPr>
                <w:ins w:id="4544" w:author="Jens-Rainer Ohm" w:date="2022-11-10T20:32:00Z"/>
                <w:lang w:val="en-DE" w:eastAsia="en-DE"/>
              </w:rPr>
            </w:pPr>
            <w:ins w:id="4545" w:author="Jens-Rainer Ohm" w:date="2022-11-10T20:32:00Z">
              <w:r w:rsidRPr="005E0337">
                <w:rPr>
                  <w:lang w:val="en-DE" w:eastAsia="en-DE"/>
                </w:rPr>
                <w:t>EE2-related: Sub-block processing for affine DMVR</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1B376D" w14:textId="439D2031" w:rsidR="005E0337" w:rsidRPr="005B5253" w:rsidRDefault="00745D5D" w:rsidP="005E0337">
            <w:pPr>
              <w:spacing w:before="0"/>
              <w:jc w:val="left"/>
              <w:rPr>
                <w:ins w:id="4546" w:author="Jens-Rainer Ohm" w:date="2022-11-10T20:32:00Z"/>
                <w:rPrChange w:id="4547" w:author="Jens-Rainer Ohm" w:date="2022-11-10T20:50:00Z">
                  <w:rPr>
                    <w:ins w:id="4548" w:author="Jens-Rainer Ohm" w:date="2022-11-10T20:32:00Z"/>
                    <w:lang w:val="en-DE" w:eastAsia="en-DE"/>
                  </w:rPr>
                </w:rPrChange>
              </w:rPr>
            </w:pPr>
            <w:ins w:id="4549" w:author="Jens-Rainer Ohm" w:date="2022-11-10T20:44:00Z">
              <w:r w:rsidRPr="005B5253">
                <w:rPr>
                  <w:rPrChange w:id="4550" w:author="Jens-Rainer Ohm" w:date="2022-11-10T20:50:00Z">
                    <w:rPr>
                      <w:color w:val="0000FF"/>
                      <w:u w:val="single"/>
                      <w:lang w:val="en-DE" w:eastAsia="en-DE"/>
                    </w:rPr>
                  </w:rPrChange>
                </w:rPr>
                <w:t>H. Huang</w:t>
              </w:r>
            </w:ins>
            <w:ins w:id="4551" w:author="Jens-Rainer Ohm" w:date="2022-11-10T20:32:00Z">
              <w:r w:rsidR="005E0337" w:rsidRPr="005B5253">
                <w:rPr>
                  <w:rPrChange w:id="4552" w:author="Jens-Rainer Ohm" w:date="2022-11-10T20:50:00Z">
                    <w:rPr>
                      <w:lang w:val="en-DE" w:eastAsia="en-DE"/>
                    </w:rPr>
                  </w:rPrChange>
                </w:rPr>
                <w:t xml:space="preserve">, Y. Zhang, Z. Zhang, C.-C. Chen, V. Seregin, M. Karczewicz (Qualcomm), </w:t>
              </w:r>
            </w:ins>
            <w:ins w:id="4553" w:author="Jens-Rainer Ohm" w:date="2022-11-10T20:44:00Z">
              <w:r w:rsidRPr="005B5253">
                <w:rPr>
                  <w:rPrChange w:id="4554" w:author="Jens-Rainer Ohm" w:date="2022-11-10T20:50:00Z">
                    <w:rPr>
                      <w:color w:val="0000FF"/>
                      <w:u w:val="single"/>
                      <w:lang w:val="en-DE" w:eastAsia="en-DE"/>
                    </w:rPr>
                  </w:rPrChange>
                </w:rPr>
                <w:t>J. Chen</w:t>
              </w:r>
            </w:ins>
            <w:ins w:id="4555" w:author="Jens-Rainer Ohm" w:date="2022-11-10T20:32:00Z">
              <w:r w:rsidR="005E0337" w:rsidRPr="005B5253">
                <w:rPr>
                  <w:rPrChange w:id="4556" w:author="Jens-Rainer Ohm" w:date="2022-11-10T20:50:00Z">
                    <w:rPr>
                      <w:lang w:val="en-DE" w:eastAsia="en-DE"/>
                    </w:rPr>
                  </w:rPrChange>
                </w:rPr>
                <w:t>, R.-L. Liao, X. Li, Y. Ye (Alibaba)</w:t>
              </w:r>
            </w:ins>
          </w:p>
        </w:tc>
      </w:tr>
      <w:tr w:rsidR="005E0337" w:rsidRPr="005E0337" w14:paraId="4584A3ED" w14:textId="77777777" w:rsidTr="00FE5F35">
        <w:trPr>
          <w:tblCellSpacing w:w="15" w:type="dxa"/>
          <w:ins w:id="455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594BF" w14:textId="77777777" w:rsidR="005E0337" w:rsidRPr="005E0337" w:rsidRDefault="005E0337" w:rsidP="005E0337">
            <w:pPr>
              <w:spacing w:before="0"/>
              <w:jc w:val="center"/>
              <w:rPr>
                <w:ins w:id="4558" w:author="Jens-Rainer Ohm" w:date="2022-11-10T20:32:00Z"/>
                <w:lang w:val="en-DE" w:eastAsia="en-DE"/>
              </w:rPr>
            </w:pPr>
            <w:ins w:id="4559" w:author="Jens-Rainer Ohm" w:date="2022-11-10T20:32:00Z">
              <w:r w:rsidRPr="005E0337">
                <w:rPr>
                  <w:lang w:val="en-DE" w:eastAsia="en-DE"/>
                </w:rPr>
                <w:fldChar w:fldCharType="begin"/>
              </w:r>
              <w:r w:rsidRPr="005E0337">
                <w:rPr>
                  <w:lang w:val="en-DE" w:eastAsia="en-DE"/>
                </w:rPr>
                <w:instrText xml:space="preserve"> HYPERLINK "file:///C:\\Users\\ohm\\Downloads\\current_document.php?id=12105" </w:instrText>
              </w:r>
              <w:r w:rsidRPr="005E0337">
                <w:rPr>
                  <w:lang w:val="en-DE" w:eastAsia="en-DE"/>
                </w:rPr>
                <w:fldChar w:fldCharType="separate"/>
              </w:r>
              <w:r w:rsidRPr="005E0337">
                <w:rPr>
                  <w:color w:val="0000FF"/>
                  <w:u w:val="single"/>
                  <w:lang w:val="en-DE" w:eastAsia="en-DE"/>
                </w:rPr>
                <w:t>JVET-AB017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836A1" w14:textId="77777777" w:rsidR="005E0337" w:rsidRPr="005E0337" w:rsidRDefault="005E0337" w:rsidP="005E0337">
            <w:pPr>
              <w:spacing w:before="0"/>
              <w:jc w:val="center"/>
              <w:rPr>
                <w:ins w:id="4560" w:author="Jens-Rainer Ohm" w:date="2022-11-10T20:32:00Z"/>
                <w:lang w:val="en-DE" w:eastAsia="en-DE"/>
              </w:rPr>
            </w:pPr>
            <w:ins w:id="4561" w:author="Jens-Rainer Ohm" w:date="2022-11-10T20:32:00Z">
              <w:r w:rsidRPr="005E0337">
                <w:rPr>
                  <w:lang w:val="en-DE" w:eastAsia="en-DE"/>
                </w:rPr>
                <w:t>m6096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4B720" w14:textId="77777777" w:rsidR="005E0337" w:rsidRPr="005E0337" w:rsidRDefault="005E0337" w:rsidP="005E0337">
            <w:pPr>
              <w:spacing w:before="0"/>
              <w:jc w:val="left"/>
              <w:rPr>
                <w:ins w:id="4562" w:author="Jens-Rainer Ohm" w:date="2022-11-10T20:32:00Z"/>
                <w:lang w:val="en-DE" w:eastAsia="en-DE"/>
              </w:rPr>
            </w:pPr>
            <w:ins w:id="4563" w:author="Jens-Rainer Ohm" w:date="2022-11-10T20:32:00Z">
              <w:r w:rsidRPr="005E0337">
                <w:rPr>
                  <w:lang w:val="en-DE" w:eastAsia="en-DE"/>
                </w:rPr>
                <w:t>2022-10-14 23:16:0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20B2F" w14:textId="77777777" w:rsidR="005E0337" w:rsidRPr="005E0337" w:rsidRDefault="005E0337" w:rsidP="005E0337">
            <w:pPr>
              <w:spacing w:before="0"/>
              <w:jc w:val="left"/>
              <w:rPr>
                <w:ins w:id="4564" w:author="Jens-Rainer Ohm" w:date="2022-11-10T20:32:00Z"/>
                <w:lang w:val="en-DE" w:eastAsia="en-DE"/>
              </w:rPr>
            </w:pPr>
            <w:ins w:id="4565" w:author="Jens-Rainer Ohm" w:date="2022-11-10T20:32:00Z">
              <w:r w:rsidRPr="005E0337">
                <w:rPr>
                  <w:lang w:val="en-DE" w:eastAsia="en-DE"/>
                </w:rPr>
                <w:t>2022-10-15 00:15:4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23EBA1" w14:textId="77777777" w:rsidR="005E0337" w:rsidRPr="005E0337" w:rsidRDefault="005E0337" w:rsidP="005E0337">
            <w:pPr>
              <w:spacing w:before="0"/>
              <w:jc w:val="left"/>
              <w:rPr>
                <w:ins w:id="4566" w:author="Jens-Rainer Ohm" w:date="2022-11-10T20:32:00Z"/>
                <w:lang w:val="en-DE" w:eastAsia="en-DE"/>
              </w:rPr>
            </w:pPr>
            <w:ins w:id="4567" w:author="Jens-Rainer Ohm" w:date="2022-11-10T20:32:00Z">
              <w:r w:rsidRPr="005E0337">
                <w:rPr>
                  <w:lang w:val="en-DE" w:eastAsia="en-DE"/>
                </w:rPr>
                <w:t>2022-10-22 14:58:25</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36C5C" w14:textId="77777777" w:rsidR="005E0337" w:rsidRPr="005E0337" w:rsidRDefault="005E0337" w:rsidP="005E0337">
            <w:pPr>
              <w:spacing w:before="0"/>
              <w:jc w:val="left"/>
              <w:rPr>
                <w:ins w:id="4568" w:author="Jens-Rainer Ohm" w:date="2022-11-10T20:32:00Z"/>
                <w:lang w:val="en-DE" w:eastAsia="en-DE"/>
              </w:rPr>
            </w:pPr>
            <w:ins w:id="4569" w:author="Jens-Rainer Ohm" w:date="2022-11-10T20:32:00Z">
              <w:r w:rsidRPr="005E0337">
                <w:rPr>
                  <w:lang w:val="en-DE" w:eastAsia="en-DE"/>
                </w:rPr>
                <w:t>EE2-related: Control-point motion vector refinement for affine DMVR</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0DC6A" w14:textId="27015B83" w:rsidR="005E0337" w:rsidRPr="005B5253" w:rsidRDefault="00745D5D" w:rsidP="005E0337">
            <w:pPr>
              <w:spacing w:before="0"/>
              <w:jc w:val="left"/>
              <w:rPr>
                <w:ins w:id="4570" w:author="Jens-Rainer Ohm" w:date="2022-11-10T20:32:00Z"/>
                <w:rPrChange w:id="4571" w:author="Jens-Rainer Ohm" w:date="2022-11-10T20:50:00Z">
                  <w:rPr>
                    <w:ins w:id="4572" w:author="Jens-Rainer Ohm" w:date="2022-11-10T20:32:00Z"/>
                    <w:lang w:val="en-DE" w:eastAsia="en-DE"/>
                  </w:rPr>
                </w:rPrChange>
              </w:rPr>
            </w:pPr>
            <w:ins w:id="4573" w:author="Jens-Rainer Ohm" w:date="2022-11-10T20:44:00Z">
              <w:r w:rsidRPr="005B5253">
                <w:rPr>
                  <w:rPrChange w:id="4574" w:author="Jens-Rainer Ohm" w:date="2022-11-10T20:50:00Z">
                    <w:rPr>
                      <w:color w:val="0000FF"/>
                      <w:u w:val="single"/>
                      <w:lang w:val="en-DE" w:eastAsia="en-DE"/>
                    </w:rPr>
                  </w:rPrChange>
                </w:rPr>
                <w:t>H. Huang</w:t>
              </w:r>
            </w:ins>
            <w:ins w:id="4575" w:author="Jens-Rainer Ohm" w:date="2022-11-10T20:32:00Z">
              <w:r w:rsidR="005E0337" w:rsidRPr="005B5253">
                <w:rPr>
                  <w:rPrChange w:id="4576" w:author="Jens-Rainer Ohm" w:date="2022-11-10T20:50:00Z">
                    <w:rPr>
                      <w:lang w:val="en-DE" w:eastAsia="en-DE"/>
                    </w:rPr>
                  </w:rPrChange>
                </w:rPr>
                <w:t>, C.-C. Chen, Y. Zhang, Z. Zhang, V. Seregin, M. Karczewicz (Qualcomm)</w:t>
              </w:r>
            </w:ins>
          </w:p>
        </w:tc>
      </w:tr>
      <w:tr w:rsidR="005E0337" w:rsidRPr="005E0337" w14:paraId="2B1B0E6D" w14:textId="77777777" w:rsidTr="00FE5F35">
        <w:trPr>
          <w:tblCellSpacing w:w="15" w:type="dxa"/>
          <w:ins w:id="457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197A3" w14:textId="77777777" w:rsidR="005E0337" w:rsidRPr="005E0337" w:rsidRDefault="005E0337" w:rsidP="005E0337">
            <w:pPr>
              <w:spacing w:before="0"/>
              <w:jc w:val="center"/>
              <w:rPr>
                <w:ins w:id="4578" w:author="Jens-Rainer Ohm" w:date="2022-11-10T20:32:00Z"/>
                <w:lang w:val="en-DE" w:eastAsia="en-DE"/>
              </w:rPr>
            </w:pPr>
            <w:ins w:id="4579" w:author="Jens-Rainer Ohm" w:date="2022-11-10T20:32:00Z">
              <w:r w:rsidRPr="005E0337">
                <w:rPr>
                  <w:lang w:val="en-DE" w:eastAsia="en-DE"/>
                </w:rPr>
                <w:fldChar w:fldCharType="begin"/>
              </w:r>
              <w:r w:rsidRPr="005E0337">
                <w:rPr>
                  <w:lang w:val="en-DE" w:eastAsia="en-DE"/>
                </w:rPr>
                <w:instrText xml:space="preserve"> HYPERLINK "file:///C:\\Users\\ohm\\Downloads\\current_document.php?id=12106" </w:instrText>
              </w:r>
              <w:r w:rsidRPr="005E0337">
                <w:rPr>
                  <w:lang w:val="en-DE" w:eastAsia="en-DE"/>
                </w:rPr>
                <w:fldChar w:fldCharType="separate"/>
              </w:r>
              <w:r w:rsidRPr="005E0337">
                <w:rPr>
                  <w:color w:val="0000FF"/>
                  <w:u w:val="single"/>
                  <w:lang w:val="en-DE" w:eastAsia="en-DE"/>
                </w:rPr>
                <w:t>JVET-AB017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730834" w14:textId="77777777" w:rsidR="005E0337" w:rsidRPr="005E0337" w:rsidRDefault="005E0337" w:rsidP="005E0337">
            <w:pPr>
              <w:spacing w:before="0"/>
              <w:jc w:val="center"/>
              <w:rPr>
                <w:ins w:id="4580" w:author="Jens-Rainer Ohm" w:date="2022-11-10T20:32:00Z"/>
                <w:lang w:val="en-DE" w:eastAsia="en-DE"/>
              </w:rPr>
            </w:pPr>
            <w:ins w:id="4581" w:author="Jens-Rainer Ohm" w:date="2022-11-10T20:32:00Z">
              <w:r w:rsidRPr="005E0337">
                <w:rPr>
                  <w:lang w:val="en-DE" w:eastAsia="en-DE"/>
                </w:rPr>
                <w:t>m6096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E9161" w14:textId="77777777" w:rsidR="005E0337" w:rsidRPr="005E0337" w:rsidRDefault="005E0337" w:rsidP="005E0337">
            <w:pPr>
              <w:spacing w:before="0"/>
              <w:jc w:val="left"/>
              <w:rPr>
                <w:ins w:id="4582" w:author="Jens-Rainer Ohm" w:date="2022-11-10T20:32:00Z"/>
                <w:lang w:val="en-DE" w:eastAsia="en-DE"/>
              </w:rPr>
            </w:pPr>
            <w:ins w:id="4583" w:author="Jens-Rainer Ohm" w:date="2022-11-10T20:32:00Z">
              <w:r w:rsidRPr="005E0337">
                <w:rPr>
                  <w:lang w:val="en-DE" w:eastAsia="en-DE"/>
                </w:rPr>
                <w:t>2022-10-14 23:16:5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EBEB96" w14:textId="77777777" w:rsidR="005E0337" w:rsidRPr="005E0337" w:rsidRDefault="005E0337" w:rsidP="005E0337">
            <w:pPr>
              <w:spacing w:before="0"/>
              <w:jc w:val="left"/>
              <w:rPr>
                <w:ins w:id="4584" w:author="Jens-Rainer Ohm" w:date="2022-11-10T20:32:00Z"/>
                <w:lang w:val="en-DE" w:eastAsia="en-DE"/>
              </w:rPr>
            </w:pPr>
            <w:ins w:id="4585" w:author="Jens-Rainer Ohm" w:date="2022-11-10T20:32:00Z">
              <w:r w:rsidRPr="005E0337">
                <w:rPr>
                  <w:lang w:val="en-DE" w:eastAsia="en-DE"/>
                </w:rPr>
                <w:t>2022-10-15 00:16:1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B9BFEB" w14:textId="77777777" w:rsidR="005E0337" w:rsidRPr="005E0337" w:rsidRDefault="005E0337" w:rsidP="005E0337">
            <w:pPr>
              <w:spacing w:before="0"/>
              <w:jc w:val="left"/>
              <w:rPr>
                <w:ins w:id="4586" w:author="Jens-Rainer Ohm" w:date="2022-11-10T20:32:00Z"/>
                <w:lang w:val="en-DE" w:eastAsia="en-DE"/>
              </w:rPr>
            </w:pPr>
            <w:ins w:id="4587" w:author="Jens-Rainer Ohm" w:date="2022-11-10T20:32:00Z">
              <w:r w:rsidRPr="005E0337">
                <w:rPr>
                  <w:lang w:val="en-DE" w:eastAsia="en-DE"/>
                </w:rPr>
                <w:t>2022-10-22 08:57:2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048D76" w14:textId="77777777" w:rsidR="005E0337" w:rsidRPr="005E0337" w:rsidRDefault="005E0337" w:rsidP="005E0337">
            <w:pPr>
              <w:spacing w:before="0"/>
              <w:jc w:val="left"/>
              <w:rPr>
                <w:ins w:id="4588" w:author="Jens-Rainer Ohm" w:date="2022-11-10T20:32:00Z"/>
                <w:lang w:val="en-DE" w:eastAsia="en-DE"/>
              </w:rPr>
            </w:pPr>
            <w:ins w:id="4589" w:author="Jens-Rainer Ohm" w:date="2022-11-10T20:32:00Z">
              <w:r w:rsidRPr="005E0337">
                <w:rPr>
                  <w:lang w:val="en-DE" w:eastAsia="en-DE"/>
                </w:rPr>
                <w:t xml:space="preserve">EE1-related: Deep In-Loop Filter with Wide Activation </w:t>
              </w:r>
              <w:r w:rsidRPr="005E0337">
                <w:rPr>
                  <w:lang w:val="en-DE" w:eastAsia="en-DE"/>
                </w:rPr>
                <w:lastRenderedPageBreak/>
                <w:t>and Large Receptive Field</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B3C1B5" w14:textId="489D35CA" w:rsidR="005E0337" w:rsidRPr="005B5253" w:rsidRDefault="00745D5D" w:rsidP="005E0337">
            <w:pPr>
              <w:spacing w:before="0"/>
              <w:jc w:val="left"/>
              <w:rPr>
                <w:ins w:id="4590" w:author="Jens-Rainer Ohm" w:date="2022-11-10T20:32:00Z"/>
                <w:rPrChange w:id="4591" w:author="Jens-Rainer Ohm" w:date="2022-11-10T20:50:00Z">
                  <w:rPr>
                    <w:ins w:id="4592" w:author="Jens-Rainer Ohm" w:date="2022-11-10T20:32:00Z"/>
                    <w:lang w:val="en-DE" w:eastAsia="en-DE"/>
                  </w:rPr>
                </w:rPrChange>
              </w:rPr>
            </w:pPr>
            <w:ins w:id="4593" w:author="Jens-Rainer Ohm" w:date="2022-11-10T20:44:00Z">
              <w:r w:rsidRPr="005B5253">
                <w:rPr>
                  <w:rPrChange w:id="4594" w:author="Jens-Rainer Ohm" w:date="2022-11-10T20:50:00Z">
                    <w:rPr>
                      <w:color w:val="0000FF"/>
                      <w:u w:val="single"/>
                      <w:lang w:val="en-DE" w:eastAsia="en-DE"/>
                    </w:rPr>
                  </w:rPrChange>
                </w:rPr>
                <w:lastRenderedPageBreak/>
                <w:t>Y. Li</w:t>
              </w:r>
            </w:ins>
            <w:ins w:id="4595" w:author="Jens-Rainer Ohm" w:date="2022-11-10T20:32:00Z">
              <w:r w:rsidR="005E0337" w:rsidRPr="005B5253">
                <w:rPr>
                  <w:rPrChange w:id="4596" w:author="Jens-Rainer Ohm" w:date="2022-11-10T20:50:00Z">
                    <w:rPr>
                      <w:lang w:val="en-DE" w:eastAsia="en-DE"/>
                    </w:rPr>
                  </w:rPrChange>
                </w:rPr>
                <w:t xml:space="preserve">, </w:t>
              </w:r>
            </w:ins>
            <w:ins w:id="4597" w:author="Jens-Rainer Ohm" w:date="2022-11-10T20:44:00Z">
              <w:r w:rsidRPr="005B5253">
                <w:rPr>
                  <w:rPrChange w:id="4598" w:author="Jens-Rainer Ohm" w:date="2022-11-10T20:50:00Z">
                    <w:rPr>
                      <w:color w:val="0000FF"/>
                      <w:u w:val="single"/>
                      <w:lang w:val="en-DE" w:eastAsia="en-DE"/>
                    </w:rPr>
                  </w:rPrChange>
                </w:rPr>
                <w:t>K. Zhang</w:t>
              </w:r>
            </w:ins>
            <w:ins w:id="4599" w:author="Jens-Rainer Ohm" w:date="2022-11-10T20:32:00Z">
              <w:r w:rsidR="005E0337" w:rsidRPr="005B5253">
                <w:rPr>
                  <w:rPrChange w:id="4600" w:author="Jens-Rainer Ohm" w:date="2022-11-10T20:50:00Z">
                    <w:rPr>
                      <w:lang w:val="en-DE" w:eastAsia="en-DE"/>
                    </w:rPr>
                  </w:rPrChange>
                </w:rPr>
                <w:t xml:space="preserve">, </w:t>
              </w:r>
            </w:ins>
            <w:ins w:id="4601" w:author="Jens-Rainer Ohm" w:date="2022-11-10T20:44:00Z">
              <w:r w:rsidRPr="005B5253">
                <w:rPr>
                  <w:rPrChange w:id="4602" w:author="Jens-Rainer Ohm" w:date="2022-11-10T20:50:00Z">
                    <w:rPr>
                      <w:color w:val="0000FF"/>
                      <w:u w:val="single"/>
                      <w:lang w:val="en-DE" w:eastAsia="en-DE"/>
                    </w:rPr>
                  </w:rPrChange>
                </w:rPr>
                <w:t>L. Zhang (Bytedance)</w:t>
              </w:r>
            </w:ins>
          </w:p>
        </w:tc>
      </w:tr>
      <w:tr w:rsidR="005E0337" w:rsidRPr="005E0337" w14:paraId="486E620E" w14:textId="77777777" w:rsidTr="00FE5F35">
        <w:trPr>
          <w:tblCellSpacing w:w="15" w:type="dxa"/>
          <w:ins w:id="460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0544FD" w14:textId="77777777" w:rsidR="005E0337" w:rsidRPr="005E0337" w:rsidRDefault="005E0337" w:rsidP="005E0337">
            <w:pPr>
              <w:spacing w:before="0"/>
              <w:jc w:val="center"/>
              <w:rPr>
                <w:ins w:id="4604" w:author="Jens-Rainer Ohm" w:date="2022-11-10T20:32:00Z"/>
                <w:lang w:val="en-DE" w:eastAsia="en-DE"/>
              </w:rPr>
            </w:pPr>
            <w:ins w:id="4605" w:author="Jens-Rainer Ohm" w:date="2022-11-10T20:32:00Z">
              <w:r w:rsidRPr="005E0337">
                <w:rPr>
                  <w:lang w:val="en-DE" w:eastAsia="en-DE"/>
                </w:rPr>
                <w:fldChar w:fldCharType="begin"/>
              </w:r>
              <w:r w:rsidRPr="005E0337">
                <w:rPr>
                  <w:lang w:val="en-DE" w:eastAsia="en-DE"/>
                </w:rPr>
                <w:instrText xml:space="preserve"> HYPERLINK "file:///C:\\Users\\ohm\\Downloads\\current_document.php?id=12107" </w:instrText>
              </w:r>
              <w:r w:rsidRPr="005E0337">
                <w:rPr>
                  <w:lang w:val="en-DE" w:eastAsia="en-DE"/>
                </w:rPr>
                <w:fldChar w:fldCharType="separate"/>
              </w:r>
              <w:r w:rsidRPr="005E0337">
                <w:rPr>
                  <w:color w:val="0000FF"/>
                  <w:u w:val="single"/>
                  <w:lang w:val="en-DE" w:eastAsia="en-DE"/>
                </w:rPr>
                <w:t>JVET-AB018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46C24" w14:textId="77777777" w:rsidR="005E0337" w:rsidRPr="005E0337" w:rsidRDefault="005E0337" w:rsidP="005E0337">
            <w:pPr>
              <w:spacing w:before="0"/>
              <w:jc w:val="center"/>
              <w:rPr>
                <w:ins w:id="4606" w:author="Jens-Rainer Ohm" w:date="2022-11-10T20:32:00Z"/>
                <w:lang w:val="en-DE" w:eastAsia="en-DE"/>
              </w:rPr>
            </w:pPr>
            <w:ins w:id="4607" w:author="Jens-Rainer Ohm" w:date="2022-11-10T20:32:00Z">
              <w:r w:rsidRPr="005E0337">
                <w:rPr>
                  <w:lang w:val="en-DE" w:eastAsia="en-DE"/>
                </w:rPr>
                <w:t>m6096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54678" w14:textId="77777777" w:rsidR="005E0337" w:rsidRPr="005E0337" w:rsidRDefault="005E0337" w:rsidP="005E0337">
            <w:pPr>
              <w:spacing w:before="0"/>
              <w:jc w:val="left"/>
              <w:rPr>
                <w:ins w:id="4608" w:author="Jens-Rainer Ohm" w:date="2022-11-10T20:32:00Z"/>
                <w:lang w:val="en-DE" w:eastAsia="en-DE"/>
              </w:rPr>
            </w:pPr>
            <w:ins w:id="4609" w:author="Jens-Rainer Ohm" w:date="2022-11-10T20:32:00Z">
              <w:r w:rsidRPr="005E0337">
                <w:rPr>
                  <w:lang w:val="en-DE" w:eastAsia="en-DE"/>
                </w:rPr>
                <w:t>2022-10-14 23:31:0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D3592" w14:textId="77777777" w:rsidR="005E0337" w:rsidRPr="005E0337" w:rsidRDefault="005E0337" w:rsidP="005E0337">
            <w:pPr>
              <w:spacing w:before="0"/>
              <w:jc w:val="left"/>
              <w:rPr>
                <w:ins w:id="4610" w:author="Jens-Rainer Ohm" w:date="2022-11-10T20:32:00Z"/>
                <w:lang w:val="en-DE" w:eastAsia="en-DE"/>
              </w:rPr>
            </w:pPr>
            <w:ins w:id="4611" w:author="Jens-Rainer Ohm" w:date="2022-11-10T20:32:00Z">
              <w:r w:rsidRPr="005E0337">
                <w:rPr>
                  <w:lang w:val="en-DE" w:eastAsia="en-DE"/>
                </w:rPr>
                <w:t>2022-10-14 23:45:1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CD02EC" w14:textId="77777777" w:rsidR="005E0337" w:rsidRPr="005E0337" w:rsidRDefault="005E0337" w:rsidP="005E0337">
            <w:pPr>
              <w:spacing w:before="0"/>
              <w:jc w:val="left"/>
              <w:rPr>
                <w:ins w:id="4612" w:author="Jens-Rainer Ohm" w:date="2022-11-10T20:32:00Z"/>
                <w:lang w:val="en-DE" w:eastAsia="en-DE"/>
              </w:rPr>
            </w:pPr>
            <w:ins w:id="4613" w:author="Jens-Rainer Ohm" w:date="2022-11-10T20:32:00Z">
              <w:r w:rsidRPr="005E0337">
                <w:rPr>
                  <w:lang w:val="en-DE" w:eastAsia="en-DE"/>
                </w:rPr>
                <w:t>2022-10-23 17:55:04</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5EC41" w14:textId="77777777" w:rsidR="005E0337" w:rsidRPr="005E0337" w:rsidRDefault="005E0337" w:rsidP="005E0337">
            <w:pPr>
              <w:spacing w:before="0"/>
              <w:jc w:val="left"/>
              <w:rPr>
                <w:ins w:id="4614" w:author="Jens-Rainer Ohm" w:date="2022-11-10T20:32:00Z"/>
                <w:lang w:val="en-DE" w:eastAsia="en-DE"/>
              </w:rPr>
            </w:pPr>
            <w:ins w:id="4615" w:author="Jens-Rainer Ohm" w:date="2022-11-10T20:32:00Z">
              <w:r w:rsidRPr="005E0337">
                <w:rPr>
                  <w:lang w:val="en-DE" w:eastAsia="en-DE"/>
                </w:rPr>
                <w:t>Non-EE2: CCCM using non-downsampled luma sample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54F41" w14:textId="464F4FBB" w:rsidR="005E0337" w:rsidRPr="005B5253" w:rsidRDefault="00745D5D" w:rsidP="005E0337">
            <w:pPr>
              <w:spacing w:before="0"/>
              <w:jc w:val="left"/>
              <w:rPr>
                <w:ins w:id="4616" w:author="Jens-Rainer Ohm" w:date="2022-11-10T20:32:00Z"/>
                <w:rPrChange w:id="4617" w:author="Jens-Rainer Ohm" w:date="2022-11-10T20:50:00Z">
                  <w:rPr>
                    <w:ins w:id="4618" w:author="Jens-Rainer Ohm" w:date="2022-11-10T20:32:00Z"/>
                    <w:lang w:val="en-DE" w:eastAsia="en-DE"/>
                  </w:rPr>
                </w:rPrChange>
              </w:rPr>
            </w:pPr>
            <w:ins w:id="4619" w:author="Jens-Rainer Ohm" w:date="2022-11-10T20:44:00Z">
              <w:r w:rsidRPr="005B5253">
                <w:rPr>
                  <w:rPrChange w:id="4620" w:author="Jens-Rainer Ohm" w:date="2022-11-10T20:50:00Z">
                    <w:rPr>
                      <w:color w:val="0000FF"/>
                      <w:u w:val="single"/>
                      <w:lang w:val="en-DE" w:eastAsia="en-DE"/>
                    </w:rPr>
                  </w:rPrChange>
                </w:rPr>
                <w:t>H.-J. Jhu</w:t>
              </w:r>
            </w:ins>
            <w:ins w:id="4621" w:author="Jens-Rainer Ohm" w:date="2022-11-10T20:32:00Z">
              <w:r w:rsidR="005E0337" w:rsidRPr="005B5253">
                <w:rPr>
                  <w:rPrChange w:id="4622" w:author="Jens-Rainer Ohm" w:date="2022-11-10T20:50:00Z">
                    <w:rPr>
                      <w:lang w:val="en-DE" w:eastAsia="en-DE"/>
                    </w:rPr>
                  </w:rPrChange>
                </w:rPr>
                <w:t xml:space="preserve">, </w:t>
              </w:r>
            </w:ins>
            <w:ins w:id="4623" w:author="Jens-Rainer Ohm" w:date="2022-11-10T20:44:00Z">
              <w:r w:rsidRPr="005B5253">
                <w:rPr>
                  <w:rPrChange w:id="4624" w:author="Jens-Rainer Ohm" w:date="2022-11-10T20:50:00Z">
                    <w:rPr>
                      <w:color w:val="0000FF"/>
                      <w:u w:val="single"/>
                      <w:lang w:val="en-DE" w:eastAsia="en-DE"/>
                    </w:rPr>
                  </w:rPrChange>
                </w:rPr>
                <w:t>C.-W. Kuo</w:t>
              </w:r>
            </w:ins>
            <w:ins w:id="4625" w:author="Jens-Rainer Ohm" w:date="2022-11-10T20:32:00Z">
              <w:r w:rsidR="005E0337" w:rsidRPr="005B5253">
                <w:rPr>
                  <w:rPrChange w:id="4626" w:author="Jens-Rainer Ohm" w:date="2022-11-10T20:50:00Z">
                    <w:rPr>
                      <w:lang w:val="en-DE" w:eastAsia="en-DE"/>
                    </w:rPr>
                  </w:rPrChange>
                </w:rPr>
                <w:t xml:space="preserve">, </w:t>
              </w:r>
            </w:ins>
            <w:ins w:id="4627" w:author="Jens-Rainer Ohm" w:date="2022-11-10T20:44:00Z">
              <w:r w:rsidRPr="005B5253">
                <w:rPr>
                  <w:rPrChange w:id="4628" w:author="Jens-Rainer Ohm" w:date="2022-11-10T20:50:00Z">
                    <w:rPr>
                      <w:color w:val="0000FF"/>
                      <w:u w:val="single"/>
                      <w:lang w:val="en-DE" w:eastAsia="en-DE"/>
                    </w:rPr>
                  </w:rPrChange>
                </w:rPr>
                <w:t>X. Xiu</w:t>
              </w:r>
            </w:ins>
            <w:ins w:id="4629" w:author="Jens-Rainer Ohm" w:date="2022-11-10T20:32:00Z">
              <w:r w:rsidR="005E0337" w:rsidRPr="005B5253">
                <w:rPr>
                  <w:rPrChange w:id="4630" w:author="Jens-Rainer Ohm" w:date="2022-11-10T20:50:00Z">
                    <w:rPr>
                      <w:lang w:val="en-DE" w:eastAsia="en-DE"/>
                    </w:rPr>
                  </w:rPrChange>
                </w:rPr>
                <w:t xml:space="preserve">, </w:t>
              </w:r>
            </w:ins>
            <w:ins w:id="4631" w:author="Jens-Rainer Ohm" w:date="2022-11-10T20:44:00Z">
              <w:r w:rsidRPr="005B5253">
                <w:rPr>
                  <w:rPrChange w:id="4632" w:author="Jens-Rainer Ohm" w:date="2022-11-10T20:50:00Z">
                    <w:rPr>
                      <w:color w:val="0000FF"/>
                      <w:u w:val="single"/>
                      <w:lang w:val="en-DE" w:eastAsia="en-DE"/>
                    </w:rPr>
                  </w:rPrChange>
                </w:rPr>
                <w:t>W. Chen</w:t>
              </w:r>
            </w:ins>
            <w:ins w:id="4633" w:author="Jens-Rainer Ohm" w:date="2022-11-10T20:32:00Z">
              <w:r w:rsidR="005E0337" w:rsidRPr="005B5253">
                <w:rPr>
                  <w:rPrChange w:id="4634" w:author="Jens-Rainer Ohm" w:date="2022-11-10T20:50:00Z">
                    <w:rPr>
                      <w:lang w:val="en-DE" w:eastAsia="en-DE"/>
                    </w:rPr>
                  </w:rPrChange>
                </w:rPr>
                <w:t xml:space="preserve">, </w:t>
              </w:r>
            </w:ins>
            <w:ins w:id="4635" w:author="Jens-Rainer Ohm" w:date="2022-11-10T20:44:00Z">
              <w:r w:rsidRPr="005B5253">
                <w:rPr>
                  <w:rPrChange w:id="4636" w:author="Jens-Rainer Ohm" w:date="2022-11-10T20:50:00Z">
                    <w:rPr>
                      <w:color w:val="0000FF"/>
                      <w:u w:val="single"/>
                      <w:lang w:val="en-DE" w:eastAsia="en-DE"/>
                    </w:rPr>
                  </w:rPrChange>
                </w:rPr>
                <w:t>N. Yan</w:t>
              </w:r>
            </w:ins>
            <w:ins w:id="4637" w:author="Jens-Rainer Ohm" w:date="2022-11-10T20:32:00Z">
              <w:r w:rsidR="005E0337" w:rsidRPr="005B5253">
                <w:rPr>
                  <w:rPrChange w:id="4638" w:author="Jens-Rainer Ohm" w:date="2022-11-10T20:50:00Z">
                    <w:rPr>
                      <w:lang w:val="en-DE" w:eastAsia="en-DE"/>
                    </w:rPr>
                  </w:rPrChange>
                </w:rPr>
                <w:t xml:space="preserve">, </w:t>
              </w:r>
            </w:ins>
            <w:ins w:id="4639" w:author="Jens-Rainer Ohm" w:date="2022-11-10T20:44:00Z">
              <w:r w:rsidRPr="005B5253">
                <w:rPr>
                  <w:rPrChange w:id="4640" w:author="Jens-Rainer Ohm" w:date="2022-11-10T20:50:00Z">
                    <w:rPr>
                      <w:color w:val="0000FF"/>
                      <w:u w:val="single"/>
                      <w:lang w:val="en-DE" w:eastAsia="en-DE"/>
                    </w:rPr>
                  </w:rPrChange>
                </w:rPr>
                <w:t>C. Ma</w:t>
              </w:r>
            </w:ins>
            <w:ins w:id="4641" w:author="Jens-Rainer Ohm" w:date="2022-11-10T20:32:00Z">
              <w:r w:rsidR="005E0337" w:rsidRPr="005B5253">
                <w:rPr>
                  <w:rPrChange w:id="4642" w:author="Jens-Rainer Ohm" w:date="2022-11-10T20:50:00Z">
                    <w:rPr>
                      <w:lang w:val="en-DE" w:eastAsia="en-DE"/>
                    </w:rPr>
                  </w:rPrChange>
                </w:rPr>
                <w:t xml:space="preserve">, </w:t>
              </w:r>
            </w:ins>
            <w:ins w:id="4643" w:author="Jens-Rainer Ohm" w:date="2022-11-10T20:44:00Z">
              <w:r w:rsidRPr="005B5253">
                <w:rPr>
                  <w:rPrChange w:id="4644" w:author="Jens-Rainer Ohm" w:date="2022-11-10T20:50:00Z">
                    <w:rPr>
                      <w:color w:val="0000FF"/>
                      <w:u w:val="single"/>
                      <w:lang w:val="en-DE" w:eastAsia="en-DE"/>
                    </w:rPr>
                  </w:rPrChange>
                </w:rPr>
                <w:t>X. Wang (Kwai)</w:t>
              </w:r>
            </w:ins>
            <w:ins w:id="4645" w:author="Jens-Rainer Ohm" w:date="2022-11-10T20:32:00Z">
              <w:r w:rsidR="005E0337" w:rsidRPr="005B5253">
                <w:rPr>
                  <w:rPrChange w:id="4646" w:author="Jens-Rainer Ohm" w:date="2022-11-10T20:50:00Z">
                    <w:rPr>
                      <w:lang w:val="en-DE" w:eastAsia="en-DE"/>
                    </w:rPr>
                  </w:rPrChange>
                </w:rPr>
                <w:t xml:space="preserve">, </w:t>
              </w:r>
            </w:ins>
            <w:ins w:id="4647" w:author="Jens-Rainer Ohm" w:date="2022-11-10T20:44:00Z">
              <w:r w:rsidRPr="005B5253">
                <w:rPr>
                  <w:rPrChange w:id="4648" w:author="Jens-Rainer Ohm" w:date="2022-11-10T20:50:00Z">
                    <w:rPr>
                      <w:color w:val="0000FF"/>
                      <w:u w:val="single"/>
                      <w:lang w:val="en-DE" w:eastAsia="en-DE"/>
                    </w:rPr>
                  </w:rPrChange>
                </w:rPr>
                <w:t>V. Seregin</w:t>
              </w:r>
            </w:ins>
            <w:ins w:id="4649" w:author="Jens-Rainer Ohm" w:date="2022-11-10T20:32:00Z">
              <w:r w:rsidR="005E0337" w:rsidRPr="005B5253">
                <w:rPr>
                  <w:rPrChange w:id="4650" w:author="Jens-Rainer Ohm" w:date="2022-11-10T20:50:00Z">
                    <w:rPr>
                      <w:lang w:val="en-DE" w:eastAsia="en-DE"/>
                    </w:rPr>
                  </w:rPrChange>
                </w:rPr>
                <w:t>, Y.-J. Chang, B. Ray, M. Karczewicz (Qualcomm)</w:t>
              </w:r>
            </w:ins>
          </w:p>
        </w:tc>
      </w:tr>
      <w:tr w:rsidR="005E0337" w:rsidRPr="005E0337" w14:paraId="08FB939E" w14:textId="77777777" w:rsidTr="00FE5F35">
        <w:trPr>
          <w:tblCellSpacing w:w="15" w:type="dxa"/>
          <w:ins w:id="465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8D39" w14:textId="77777777" w:rsidR="005E0337" w:rsidRPr="005E0337" w:rsidRDefault="005E0337" w:rsidP="005E0337">
            <w:pPr>
              <w:spacing w:before="0"/>
              <w:jc w:val="center"/>
              <w:rPr>
                <w:ins w:id="4652" w:author="Jens-Rainer Ohm" w:date="2022-11-10T20:32:00Z"/>
                <w:lang w:val="en-DE" w:eastAsia="en-DE"/>
              </w:rPr>
            </w:pPr>
            <w:ins w:id="4653" w:author="Jens-Rainer Ohm" w:date="2022-11-10T20:32:00Z">
              <w:r w:rsidRPr="005E0337">
                <w:rPr>
                  <w:lang w:val="en-DE" w:eastAsia="en-DE"/>
                </w:rPr>
                <w:fldChar w:fldCharType="begin"/>
              </w:r>
              <w:r w:rsidRPr="005E0337">
                <w:rPr>
                  <w:lang w:val="en-DE" w:eastAsia="en-DE"/>
                </w:rPr>
                <w:instrText xml:space="preserve"> HYPERLINK "file:///C:\\Users\\ohm\\Downloads\\current_document.php?id=12108" </w:instrText>
              </w:r>
              <w:r w:rsidRPr="005E0337">
                <w:rPr>
                  <w:lang w:val="en-DE" w:eastAsia="en-DE"/>
                </w:rPr>
                <w:fldChar w:fldCharType="separate"/>
              </w:r>
              <w:r w:rsidRPr="005E0337">
                <w:rPr>
                  <w:color w:val="0000FF"/>
                  <w:u w:val="single"/>
                  <w:lang w:val="en-DE" w:eastAsia="en-DE"/>
                </w:rPr>
                <w:t>JVET-AB018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AB141" w14:textId="77777777" w:rsidR="005E0337" w:rsidRPr="005E0337" w:rsidRDefault="005E0337" w:rsidP="005E0337">
            <w:pPr>
              <w:spacing w:before="0"/>
              <w:jc w:val="center"/>
              <w:rPr>
                <w:ins w:id="4654" w:author="Jens-Rainer Ohm" w:date="2022-11-10T20:32:00Z"/>
                <w:lang w:val="en-DE" w:eastAsia="en-DE"/>
              </w:rPr>
            </w:pPr>
            <w:ins w:id="4655" w:author="Jens-Rainer Ohm" w:date="2022-11-10T20:32:00Z">
              <w:r w:rsidRPr="005E0337">
                <w:rPr>
                  <w:lang w:val="en-DE" w:eastAsia="en-DE"/>
                </w:rPr>
                <w:t>m6096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8ED385" w14:textId="77777777" w:rsidR="005E0337" w:rsidRPr="005E0337" w:rsidRDefault="005E0337" w:rsidP="005E0337">
            <w:pPr>
              <w:spacing w:before="0"/>
              <w:jc w:val="left"/>
              <w:rPr>
                <w:ins w:id="4656" w:author="Jens-Rainer Ohm" w:date="2022-11-10T20:32:00Z"/>
                <w:lang w:val="en-DE" w:eastAsia="en-DE"/>
              </w:rPr>
            </w:pPr>
            <w:ins w:id="4657" w:author="Jens-Rainer Ohm" w:date="2022-11-10T20:32:00Z">
              <w:r w:rsidRPr="005E0337">
                <w:rPr>
                  <w:lang w:val="en-DE" w:eastAsia="en-DE"/>
                </w:rPr>
                <w:t>2022-10-14 23:33:0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55650A" w14:textId="77777777" w:rsidR="005E0337" w:rsidRPr="005E0337" w:rsidRDefault="005E0337" w:rsidP="005E0337">
            <w:pPr>
              <w:spacing w:before="0"/>
              <w:jc w:val="left"/>
              <w:rPr>
                <w:ins w:id="4658" w:author="Jens-Rainer Ohm" w:date="2022-11-10T20:32:00Z"/>
                <w:lang w:val="en-DE" w:eastAsia="en-DE"/>
              </w:rPr>
            </w:pPr>
            <w:ins w:id="4659" w:author="Jens-Rainer Ohm" w:date="2022-11-10T20:32:00Z">
              <w:r w:rsidRPr="005E0337">
                <w:rPr>
                  <w:lang w:val="en-DE" w:eastAsia="en-DE"/>
                </w:rPr>
                <w:t>2022-10-14 23:58:3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14AA" w14:textId="77777777" w:rsidR="005E0337" w:rsidRPr="005E0337" w:rsidRDefault="005E0337" w:rsidP="005E0337">
            <w:pPr>
              <w:spacing w:before="0"/>
              <w:jc w:val="left"/>
              <w:rPr>
                <w:ins w:id="4660" w:author="Jens-Rainer Ohm" w:date="2022-11-10T20:32:00Z"/>
                <w:lang w:val="en-DE" w:eastAsia="en-DE"/>
              </w:rPr>
            </w:pPr>
            <w:ins w:id="4661" w:author="Jens-Rainer Ohm" w:date="2022-11-10T20:32:00Z">
              <w:r w:rsidRPr="005E0337">
                <w:rPr>
                  <w:lang w:val="en-DE" w:eastAsia="en-DE"/>
                </w:rPr>
                <w:t>2022-10-22 13:11:46</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AF840A" w14:textId="77777777" w:rsidR="005E0337" w:rsidRPr="005E0337" w:rsidRDefault="005E0337" w:rsidP="005E0337">
            <w:pPr>
              <w:spacing w:before="0"/>
              <w:jc w:val="left"/>
              <w:rPr>
                <w:ins w:id="4662" w:author="Jens-Rainer Ohm" w:date="2022-11-10T20:32:00Z"/>
                <w:lang w:val="en-DE" w:eastAsia="en-DE"/>
              </w:rPr>
            </w:pPr>
            <w:ins w:id="4663" w:author="Jens-Rainer Ohm" w:date="2022-11-10T20:32:00Z">
              <w:r w:rsidRPr="005E0337">
                <w:rPr>
                  <w:lang w:val="en-DE" w:eastAsia="en-DE"/>
                </w:rPr>
                <w:t>Non-EE2: Using prediction samples or residual samples fo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695C01" w14:textId="16AF9EDA" w:rsidR="005E0337" w:rsidRPr="005B5253" w:rsidRDefault="00745D5D" w:rsidP="005E0337">
            <w:pPr>
              <w:spacing w:before="0"/>
              <w:jc w:val="left"/>
              <w:rPr>
                <w:ins w:id="4664" w:author="Jens-Rainer Ohm" w:date="2022-11-10T20:32:00Z"/>
                <w:rPrChange w:id="4665" w:author="Jens-Rainer Ohm" w:date="2022-11-10T20:50:00Z">
                  <w:rPr>
                    <w:ins w:id="4666" w:author="Jens-Rainer Ohm" w:date="2022-11-10T20:32:00Z"/>
                    <w:lang w:val="en-DE" w:eastAsia="en-DE"/>
                  </w:rPr>
                </w:rPrChange>
              </w:rPr>
            </w:pPr>
            <w:ins w:id="4667" w:author="Jens-Rainer Ohm" w:date="2022-11-10T20:44:00Z">
              <w:r w:rsidRPr="005B5253">
                <w:rPr>
                  <w:rPrChange w:id="4668" w:author="Jens-Rainer Ohm" w:date="2022-11-10T20:50:00Z">
                    <w:rPr>
                      <w:color w:val="0000FF"/>
                      <w:u w:val="single"/>
                      <w:lang w:val="en-DE" w:eastAsia="en-DE"/>
                    </w:rPr>
                  </w:rPrChange>
                </w:rPr>
                <w:t>C. Ma</w:t>
              </w:r>
            </w:ins>
            <w:ins w:id="4669" w:author="Jens-Rainer Ohm" w:date="2022-11-10T20:32:00Z">
              <w:r w:rsidR="005E0337" w:rsidRPr="005B5253">
                <w:rPr>
                  <w:rPrChange w:id="4670" w:author="Jens-Rainer Ohm" w:date="2022-11-10T20:50:00Z">
                    <w:rPr>
                      <w:lang w:val="en-DE" w:eastAsia="en-DE"/>
                    </w:rPr>
                  </w:rPrChange>
                </w:rPr>
                <w:t>, X. Xiu, C.-W. Kuo, W. Chen, H.-J. Jhu, N. Yan, X. Wang (Kwai)</w:t>
              </w:r>
            </w:ins>
          </w:p>
        </w:tc>
      </w:tr>
      <w:tr w:rsidR="005E0337" w:rsidRPr="005E0337" w14:paraId="7B7987B5" w14:textId="77777777" w:rsidTr="00FE5F35">
        <w:trPr>
          <w:tblCellSpacing w:w="15" w:type="dxa"/>
          <w:ins w:id="467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AD49D" w14:textId="77777777" w:rsidR="005E0337" w:rsidRPr="005E0337" w:rsidRDefault="005E0337" w:rsidP="005E0337">
            <w:pPr>
              <w:spacing w:before="0"/>
              <w:jc w:val="center"/>
              <w:rPr>
                <w:ins w:id="4672" w:author="Jens-Rainer Ohm" w:date="2022-11-10T20:32:00Z"/>
                <w:lang w:val="en-DE" w:eastAsia="en-DE"/>
              </w:rPr>
            </w:pPr>
            <w:ins w:id="4673" w:author="Jens-Rainer Ohm" w:date="2022-11-10T20:32:00Z">
              <w:r w:rsidRPr="005E0337">
                <w:rPr>
                  <w:lang w:val="en-DE" w:eastAsia="en-DE"/>
                </w:rPr>
                <w:fldChar w:fldCharType="begin"/>
              </w:r>
              <w:r w:rsidRPr="005E0337">
                <w:rPr>
                  <w:lang w:val="en-DE" w:eastAsia="en-DE"/>
                </w:rPr>
                <w:instrText xml:space="preserve"> HYPERLINK "file:///C:\\Users\\ohm\\Downloads\\current_document.php?id=12109" </w:instrText>
              </w:r>
              <w:r w:rsidRPr="005E0337">
                <w:rPr>
                  <w:lang w:val="en-DE" w:eastAsia="en-DE"/>
                </w:rPr>
                <w:fldChar w:fldCharType="separate"/>
              </w:r>
              <w:r w:rsidRPr="005E0337">
                <w:rPr>
                  <w:color w:val="0000FF"/>
                  <w:u w:val="single"/>
                  <w:lang w:val="en-DE" w:eastAsia="en-DE"/>
                </w:rPr>
                <w:t>JVET-AB018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B580F" w14:textId="77777777" w:rsidR="005E0337" w:rsidRPr="005E0337" w:rsidRDefault="005E0337" w:rsidP="005E0337">
            <w:pPr>
              <w:spacing w:before="0"/>
              <w:jc w:val="center"/>
              <w:rPr>
                <w:ins w:id="4674" w:author="Jens-Rainer Ohm" w:date="2022-11-10T20:32:00Z"/>
                <w:lang w:val="en-DE" w:eastAsia="en-DE"/>
              </w:rPr>
            </w:pPr>
            <w:ins w:id="4675" w:author="Jens-Rainer Ohm" w:date="2022-11-10T20:32:00Z">
              <w:r w:rsidRPr="005E0337">
                <w:rPr>
                  <w:lang w:val="en-DE" w:eastAsia="en-DE"/>
                </w:rPr>
                <w:t>m6097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E2D29" w14:textId="77777777" w:rsidR="005E0337" w:rsidRPr="005E0337" w:rsidRDefault="005E0337" w:rsidP="005E0337">
            <w:pPr>
              <w:spacing w:before="0"/>
              <w:jc w:val="left"/>
              <w:rPr>
                <w:ins w:id="4676" w:author="Jens-Rainer Ohm" w:date="2022-11-10T20:32:00Z"/>
                <w:lang w:val="en-DE" w:eastAsia="en-DE"/>
              </w:rPr>
            </w:pPr>
            <w:ins w:id="4677" w:author="Jens-Rainer Ohm" w:date="2022-11-10T20:32:00Z">
              <w:r w:rsidRPr="005E0337">
                <w:rPr>
                  <w:lang w:val="en-DE" w:eastAsia="en-DE"/>
                </w:rPr>
                <w:t>2022-10-14 23:33:5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76572" w14:textId="77777777" w:rsidR="005E0337" w:rsidRPr="005E0337" w:rsidRDefault="005E0337" w:rsidP="005E0337">
            <w:pPr>
              <w:spacing w:before="0"/>
              <w:jc w:val="left"/>
              <w:rPr>
                <w:ins w:id="4678" w:author="Jens-Rainer Ohm" w:date="2022-11-10T20:32:00Z"/>
                <w:lang w:val="en-DE" w:eastAsia="en-DE"/>
              </w:rPr>
            </w:pPr>
            <w:ins w:id="4679" w:author="Jens-Rainer Ohm" w:date="2022-11-10T20:32:00Z">
              <w:r w:rsidRPr="005E0337">
                <w:rPr>
                  <w:lang w:val="en-DE" w:eastAsia="en-DE"/>
                </w:rPr>
                <w:t>2022-10-14 23:57:1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BA14D" w14:textId="77777777" w:rsidR="005E0337" w:rsidRPr="005E0337" w:rsidRDefault="005E0337" w:rsidP="005E0337">
            <w:pPr>
              <w:spacing w:before="0"/>
              <w:jc w:val="left"/>
              <w:rPr>
                <w:ins w:id="4680" w:author="Jens-Rainer Ohm" w:date="2022-11-10T20:32:00Z"/>
                <w:lang w:val="en-DE" w:eastAsia="en-DE"/>
              </w:rPr>
            </w:pPr>
            <w:ins w:id="4681" w:author="Jens-Rainer Ohm" w:date="2022-11-10T20:32:00Z">
              <w:r w:rsidRPr="005E0337">
                <w:rPr>
                  <w:lang w:val="en-DE" w:eastAsia="en-DE"/>
                </w:rPr>
                <w:t>2022-10-22 17:14:5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57ED7A" w14:textId="77777777" w:rsidR="005E0337" w:rsidRPr="005E0337" w:rsidRDefault="005E0337" w:rsidP="005E0337">
            <w:pPr>
              <w:spacing w:before="0"/>
              <w:jc w:val="left"/>
              <w:rPr>
                <w:ins w:id="4682" w:author="Jens-Rainer Ohm" w:date="2022-11-10T20:32:00Z"/>
                <w:lang w:val="en-DE" w:eastAsia="en-DE"/>
              </w:rPr>
            </w:pPr>
            <w:ins w:id="4683" w:author="Jens-Rainer Ohm" w:date="2022-11-10T20:32:00Z">
              <w:r w:rsidRPr="005E0337">
                <w:rPr>
                  <w:lang w:val="en-DE" w:eastAsia="en-DE"/>
                </w:rPr>
                <w:t>Non-EE2: Bi-predictive local illumina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E2761" w14:textId="6A9B8B54" w:rsidR="005E0337" w:rsidRPr="005B5253" w:rsidRDefault="00745D5D" w:rsidP="005E0337">
            <w:pPr>
              <w:spacing w:before="0"/>
              <w:jc w:val="left"/>
              <w:rPr>
                <w:ins w:id="4684" w:author="Jens-Rainer Ohm" w:date="2022-11-10T20:32:00Z"/>
                <w:rPrChange w:id="4685" w:author="Jens-Rainer Ohm" w:date="2022-11-10T20:50:00Z">
                  <w:rPr>
                    <w:ins w:id="4686" w:author="Jens-Rainer Ohm" w:date="2022-11-10T20:32:00Z"/>
                    <w:lang w:val="en-DE" w:eastAsia="en-DE"/>
                  </w:rPr>
                </w:rPrChange>
              </w:rPr>
            </w:pPr>
            <w:ins w:id="4687" w:author="Jens-Rainer Ohm" w:date="2022-11-10T20:44:00Z">
              <w:r w:rsidRPr="005B5253">
                <w:rPr>
                  <w:rPrChange w:id="4688" w:author="Jens-Rainer Ohm" w:date="2022-11-10T20:50:00Z">
                    <w:rPr>
                      <w:color w:val="0000FF"/>
                      <w:u w:val="single"/>
                      <w:lang w:val="en-DE" w:eastAsia="en-DE"/>
                    </w:rPr>
                  </w:rPrChange>
                </w:rPr>
                <w:t>X. Xiu</w:t>
              </w:r>
            </w:ins>
            <w:ins w:id="4689" w:author="Jens-Rainer Ohm" w:date="2022-11-10T20:32:00Z">
              <w:r w:rsidR="005E0337" w:rsidRPr="005B5253">
                <w:rPr>
                  <w:rPrChange w:id="4690" w:author="Jens-Rainer Ohm" w:date="2022-11-10T20:50:00Z">
                    <w:rPr>
                      <w:lang w:val="en-DE" w:eastAsia="en-DE"/>
                    </w:rPr>
                  </w:rPrChange>
                </w:rPr>
                <w:t>, N. Yan, H.-J. Jhu, W. Chen, C.-W. Kuo, C. Ma, X. Wang (Kwai)</w:t>
              </w:r>
            </w:ins>
          </w:p>
        </w:tc>
      </w:tr>
      <w:tr w:rsidR="005E0337" w:rsidRPr="005E0337" w14:paraId="532FF930" w14:textId="77777777" w:rsidTr="00FE5F35">
        <w:trPr>
          <w:tblCellSpacing w:w="15" w:type="dxa"/>
          <w:ins w:id="469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811EF" w14:textId="77777777" w:rsidR="005E0337" w:rsidRPr="005E0337" w:rsidRDefault="005E0337" w:rsidP="005E0337">
            <w:pPr>
              <w:spacing w:before="0"/>
              <w:jc w:val="center"/>
              <w:rPr>
                <w:ins w:id="4692" w:author="Jens-Rainer Ohm" w:date="2022-11-10T20:32:00Z"/>
                <w:lang w:val="en-DE" w:eastAsia="en-DE"/>
              </w:rPr>
            </w:pPr>
            <w:ins w:id="4693" w:author="Jens-Rainer Ohm" w:date="2022-11-10T20:32:00Z">
              <w:r w:rsidRPr="005E0337">
                <w:rPr>
                  <w:lang w:val="en-DE" w:eastAsia="en-DE"/>
                </w:rPr>
                <w:fldChar w:fldCharType="begin"/>
              </w:r>
              <w:r w:rsidRPr="005E0337">
                <w:rPr>
                  <w:lang w:val="en-DE" w:eastAsia="en-DE"/>
                </w:rPr>
                <w:instrText xml:space="preserve"> HYPERLINK "file:///C:\\Users\\ohm\\Downloads\\current_document.php?id=12110" </w:instrText>
              </w:r>
              <w:r w:rsidRPr="005E0337">
                <w:rPr>
                  <w:lang w:val="en-DE" w:eastAsia="en-DE"/>
                </w:rPr>
                <w:fldChar w:fldCharType="separate"/>
              </w:r>
              <w:r w:rsidRPr="005E0337">
                <w:rPr>
                  <w:color w:val="0000FF"/>
                  <w:u w:val="single"/>
                  <w:lang w:val="en-DE" w:eastAsia="en-DE"/>
                </w:rPr>
                <w:t>JVET-AB018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4B5F2" w14:textId="77777777" w:rsidR="005E0337" w:rsidRPr="005E0337" w:rsidRDefault="005E0337" w:rsidP="005E0337">
            <w:pPr>
              <w:spacing w:before="0"/>
              <w:jc w:val="center"/>
              <w:rPr>
                <w:ins w:id="4694" w:author="Jens-Rainer Ohm" w:date="2022-11-10T20:32:00Z"/>
                <w:lang w:val="en-DE" w:eastAsia="en-DE"/>
              </w:rPr>
            </w:pPr>
            <w:ins w:id="4695" w:author="Jens-Rainer Ohm" w:date="2022-11-10T20:32:00Z">
              <w:r w:rsidRPr="005E0337">
                <w:rPr>
                  <w:lang w:val="en-DE" w:eastAsia="en-DE"/>
                </w:rPr>
                <w:t>m6097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B4E0A1" w14:textId="77777777" w:rsidR="005E0337" w:rsidRPr="005E0337" w:rsidRDefault="005E0337" w:rsidP="005E0337">
            <w:pPr>
              <w:spacing w:before="0"/>
              <w:jc w:val="left"/>
              <w:rPr>
                <w:ins w:id="4696" w:author="Jens-Rainer Ohm" w:date="2022-11-10T20:32:00Z"/>
                <w:lang w:val="en-DE" w:eastAsia="en-DE"/>
              </w:rPr>
            </w:pPr>
            <w:ins w:id="4697" w:author="Jens-Rainer Ohm" w:date="2022-11-10T20:32:00Z">
              <w:r w:rsidRPr="005E0337">
                <w:rPr>
                  <w:lang w:val="en-DE" w:eastAsia="en-DE"/>
                </w:rPr>
                <w:t>2022-10-14 23:55:2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1A4EF0" w14:textId="77777777" w:rsidR="005E0337" w:rsidRPr="005E0337" w:rsidRDefault="005E0337" w:rsidP="005E0337">
            <w:pPr>
              <w:spacing w:before="0"/>
              <w:jc w:val="left"/>
              <w:rPr>
                <w:ins w:id="4698" w:author="Jens-Rainer Ohm" w:date="2022-11-10T20:32:00Z"/>
                <w:lang w:val="en-DE" w:eastAsia="en-DE"/>
              </w:rPr>
            </w:pPr>
            <w:ins w:id="4699" w:author="Jens-Rainer Ohm" w:date="2022-11-10T20:32:00Z">
              <w:r w:rsidRPr="005E0337">
                <w:rPr>
                  <w:lang w:val="en-DE" w:eastAsia="en-DE"/>
                </w:rPr>
                <w:t>2022-10-15 01:03:5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532DD9" w14:textId="77777777" w:rsidR="005E0337" w:rsidRPr="005E0337" w:rsidRDefault="005E0337" w:rsidP="005E0337">
            <w:pPr>
              <w:spacing w:before="0"/>
              <w:jc w:val="left"/>
              <w:rPr>
                <w:ins w:id="4700" w:author="Jens-Rainer Ohm" w:date="2022-11-10T20:32:00Z"/>
                <w:lang w:val="en-DE" w:eastAsia="en-DE"/>
              </w:rPr>
            </w:pPr>
            <w:ins w:id="4701" w:author="Jens-Rainer Ohm" w:date="2022-11-10T20:32:00Z">
              <w:r w:rsidRPr="005E0337">
                <w:rPr>
                  <w:lang w:val="en-DE" w:eastAsia="en-DE"/>
                </w:rPr>
                <w:t>2022-10-22 08:55:33</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129D73" w14:textId="77777777" w:rsidR="005E0337" w:rsidRPr="005E0337" w:rsidRDefault="005E0337" w:rsidP="005E0337">
            <w:pPr>
              <w:spacing w:before="0"/>
              <w:jc w:val="left"/>
              <w:rPr>
                <w:ins w:id="4702" w:author="Jens-Rainer Ohm" w:date="2022-11-10T20:32:00Z"/>
                <w:lang w:val="en-DE" w:eastAsia="en-DE"/>
              </w:rPr>
            </w:pPr>
            <w:ins w:id="4703" w:author="Jens-Rainer Ohm" w:date="2022-11-10T20:32:00Z">
              <w:r w:rsidRPr="005E0337">
                <w:rPr>
                  <w:lang w:val="en-DE" w:eastAsia="en-DE"/>
                </w:rPr>
                <w:t>Preliminary draft of algorithm description for Neural Compression Software (NCS-1)</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F006C" w14:textId="481FED64" w:rsidR="005E0337" w:rsidRPr="005B5253" w:rsidRDefault="00745D5D" w:rsidP="005E0337">
            <w:pPr>
              <w:spacing w:before="0"/>
              <w:jc w:val="left"/>
              <w:rPr>
                <w:ins w:id="4704" w:author="Jens-Rainer Ohm" w:date="2022-11-10T20:32:00Z"/>
                <w:rPrChange w:id="4705" w:author="Jens-Rainer Ohm" w:date="2022-11-10T20:50:00Z">
                  <w:rPr>
                    <w:ins w:id="4706" w:author="Jens-Rainer Ohm" w:date="2022-11-10T20:32:00Z"/>
                    <w:lang w:val="en-DE" w:eastAsia="en-DE"/>
                  </w:rPr>
                </w:rPrChange>
              </w:rPr>
            </w:pPr>
            <w:ins w:id="4707" w:author="Jens-Rainer Ohm" w:date="2022-11-10T20:44:00Z">
              <w:r w:rsidRPr="005B5253">
                <w:rPr>
                  <w:rPrChange w:id="4708" w:author="Jens-Rainer Ohm" w:date="2022-11-10T20:50:00Z">
                    <w:rPr>
                      <w:color w:val="0000FF"/>
                      <w:u w:val="single"/>
                      <w:lang w:val="en-DE" w:eastAsia="en-DE"/>
                    </w:rPr>
                  </w:rPrChange>
                </w:rPr>
                <w:t>Y. Li</w:t>
              </w:r>
            </w:ins>
            <w:ins w:id="4709" w:author="Jens-Rainer Ohm" w:date="2022-11-10T20:32:00Z">
              <w:r w:rsidR="005E0337" w:rsidRPr="005B5253">
                <w:rPr>
                  <w:rPrChange w:id="4710" w:author="Jens-Rainer Ohm" w:date="2022-11-10T20:50:00Z">
                    <w:rPr>
                      <w:lang w:val="en-DE" w:eastAsia="en-DE"/>
                    </w:rPr>
                  </w:rPrChange>
                </w:rPr>
                <w:t xml:space="preserve">, </w:t>
              </w:r>
            </w:ins>
            <w:ins w:id="4711" w:author="Jens-Rainer Ohm" w:date="2022-11-10T20:44:00Z">
              <w:r w:rsidRPr="005B5253">
                <w:rPr>
                  <w:rPrChange w:id="4712" w:author="Jens-Rainer Ohm" w:date="2022-11-10T20:50:00Z">
                    <w:rPr>
                      <w:color w:val="0000FF"/>
                      <w:u w:val="single"/>
                      <w:lang w:val="en-DE" w:eastAsia="en-DE"/>
                    </w:rPr>
                  </w:rPrChange>
                </w:rPr>
                <w:t>K. Zhang</w:t>
              </w:r>
            </w:ins>
            <w:ins w:id="4713" w:author="Jens-Rainer Ohm" w:date="2022-11-10T20:32:00Z">
              <w:r w:rsidR="005E0337" w:rsidRPr="005B5253">
                <w:rPr>
                  <w:rPrChange w:id="4714" w:author="Jens-Rainer Ohm" w:date="2022-11-10T20:50:00Z">
                    <w:rPr>
                      <w:lang w:val="en-DE" w:eastAsia="en-DE"/>
                    </w:rPr>
                  </w:rPrChange>
                </w:rPr>
                <w:t xml:space="preserve">, </w:t>
              </w:r>
            </w:ins>
            <w:ins w:id="4715" w:author="Jens-Rainer Ohm" w:date="2022-11-10T20:44:00Z">
              <w:r w:rsidRPr="005B5253">
                <w:rPr>
                  <w:rPrChange w:id="4716" w:author="Jens-Rainer Ohm" w:date="2022-11-10T20:50:00Z">
                    <w:rPr>
                      <w:color w:val="0000FF"/>
                      <w:u w:val="single"/>
                      <w:lang w:val="en-DE" w:eastAsia="en-DE"/>
                    </w:rPr>
                  </w:rPrChange>
                </w:rPr>
                <w:t>L. Zhang (Bytedance)</w:t>
              </w:r>
            </w:ins>
            <w:ins w:id="4717" w:author="Jens-Rainer Ohm" w:date="2022-11-10T20:32:00Z">
              <w:r w:rsidR="005E0337" w:rsidRPr="005B5253">
                <w:rPr>
                  <w:rPrChange w:id="4718" w:author="Jens-Rainer Ohm" w:date="2022-11-10T20:50:00Z">
                    <w:rPr>
                      <w:lang w:val="en-DE" w:eastAsia="en-DE"/>
                    </w:rPr>
                  </w:rPrChange>
                </w:rPr>
                <w:t xml:space="preserve">, </w:t>
              </w:r>
            </w:ins>
            <w:ins w:id="4719" w:author="Jens-Rainer Ohm" w:date="2022-11-10T20:44:00Z">
              <w:r w:rsidRPr="005B5253">
                <w:rPr>
                  <w:rPrChange w:id="4720" w:author="Jens-Rainer Ohm" w:date="2022-11-10T20:50:00Z">
                    <w:rPr>
                      <w:color w:val="0000FF"/>
                      <w:u w:val="single"/>
                      <w:lang w:val="en-DE" w:eastAsia="en-DE"/>
                    </w:rPr>
                  </w:rPrChange>
                </w:rPr>
                <w:t>H. Wang</w:t>
              </w:r>
            </w:ins>
            <w:ins w:id="4721" w:author="Jens-Rainer Ohm" w:date="2022-11-10T20:32:00Z">
              <w:r w:rsidR="005E0337" w:rsidRPr="005B5253">
                <w:rPr>
                  <w:rPrChange w:id="4722" w:author="Jens-Rainer Ohm" w:date="2022-11-10T20:50:00Z">
                    <w:rPr>
                      <w:lang w:val="en-DE" w:eastAsia="en-DE"/>
                    </w:rPr>
                  </w:rPrChange>
                </w:rPr>
                <w:t xml:space="preserve">, </w:t>
              </w:r>
            </w:ins>
            <w:ins w:id="4723" w:author="Jens-Rainer Ohm" w:date="2022-11-10T20:44:00Z">
              <w:r w:rsidRPr="005B5253">
                <w:rPr>
                  <w:rPrChange w:id="4724" w:author="Jens-Rainer Ohm" w:date="2022-11-10T20:50:00Z">
                    <w:rPr>
                      <w:color w:val="0000FF"/>
                      <w:u w:val="single"/>
                      <w:lang w:val="en-DE" w:eastAsia="en-DE"/>
                    </w:rPr>
                  </w:rPrChange>
                </w:rPr>
                <w:t>S. Eadie</w:t>
              </w:r>
            </w:ins>
            <w:ins w:id="4725" w:author="Jens-Rainer Ohm" w:date="2022-11-10T20:32:00Z">
              <w:r w:rsidR="005E0337" w:rsidRPr="005B5253">
                <w:rPr>
                  <w:rPrChange w:id="4726" w:author="Jens-Rainer Ohm" w:date="2022-11-10T20:50:00Z">
                    <w:rPr>
                      <w:lang w:val="en-DE" w:eastAsia="en-DE"/>
                    </w:rPr>
                  </w:rPrChange>
                </w:rPr>
                <w:t xml:space="preserve">, </w:t>
              </w:r>
            </w:ins>
            <w:ins w:id="4727" w:author="Jens-Rainer Ohm" w:date="2022-11-10T20:44:00Z">
              <w:r w:rsidRPr="005B5253">
                <w:rPr>
                  <w:rPrChange w:id="4728" w:author="Jens-Rainer Ohm" w:date="2022-11-10T20:50:00Z">
                    <w:rPr>
                      <w:color w:val="0000FF"/>
                      <w:u w:val="single"/>
                      <w:lang w:val="en-DE" w:eastAsia="en-DE"/>
                    </w:rPr>
                  </w:rPrChange>
                </w:rPr>
                <w:t>M. Coban</w:t>
              </w:r>
            </w:ins>
            <w:ins w:id="4729" w:author="Jens-Rainer Ohm" w:date="2022-11-10T20:32:00Z">
              <w:r w:rsidR="005E0337" w:rsidRPr="005B5253">
                <w:rPr>
                  <w:rPrChange w:id="4730" w:author="Jens-Rainer Ohm" w:date="2022-11-10T20:50:00Z">
                    <w:rPr>
                      <w:lang w:val="en-DE" w:eastAsia="en-DE"/>
                    </w:rPr>
                  </w:rPrChange>
                </w:rPr>
                <w:t xml:space="preserve">, </w:t>
              </w:r>
            </w:ins>
            <w:ins w:id="4731" w:author="Jens-Rainer Ohm" w:date="2022-11-10T20:44:00Z">
              <w:r w:rsidRPr="005B5253">
                <w:rPr>
                  <w:rPrChange w:id="4732" w:author="Jens-Rainer Ohm" w:date="2022-11-10T20:50:00Z">
                    <w:rPr>
                      <w:color w:val="0000FF"/>
                      <w:u w:val="single"/>
                      <w:lang w:val="en-DE" w:eastAsia="en-DE"/>
                    </w:rPr>
                  </w:rPrChange>
                </w:rPr>
                <w:t>M. Karczewicz (Qualcomm)</w:t>
              </w:r>
            </w:ins>
            <w:ins w:id="4733" w:author="Jens-Rainer Ohm" w:date="2022-11-10T20:32:00Z">
              <w:r w:rsidR="005E0337" w:rsidRPr="005B5253">
                <w:rPr>
                  <w:rPrChange w:id="4734" w:author="Jens-Rainer Ohm" w:date="2022-11-10T20:50:00Z">
                    <w:rPr>
                      <w:lang w:val="en-DE" w:eastAsia="en-DE"/>
                    </w:rPr>
                  </w:rPrChange>
                </w:rPr>
                <w:t xml:space="preserve">, </w:t>
              </w:r>
            </w:ins>
            <w:ins w:id="4735" w:author="Jens-Rainer Ohm" w:date="2022-11-10T20:44:00Z">
              <w:r w:rsidRPr="005B5253">
                <w:rPr>
                  <w:rPrChange w:id="4736" w:author="Jens-Rainer Ohm" w:date="2022-11-10T20:50:00Z">
                    <w:rPr>
                      <w:color w:val="0000FF"/>
                      <w:u w:val="single"/>
                      <w:lang w:val="en-DE" w:eastAsia="en-DE"/>
                    </w:rPr>
                  </w:rPrChange>
                </w:rPr>
                <w:t>L. Wang</w:t>
              </w:r>
            </w:ins>
            <w:ins w:id="4737" w:author="Jens-Rainer Ohm" w:date="2022-11-10T20:32:00Z">
              <w:r w:rsidR="005E0337" w:rsidRPr="005B5253">
                <w:rPr>
                  <w:rPrChange w:id="4738" w:author="Jens-Rainer Ohm" w:date="2022-11-10T20:50:00Z">
                    <w:rPr>
                      <w:lang w:val="en-DE" w:eastAsia="en-DE"/>
                    </w:rPr>
                  </w:rPrChange>
                </w:rPr>
                <w:t xml:space="preserve">, </w:t>
              </w:r>
            </w:ins>
            <w:ins w:id="4739" w:author="Jens-Rainer Ohm" w:date="2022-11-10T20:44:00Z">
              <w:r w:rsidRPr="005B5253">
                <w:rPr>
                  <w:rPrChange w:id="4740" w:author="Jens-Rainer Ohm" w:date="2022-11-10T20:50:00Z">
                    <w:rPr>
                      <w:color w:val="0000FF"/>
                      <w:u w:val="single"/>
                      <w:lang w:val="en-DE" w:eastAsia="en-DE"/>
                    </w:rPr>
                  </w:rPrChange>
                </w:rPr>
                <w:t>X. Xu</w:t>
              </w:r>
            </w:ins>
            <w:ins w:id="4741" w:author="Jens-Rainer Ohm" w:date="2022-11-10T20:32:00Z">
              <w:r w:rsidR="005E0337" w:rsidRPr="005B5253">
                <w:rPr>
                  <w:rPrChange w:id="4742" w:author="Jens-Rainer Ohm" w:date="2022-11-10T20:50:00Z">
                    <w:rPr>
                      <w:lang w:val="en-DE" w:eastAsia="en-DE"/>
                    </w:rPr>
                  </w:rPrChange>
                </w:rPr>
                <w:t xml:space="preserve">, </w:t>
              </w:r>
            </w:ins>
            <w:ins w:id="4743" w:author="Jens-Rainer Ohm" w:date="2022-11-10T20:44:00Z">
              <w:r w:rsidRPr="005B5253">
                <w:rPr>
                  <w:rPrChange w:id="4744" w:author="Jens-Rainer Ohm" w:date="2022-11-10T20:50:00Z">
                    <w:rPr>
                      <w:color w:val="0000FF"/>
                      <w:u w:val="single"/>
                      <w:lang w:val="en-DE" w:eastAsia="en-DE"/>
                    </w:rPr>
                  </w:rPrChange>
                </w:rPr>
                <w:t>S. Liu (Tencent)</w:t>
              </w:r>
            </w:ins>
            <w:ins w:id="4745" w:author="Jens-Rainer Ohm" w:date="2022-11-10T20:32:00Z">
              <w:r w:rsidR="005E0337" w:rsidRPr="005B5253">
                <w:rPr>
                  <w:rPrChange w:id="4746" w:author="Jens-Rainer Ohm" w:date="2022-11-10T20:50:00Z">
                    <w:rPr>
                      <w:lang w:val="en-DE" w:eastAsia="en-DE"/>
                    </w:rPr>
                  </w:rPrChange>
                </w:rPr>
                <w:t xml:space="preserve">, </w:t>
              </w:r>
            </w:ins>
            <w:ins w:id="4747" w:author="Jens-Rainer Ohm" w:date="2022-11-10T20:44:00Z">
              <w:r w:rsidRPr="005B5253">
                <w:rPr>
                  <w:rPrChange w:id="4748" w:author="Jens-Rainer Ohm" w:date="2022-11-10T20:50:00Z">
                    <w:rPr>
                      <w:color w:val="0000FF"/>
                      <w:u w:val="single"/>
                      <w:lang w:val="en-DE" w:eastAsia="en-DE"/>
                    </w:rPr>
                  </w:rPrChange>
                </w:rPr>
                <w:t>F. Galpin (InterDigital)</w:t>
              </w:r>
            </w:ins>
            <w:ins w:id="4749" w:author="Jens-Rainer Ohm" w:date="2022-11-10T20:32:00Z">
              <w:r w:rsidR="005E0337" w:rsidRPr="005B5253">
                <w:rPr>
                  <w:rPrChange w:id="4750" w:author="Jens-Rainer Ohm" w:date="2022-11-10T20:50:00Z">
                    <w:rPr>
                      <w:lang w:val="en-DE" w:eastAsia="en-DE"/>
                    </w:rPr>
                  </w:rPrChange>
                </w:rPr>
                <w:t xml:space="preserve">, </w:t>
              </w:r>
            </w:ins>
            <w:ins w:id="4751" w:author="Jens-Rainer Ohm" w:date="2022-11-10T20:44:00Z">
              <w:r w:rsidRPr="005B5253">
                <w:rPr>
                  <w:rPrChange w:id="4752" w:author="Jens-Rainer Ohm" w:date="2022-11-10T20:50:00Z">
                    <w:rPr>
                      <w:color w:val="0000FF"/>
                      <w:u w:val="single"/>
                      <w:lang w:val="en-DE" w:eastAsia="en-DE"/>
                    </w:rPr>
                  </w:rPrChange>
                </w:rPr>
                <w:t>J. Str</w:t>
              </w:r>
            </w:ins>
            <w:ins w:id="4753" w:author="Jens-Rainer Ohm" w:date="2022-11-10T20:54:00Z">
              <w:r w:rsidR="00A214AD">
                <w:t>ö</w:t>
              </w:r>
            </w:ins>
            <w:ins w:id="4754" w:author="Jens-Rainer Ohm" w:date="2022-11-10T20:44:00Z">
              <w:r w:rsidRPr="005B5253">
                <w:rPr>
                  <w:rPrChange w:id="4755" w:author="Jens-Rainer Ohm" w:date="2022-11-10T20:50:00Z">
                    <w:rPr>
                      <w:color w:val="0000FF"/>
                      <w:u w:val="single"/>
                      <w:lang w:val="en-DE" w:eastAsia="en-DE"/>
                    </w:rPr>
                  </w:rPrChange>
                </w:rPr>
                <w:t>m (Ericsson)</w:t>
              </w:r>
            </w:ins>
          </w:p>
        </w:tc>
      </w:tr>
      <w:tr w:rsidR="005E0337" w:rsidRPr="005E0337" w14:paraId="5D9C4E82" w14:textId="77777777" w:rsidTr="00FE5F35">
        <w:trPr>
          <w:tblCellSpacing w:w="15" w:type="dxa"/>
          <w:ins w:id="475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778AFD" w14:textId="77777777" w:rsidR="005E0337" w:rsidRPr="005E0337" w:rsidRDefault="005E0337" w:rsidP="005E0337">
            <w:pPr>
              <w:spacing w:before="0"/>
              <w:jc w:val="center"/>
              <w:rPr>
                <w:ins w:id="4757" w:author="Jens-Rainer Ohm" w:date="2022-11-10T20:32:00Z"/>
                <w:lang w:val="en-DE" w:eastAsia="en-DE"/>
              </w:rPr>
            </w:pPr>
            <w:ins w:id="4758" w:author="Jens-Rainer Ohm" w:date="2022-11-10T20:32:00Z">
              <w:r w:rsidRPr="005E0337">
                <w:rPr>
                  <w:lang w:val="en-DE" w:eastAsia="en-DE"/>
                </w:rPr>
                <w:fldChar w:fldCharType="begin"/>
              </w:r>
              <w:r w:rsidRPr="005E0337">
                <w:rPr>
                  <w:lang w:val="en-DE" w:eastAsia="en-DE"/>
                </w:rPr>
                <w:instrText xml:space="preserve"> HYPERLINK "file:///C:\\Users\\ohm\\Downloads\\current_document.php?id=12111" </w:instrText>
              </w:r>
              <w:r w:rsidRPr="005E0337">
                <w:rPr>
                  <w:lang w:val="en-DE" w:eastAsia="en-DE"/>
                </w:rPr>
                <w:fldChar w:fldCharType="separate"/>
              </w:r>
              <w:r w:rsidRPr="005E0337">
                <w:rPr>
                  <w:color w:val="0000FF"/>
                  <w:u w:val="single"/>
                  <w:lang w:val="en-DE" w:eastAsia="en-DE"/>
                </w:rPr>
                <w:t>JVET-AB018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C02F8" w14:textId="77777777" w:rsidR="005E0337" w:rsidRPr="005E0337" w:rsidRDefault="005E0337" w:rsidP="005E0337">
            <w:pPr>
              <w:spacing w:before="0"/>
              <w:jc w:val="center"/>
              <w:rPr>
                <w:ins w:id="4759" w:author="Jens-Rainer Ohm" w:date="2022-11-10T20:32:00Z"/>
                <w:lang w:val="en-DE" w:eastAsia="en-DE"/>
              </w:rPr>
            </w:pPr>
            <w:ins w:id="4760" w:author="Jens-Rainer Ohm" w:date="2022-11-10T20:32:00Z">
              <w:r w:rsidRPr="005E0337">
                <w:rPr>
                  <w:lang w:val="en-DE" w:eastAsia="en-DE"/>
                </w:rPr>
                <w:t>m6097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AD610" w14:textId="77777777" w:rsidR="005E0337" w:rsidRPr="005E0337" w:rsidRDefault="005E0337" w:rsidP="005E0337">
            <w:pPr>
              <w:spacing w:before="0"/>
              <w:jc w:val="left"/>
              <w:rPr>
                <w:ins w:id="4761" w:author="Jens-Rainer Ohm" w:date="2022-11-10T20:32:00Z"/>
                <w:lang w:val="en-DE" w:eastAsia="en-DE"/>
              </w:rPr>
            </w:pPr>
            <w:ins w:id="4762" w:author="Jens-Rainer Ohm" w:date="2022-11-10T20:32:00Z">
              <w:r w:rsidRPr="005E0337">
                <w:rPr>
                  <w:lang w:val="en-DE" w:eastAsia="en-DE"/>
                </w:rPr>
                <w:t>2022-10-14 23:58:3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2E1ED" w14:textId="77777777" w:rsidR="005E0337" w:rsidRPr="005E0337" w:rsidRDefault="005E0337" w:rsidP="005E0337">
            <w:pPr>
              <w:spacing w:before="0"/>
              <w:jc w:val="left"/>
              <w:rPr>
                <w:ins w:id="4763" w:author="Jens-Rainer Ohm" w:date="2022-11-10T20:32:00Z"/>
                <w:lang w:val="en-DE" w:eastAsia="en-DE"/>
              </w:rPr>
            </w:pPr>
            <w:ins w:id="4764" w:author="Jens-Rainer Ohm" w:date="2022-11-10T20:32:00Z">
              <w:r w:rsidRPr="005E0337">
                <w:rPr>
                  <w:lang w:val="en-DE" w:eastAsia="en-DE"/>
                </w:rPr>
                <w:t>2022-10-15 00:08:5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23131" w14:textId="77777777" w:rsidR="005E0337" w:rsidRPr="005E0337" w:rsidRDefault="005E0337" w:rsidP="005E0337">
            <w:pPr>
              <w:spacing w:before="0"/>
              <w:jc w:val="left"/>
              <w:rPr>
                <w:ins w:id="4765" w:author="Jens-Rainer Ohm" w:date="2022-11-10T20:32:00Z"/>
                <w:lang w:val="en-DE" w:eastAsia="en-DE"/>
              </w:rPr>
            </w:pPr>
            <w:ins w:id="4766" w:author="Jens-Rainer Ohm" w:date="2022-11-10T20:32:00Z">
              <w:r w:rsidRPr="005E0337">
                <w:rPr>
                  <w:lang w:val="en-DE" w:eastAsia="en-DE"/>
                </w:rPr>
                <w:t>2022-10-17 09:09:2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5F473" w14:textId="77777777" w:rsidR="005E0337" w:rsidRPr="005E0337" w:rsidRDefault="005E0337" w:rsidP="005E0337">
            <w:pPr>
              <w:spacing w:before="0"/>
              <w:jc w:val="left"/>
              <w:rPr>
                <w:ins w:id="4767" w:author="Jens-Rainer Ohm" w:date="2022-11-10T20:32:00Z"/>
                <w:lang w:val="en-DE" w:eastAsia="en-DE"/>
              </w:rPr>
            </w:pPr>
            <w:ins w:id="4768" w:author="Jens-Rainer Ohm" w:date="2022-11-10T20:32:00Z">
              <w:r w:rsidRPr="005E0337">
                <w:rPr>
                  <w:lang w:val="en-DE" w:eastAsia="en-DE"/>
                </w:rPr>
                <w:t>EE2-5.1: Extended Fixed-Filter-Output based Taps for ALF</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FBCD6" w14:textId="6132F93D" w:rsidR="005E0337" w:rsidRPr="005B5253" w:rsidRDefault="00745D5D" w:rsidP="005E0337">
            <w:pPr>
              <w:spacing w:before="0"/>
              <w:jc w:val="left"/>
              <w:rPr>
                <w:ins w:id="4769" w:author="Jens-Rainer Ohm" w:date="2022-11-10T20:32:00Z"/>
                <w:rPrChange w:id="4770" w:author="Jens-Rainer Ohm" w:date="2022-11-10T20:50:00Z">
                  <w:rPr>
                    <w:ins w:id="4771" w:author="Jens-Rainer Ohm" w:date="2022-11-10T20:32:00Z"/>
                    <w:lang w:val="en-DE" w:eastAsia="en-DE"/>
                  </w:rPr>
                </w:rPrChange>
              </w:rPr>
            </w:pPr>
            <w:ins w:id="4772" w:author="Jens-Rainer Ohm" w:date="2022-11-10T20:44:00Z">
              <w:r w:rsidRPr="005B5253">
                <w:rPr>
                  <w:rPrChange w:id="4773" w:author="Jens-Rainer Ohm" w:date="2022-11-10T20:50:00Z">
                    <w:rPr>
                      <w:color w:val="0000FF"/>
                      <w:u w:val="single"/>
                      <w:lang w:val="en-DE" w:eastAsia="en-DE"/>
                    </w:rPr>
                  </w:rPrChange>
                </w:rPr>
                <w:t>W. Yin</w:t>
              </w:r>
            </w:ins>
            <w:ins w:id="4774" w:author="Jens-Rainer Ohm" w:date="2022-11-10T20:32:00Z">
              <w:r w:rsidR="005E0337" w:rsidRPr="005B5253">
                <w:rPr>
                  <w:rPrChange w:id="4775" w:author="Jens-Rainer Ohm" w:date="2022-11-10T20:50:00Z">
                    <w:rPr>
                      <w:lang w:val="en-DE" w:eastAsia="en-DE"/>
                    </w:rPr>
                  </w:rPrChange>
                </w:rPr>
                <w:t xml:space="preserve">, </w:t>
              </w:r>
            </w:ins>
            <w:ins w:id="4776" w:author="Jens-Rainer Ohm" w:date="2022-11-10T20:44:00Z">
              <w:r w:rsidRPr="005B5253">
                <w:rPr>
                  <w:rPrChange w:id="4777" w:author="Jens-Rainer Ohm" w:date="2022-11-10T20:50:00Z">
                    <w:rPr>
                      <w:color w:val="0000FF"/>
                      <w:u w:val="single"/>
                      <w:lang w:val="en-DE" w:eastAsia="en-DE"/>
                    </w:rPr>
                  </w:rPrChange>
                </w:rPr>
                <w:t>K. Zhang</w:t>
              </w:r>
            </w:ins>
            <w:ins w:id="4778" w:author="Jens-Rainer Ohm" w:date="2022-11-10T20:32:00Z">
              <w:r w:rsidR="005E0337" w:rsidRPr="005B5253">
                <w:rPr>
                  <w:rPrChange w:id="4779" w:author="Jens-Rainer Ohm" w:date="2022-11-10T20:50:00Z">
                    <w:rPr>
                      <w:lang w:val="en-DE" w:eastAsia="en-DE"/>
                    </w:rPr>
                  </w:rPrChange>
                </w:rPr>
                <w:t xml:space="preserve">, </w:t>
              </w:r>
            </w:ins>
            <w:ins w:id="4780" w:author="Jens-Rainer Ohm" w:date="2022-11-10T20:44:00Z">
              <w:r w:rsidRPr="005B5253">
                <w:rPr>
                  <w:rPrChange w:id="4781" w:author="Jens-Rainer Ohm" w:date="2022-11-10T20:50:00Z">
                    <w:rPr>
                      <w:color w:val="0000FF"/>
                      <w:u w:val="single"/>
                      <w:lang w:val="en-DE" w:eastAsia="en-DE"/>
                    </w:rPr>
                  </w:rPrChange>
                </w:rPr>
                <w:t>Z. Deng</w:t>
              </w:r>
            </w:ins>
            <w:ins w:id="4782" w:author="Jens-Rainer Ohm" w:date="2022-11-10T20:32:00Z">
              <w:r w:rsidR="005E0337" w:rsidRPr="005B5253">
                <w:rPr>
                  <w:rPrChange w:id="4783" w:author="Jens-Rainer Ohm" w:date="2022-11-10T20:50:00Z">
                    <w:rPr>
                      <w:lang w:val="en-DE" w:eastAsia="en-DE"/>
                    </w:rPr>
                  </w:rPrChange>
                </w:rPr>
                <w:t xml:space="preserve">, </w:t>
              </w:r>
            </w:ins>
            <w:ins w:id="4784" w:author="Jens-Rainer Ohm" w:date="2022-11-10T20:44:00Z">
              <w:r w:rsidRPr="005B5253">
                <w:rPr>
                  <w:rPrChange w:id="4785" w:author="Jens-Rainer Ohm" w:date="2022-11-10T20:50:00Z">
                    <w:rPr>
                      <w:color w:val="0000FF"/>
                      <w:u w:val="single"/>
                      <w:lang w:val="en-DE" w:eastAsia="en-DE"/>
                    </w:rPr>
                  </w:rPrChange>
                </w:rPr>
                <w:t>L. Zhang (Bytedance)</w:t>
              </w:r>
            </w:ins>
          </w:p>
        </w:tc>
      </w:tr>
      <w:tr w:rsidR="005E0337" w:rsidRPr="005E0337" w14:paraId="6416CC30" w14:textId="77777777" w:rsidTr="00FE5F35">
        <w:trPr>
          <w:tblCellSpacing w:w="15" w:type="dxa"/>
          <w:ins w:id="478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CB94D" w14:textId="77777777" w:rsidR="005E0337" w:rsidRPr="005E0337" w:rsidRDefault="005E0337" w:rsidP="005E0337">
            <w:pPr>
              <w:spacing w:before="0"/>
              <w:jc w:val="center"/>
              <w:rPr>
                <w:ins w:id="4787" w:author="Jens-Rainer Ohm" w:date="2022-11-10T20:32:00Z"/>
                <w:lang w:val="en-DE" w:eastAsia="en-DE"/>
              </w:rPr>
            </w:pPr>
            <w:ins w:id="4788" w:author="Jens-Rainer Ohm" w:date="2022-11-10T20:32:00Z">
              <w:r w:rsidRPr="005E0337">
                <w:rPr>
                  <w:lang w:val="en-DE" w:eastAsia="en-DE"/>
                </w:rPr>
                <w:fldChar w:fldCharType="begin"/>
              </w:r>
              <w:r w:rsidRPr="005E0337">
                <w:rPr>
                  <w:lang w:val="en-DE" w:eastAsia="en-DE"/>
                </w:rPr>
                <w:instrText xml:space="preserve"> HYPERLINK "file:///C:\\Users\\ohm\\Downloads\\current_document.php?id=12112" </w:instrText>
              </w:r>
              <w:r w:rsidRPr="005E0337">
                <w:rPr>
                  <w:lang w:val="en-DE" w:eastAsia="en-DE"/>
                </w:rPr>
                <w:fldChar w:fldCharType="separate"/>
              </w:r>
              <w:r w:rsidRPr="005E0337">
                <w:rPr>
                  <w:color w:val="0000FF"/>
                  <w:u w:val="single"/>
                  <w:lang w:val="en-DE" w:eastAsia="en-DE"/>
                </w:rPr>
                <w:t>JVET-AB018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DDA446" w14:textId="77777777" w:rsidR="005E0337" w:rsidRPr="005E0337" w:rsidRDefault="005E0337" w:rsidP="005E0337">
            <w:pPr>
              <w:spacing w:before="0"/>
              <w:jc w:val="center"/>
              <w:rPr>
                <w:ins w:id="4789" w:author="Jens-Rainer Ohm" w:date="2022-11-10T20:32:00Z"/>
                <w:lang w:val="en-DE" w:eastAsia="en-DE"/>
              </w:rPr>
            </w:pPr>
            <w:ins w:id="4790" w:author="Jens-Rainer Ohm" w:date="2022-11-10T20:32:00Z">
              <w:r w:rsidRPr="005E0337">
                <w:rPr>
                  <w:lang w:val="en-DE" w:eastAsia="en-DE"/>
                </w:rPr>
                <w:t>m6097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40172" w14:textId="77777777" w:rsidR="005E0337" w:rsidRPr="005E0337" w:rsidRDefault="005E0337" w:rsidP="005E0337">
            <w:pPr>
              <w:spacing w:before="0"/>
              <w:jc w:val="left"/>
              <w:rPr>
                <w:ins w:id="4791" w:author="Jens-Rainer Ohm" w:date="2022-11-10T20:32:00Z"/>
                <w:lang w:val="en-DE" w:eastAsia="en-DE"/>
              </w:rPr>
            </w:pPr>
            <w:ins w:id="4792" w:author="Jens-Rainer Ohm" w:date="2022-11-10T20:32:00Z">
              <w:r w:rsidRPr="005E0337">
                <w:rPr>
                  <w:lang w:val="en-DE" w:eastAsia="en-DE"/>
                </w:rPr>
                <w:t>2022-10-14 23:59:1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86176" w14:textId="77777777" w:rsidR="005E0337" w:rsidRPr="005E0337" w:rsidRDefault="005E0337" w:rsidP="005E0337">
            <w:pPr>
              <w:spacing w:before="0"/>
              <w:jc w:val="left"/>
              <w:rPr>
                <w:ins w:id="4793" w:author="Jens-Rainer Ohm" w:date="2022-11-10T20:32:00Z"/>
                <w:lang w:val="en-DE" w:eastAsia="en-DE"/>
              </w:rPr>
            </w:pPr>
            <w:ins w:id="4794" w:author="Jens-Rainer Ohm" w:date="2022-11-10T20:32:00Z">
              <w:r w:rsidRPr="005E0337">
                <w:rPr>
                  <w:lang w:val="en-DE" w:eastAsia="en-DE"/>
                </w:rPr>
                <w:t>2022-10-15 03:23:3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EFA6AF" w14:textId="77777777" w:rsidR="005E0337" w:rsidRPr="005E0337" w:rsidRDefault="005E0337" w:rsidP="005E0337">
            <w:pPr>
              <w:spacing w:before="0"/>
              <w:jc w:val="left"/>
              <w:rPr>
                <w:ins w:id="4795" w:author="Jens-Rainer Ohm" w:date="2022-11-10T20:32:00Z"/>
                <w:lang w:val="en-DE" w:eastAsia="en-DE"/>
              </w:rPr>
            </w:pPr>
            <w:ins w:id="4796" w:author="Jens-Rainer Ohm" w:date="2022-11-10T20:32:00Z">
              <w:r w:rsidRPr="005E0337">
                <w:rPr>
                  <w:lang w:val="en-DE" w:eastAsia="en-DE"/>
                </w:rPr>
                <w:t>2022-10-25 15:30:30</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DA77F8" w14:textId="77777777" w:rsidR="005E0337" w:rsidRPr="005E0337" w:rsidRDefault="005E0337" w:rsidP="005E0337">
            <w:pPr>
              <w:spacing w:before="0"/>
              <w:jc w:val="left"/>
              <w:rPr>
                <w:ins w:id="4797" w:author="Jens-Rainer Ohm" w:date="2022-11-10T20:32:00Z"/>
                <w:lang w:val="en-DE" w:eastAsia="en-DE"/>
              </w:rPr>
            </w:pPr>
            <w:ins w:id="4798" w:author="Jens-Rainer Ohm" w:date="2022-11-10T20:32:00Z">
              <w:r w:rsidRPr="005E0337">
                <w:rPr>
                  <w:lang w:val="en-DE" w:eastAsia="en-DE"/>
                </w:rPr>
                <w:t>Non-EE2: ALF with Diversified Extended Tap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92A41" w14:textId="3B8E51EF" w:rsidR="005E0337" w:rsidRPr="005B5253" w:rsidRDefault="00745D5D" w:rsidP="005E0337">
            <w:pPr>
              <w:spacing w:before="0"/>
              <w:jc w:val="left"/>
              <w:rPr>
                <w:ins w:id="4799" w:author="Jens-Rainer Ohm" w:date="2022-11-10T20:32:00Z"/>
                <w:rPrChange w:id="4800" w:author="Jens-Rainer Ohm" w:date="2022-11-10T20:50:00Z">
                  <w:rPr>
                    <w:ins w:id="4801" w:author="Jens-Rainer Ohm" w:date="2022-11-10T20:32:00Z"/>
                    <w:lang w:val="en-DE" w:eastAsia="en-DE"/>
                  </w:rPr>
                </w:rPrChange>
              </w:rPr>
            </w:pPr>
            <w:ins w:id="4802" w:author="Jens-Rainer Ohm" w:date="2022-11-10T20:44:00Z">
              <w:r w:rsidRPr="005B5253">
                <w:rPr>
                  <w:rPrChange w:id="4803" w:author="Jens-Rainer Ohm" w:date="2022-11-10T20:50:00Z">
                    <w:rPr>
                      <w:color w:val="0000FF"/>
                      <w:u w:val="single"/>
                      <w:lang w:val="en-DE" w:eastAsia="en-DE"/>
                    </w:rPr>
                  </w:rPrChange>
                </w:rPr>
                <w:t>W. Yin</w:t>
              </w:r>
            </w:ins>
            <w:ins w:id="4804" w:author="Jens-Rainer Ohm" w:date="2022-11-10T20:32:00Z">
              <w:r w:rsidR="005E0337" w:rsidRPr="005B5253">
                <w:rPr>
                  <w:rPrChange w:id="4805" w:author="Jens-Rainer Ohm" w:date="2022-11-10T20:50:00Z">
                    <w:rPr>
                      <w:lang w:val="en-DE" w:eastAsia="en-DE"/>
                    </w:rPr>
                  </w:rPrChange>
                </w:rPr>
                <w:t xml:space="preserve">, </w:t>
              </w:r>
            </w:ins>
            <w:ins w:id="4806" w:author="Jens-Rainer Ohm" w:date="2022-11-10T20:44:00Z">
              <w:r w:rsidRPr="005B5253">
                <w:rPr>
                  <w:rPrChange w:id="4807" w:author="Jens-Rainer Ohm" w:date="2022-11-10T20:50:00Z">
                    <w:rPr>
                      <w:color w:val="0000FF"/>
                      <w:u w:val="single"/>
                      <w:lang w:val="en-DE" w:eastAsia="en-DE"/>
                    </w:rPr>
                  </w:rPrChange>
                </w:rPr>
                <w:t>K. Zhang</w:t>
              </w:r>
            </w:ins>
            <w:ins w:id="4808" w:author="Jens-Rainer Ohm" w:date="2022-11-10T20:32:00Z">
              <w:r w:rsidR="005E0337" w:rsidRPr="005B5253">
                <w:rPr>
                  <w:rPrChange w:id="4809" w:author="Jens-Rainer Ohm" w:date="2022-11-10T20:50:00Z">
                    <w:rPr>
                      <w:lang w:val="en-DE" w:eastAsia="en-DE"/>
                    </w:rPr>
                  </w:rPrChange>
                </w:rPr>
                <w:t xml:space="preserve">, </w:t>
              </w:r>
            </w:ins>
            <w:ins w:id="4810" w:author="Jens-Rainer Ohm" w:date="2022-11-10T20:44:00Z">
              <w:r w:rsidRPr="005B5253">
                <w:rPr>
                  <w:rPrChange w:id="4811" w:author="Jens-Rainer Ohm" w:date="2022-11-10T20:50:00Z">
                    <w:rPr>
                      <w:color w:val="0000FF"/>
                      <w:u w:val="single"/>
                      <w:lang w:val="en-DE" w:eastAsia="en-DE"/>
                    </w:rPr>
                  </w:rPrChange>
                </w:rPr>
                <w:t>L. Zhang (Bytedance)</w:t>
              </w:r>
            </w:ins>
          </w:p>
        </w:tc>
      </w:tr>
      <w:tr w:rsidR="005E0337" w:rsidRPr="005E0337" w14:paraId="74FC928C" w14:textId="77777777" w:rsidTr="00FE5F35">
        <w:trPr>
          <w:tblCellSpacing w:w="15" w:type="dxa"/>
          <w:ins w:id="481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A43FB4" w14:textId="77777777" w:rsidR="005E0337" w:rsidRPr="005E0337" w:rsidRDefault="005E0337" w:rsidP="005E0337">
            <w:pPr>
              <w:spacing w:before="0"/>
              <w:jc w:val="center"/>
              <w:rPr>
                <w:ins w:id="4813" w:author="Jens-Rainer Ohm" w:date="2022-11-10T20:32:00Z"/>
                <w:lang w:val="en-DE" w:eastAsia="en-DE"/>
              </w:rPr>
            </w:pPr>
            <w:ins w:id="4814" w:author="Jens-Rainer Ohm" w:date="2022-11-10T20:32:00Z">
              <w:r w:rsidRPr="005E0337">
                <w:rPr>
                  <w:lang w:val="en-DE" w:eastAsia="en-DE"/>
                </w:rPr>
                <w:fldChar w:fldCharType="begin"/>
              </w:r>
              <w:r w:rsidRPr="005E0337">
                <w:rPr>
                  <w:lang w:val="en-DE" w:eastAsia="en-DE"/>
                </w:rPr>
                <w:instrText xml:space="preserve"> HYPERLINK "file:///C:\\Users\\ohm\\Downloads\\current_document.php?id=12113" </w:instrText>
              </w:r>
              <w:r w:rsidRPr="005E0337">
                <w:rPr>
                  <w:lang w:val="en-DE" w:eastAsia="en-DE"/>
                </w:rPr>
                <w:fldChar w:fldCharType="separate"/>
              </w:r>
              <w:r w:rsidRPr="005E0337">
                <w:rPr>
                  <w:color w:val="0000FF"/>
                  <w:u w:val="single"/>
                  <w:lang w:val="en-DE" w:eastAsia="en-DE"/>
                </w:rPr>
                <w:t>JVET-AB018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2CB64F" w14:textId="77777777" w:rsidR="005E0337" w:rsidRPr="005E0337" w:rsidRDefault="005E0337" w:rsidP="005E0337">
            <w:pPr>
              <w:spacing w:before="0"/>
              <w:jc w:val="center"/>
              <w:rPr>
                <w:ins w:id="4815" w:author="Jens-Rainer Ohm" w:date="2022-11-10T20:32:00Z"/>
                <w:lang w:val="en-DE" w:eastAsia="en-DE"/>
              </w:rPr>
            </w:pPr>
            <w:ins w:id="4816" w:author="Jens-Rainer Ohm" w:date="2022-11-10T20:32:00Z">
              <w:r w:rsidRPr="005E0337">
                <w:rPr>
                  <w:lang w:val="en-DE" w:eastAsia="en-DE"/>
                </w:rPr>
                <w:t>m6097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AA6FB" w14:textId="77777777" w:rsidR="005E0337" w:rsidRPr="005E0337" w:rsidRDefault="005E0337" w:rsidP="005E0337">
            <w:pPr>
              <w:spacing w:before="0"/>
              <w:jc w:val="left"/>
              <w:rPr>
                <w:ins w:id="4817" w:author="Jens-Rainer Ohm" w:date="2022-11-10T20:32:00Z"/>
                <w:lang w:val="en-DE" w:eastAsia="en-DE"/>
              </w:rPr>
            </w:pPr>
            <w:ins w:id="4818" w:author="Jens-Rainer Ohm" w:date="2022-11-10T20:32:00Z">
              <w:r w:rsidRPr="005E0337">
                <w:rPr>
                  <w:lang w:val="en-DE" w:eastAsia="en-DE"/>
                </w:rPr>
                <w:t>2022-10-15 00:16:0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C49A17" w14:textId="77777777" w:rsidR="005E0337" w:rsidRPr="005E0337" w:rsidRDefault="005E0337" w:rsidP="005E0337">
            <w:pPr>
              <w:spacing w:before="0"/>
              <w:jc w:val="left"/>
              <w:rPr>
                <w:ins w:id="4819" w:author="Jens-Rainer Ohm" w:date="2022-11-10T20:32:00Z"/>
                <w:lang w:val="en-DE" w:eastAsia="en-DE"/>
              </w:rPr>
            </w:pPr>
            <w:ins w:id="4820" w:author="Jens-Rainer Ohm" w:date="2022-11-10T20:32:00Z">
              <w:r w:rsidRPr="005E0337">
                <w:rPr>
                  <w:lang w:val="en-DE" w:eastAsia="en-DE"/>
                </w:rPr>
                <w:t>2022-10-15 03:35:2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832F6" w14:textId="77777777" w:rsidR="005E0337" w:rsidRPr="005E0337" w:rsidRDefault="005E0337" w:rsidP="005E0337">
            <w:pPr>
              <w:spacing w:before="0"/>
              <w:jc w:val="left"/>
              <w:rPr>
                <w:ins w:id="4821" w:author="Jens-Rainer Ohm" w:date="2022-11-10T20:32:00Z"/>
                <w:lang w:val="en-DE" w:eastAsia="en-DE"/>
              </w:rPr>
            </w:pPr>
            <w:ins w:id="4822" w:author="Jens-Rainer Ohm" w:date="2022-11-10T20:32:00Z">
              <w:r w:rsidRPr="005E0337">
                <w:rPr>
                  <w:lang w:val="en-DE" w:eastAsia="en-DE"/>
                </w:rPr>
                <w:t>2022-10-22 14:11:49</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A7A93C" w14:textId="77777777" w:rsidR="005E0337" w:rsidRPr="005E0337" w:rsidRDefault="005E0337" w:rsidP="005E0337">
            <w:pPr>
              <w:spacing w:before="0"/>
              <w:jc w:val="left"/>
              <w:rPr>
                <w:ins w:id="4823" w:author="Jens-Rainer Ohm" w:date="2022-11-10T20:32:00Z"/>
                <w:lang w:val="en-DE" w:eastAsia="en-DE"/>
              </w:rPr>
            </w:pPr>
            <w:ins w:id="4824" w:author="Jens-Rainer Ohm" w:date="2022-11-10T20:32:00Z">
              <w:r w:rsidRPr="005E0337">
                <w:rPr>
                  <w:lang w:val="en-DE" w:eastAsia="en-DE"/>
                </w:rPr>
                <w:t>EE2-related: Modification of extended offline-filter taps for ALF</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4408A" w14:textId="11F0AFD9" w:rsidR="005E0337" w:rsidRPr="005B5253" w:rsidRDefault="00745D5D" w:rsidP="005E0337">
            <w:pPr>
              <w:spacing w:before="0"/>
              <w:jc w:val="left"/>
              <w:rPr>
                <w:ins w:id="4825" w:author="Jens-Rainer Ohm" w:date="2022-11-10T20:32:00Z"/>
                <w:rPrChange w:id="4826" w:author="Jens-Rainer Ohm" w:date="2022-11-10T20:50:00Z">
                  <w:rPr>
                    <w:ins w:id="4827" w:author="Jens-Rainer Ohm" w:date="2022-11-10T20:32:00Z"/>
                    <w:lang w:val="en-DE" w:eastAsia="en-DE"/>
                  </w:rPr>
                </w:rPrChange>
              </w:rPr>
            </w:pPr>
            <w:ins w:id="4828" w:author="Jens-Rainer Ohm" w:date="2022-11-10T20:44:00Z">
              <w:r w:rsidRPr="005B5253">
                <w:rPr>
                  <w:rPrChange w:id="4829" w:author="Jens-Rainer Ohm" w:date="2022-11-10T20:50:00Z">
                    <w:rPr>
                      <w:color w:val="0000FF"/>
                      <w:u w:val="single"/>
                      <w:lang w:val="en-DE" w:eastAsia="en-DE"/>
                    </w:rPr>
                  </w:rPrChange>
                </w:rPr>
                <w:t>I. Jumakulyyev</w:t>
              </w:r>
            </w:ins>
            <w:ins w:id="4830" w:author="Jens-Rainer Ohm" w:date="2022-11-10T20:32:00Z">
              <w:r w:rsidR="005E0337" w:rsidRPr="005B5253">
                <w:rPr>
                  <w:rPrChange w:id="4831" w:author="Jens-Rainer Ohm" w:date="2022-11-10T20:50:00Z">
                    <w:rPr>
                      <w:lang w:val="en-DE" w:eastAsia="en-DE"/>
                    </w:rPr>
                  </w:rPrChange>
                </w:rPr>
                <w:t xml:space="preserve">, </w:t>
              </w:r>
            </w:ins>
            <w:ins w:id="4832" w:author="Jens-Rainer Ohm" w:date="2022-11-10T20:44:00Z">
              <w:r w:rsidRPr="005B5253">
                <w:rPr>
                  <w:rPrChange w:id="4833" w:author="Jens-Rainer Ohm" w:date="2022-11-10T20:50:00Z">
                    <w:rPr>
                      <w:color w:val="0000FF"/>
                      <w:u w:val="single"/>
                      <w:lang w:val="en-DE" w:eastAsia="en-DE"/>
                    </w:rPr>
                  </w:rPrChange>
                </w:rPr>
                <w:t>N. Hu</w:t>
              </w:r>
            </w:ins>
            <w:ins w:id="4834" w:author="Jens-Rainer Ohm" w:date="2022-11-10T20:32:00Z">
              <w:r w:rsidR="005E0337" w:rsidRPr="005B5253">
                <w:rPr>
                  <w:rPrChange w:id="4835" w:author="Jens-Rainer Ohm" w:date="2022-11-10T20:50:00Z">
                    <w:rPr>
                      <w:lang w:val="en-DE" w:eastAsia="en-DE"/>
                    </w:rPr>
                  </w:rPrChange>
                </w:rPr>
                <w:t>, V. Seregin, M. Karczewicz</w:t>
              </w:r>
            </w:ins>
            <w:ins w:id="4836" w:author="Jens-Rainer Ohm" w:date="2022-11-10T21:04:00Z">
              <w:r w:rsidR="00FE5F35">
                <w:t xml:space="preserve"> </w:t>
              </w:r>
            </w:ins>
            <w:ins w:id="4837" w:author="Jens-Rainer Ohm" w:date="2022-11-10T20:32:00Z">
              <w:r w:rsidR="005E0337" w:rsidRPr="005B5253">
                <w:rPr>
                  <w:rPrChange w:id="4838" w:author="Jens-Rainer Ohm" w:date="2022-11-10T20:50:00Z">
                    <w:rPr>
                      <w:lang w:val="en-DE" w:eastAsia="en-DE"/>
                    </w:rPr>
                  </w:rPrChange>
                </w:rPr>
                <w:t>(Qualcomm)</w:t>
              </w:r>
            </w:ins>
          </w:p>
        </w:tc>
      </w:tr>
      <w:tr w:rsidR="005E0337" w:rsidRPr="005E0337" w14:paraId="16A85A54" w14:textId="77777777" w:rsidTr="00FE5F35">
        <w:trPr>
          <w:tblCellSpacing w:w="15" w:type="dxa"/>
          <w:ins w:id="483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8EE957" w14:textId="77777777" w:rsidR="005E0337" w:rsidRPr="005E0337" w:rsidRDefault="005E0337" w:rsidP="005E0337">
            <w:pPr>
              <w:spacing w:before="0"/>
              <w:jc w:val="center"/>
              <w:rPr>
                <w:ins w:id="4840" w:author="Jens-Rainer Ohm" w:date="2022-11-10T20:32:00Z"/>
                <w:lang w:val="en-DE" w:eastAsia="en-DE"/>
              </w:rPr>
            </w:pPr>
            <w:ins w:id="4841" w:author="Jens-Rainer Ohm" w:date="2022-11-10T20:32:00Z">
              <w:r w:rsidRPr="005E0337">
                <w:rPr>
                  <w:lang w:val="en-DE" w:eastAsia="en-DE"/>
                </w:rPr>
                <w:fldChar w:fldCharType="begin"/>
              </w:r>
              <w:r w:rsidRPr="005E0337">
                <w:rPr>
                  <w:lang w:val="en-DE" w:eastAsia="en-DE"/>
                </w:rPr>
                <w:instrText xml:space="preserve"> HYPERLINK "file:///C:\\Users\\ohm\\Downloads\\current_document.php?id=12114" </w:instrText>
              </w:r>
              <w:r w:rsidRPr="005E0337">
                <w:rPr>
                  <w:lang w:val="en-DE" w:eastAsia="en-DE"/>
                </w:rPr>
                <w:fldChar w:fldCharType="separate"/>
              </w:r>
              <w:r w:rsidRPr="005E0337">
                <w:rPr>
                  <w:color w:val="0000FF"/>
                  <w:u w:val="single"/>
                  <w:lang w:val="en-DE" w:eastAsia="en-DE"/>
                </w:rPr>
                <w:t>JVET-AB018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9A7869" w14:textId="77777777" w:rsidR="005E0337" w:rsidRPr="005E0337" w:rsidRDefault="005E0337" w:rsidP="005E0337">
            <w:pPr>
              <w:spacing w:before="0"/>
              <w:jc w:val="center"/>
              <w:rPr>
                <w:ins w:id="4842" w:author="Jens-Rainer Ohm" w:date="2022-11-10T20:32:00Z"/>
                <w:lang w:val="en-DE" w:eastAsia="en-DE"/>
              </w:rPr>
            </w:pPr>
            <w:ins w:id="4843" w:author="Jens-Rainer Ohm" w:date="2022-11-10T20:32:00Z">
              <w:r w:rsidRPr="005E0337">
                <w:rPr>
                  <w:lang w:val="en-DE" w:eastAsia="en-DE"/>
                </w:rPr>
                <w:t>m6097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A2AC2" w14:textId="77777777" w:rsidR="005E0337" w:rsidRPr="005E0337" w:rsidRDefault="005E0337" w:rsidP="005E0337">
            <w:pPr>
              <w:spacing w:before="0"/>
              <w:jc w:val="left"/>
              <w:rPr>
                <w:ins w:id="4844" w:author="Jens-Rainer Ohm" w:date="2022-11-10T20:32:00Z"/>
                <w:lang w:val="en-DE" w:eastAsia="en-DE"/>
              </w:rPr>
            </w:pPr>
            <w:ins w:id="4845" w:author="Jens-Rainer Ohm" w:date="2022-11-10T20:32:00Z">
              <w:r w:rsidRPr="005E0337">
                <w:rPr>
                  <w:lang w:val="en-DE" w:eastAsia="en-DE"/>
                </w:rPr>
                <w:t>2022-10-15 00:32:5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753C8" w14:textId="77777777" w:rsidR="005E0337" w:rsidRPr="005E0337" w:rsidRDefault="005E0337" w:rsidP="005E0337">
            <w:pPr>
              <w:spacing w:before="0"/>
              <w:jc w:val="left"/>
              <w:rPr>
                <w:ins w:id="4846" w:author="Jens-Rainer Ohm" w:date="2022-11-10T20:32:00Z"/>
                <w:lang w:val="en-DE" w:eastAsia="en-DE"/>
              </w:rPr>
            </w:pPr>
            <w:ins w:id="4847" w:author="Jens-Rainer Ohm" w:date="2022-11-10T20:32:00Z">
              <w:r w:rsidRPr="005E0337">
                <w:rPr>
                  <w:lang w:val="en-DE" w:eastAsia="en-DE"/>
                </w:rPr>
                <w:t>2022-10-15 02:07:0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5EA6F" w14:textId="77777777" w:rsidR="005E0337" w:rsidRPr="005E0337" w:rsidRDefault="005E0337" w:rsidP="005E0337">
            <w:pPr>
              <w:spacing w:before="0"/>
              <w:jc w:val="left"/>
              <w:rPr>
                <w:ins w:id="4848" w:author="Jens-Rainer Ohm" w:date="2022-11-10T20:32:00Z"/>
                <w:lang w:val="en-DE" w:eastAsia="en-DE"/>
              </w:rPr>
            </w:pPr>
            <w:ins w:id="4849" w:author="Jens-Rainer Ohm" w:date="2022-11-10T20:32:00Z">
              <w:r w:rsidRPr="005E0337">
                <w:rPr>
                  <w:lang w:val="en-DE" w:eastAsia="en-DE"/>
                </w:rPr>
                <w:t>2022-10-22 09:21:16</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F88CF" w14:textId="77777777" w:rsidR="005E0337" w:rsidRPr="005E0337" w:rsidRDefault="005E0337" w:rsidP="005E0337">
            <w:pPr>
              <w:spacing w:before="0"/>
              <w:jc w:val="left"/>
              <w:rPr>
                <w:ins w:id="4850" w:author="Jens-Rainer Ohm" w:date="2022-11-10T20:32:00Z"/>
                <w:lang w:val="en-DE" w:eastAsia="en-DE"/>
              </w:rPr>
            </w:pPr>
            <w:ins w:id="4851" w:author="Jens-Rainer Ohm" w:date="2022-11-10T20:32:00Z">
              <w:r w:rsidRPr="005E0337">
                <w:rPr>
                  <w:lang w:val="en-DE" w:eastAsia="en-DE"/>
                </w:rPr>
                <w:t>Non-EE2: No luma subsampling for CCCM</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01092" w14:textId="023BD28B" w:rsidR="005E0337" w:rsidRPr="005B5253" w:rsidRDefault="00745D5D" w:rsidP="005E0337">
            <w:pPr>
              <w:spacing w:before="0"/>
              <w:jc w:val="left"/>
              <w:rPr>
                <w:ins w:id="4852" w:author="Jens-Rainer Ohm" w:date="2022-11-10T20:32:00Z"/>
                <w:rPrChange w:id="4853" w:author="Jens-Rainer Ohm" w:date="2022-11-10T20:50:00Z">
                  <w:rPr>
                    <w:ins w:id="4854" w:author="Jens-Rainer Ohm" w:date="2022-11-10T20:32:00Z"/>
                    <w:lang w:val="en-DE" w:eastAsia="en-DE"/>
                  </w:rPr>
                </w:rPrChange>
              </w:rPr>
            </w:pPr>
            <w:ins w:id="4855" w:author="Jens-Rainer Ohm" w:date="2022-11-10T20:45:00Z">
              <w:r w:rsidRPr="005B5253">
                <w:rPr>
                  <w:rPrChange w:id="4856" w:author="Jens-Rainer Ohm" w:date="2022-11-10T20:50:00Z">
                    <w:rPr>
                      <w:color w:val="0000FF"/>
                      <w:u w:val="single"/>
                      <w:lang w:val="en-DE" w:eastAsia="en-DE"/>
                    </w:rPr>
                  </w:rPrChange>
                </w:rPr>
                <w:t>V. Seregin</w:t>
              </w:r>
            </w:ins>
            <w:ins w:id="4857" w:author="Jens-Rainer Ohm" w:date="2022-11-10T20:32:00Z">
              <w:r w:rsidR="005E0337" w:rsidRPr="005B5253">
                <w:rPr>
                  <w:rPrChange w:id="4858" w:author="Jens-Rainer Ohm" w:date="2022-11-10T20:50:00Z">
                    <w:rPr>
                      <w:lang w:val="en-DE" w:eastAsia="en-DE"/>
                    </w:rPr>
                  </w:rPrChange>
                </w:rPr>
                <w:t>, Y.-J. Chang, B. Ray, M. Karczewicz (Qualcomm)</w:t>
              </w:r>
            </w:ins>
          </w:p>
        </w:tc>
      </w:tr>
      <w:tr w:rsidR="005E0337" w:rsidRPr="005E0337" w14:paraId="3F4B46F0" w14:textId="77777777" w:rsidTr="00FE5F35">
        <w:trPr>
          <w:tblCellSpacing w:w="15" w:type="dxa"/>
          <w:ins w:id="485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9DFF36" w14:textId="77777777" w:rsidR="005E0337" w:rsidRPr="005E0337" w:rsidRDefault="005E0337" w:rsidP="005E0337">
            <w:pPr>
              <w:spacing w:before="0"/>
              <w:jc w:val="center"/>
              <w:rPr>
                <w:ins w:id="4860" w:author="Jens-Rainer Ohm" w:date="2022-11-10T20:32:00Z"/>
                <w:lang w:val="en-DE" w:eastAsia="en-DE"/>
              </w:rPr>
            </w:pPr>
            <w:ins w:id="4861"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115" </w:instrText>
              </w:r>
              <w:r w:rsidRPr="005E0337">
                <w:rPr>
                  <w:lang w:val="en-DE" w:eastAsia="en-DE"/>
                </w:rPr>
                <w:fldChar w:fldCharType="separate"/>
              </w:r>
              <w:r w:rsidRPr="005E0337">
                <w:rPr>
                  <w:color w:val="0000FF"/>
                  <w:u w:val="single"/>
                  <w:lang w:val="en-DE" w:eastAsia="en-DE"/>
                </w:rPr>
                <w:t>JVET-AB018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4AB62" w14:textId="77777777" w:rsidR="005E0337" w:rsidRPr="005E0337" w:rsidRDefault="005E0337" w:rsidP="005E0337">
            <w:pPr>
              <w:spacing w:before="0"/>
              <w:jc w:val="center"/>
              <w:rPr>
                <w:ins w:id="4862" w:author="Jens-Rainer Ohm" w:date="2022-11-10T20:32:00Z"/>
                <w:lang w:val="en-DE" w:eastAsia="en-DE"/>
              </w:rPr>
            </w:pPr>
            <w:ins w:id="4863" w:author="Jens-Rainer Ohm" w:date="2022-11-10T20:32:00Z">
              <w:r w:rsidRPr="005E0337">
                <w:rPr>
                  <w:lang w:val="en-DE" w:eastAsia="en-DE"/>
                </w:rPr>
                <w:t>m6097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FB69B" w14:textId="77777777" w:rsidR="005E0337" w:rsidRPr="005E0337" w:rsidRDefault="005E0337" w:rsidP="005E0337">
            <w:pPr>
              <w:spacing w:before="0"/>
              <w:jc w:val="left"/>
              <w:rPr>
                <w:ins w:id="4864" w:author="Jens-Rainer Ohm" w:date="2022-11-10T20:32:00Z"/>
                <w:lang w:val="en-DE" w:eastAsia="en-DE"/>
              </w:rPr>
            </w:pPr>
            <w:ins w:id="4865" w:author="Jens-Rainer Ohm" w:date="2022-11-10T20:32:00Z">
              <w:r w:rsidRPr="005E0337">
                <w:rPr>
                  <w:lang w:val="en-DE" w:eastAsia="en-DE"/>
                </w:rPr>
                <w:t>2022-10-15 01:02:4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D1049" w14:textId="77777777" w:rsidR="005E0337" w:rsidRPr="005E0337" w:rsidRDefault="005E0337" w:rsidP="005E0337">
            <w:pPr>
              <w:spacing w:before="0"/>
              <w:jc w:val="left"/>
              <w:rPr>
                <w:ins w:id="4866" w:author="Jens-Rainer Ohm" w:date="2022-11-10T20:32:00Z"/>
                <w:lang w:val="en-DE" w:eastAsia="en-DE"/>
              </w:rPr>
            </w:pPr>
            <w:ins w:id="4867" w:author="Jens-Rainer Ohm" w:date="2022-11-10T20:32:00Z">
              <w:r w:rsidRPr="005E0337">
                <w:rPr>
                  <w:lang w:val="en-DE" w:eastAsia="en-DE"/>
                </w:rPr>
                <w:t>2022-10-15 04:00:0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667EE" w14:textId="77777777" w:rsidR="005E0337" w:rsidRPr="005E0337" w:rsidRDefault="005E0337" w:rsidP="005E0337">
            <w:pPr>
              <w:spacing w:before="0"/>
              <w:jc w:val="left"/>
              <w:rPr>
                <w:ins w:id="4868" w:author="Jens-Rainer Ohm" w:date="2022-11-10T20:32:00Z"/>
                <w:lang w:val="en-DE" w:eastAsia="en-DE"/>
              </w:rPr>
            </w:pPr>
            <w:ins w:id="4869" w:author="Jens-Rainer Ohm" w:date="2022-11-10T20:32:00Z">
              <w:r w:rsidRPr="005E0337">
                <w:rPr>
                  <w:lang w:val="en-DE" w:eastAsia="en-DE"/>
                </w:rPr>
                <w:t>2022-10-25 14:24:3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E0421" w14:textId="77777777" w:rsidR="005E0337" w:rsidRPr="005E0337" w:rsidRDefault="005E0337" w:rsidP="005E0337">
            <w:pPr>
              <w:spacing w:before="0"/>
              <w:jc w:val="left"/>
              <w:rPr>
                <w:ins w:id="4870" w:author="Jens-Rainer Ohm" w:date="2022-11-10T20:32:00Z"/>
                <w:lang w:val="en-DE" w:eastAsia="en-DE"/>
              </w:rPr>
            </w:pPr>
            <w:ins w:id="4871" w:author="Jens-Rainer Ohm" w:date="2022-11-10T20:32:00Z">
              <w:r w:rsidRPr="005E0337">
                <w:rPr>
                  <w:lang w:val="en-DE" w:eastAsia="en-DE"/>
                </w:rPr>
                <w:t>Non-EE2: Extensions of intra block copy</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714AB1" w14:textId="7CAA177B" w:rsidR="005E0337" w:rsidRPr="005B5253" w:rsidRDefault="00745D5D" w:rsidP="005E0337">
            <w:pPr>
              <w:spacing w:before="0"/>
              <w:jc w:val="left"/>
              <w:rPr>
                <w:ins w:id="4872" w:author="Jens-Rainer Ohm" w:date="2022-11-10T20:32:00Z"/>
                <w:rPrChange w:id="4873" w:author="Jens-Rainer Ohm" w:date="2022-11-10T20:50:00Z">
                  <w:rPr>
                    <w:ins w:id="4874" w:author="Jens-Rainer Ohm" w:date="2022-11-10T20:32:00Z"/>
                    <w:lang w:val="en-DE" w:eastAsia="en-DE"/>
                  </w:rPr>
                </w:rPrChange>
              </w:rPr>
            </w:pPr>
            <w:ins w:id="4875" w:author="Jens-Rainer Ohm" w:date="2022-11-10T20:45:00Z">
              <w:r w:rsidRPr="005B5253">
                <w:rPr>
                  <w:rPrChange w:id="4876" w:author="Jens-Rainer Ohm" w:date="2022-11-10T20:50:00Z">
                    <w:rPr>
                      <w:color w:val="0000FF"/>
                      <w:u w:val="single"/>
                      <w:lang w:val="en-DE" w:eastAsia="en-DE"/>
                    </w:rPr>
                  </w:rPrChange>
                </w:rPr>
                <w:t>Y. Wang</w:t>
              </w:r>
            </w:ins>
            <w:ins w:id="4877" w:author="Jens-Rainer Ohm" w:date="2022-11-10T20:32:00Z">
              <w:r w:rsidR="005E0337" w:rsidRPr="005B5253">
                <w:rPr>
                  <w:rPrChange w:id="4878" w:author="Jens-Rainer Ohm" w:date="2022-11-10T20:50:00Z">
                    <w:rPr>
                      <w:lang w:val="en-DE" w:eastAsia="en-DE"/>
                    </w:rPr>
                  </w:rPrChange>
                </w:rPr>
                <w:t xml:space="preserve">, </w:t>
              </w:r>
            </w:ins>
            <w:ins w:id="4879" w:author="Jens-Rainer Ohm" w:date="2022-11-10T20:45:00Z">
              <w:r w:rsidRPr="005B5253">
                <w:rPr>
                  <w:rPrChange w:id="4880" w:author="Jens-Rainer Ohm" w:date="2022-11-10T20:50:00Z">
                    <w:rPr>
                      <w:color w:val="0000FF"/>
                      <w:u w:val="single"/>
                      <w:lang w:val="en-DE" w:eastAsia="en-DE"/>
                    </w:rPr>
                  </w:rPrChange>
                </w:rPr>
                <w:t>K. Zhang</w:t>
              </w:r>
            </w:ins>
            <w:ins w:id="4881" w:author="Jens-Rainer Ohm" w:date="2022-11-10T20:32:00Z">
              <w:r w:rsidR="005E0337" w:rsidRPr="005B5253">
                <w:rPr>
                  <w:rPrChange w:id="4882" w:author="Jens-Rainer Ohm" w:date="2022-11-10T20:50:00Z">
                    <w:rPr>
                      <w:lang w:val="en-DE" w:eastAsia="en-DE"/>
                    </w:rPr>
                  </w:rPrChange>
                </w:rPr>
                <w:t xml:space="preserve">, </w:t>
              </w:r>
            </w:ins>
            <w:ins w:id="4883" w:author="Jens-Rainer Ohm" w:date="2022-11-10T20:45:00Z">
              <w:r w:rsidRPr="005B5253">
                <w:rPr>
                  <w:rPrChange w:id="4884" w:author="Jens-Rainer Ohm" w:date="2022-11-10T20:50:00Z">
                    <w:rPr>
                      <w:color w:val="0000FF"/>
                      <w:u w:val="single"/>
                      <w:lang w:val="en-DE" w:eastAsia="en-DE"/>
                    </w:rPr>
                  </w:rPrChange>
                </w:rPr>
                <w:t>L. Zhang</w:t>
              </w:r>
            </w:ins>
            <w:ins w:id="4885" w:author="Jens-Rainer Ohm" w:date="2022-11-10T20:32:00Z">
              <w:r w:rsidR="005E0337" w:rsidRPr="005B5253">
                <w:rPr>
                  <w:rPrChange w:id="4886" w:author="Jens-Rainer Ohm" w:date="2022-11-10T20:50:00Z">
                    <w:rPr>
                      <w:lang w:val="en-DE" w:eastAsia="en-DE"/>
                    </w:rPr>
                  </w:rPrChange>
                </w:rPr>
                <w:t>, N. Zhang (Bytedance)</w:t>
              </w:r>
            </w:ins>
          </w:p>
        </w:tc>
      </w:tr>
      <w:tr w:rsidR="005E0337" w:rsidRPr="005E0337" w14:paraId="0A7AE3C8" w14:textId="77777777" w:rsidTr="00FE5F35">
        <w:trPr>
          <w:tblCellSpacing w:w="15" w:type="dxa"/>
          <w:ins w:id="488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D2879" w14:textId="77777777" w:rsidR="005E0337" w:rsidRPr="005E0337" w:rsidRDefault="005E0337" w:rsidP="005E0337">
            <w:pPr>
              <w:spacing w:before="0"/>
              <w:jc w:val="center"/>
              <w:rPr>
                <w:ins w:id="4888" w:author="Jens-Rainer Ohm" w:date="2022-11-10T20:32:00Z"/>
                <w:lang w:val="en-DE" w:eastAsia="en-DE"/>
              </w:rPr>
            </w:pPr>
            <w:ins w:id="4889" w:author="Jens-Rainer Ohm" w:date="2022-11-10T20:32:00Z">
              <w:r w:rsidRPr="005E0337">
                <w:rPr>
                  <w:lang w:val="en-DE" w:eastAsia="en-DE"/>
                </w:rPr>
                <w:fldChar w:fldCharType="begin"/>
              </w:r>
              <w:r w:rsidRPr="005E0337">
                <w:rPr>
                  <w:lang w:val="en-DE" w:eastAsia="en-DE"/>
                </w:rPr>
                <w:instrText xml:space="preserve"> HYPERLINK "file:///C:\\Users\\ohm\\Downloads\\current_document.php?id=12116" </w:instrText>
              </w:r>
              <w:r w:rsidRPr="005E0337">
                <w:rPr>
                  <w:lang w:val="en-DE" w:eastAsia="en-DE"/>
                </w:rPr>
                <w:fldChar w:fldCharType="separate"/>
              </w:r>
              <w:r w:rsidRPr="005E0337">
                <w:rPr>
                  <w:color w:val="0000FF"/>
                  <w:u w:val="single"/>
                  <w:lang w:val="en-DE" w:eastAsia="en-DE"/>
                </w:rPr>
                <w:t>JVET-AB018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368825" w14:textId="77777777" w:rsidR="005E0337" w:rsidRPr="005E0337" w:rsidRDefault="005E0337" w:rsidP="005E0337">
            <w:pPr>
              <w:spacing w:before="0"/>
              <w:jc w:val="center"/>
              <w:rPr>
                <w:ins w:id="4890" w:author="Jens-Rainer Ohm" w:date="2022-11-10T20:32:00Z"/>
                <w:lang w:val="en-DE" w:eastAsia="en-DE"/>
              </w:rPr>
            </w:pPr>
            <w:ins w:id="4891" w:author="Jens-Rainer Ohm" w:date="2022-11-10T20:32:00Z">
              <w:r w:rsidRPr="005E0337">
                <w:rPr>
                  <w:lang w:val="en-DE" w:eastAsia="en-DE"/>
                </w:rPr>
                <w:t>m6097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1B347" w14:textId="77777777" w:rsidR="005E0337" w:rsidRPr="005E0337" w:rsidRDefault="005E0337" w:rsidP="005E0337">
            <w:pPr>
              <w:spacing w:before="0"/>
              <w:jc w:val="left"/>
              <w:rPr>
                <w:ins w:id="4892" w:author="Jens-Rainer Ohm" w:date="2022-11-10T20:32:00Z"/>
                <w:lang w:val="en-DE" w:eastAsia="en-DE"/>
              </w:rPr>
            </w:pPr>
            <w:ins w:id="4893" w:author="Jens-Rainer Ohm" w:date="2022-11-10T20:32:00Z">
              <w:r w:rsidRPr="005E0337">
                <w:rPr>
                  <w:lang w:val="en-DE" w:eastAsia="en-DE"/>
                </w:rPr>
                <w:t>2022-10-15 02:35:0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7A1B4" w14:textId="77777777" w:rsidR="005E0337" w:rsidRPr="005E0337" w:rsidRDefault="005E0337" w:rsidP="005E0337">
            <w:pPr>
              <w:spacing w:before="0"/>
              <w:jc w:val="left"/>
              <w:rPr>
                <w:ins w:id="4894" w:author="Jens-Rainer Ohm" w:date="2022-11-10T20:32:00Z"/>
                <w:lang w:val="en-DE" w:eastAsia="en-DE"/>
              </w:rPr>
            </w:pPr>
            <w:ins w:id="4895" w:author="Jens-Rainer Ohm" w:date="2022-11-10T20:32:00Z">
              <w:r w:rsidRPr="005E0337">
                <w:rPr>
                  <w:lang w:val="en-DE" w:eastAsia="en-DE"/>
                </w:rPr>
                <w:t>2022-10-15 02:47:3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A35A58" w14:textId="77777777" w:rsidR="005E0337" w:rsidRPr="005E0337" w:rsidRDefault="005E0337" w:rsidP="005E0337">
            <w:pPr>
              <w:spacing w:before="0"/>
              <w:jc w:val="left"/>
              <w:rPr>
                <w:ins w:id="4896" w:author="Jens-Rainer Ohm" w:date="2022-11-10T20:32:00Z"/>
                <w:lang w:val="en-DE" w:eastAsia="en-DE"/>
              </w:rPr>
            </w:pPr>
            <w:ins w:id="4897" w:author="Jens-Rainer Ohm" w:date="2022-11-10T20:32:00Z">
              <w:r w:rsidRPr="005E0337">
                <w:rPr>
                  <w:lang w:val="en-DE" w:eastAsia="en-DE"/>
                </w:rPr>
                <w:t>2022-10-25 06:42:2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CDC7CC" w14:textId="77777777" w:rsidR="005E0337" w:rsidRPr="005E0337" w:rsidRDefault="005E0337" w:rsidP="005E0337">
            <w:pPr>
              <w:spacing w:before="0"/>
              <w:jc w:val="left"/>
              <w:rPr>
                <w:ins w:id="4898" w:author="Jens-Rainer Ohm" w:date="2022-11-10T20:32:00Z"/>
                <w:lang w:val="en-DE" w:eastAsia="en-DE"/>
              </w:rPr>
            </w:pPr>
            <w:ins w:id="4899" w:author="Jens-Rainer Ohm" w:date="2022-11-10T20:32:00Z">
              <w:r w:rsidRPr="005E0337">
                <w:rPr>
                  <w:lang w:val="en-DE" w:eastAsia="en-DE"/>
                </w:rPr>
                <w:t>AHG12: On bit length control of regression based affine merge candidate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76B141" w14:textId="0391343D" w:rsidR="005E0337" w:rsidRPr="005B5253" w:rsidRDefault="00745D5D" w:rsidP="005E0337">
            <w:pPr>
              <w:spacing w:before="0"/>
              <w:jc w:val="left"/>
              <w:rPr>
                <w:ins w:id="4900" w:author="Jens-Rainer Ohm" w:date="2022-11-10T20:32:00Z"/>
                <w:rPrChange w:id="4901" w:author="Jens-Rainer Ohm" w:date="2022-11-10T20:50:00Z">
                  <w:rPr>
                    <w:ins w:id="4902" w:author="Jens-Rainer Ohm" w:date="2022-11-10T20:32:00Z"/>
                    <w:lang w:val="en-DE" w:eastAsia="en-DE"/>
                  </w:rPr>
                </w:rPrChange>
              </w:rPr>
            </w:pPr>
            <w:ins w:id="4903" w:author="Jens-Rainer Ohm" w:date="2022-11-10T20:45:00Z">
              <w:r w:rsidRPr="005B5253">
                <w:rPr>
                  <w:rPrChange w:id="4904" w:author="Jens-Rainer Ohm" w:date="2022-11-10T20:50:00Z">
                    <w:rPr>
                      <w:color w:val="0000FF"/>
                      <w:u w:val="single"/>
                      <w:lang w:val="en-DE" w:eastAsia="en-DE"/>
                    </w:rPr>
                  </w:rPrChange>
                </w:rPr>
                <w:t>Y. Zhang</w:t>
              </w:r>
            </w:ins>
            <w:ins w:id="4905" w:author="Jens-Rainer Ohm" w:date="2022-11-10T20:32:00Z">
              <w:r w:rsidR="005E0337" w:rsidRPr="005B5253">
                <w:rPr>
                  <w:rPrChange w:id="4906" w:author="Jens-Rainer Ohm" w:date="2022-11-10T20:50:00Z">
                    <w:rPr>
                      <w:lang w:val="en-DE" w:eastAsia="en-DE"/>
                    </w:rPr>
                  </w:rPrChange>
                </w:rPr>
                <w:t xml:space="preserve">, </w:t>
              </w:r>
            </w:ins>
            <w:ins w:id="4907" w:author="Jens-Rainer Ohm" w:date="2022-11-10T20:45:00Z">
              <w:r w:rsidRPr="005B5253">
                <w:rPr>
                  <w:rPrChange w:id="4908" w:author="Jens-Rainer Ohm" w:date="2022-11-10T20:50:00Z">
                    <w:rPr>
                      <w:color w:val="0000FF"/>
                      <w:u w:val="single"/>
                      <w:lang w:val="en-DE" w:eastAsia="en-DE"/>
                    </w:rPr>
                  </w:rPrChange>
                </w:rPr>
                <w:t>H. Huang</w:t>
              </w:r>
            </w:ins>
            <w:ins w:id="4909" w:author="Jens-Rainer Ohm" w:date="2022-11-10T20:32:00Z">
              <w:r w:rsidR="005E0337" w:rsidRPr="005B5253">
                <w:rPr>
                  <w:rPrChange w:id="4910" w:author="Jens-Rainer Ohm" w:date="2022-11-10T20:50:00Z">
                    <w:rPr>
                      <w:lang w:val="en-DE" w:eastAsia="en-DE"/>
                    </w:rPr>
                  </w:rPrChange>
                </w:rPr>
                <w:t xml:space="preserve">, </w:t>
              </w:r>
            </w:ins>
            <w:ins w:id="4911" w:author="Jens-Rainer Ohm" w:date="2022-11-10T20:45:00Z">
              <w:r w:rsidRPr="005B5253">
                <w:rPr>
                  <w:rPrChange w:id="4912" w:author="Jens-Rainer Ohm" w:date="2022-11-10T20:50:00Z">
                    <w:rPr>
                      <w:color w:val="0000FF"/>
                      <w:u w:val="single"/>
                      <w:lang w:val="en-DE" w:eastAsia="en-DE"/>
                    </w:rPr>
                  </w:rPrChange>
                </w:rPr>
                <w:t>V. Seregin</w:t>
              </w:r>
            </w:ins>
            <w:ins w:id="4913" w:author="Jens-Rainer Ohm" w:date="2022-11-10T20:32:00Z">
              <w:r w:rsidR="005E0337" w:rsidRPr="005B5253">
                <w:rPr>
                  <w:rPrChange w:id="4914" w:author="Jens-Rainer Ohm" w:date="2022-11-10T20:50:00Z">
                    <w:rPr>
                      <w:lang w:val="en-DE" w:eastAsia="en-DE"/>
                    </w:rPr>
                  </w:rPrChange>
                </w:rPr>
                <w:t>, C.-C. Chen, M. Karczewicz (Qualcomm)</w:t>
              </w:r>
            </w:ins>
          </w:p>
        </w:tc>
      </w:tr>
      <w:tr w:rsidR="005E0337" w:rsidRPr="005E0337" w14:paraId="53264B95" w14:textId="77777777" w:rsidTr="00FE5F35">
        <w:trPr>
          <w:tblCellSpacing w:w="15" w:type="dxa"/>
          <w:ins w:id="491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8128FA" w14:textId="77777777" w:rsidR="005E0337" w:rsidRPr="005E0337" w:rsidRDefault="005E0337" w:rsidP="005E0337">
            <w:pPr>
              <w:spacing w:before="0"/>
              <w:jc w:val="center"/>
              <w:rPr>
                <w:ins w:id="4916" w:author="Jens-Rainer Ohm" w:date="2022-11-10T20:32:00Z"/>
                <w:lang w:val="en-DE" w:eastAsia="en-DE"/>
              </w:rPr>
            </w:pPr>
            <w:ins w:id="4917" w:author="Jens-Rainer Ohm" w:date="2022-11-10T20:32:00Z">
              <w:r w:rsidRPr="005E0337">
                <w:rPr>
                  <w:lang w:val="en-DE" w:eastAsia="en-DE"/>
                </w:rPr>
                <w:fldChar w:fldCharType="begin"/>
              </w:r>
              <w:r w:rsidRPr="005E0337">
                <w:rPr>
                  <w:lang w:val="en-DE" w:eastAsia="en-DE"/>
                </w:rPr>
                <w:instrText xml:space="preserve"> HYPERLINK "file:///C:\\Users\\ohm\\Downloads\\current_document.php?id=12117" </w:instrText>
              </w:r>
              <w:r w:rsidRPr="005E0337">
                <w:rPr>
                  <w:lang w:val="en-DE" w:eastAsia="en-DE"/>
                </w:rPr>
                <w:fldChar w:fldCharType="separate"/>
              </w:r>
              <w:r w:rsidRPr="005E0337">
                <w:rPr>
                  <w:color w:val="0000FF"/>
                  <w:u w:val="single"/>
                  <w:lang w:val="en-DE" w:eastAsia="en-DE"/>
                </w:rPr>
                <w:t>JVET-AB019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0DD6F0" w14:textId="77777777" w:rsidR="005E0337" w:rsidRPr="005E0337" w:rsidRDefault="005E0337" w:rsidP="005E0337">
            <w:pPr>
              <w:spacing w:before="0"/>
              <w:jc w:val="center"/>
              <w:rPr>
                <w:ins w:id="4918" w:author="Jens-Rainer Ohm" w:date="2022-11-10T20:32:00Z"/>
                <w:lang w:val="en-DE" w:eastAsia="en-DE"/>
              </w:rPr>
            </w:pPr>
            <w:ins w:id="4919" w:author="Jens-Rainer Ohm" w:date="2022-11-10T20:32:00Z">
              <w:r w:rsidRPr="005E0337">
                <w:rPr>
                  <w:lang w:val="en-DE" w:eastAsia="en-DE"/>
                </w:rPr>
                <w:t>m6097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FB800B" w14:textId="77777777" w:rsidR="005E0337" w:rsidRPr="005E0337" w:rsidRDefault="005E0337" w:rsidP="005E0337">
            <w:pPr>
              <w:spacing w:before="0"/>
              <w:jc w:val="left"/>
              <w:rPr>
                <w:ins w:id="4920" w:author="Jens-Rainer Ohm" w:date="2022-11-10T20:32:00Z"/>
                <w:lang w:val="en-DE" w:eastAsia="en-DE"/>
              </w:rPr>
            </w:pPr>
            <w:ins w:id="4921" w:author="Jens-Rainer Ohm" w:date="2022-11-10T20:32:00Z">
              <w:r w:rsidRPr="005E0337">
                <w:rPr>
                  <w:lang w:val="en-DE" w:eastAsia="en-DE"/>
                </w:rPr>
                <w:t>2022-10-15 03:23:4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BEB15" w14:textId="77777777" w:rsidR="005E0337" w:rsidRPr="005E0337" w:rsidRDefault="005E0337" w:rsidP="005E0337">
            <w:pPr>
              <w:spacing w:before="0"/>
              <w:jc w:val="left"/>
              <w:rPr>
                <w:ins w:id="4922" w:author="Jens-Rainer Ohm" w:date="2022-11-10T20:32:00Z"/>
                <w:lang w:val="en-DE" w:eastAsia="en-DE"/>
              </w:rPr>
            </w:pPr>
            <w:ins w:id="4923" w:author="Jens-Rainer Ohm" w:date="2022-11-10T20:32:00Z">
              <w:r w:rsidRPr="005E0337">
                <w:rPr>
                  <w:lang w:val="en-DE" w:eastAsia="en-DE"/>
                </w:rPr>
                <w:t>2022-10-15 03:30:0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64A3E" w14:textId="77777777" w:rsidR="005E0337" w:rsidRPr="005E0337" w:rsidRDefault="005E0337" w:rsidP="005E0337">
            <w:pPr>
              <w:spacing w:before="0"/>
              <w:jc w:val="left"/>
              <w:rPr>
                <w:ins w:id="4924" w:author="Jens-Rainer Ohm" w:date="2022-11-10T20:32:00Z"/>
                <w:lang w:val="en-DE" w:eastAsia="en-DE"/>
              </w:rPr>
            </w:pPr>
            <w:ins w:id="4925" w:author="Jens-Rainer Ohm" w:date="2022-11-10T20:32:00Z">
              <w:r w:rsidRPr="005E0337">
                <w:rPr>
                  <w:lang w:val="en-DE" w:eastAsia="en-DE"/>
                </w:rPr>
                <w:t>2022-10-18 03:47:5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AD62F" w14:textId="77777777" w:rsidR="005E0337" w:rsidRPr="005E0337" w:rsidRDefault="005E0337" w:rsidP="005E0337">
            <w:pPr>
              <w:spacing w:before="0"/>
              <w:jc w:val="left"/>
              <w:rPr>
                <w:ins w:id="4926" w:author="Jens-Rainer Ohm" w:date="2022-11-10T20:32:00Z"/>
                <w:lang w:val="en-DE" w:eastAsia="en-DE"/>
              </w:rPr>
            </w:pPr>
            <w:ins w:id="4927" w:author="Jens-Rainer Ohm" w:date="2022-11-10T20:32:00Z">
              <w:r w:rsidRPr="005E0337">
                <w:rPr>
                  <w:lang w:val="en-DE" w:eastAsia="en-DE"/>
                </w:rPr>
                <w:t>Non-EE2: Combination of JVET-AB0094 and JVET-AB0095 for screen content</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7A29D" w14:textId="5B9FE65E" w:rsidR="005E0337" w:rsidRPr="005B5253" w:rsidRDefault="00745D5D" w:rsidP="005E0337">
            <w:pPr>
              <w:spacing w:before="0"/>
              <w:jc w:val="left"/>
              <w:rPr>
                <w:ins w:id="4928" w:author="Jens-Rainer Ohm" w:date="2022-11-10T20:32:00Z"/>
                <w:rPrChange w:id="4929" w:author="Jens-Rainer Ohm" w:date="2022-11-10T20:50:00Z">
                  <w:rPr>
                    <w:ins w:id="4930" w:author="Jens-Rainer Ohm" w:date="2022-11-10T20:32:00Z"/>
                    <w:lang w:val="en-DE" w:eastAsia="en-DE"/>
                  </w:rPr>
                </w:rPrChange>
              </w:rPr>
            </w:pPr>
            <w:ins w:id="4931" w:author="Jens-Rainer Ohm" w:date="2022-11-10T20:45:00Z">
              <w:r w:rsidRPr="005B5253">
                <w:rPr>
                  <w:rPrChange w:id="4932" w:author="Jens-Rainer Ohm" w:date="2022-11-10T20:50:00Z">
                    <w:rPr>
                      <w:color w:val="0000FF"/>
                      <w:u w:val="single"/>
                      <w:lang w:val="en-DE" w:eastAsia="en-DE"/>
                    </w:rPr>
                  </w:rPrChange>
                </w:rPr>
                <w:t>J.-Y. Huo</w:t>
              </w:r>
            </w:ins>
            <w:ins w:id="4933" w:author="Jens-Rainer Ohm" w:date="2022-11-10T20:32:00Z">
              <w:r w:rsidR="005E0337" w:rsidRPr="005B5253">
                <w:rPr>
                  <w:rPrChange w:id="4934" w:author="Jens-Rainer Ohm" w:date="2022-11-10T20:50:00Z">
                    <w:rPr>
                      <w:lang w:val="en-DE" w:eastAsia="en-DE"/>
                    </w:rPr>
                  </w:rPrChange>
                </w:rPr>
                <w:t xml:space="preserve">, </w:t>
              </w:r>
            </w:ins>
            <w:ins w:id="4935" w:author="Jens-Rainer Ohm" w:date="2022-11-10T20:45:00Z">
              <w:r w:rsidRPr="005B5253">
                <w:rPr>
                  <w:rPrChange w:id="4936" w:author="Jens-Rainer Ohm" w:date="2022-11-10T20:50:00Z">
                    <w:rPr>
                      <w:color w:val="0000FF"/>
                      <w:u w:val="single"/>
                      <w:lang w:val="en-DE" w:eastAsia="en-DE"/>
                    </w:rPr>
                  </w:rPrChange>
                </w:rPr>
                <w:t>X. Hao</w:t>
              </w:r>
            </w:ins>
            <w:ins w:id="4937" w:author="Jens-Rainer Ohm" w:date="2022-11-10T20:32:00Z">
              <w:r w:rsidR="005E0337" w:rsidRPr="005B5253">
                <w:rPr>
                  <w:rPrChange w:id="4938" w:author="Jens-Rainer Ohm" w:date="2022-11-10T20:50:00Z">
                    <w:rPr>
                      <w:lang w:val="en-DE" w:eastAsia="en-DE"/>
                    </w:rPr>
                  </w:rPrChange>
                </w:rPr>
                <w:t xml:space="preserve">, </w:t>
              </w:r>
            </w:ins>
            <w:ins w:id="4939" w:author="Jens-Rainer Ohm" w:date="2022-11-10T20:45:00Z">
              <w:r w:rsidRPr="005B5253">
                <w:rPr>
                  <w:rPrChange w:id="4940" w:author="Jens-Rainer Ohm" w:date="2022-11-10T20:50:00Z">
                    <w:rPr>
                      <w:color w:val="0000FF"/>
                      <w:u w:val="single"/>
                      <w:lang w:val="en-DE" w:eastAsia="en-DE"/>
                    </w:rPr>
                  </w:rPrChange>
                </w:rPr>
                <w:t>Y.-Z. Ma</w:t>
              </w:r>
            </w:ins>
            <w:ins w:id="4941" w:author="Jens-Rainer Ohm" w:date="2022-11-10T20:32:00Z">
              <w:r w:rsidR="005E0337" w:rsidRPr="005B5253">
                <w:rPr>
                  <w:rPrChange w:id="4942" w:author="Jens-Rainer Ohm" w:date="2022-11-10T20:50:00Z">
                    <w:rPr>
                      <w:lang w:val="en-DE" w:eastAsia="en-DE"/>
                    </w:rPr>
                  </w:rPrChange>
                </w:rPr>
                <w:t xml:space="preserve">, </w:t>
              </w:r>
            </w:ins>
            <w:ins w:id="4943" w:author="Jens-Rainer Ohm" w:date="2022-11-10T20:45:00Z">
              <w:r w:rsidRPr="005B5253">
                <w:rPr>
                  <w:rPrChange w:id="4944" w:author="Jens-Rainer Ohm" w:date="2022-11-10T20:50:00Z">
                    <w:rPr>
                      <w:color w:val="0000FF"/>
                      <w:u w:val="single"/>
                      <w:lang w:val="en-DE" w:eastAsia="en-DE"/>
                    </w:rPr>
                  </w:rPrChange>
                </w:rPr>
                <w:t>F.-Z. Yang (Xidian Univ.)</w:t>
              </w:r>
            </w:ins>
            <w:ins w:id="4945" w:author="Jens-Rainer Ohm" w:date="2022-11-10T20:32:00Z">
              <w:r w:rsidR="005E0337" w:rsidRPr="005B5253">
                <w:rPr>
                  <w:rPrChange w:id="4946" w:author="Jens-Rainer Ohm" w:date="2022-11-10T20:50:00Z">
                    <w:rPr>
                      <w:lang w:val="en-DE" w:eastAsia="en-DE"/>
                    </w:rPr>
                  </w:rPrChange>
                </w:rPr>
                <w:t xml:space="preserve">, </w:t>
              </w:r>
            </w:ins>
            <w:ins w:id="4947" w:author="Jens-Rainer Ohm" w:date="2022-11-10T20:45:00Z">
              <w:r w:rsidRPr="005B5253">
                <w:rPr>
                  <w:rPrChange w:id="4948" w:author="Jens-Rainer Ohm" w:date="2022-11-10T20:50:00Z">
                    <w:rPr>
                      <w:color w:val="0000FF"/>
                      <w:u w:val="single"/>
                      <w:lang w:val="en-DE" w:eastAsia="en-DE"/>
                    </w:rPr>
                  </w:rPrChange>
                </w:rPr>
                <w:t>J. Ren</w:t>
              </w:r>
            </w:ins>
            <w:ins w:id="4949" w:author="Jens-Rainer Ohm" w:date="2022-11-10T20:32:00Z">
              <w:r w:rsidR="005E0337" w:rsidRPr="005B5253">
                <w:rPr>
                  <w:rPrChange w:id="4950" w:author="Jens-Rainer Ohm" w:date="2022-11-10T20:50:00Z">
                    <w:rPr>
                      <w:lang w:val="en-DE" w:eastAsia="en-DE"/>
                    </w:rPr>
                  </w:rPrChange>
                </w:rPr>
                <w:t xml:space="preserve">, </w:t>
              </w:r>
            </w:ins>
            <w:ins w:id="4951" w:author="Jens-Rainer Ohm" w:date="2022-11-10T20:45:00Z">
              <w:r w:rsidRPr="005B5253">
                <w:rPr>
                  <w:rPrChange w:id="4952" w:author="Jens-Rainer Ohm" w:date="2022-11-10T20:50:00Z">
                    <w:rPr>
                      <w:color w:val="0000FF"/>
                      <w:u w:val="single"/>
                      <w:lang w:val="en-DE" w:eastAsia="en-DE"/>
                    </w:rPr>
                  </w:rPrChange>
                </w:rPr>
                <w:t>M. Li (OPPO)</w:t>
              </w:r>
            </w:ins>
          </w:p>
        </w:tc>
      </w:tr>
      <w:tr w:rsidR="005E0337" w:rsidRPr="005E0337" w14:paraId="39D5621B" w14:textId="77777777" w:rsidTr="00FE5F35">
        <w:trPr>
          <w:tblCellSpacing w:w="15" w:type="dxa"/>
          <w:ins w:id="495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7834" w14:textId="77777777" w:rsidR="005E0337" w:rsidRPr="005E0337" w:rsidRDefault="005E0337" w:rsidP="005E0337">
            <w:pPr>
              <w:spacing w:before="0"/>
              <w:jc w:val="center"/>
              <w:rPr>
                <w:ins w:id="4954" w:author="Jens-Rainer Ohm" w:date="2022-11-10T20:32:00Z"/>
                <w:lang w:val="en-DE" w:eastAsia="en-DE"/>
              </w:rPr>
            </w:pPr>
            <w:ins w:id="4955" w:author="Jens-Rainer Ohm" w:date="2022-11-10T20:32:00Z">
              <w:r w:rsidRPr="005E0337">
                <w:rPr>
                  <w:lang w:val="en-DE" w:eastAsia="en-DE"/>
                </w:rPr>
                <w:fldChar w:fldCharType="begin"/>
              </w:r>
              <w:r w:rsidRPr="005E0337">
                <w:rPr>
                  <w:lang w:val="en-DE" w:eastAsia="en-DE"/>
                </w:rPr>
                <w:instrText xml:space="preserve"> HYPERLINK "file:///C:\\Users\\ohm\\Downloads\\current_document.php?id=12118" </w:instrText>
              </w:r>
              <w:r w:rsidRPr="005E0337">
                <w:rPr>
                  <w:lang w:val="en-DE" w:eastAsia="en-DE"/>
                </w:rPr>
                <w:fldChar w:fldCharType="separate"/>
              </w:r>
              <w:r w:rsidRPr="005E0337">
                <w:rPr>
                  <w:color w:val="0000FF"/>
                  <w:u w:val="single"/>
                  <w:lang w:val="en-DE" w:eastAsia="en-DE"/>
                </w:rPr>
                <w:t>JVET-AB019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6645E" w14:textId="77777777" w:rsidR="005E0337" w:rsidRPr="005E0337" w:rsidRDefault="005E0337" w:rsidP="005E0337">
            <w:pPr>
              <w:spacing w:before="0"/>
              <w:jc w:val="center"/>
              <w:rPr>
                <w:ins w:id="4956" w:author="Jens-Rainer Ohm" w:date="2022-11-10T20:32:00Z"/>
                <w:lang w:val="en-DE" w:eastAsia="en-DE"/>
              </w:rPr>
            </w:pPr>
            <w:ins w:id="4957" w:author="Jens-Rainer Ohm" w:date="2022-11-10T20:32:00Z">
              <w:r w:rsidRPr="005E0337">
                <w:rPr>
                  <w:lang w:val="en-DE" w:eastAsia="en-DE"/>
                </w:rPr>
                <w:t>m6097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053F31" w14:textId="77777777" w:rsidR="005E0337" w:rsidRPr="005E0337" w:rsidRDefault="005E0337" w:rsidP="005E0337">
            <w:pPr>
              <w:spacing w:before="0"/>
              <w:jc w:val="left"/>
              <w:rPr>
                <w:ins w:id="4958" w:author="Jens-Rainer Ohm" w:date="2022-11-10T20:32:00Z"/>
                <w:lang w:val="en-DE" w:eastAsia="en-DE"/>
              </w:rPr>
            </w:pPr>
            <w:ins w:id="4959" w:author="Jens-Rainer Ohm" w:date="2022-11-10T20:32:00Z">
              <w:r w:rsidRPr="005E0337">
                <w:rPr>
                  <w:lang w:val="en-DE" w:eastAsia="en-DE"/>
                </w:rPr>
                <w:t>2022-10-15 05:06:2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1ADB" w14:textId="77777777" w:rsidR="005E0337" w:rsidRPr="005E0337" w:rsidRDefault="005E0337" w:rsidP="005E0337">
            <w:pPr>
              <w:spacing w:before="0"/>
              <w:jc w:val="left"/>
              <w:rPr>
                <w:ins w:id="4960" w:author="Jens-Rainer Ohm" w:date="2022-11-10T20:32:00Z"/>
                <w:lang w:val="en-DE" w:eastAsia="en-DE"/>
              </w:rPr>
            </w:pPr>
            <w:ins w:id="4961" w:author="Jens-Rainer Ohm" w:date="2022-11-10T20:32:00Z">
              <w:r w:rsidRPr="005E0337">
                <w:rPr>
                  <w:lang w:val="en-DE" w:eastAsia="en-DE"/>
                </w:rPr>
                <w:t>2022-10-15 08:13:5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13E84" w14:textId="77777777" w:rsidR="005E0337" w:rsidRPr="005E0337" w:rsidRDefault="005E0337" w:rsidP="005E0337">
            <w:pPr>
              <w:spacing w:before="0"/>
              <w:jc w:val="left"/>
              <w:rPr>
                <w:ins w:id="4962" w:author="Jens-Rainer Ohm" w:date="2022-11-10T20:32:00Z"/>
                <w:lang w:val="en-DE" w:eastAsia="en-DE"/>
              </w:rPr>
            </w:pPr>
            <w:ins w:id="4963" w:author="Jens-Rainer Ohm" w:date="2022-11-10T20:32:00Z">
              <w:r w:rsidRPr="005E0337">
                <w:rPr>
                  <w:lang w:val="en-DE" w:eastAsia="en-DE"/>
                </w:rPr>
                <w:t>2022-10-26 13:33:3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82AA4" w14:textId="77777777" w:rsidR="005E0337" w:rsidRPr="005E0337" w:rsidRDefault="005E0337" w:rsidP="005E0337">
            <w:pPr>
              <w:spacing w:before="0"/>
              <w:jc w:val="left"/>
              <w:rPr>
                <w:ins w:id="4964" w:author="Jens-Rainer Ohm" w:date="2022-11-10T20:32:00Z"/>
                <w:lang w:val="en-DE" w:eastAsia="en-DE"/>
              </w:rPr>
            </w:pPr>
            <w:ins w:id="4965" w:author="Jens-Rainer Ohm" w:date="2022-11-10T20:32:00Z">
              <w:r w:rsidRPr="005E0337">
                <w:rPr>
                  <w:lang w:val="en-DE" w:eastAsia="en-DE"/>
                </w:rPr>
                <w:t>Non-EE2: Combined intra block copy and intra mod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E8A381" w14:textId="28FB7BA5" w:rsidR="005E0337" w:rsidRPr="005B5253" w:rsidRDefault="00745D5D" w:rsidP="005E0337">
            <w:pPr>
              <w:spacing w:before="0"/>
              <w:jc w:val="left"/>
              <w:rPr>
                <w:ins w:id="4966" w:author="Jens-Rainer Ohm" w:date="2022-11-10T20:32:00Z"/>
                <w:rPrChange w:id="4967" w:author="Jens-Rainer Ohm" w:date="2022-11-10T20:50:00Z">
                  <w:rPr>
                    <w:ins w:id="4968" w:author="Jens-Rainer Ohm" w:date="2022-11-10T20:32:00Z"/>
                    <w:lang w:val="en-DE" w:eastAsia="en-DE"/>
                  </w:rPr>
                </w:rPrChange>
              </w:rPr>
            </w:pPr>
            <w:ins w:id="4969" w:author="Jens-Rainer Ohm" w:date="2022-11-10T20:45:00Z">
              <w:r w:rsidRPr="005B5253">
                <w:rPr>
                  <w:rPrChange w:id="4970" w:author="Jens-Rainer Ohm" w:date="2022-11-10T20:50:00Z">
                    <w:rPr>
                      <w:color w:val="0000FF"/>
                      <w:u w:val="single"/>
                      <w:lang w:val="en-DE" w:eastAsia="en-DE"/>
                    </w:rPr>
                  </w:rPrChange>
                </w:rPr>
                <w:t>C. Ma</w:t>
              </w:r>
            </w:ins>
            <w:ins w:id="4971" w:author="Jens-Rainer Ohm" w:date="2022-11-10T20:32:00Z">
              <w:r w:rsidR="005E0337" w:rsidRPr="005B5253">
                <w:rPr>
                  <w:rPrChange w:id="4972" w:author="Jens-Rainer Ohm" w:date="2022-11-10T20:50:00Z">
                    <w:rPr>
                      <w:lang w:val="en-DE" w:eastAsia="en-DE"/>
                    </w:rPr>
                  </w:rPrChange>
                </w:rPr>
                <w:t>, X. Xiu, W. Chen, J.-H. Jhu, C.-W. Kuo, N. Yan, X. Wang (Kwai)</w:t>
              </w:r>
            </w:ins>
          </w:p>
        </w:tc>
      </w:tr>
      <w:tr w:rsidR="005E0337" w:rsidRPr="005E0337" w14:paraId="65BCB294" w14:textId="77777777" w:rsidTr="00FE5F35">
        <w:trPr>
          <w:tblCellSpacing w:w="15" w:type="dxa"/>
          <w:ins w:id="497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218245" w14:textId="77777777" w:rsidR="005E0337" w:rsidRPr="005E0337" w:rsidRDefault="005E0337" w:rsidP="005E0337">
            <w:pPr>
              <w:spacing w:before="0"/>
              <w:jc w:val="center"/>
              <w:rPr>
                <w:ins w:id="4974" w:author="Jens-Rainer Ohm" w:date="2022-11-10T20:32:00Z"/>
                <w:lang w:val="en-DE" w:eastAsia="en-DE"/>
              </w:rPr>
            </w:pPr>
            <w:ins w:id="4975" w:author="Jens-Rainer Ohm" w:date="2022-11-10T20:32:00Z">
              <w:r w:rsidRPr="005E0337">
                <w:rPr>
                  <w:lang w:val="en-DE" w:eastAsia="en-DE"/>
                </w:rPr>
                <w:fldChar w:fldCharType="begin"/>
              </w:r>
              <w:r w:rsidRPr="005E0337">
                <w:rPr>
                  <w:lang w:val="en-DE" w:eastAsia="en-DE"/>
                </w:rPr>
                <w:instrText xml:space="preserve"> HYPERLINK "file:///C:\\Users\\ohm\\Downloads\\current_document.php?id=12119" </w:instrText>
              </w:r>
              <w:r w:rsidRPr="005E0337">
                <w:rPr>
                  <w:lang w:val="en-DE" w:eastAsia="en-DE"/>
                </w:rPr>
                <w:fldChar w:fldCharType="separate"/>
              </w:r>
              <w:r w:rsidRPr="005E0337">
                <w:rPr>
                  <w:color w:val="0000FF"/>
                  <w:u w:val="single"/>
                  <w:lang w:val="en-DE" w:eastAsia="en-DE"/>
                </w:rPr>
                <w:t>JVET-AB019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8F7074" w14:textId="77777777" w:rsidR="005E0337" w:rsidRPr="005E0337" w:rsidRDefault="005E0337" w:rsidP="005E0337">
            <w:pPr>
              <w:spacing w:before="0"/>
              <w:jc w:val="center"/>
              <w:rPr>
                <w:ins w:id="4976" w:author="Jens-Rainer Ohm" w:date="2022-11-10T20:32:00Z"/>
                <w:lang w:val="en-DE" w:eastAsia="en-DE"/>
              </w:rPr>
            </w:pPr>
            <w:ins w:id="4977" w:author="Jens-Rainer Ohm" w:date="2022-11-10T20:32:00Z">
              <w:r w:rsidRPr="005E0337">
                <w:rPr>
                  <w:lang w:val="en-DE" w:eastAsia="en-DE"/>
                </w:rPr>
                <w:t>m6098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D9CE62" w14:textId="77777777" w:rsidR="005E0337" w:rsidRPr="005E0337" w:rsidRDefault="005E0337" w:rsidP="005E0337">
            <w:pPr>
              <w:spacing w:before="0"/>
              <w:jc w:val="left"/>
              <w:rPr>
                <w:ins w:id="4978" w:author="Jens-Rainer Ohm" w:date="2022-11-10T20:32:00Z"/>
                <w:lang w:val="en-DE" w:eastAsia="en-DE"/>
              </w:rPr>
            </w:pPr>
            <w:ins w:id="4979" w:author="Jens-Rainer Ohm" w:date="2022-11-10T20:32:00Z">
              <w:r w:rsidRPr="005E0337">
                <w:rPr>
                  <w:lang w:val="en-DE" w:eastAsia="en-DE"/>
                </w:rPr>
                <w:t>2022-10-15 05:14:2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F60F1" w14:textId="77777777" w:rsidR="005E0337" w:rsidRPr="005E0337" w:rsidRDefault="005E0337" w:rsidP="005E0337">
            <w:pPr>
              <w:spacing w:before="0"/>
              <w:jc w:val="left"/>
              <w:rPr>
                <w:ins w:id="4980" w:author="Jens-Rainer Ohm" w:date="2022-11-10T20:32:00Z"/>
                <w:lang w:val="en-DE" w:eastAsia="en-DE"/>
              </w:rPr>
            </w:pPr>
            <w:ins w:id="4981" w:author="Jens-Rainer Ohm" w:date="2022-11-10T20:32:00Z">
              <w:r w:rsidRPr="005E0337">
                <w:rPr>
                  <w:lang w:val="en-DE" w:eastAsia="en-DE"/>
                </w:rPr>
                <w:t>2022-10-15 05:17:2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C6D823" w14:textId="77777777" w:rsidR="005E0337" w:rsidRPr="005E0337" w:rsidRDefault="005E0337" w:rsidP="005E0337">
            <w:pPr>
              <w:spacing w:before="0"/>
              <w:jc w:val="left"/>
              <w:rPr>
                <w:ins w:id="4982" w:author="Jens-Rainer Ohm" w:date="2022-11-10T20:32:00Z"/>
                <w:lang w:val="en-DE" w:eastAsia="en-DE"/>
              </w:rPr>
            </w:pPr>
            <w:ins w:id="4983" w:author="Jens-Rainer Ohm" w:date="2022-11-10T20:32:00Z">
              <w:r w:rsidRPr="005E0337">
                <w:rPr>
                  <w:lang w:val="en-DE" w:eastAsia="en-DE"/>
                </w:rPr>
                <w:t>2022-10-22 06:45:0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5EA7B4" w14:textId="77777777" w:rsidR="005E0337" w:rsidRPr="005E0337" w:rsidRDefault="005E0337" w:rsidP="005E0337">
            <w:pPr>
              <w:spacing w:before="0"/>
              <w:jc w:val="left"/>
              <w:rPr>
                <w:ins w:id="4984" w:author="Jens-Rainer Ohm" w:date="2022-11-10T20:32:00Z"/>
                <w:lang w:val="en-DE" w:eastAsia="en-DE"/>
              </w:rPr>
            </w:pPr>
            <w:ins w:id="4985" w:author="Jens-Rainer Ohm" w:date="2022-11-10T20:32:00Z">
              <w:r w:rsidRPr="005E0337">
                <w:rPr>
                  <w:lang w:val="en-DE" w:eastAsia="en-DE"/>
                </w:rPr>
                <w:t>Non-EE2: Extended partitioning mode for the inter/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4A14C" w14:textId="6FCD6CD2" w:rsidR="005E0337" w:rsidRPr="005B5253" w:rsidRDefault="00745D5D" w:rsidP="005E0337">
            <w:pPr>
              <w:spacing w:before="0"/>
              <w:jc w:val="left"/>
              <w:rPr>
                <w:ins w:id="4986" w:author="Jens-Rainer Ohm" w:date="2022-11-10T20:32:00Z"/>
                <w:rPrChange w:id="4987" w:author="Jens-Rainer Ohm" w:date="2022-11-10T20:50:00Z">
                  <w:rPr>
                    <w:ins w:id="4988" w:author="Jens-Rainer Ohm" w:date="2022-11-10T20:32:00Z"/>
                    <w:lang w:val="en-DE" w:eastAsia="en-DE"/>
                  </w:rPr>
                </w:rPrChange>
              </w:rPr>
            </w:pPr>
            <w:ins w:id="4989" w:author="Jens-Rainer Ohm" w:date="2022-11-10T20:45:00Z">
              <w:r w:rsidRPr="005B5253">
                <w:rPr>
                  <w:rPrChange w:id="4990" w:author="Jens-Rainer Ohm" w:date="2022-11-10T20:50:00Z">
                    <w:rPr>
                      <w:color w:val="0000FF"/>
                      <w:u w:val="single"/>
                      <w:lang w:val="en-DE" w:eastAsia="en-DE"/>
                    </w:rPr>
                  </w:rPrChange>
                </w:rPr>
                <w:t>Y. Kidani</w:t>
              </w:r>
            </w:ins>
            <w:ins w:id="4991" w:author="Jens-Rainer Ohm" w:date="2022-11-10T20:32:00Z">
              <w:r w:rsidR="005E0337" w:rsidRPr="005B5253">
                <w:rPr>
                  <w:rPrChange w:id="4992" w:author="Jens-Rainer Ohm" w:date="2022-11-10T20:50:00Z">
                    <w:rPr>
                      <w:lang w:val="en-DE" w:eastAsia="en-DE"/>
                    </w:rPr>
                  </w:rPrChange>
                </w:rPr>
                <w:t xml:space="preserve">, </w:t>
              </w:r>
            </w:ins>
            <w:ins w:id="4993" w:author="Jens-Rainer Ohm" w:date="2022-11-10T20:45:00Z">
              <w:r w:rsidRPr="005B5253">
                <w:rPr>
                  <w:rPrChange w:id="4994" w:author="Jens-Rainer Ohm" w:date="2022-11-10T20:50:00Z">
                    <w:rPr>
                      <w:color w:val="0000FF"/>
                      <w:u w:val="single"/>
                      <w:lang w:val="en-DE" w:eastAsia="en-DE"/>
                    </w:rPr>
                  </w:rPrChange>
                </w:rPr>
                <w:t>H. Kato</w:t>
              </w:r>
            </w:ins>
            <w:ins w:id="4995" w:author="Jens-Rainer Ohm" w:date="2022-11-10T20:32:00Z">
              <w:r w:rsidR="005E0337" w:rsidRPr="005B5253">
                <w:rPr>
                  <w:rPrChange w:id="4996" w:author="Jens-Rainer Ohm" w:date="2022-11-10T20:50:00Z">
                    <w:rPr>
                      <w:lang w:val="en-DE" w:eastAsia="en-DE"/>
                    </w:rPr>
                  </w:rPrChange>
                </w:rPr>
                <w:t xml:space="preserve">, </w:t>
              </w:r>
            </w:ins>
            <w:ins w:id="4997" w:author="Jens-Rainer Ohm" w:date="2022-11-10T20:45:00Z">
              <w:r w:rsidRPr="005B5253">
                <w:rPr>
                  <w:rPrChange w:id="4998" w:author="Jens-Rainer Ohm" w:date="2022-11-10T20:50:00Z">
                    <w:rPr>
                      <w:color w:val="0000FF"/>
                      <w:u w:val="single"/>
                      <w:lang w:val="en-DE" w:eastAsia="en-DE"/>
                    </w:rPr>
                  </w:rPrChange>
                </w:rPr>
                <w:t>K. Kawamura (KDDI)</w:t>
              </w:r>
            </w:ins>
          </w:p>
        </w:tc>
      </w:tr>
      <w:tr w:rsidR="005E0337" w:rsidRPr="005E0337" w14:paraId="6E866E74" w14:textId="77777777" w:rsidTr="00FE5F35">
        <w:trPr>
          <w:tblCellSpacing w:w="15" w:type="dxa"/>
          <w:ins w:id="499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1BCD08" w14:textId="77777777" w:rsidR="005E0337" w:rsidRPr="005E0337" w:rsidRDefault="005E0337" w:rsidP="005E0337">
            <w:pPr>
              <w:spacing w:before="0"/>
              <w:jc w:val="center"/>
              <w:rPr>
                <w:ins w:id="5000" w:author="Jens-Rainer Ohm" w:date="2022-11-10T20:32:00Z"/>
                <w:lang w:val="en-DE" w:eastAsia="en-DE"/>
              </w:rPr>
            </w:pPr>
            <w:ins w:id="5001" w:author="Jens-Rainer Ohm" w:date="2022-11-10T20:32:00Z">
              <w:r w:rsidRPr="005E0337">
                <w:rPr>
                  <w:lang w:val="en-DE" w:eastAsia="en-DE"/>
                </w:rPr>
                <w:fldChar w:fldCharType="begin"/>
              </w:r>
              <w:r w:rsidRPr="005E0337">
                <w:rPr>
                  <w:lang w:val="en-DE" w:eastAsia="en-DE"/>
                </w:rPr>
                <w:instrText xml:space="preserve"> HYPERLINK "file:///C:\\Users\\ohm\\Downloads\\current_document.php?id=12120" </w:instrText>
              </w:r>
              <w:r w:rsidRPr="005E0337">
                <w:rPr>
                  <w:lang w:val="en-DE" w:eastAsia="en-DE"/>
                </w:rPr>
                <w:fldChar w:fldCharType="separate"/>
              </w:r>
              <w:r w:rsidRPr="005E0337">
                <w:rPr>
                  <w:color w:val="0000FF"/>
                  <w:u w:val="single"/>
                  <w:lang w:val="en-DE" w:eastAsia="en-DE"/>
                </w:rPr>
                <w:t>JVET-AB019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569A6" w14:textId="77777777" w:rsidR="005E0337" w:rsidRPr="005E0337" w:rsidRDefault="005E0337" w:rsidP="005E0337">
            <w:pPr>
              <w:spacing w:before="0"/>
              <w:jc w:val="center"/>
              <w:rPr>
                <w:ins w:id="5002" w:author="Jens-Rainer Ohm" w:date="2022-11-10T20:32:00Z"/>
                <w:lang w:val="en-DE" w:eastAsia="en-DE"/>
              </w:rPr>
            </w:pPr>
            <w:ins w:id="5003" w:author="Jens-Rainer Ohm" w:date="2022-11-10T20:32:00Z">
              <w:r w:rsidRPr="005E0337">
                <w:rPr>
                  <w:lang w:val="en-DE" w:eastAsia="en-DE"/>
                </w:rPr>
                <w:t>m6100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02D28D" w14:textId="77777777" w:rsidR="005E0337" w:rsidRPr="005E0337" w:rsidRDefault="005E0337" w:rsidP="005E0337">
            <w:pPr>
              <w:spacing w:before="0"/>
              <w:jc w:val="left"/>
              <w:rPr>
                <w:ins w:id="5004" w:author="Jens-Rainer Ohm" w:date="2022-11-10T20:32:00Z"/>
                <w:lang w:val="en-DE" w:eastAsia="en-DE"/>
              </w:rPr>
            </w:pPr>
            <w:ins w:id="5005" w:author="Jens-Rainer Ohm" w:date="2022-11-10T20:32:00Z">
              <w:r w:rsidRPr="005E0337">
                <w:rPr>
                  <w:lang w:val="en-DE" w:eastAsia="en-DE"/>
                </w:rPr>
                <w:t>2022-10-17 00:52:4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475D7" w14:textId="77777777" w:rsidR="005E0337" w:rsidRPr="005E0337" w:rsidRDefault="005E0337" w:rsidP="005E0337">
            <w:pPr>
              <w:spacing w:before="0"/>
              <w:jc w:val="left"/>
              <w:rPr>
                <w:ins w:id="5006" w:author="Jens-Rainer Ohm" w:date="2022-11-10T20:32:00Z"/>
                <w:lang w:val="en-DE" w:eastAsia="en-DE"/>
              </w:rPr>
            </w:pPr>
            <w:ins w:id="5007" w:author="Jens-Rainer Ohm" w:date="2022-11-10T20:32:00Z">
              <w:r w:rsidRPr="005E0337">
                <w:rPr>
                  <w:lang w:val="en-DE" w:eastAsia="en-DE"/>
                </w:rPr>
                <w:t>2022-10-17 01:02:5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99471" w14:textId="77777777" w:rsidR="005E0337" w:rsidRPr="005E0337" w:rsidRDefault="005E0337" w:rsidP="005E0337">
            <w:pPr>
              <w:spacing w:before="0"/>
              <w:jc w:val="left"/>
              <w:rPr>
                <w:ins w:id="5008" w:author="Jens-Rainer Ohm" w:date="2022-11-10T20:32:00Z"/>
                <w:lang w:val="en-DE" w:eastAsia="en-DE"/>
              </w:rPr>
            </w:pPr>
            <w:ins w:id="5009" w:author="Jens-Rainer Ohm" w:date="2022-11-10T20:32:00Z">
              <w:r w:rsidRPr="005E0337">
                <w:rPr>
                  <w:lang w:val="en-DE" w:eastAsia="en-DE"/>
                </w:rPr>
                <w:t>2022-10-20 09:47:2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009CFF" w14:textId="77777777" w:rsidR="005E0337" w:rsidRPr="005E0337" w:rsidRDefault="005E0337" w:rsidP="005E0337">
            <w:pPr>
              <w:spacing w:before="0"/>
              <w:jc w:val="left"/>
              <w:rPr>
                <w:ins w:id="5010" w:author="Jens-Rainer Ohm" w:date="2022-11-10T20:32:00Z"/>
                <w:lang w:val="en-DE" w:eastAsia="en-DE"/>
              </w:rPr>
            </w:pPr>
            <w:ins w:id="5011" w:author="Jens-Rainer Ohm" w:date="2022-11-10T20:32:00Z">
              <w:r w:rsidRPr="005E0337">
                <w:rPr>
                  <w:lang w:val="en-DE" w:eastAsia="en-DE"/>
                </w:rPr>
                <w:t>AHG9: A summary of proposals on NNPF SEI messag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93DCB2" w14:textId="660323B8" w:rsidR="005E0337" w:rsidRPr="005B5253" w:rsidRDefault="00745D5D" w:rsidP="005E0337">
            <w:pPr>
              <w:spacing w:before="0"/>
              <w:jc w:val="left"/>
              <w:rPr>
                <w:ins w:id="5012" w:author="Jens-Rainer Ohm" w:date="2022-11-10T20:32:00Z"/>
                <w:rPrChange w:id="5013" w:author="Jens-Rainer Ohm" w:date="2022-11-10T20:50:00Z">
                  <w:rPr>
                    <w:ins w:id="5014" w:author="Jens-Rainer Ohm" w:date="2022-11-10T20:32:00Z"/>
                    <w:lang w:val="en-DE" w:eastAsia="en-DE"/>
                  </w:rPr>
                </w:rPrChange>
              </w:rPr>
            </w:pPr>
            <w:ins w:id="5015" w:author="Jens-Rainer Ohm" w:date="2022-11-10T20:45:00Z">
              <w:r w:rsidRPr="005B5253">
                <w:rPr>
                  <w:rPrChange w:id="5016" w:author="Jens-Rainer Ohm" w:date="2022-11-10T20:50:00Z">
                    <w:rPr>
                      <w:color w:val="0000FF"/>
                      <w:u w:val="single"/>
                      <w:lang w:val="en-DE" w:eastAsia="en-DE"/>
                    </w:rPr>
                  </w:rPrChange>
                </w:rPr>
                <w:t>Y.-K. Wang (Bytedance)</w:t>
              </w:r>
            </w:ins>
          </w:p>
        </w:tc>
      </w:tr>
      <w:tr w:rsidR="005E0337" w:rsidRPr="005E0337" w14:paraId="2B762679" w14:textId="77777777" w:rsidTr="00FE5F35">
        <w:trPr>
          <w:tblCellSpacing w:w="15" w:type="dxa"/>
          <w:ins w:id="501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85785" w14:textId="77777777" w:rsidR="005E0337" w:rsidRPr="005E0337" w:rsidRDefault="005E0337" w:rsidP="005E0337">
            <w:pPr>
              <w:spacing w:before="0"/>
              <w:jc w:val="center"/>
              <w:rPr>
                <w:ins w:id="5018" w:author="Jens-Rainer Ohm" w:date="2022-11-10T20:32:00Z"/>
                <w:lang w:val="en-DE" w:eastAsia="en-DE"/>
              </w:rPr>
            </w:pPr>
            <w:ins w:id="5019" w:author="Jens-Rainer Ohm" w:date="2022-11-10T20:32:00Z">
              <w:r w:rsidRPr="005E0337">
                <w:rPr>
                  <w:lang w:val="en-DE" w:eastAsia="en-DE"/>
                </w:rPr>
                <w:fldChar w:fldCharType="begin"/>
              </w:r>
              <w:r w:rsidRPr="005E0337">
                <w:rPr>
                  <w:lang w:val="en-DE" w:eastAsia="en-DE"/>
                </w:rPr>
                <w:instrText xml:space="preserve"> HYPERLINK "file:///C:\\Users\\ohm\\Downloads\\current_document.php?id=12121" </w:instrText>
              </w:r>
              <w:r w:rsidRPr="005E0337">
                <w:rPr>
                  <w:lang w:val="en-DE" w:eastAsia="en-DE"/>
                </w:rPr>
                <w:fldChar w:fldCharType="separate"/>
              </w:r>
              <w:r w:rsidRPr="005E0337">
                <w:rPr>
                  <w:color w:val="0000FF"/>
                  <w:u w:val="single"/>
                  <w:lang w:val="en-DE" w:eastAsia="en-DE"/>
                </w:rPr>
                <w:t>JVET-AB019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25B11" w14:textId="77777777" w:rsidR="005E0337" w:rsidRPr="005E0337" w:rsidRDefault="005E0337" w:rsidP="005E0337">
            <w:pPr>
              <w:spacing w:before="0"/>
              <w:jc w:val="center"/>
              <w:rPr>
                <w:ins w:id="5020" w:author="Jens-Rainer Ohm" w:date="2022-11-10T20:32:00Z"/>
                <w:lang w:val="en-DE" w:eastAsia="en-DE"/>
              </w:rPr>
            </w:pPr>
            <w:ins w:id="5021" w:author="Jens-Rainer Ohm" w:date="2022-11-10T20:32:00Z">
              <w:r w:rsidRPr="005E0337">
                <w:rPr>
                  <w:lang w:val="en-DE" w:eastAsia="en-DE"/>
                </w:rPr>
                <w:t>m6110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7C552C" w14:textId="77777777" w:rsidR="005E0337" w:rsidRPr="005E0337" w:rsidRDefault="005E0337" w:rsidP="005E0337">
            <w:pPr>
              <w:spacing w:before="0"/>
              <w:jc w:val="left"/>
              <w:rPr>
                <w:ins w:id="5022" w:author="Jens-Rainer Ohm" w:date="2022-11-10T20:32:00Z"/>
                <w:lang w:val="en-DE" w:eastAsia="en-DE"/>
              </w:rPr>
            </w:pPr>
            <w:ins w:id="5023" w:author="Jens-Rainer Ohm" w:date="2022-11-10T20:32:00Z">
              <w:r w:rsidRPr="005E0337">
                <w:rPr>
                  <w:lang w:val="en-DE" w:eastAsia="en-DE"/>
                </w:rPr>
                <w:t>2022-10-17 14:54:0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DC4317" w14:textId="77777777" w:rsidR="005E0337" w:rsidRPr="005E0337" w:rsidRDefault="005E0337" w:rsidP="005E0337">
            <w:pPr>
              <w:spacing w:before="0"/>
              <w:jc w:val="left"/>
              <w:rPr>
                <w:ins w:id="5024" w:author="Jens-Rainer Ohm" w:date="2022-11-10T20:32:00Z"/>
                <w:lang w:val="en-DE" w:eastAsia="en-DE"/>
              </w:rPr>
            </w:pPr>
            <w:ins w:id="5025" w:author="Jens-Rainer Ohm" w:date="2022-11-10T20:32:00Z">
              <w:r w:rsidRPr="005E0337">
                <w:rPr>
                  <w:lang w:val="en-DE" w:eastAsia="en-DE"/>
                </w:rPr>
                <w:t>2022-10-25 10:02:0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06957C" w14:textId="77777777" w:rsidR="005E0337" w:rsidRPr="005E0337" w:rsidRDefault="005E0337" w:rsidP="005E0337">
            <w:pPr>
              <w:spacing w:before="0"/>
              <w:jc w:val="left"/>
              <w:rPr>
                <w:ins w:id="5026" w:author="Jens-Rainer Ohm" w:date="2022-11-10T20:32:00Z"/>
                <w:lang w:val="en-DE" w:eastAsia="en-DE"/>
              </w:rPr>
            </w:pPr>
            <w:ins w:id="5027" w:author="Jens-Rainer Ohm" w:date="2022-11-10T20:32:00Z">
              <w:r w:rsidRPr="005E0337">
                <w:rPr>
                  <w:lang w:val="en-DE" w:eastAsia="en-DE"/>
                </w:rPr>
                <w:t>2022-10-25 10:02:09</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7E82" w14:textId="77777777" w:rsidR="005E0337" w:rsidRPr="005E0337" w:rsidRDefault="005E0337" w:rsidP="005E0337">
            <w:pPr>
              <w:spacing w:before="0"/>
              <w:jc w:val="left"/>
              <w:rPr>
                <w:ins w:id="5028" w:author="Jens-Rainer Ohm" w:date="2022-11-10T20:32:00Z"/>
                <w:lang w:val="en-DE" w:eastAsia="en-DE"/>
              </w:rPr>
            </w:pPr>
            <w:ins w:id="5029" w:author="Jens-Rainer Ohm" w:date="2022-11-10T20:32:00Z">
              <w:r w:rsidRPr="005E0337">
                <w:rPr>
                  <w:lang w:val="en-DE" w:eastAsia="en-DE"/>
                </w:rPr>
                <w:t>Cross-check of JVET-AB0062 (EE2-related: Modifications of EE2-3.2 and EE2-3.3)</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EE723" w14:textId="2072CC32" w:rsidR="005E0337" w:rsidRPr="005B5253" w:rsidRDefault="00745D5D" w:rsidP="005E0337">
            <w:pPr>
              <w:spacing w:before="0"/>
              <w:jc w:val="left"/>
              <w:rPr>
                <w:ins w:id="5030" w:author="Jens-Rainer Ohm" w:date="2022-11-10T20:32:00Z"/>
                <w:rPrChange w:id="5031" w:author="Jens-Rainer Ohm" w:date="2022-11-10T20:50:00Z">
                  <w:rPr>
                    <w:ins w:id="5032" w:author="Jens-Rainer Ohm" w:date="2022-11-10T20:32:00Z"/>
                    <w:lang w:val="en-DE" w:eastAsia="en-DE"/>
                  </w:rPr>
                </w:rPrChange>
              </w:rPr>
            </w:pPr>
            <w:ins w:id="5033" w:author="Jens-Rainer Ohm" w:date="2022-11-10T20:45:00Z">
              <w:r w:rsidRPr="005B5253">
                <w:rPr>
                  <w:rPrChange w:id="5034" w:author="Jens-Rainer Ohm" w:date="2022-11-10T20:50:00Z">
                    <w:rPr>
                      <w:color w:val="0000FF"/>
                      <w:u w:val="single"/>
                      <w:lang w:val="en-DE" w:eastAsia="en-DE"/>
                    </w:rPr>
                  </w:rPrChange>
                </w:rPr>
                <w:t>H. Jang (LGE)</w:t>
              </w:r>
            </w:ins>
          </w:p>
        </w:tc>
      </w:tr>
      <w:tr w:rsidR="005E0337" w:rsidRPr="005E0337" w14:paraId="68CACB70" w14:textId="77777777" w:rsidTr="00FE5F35">
        <w:trPr>
          <w:tblCellSpacing w:w="15" w:type="dxa"/>
          <w:ins w:id="503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EB410" w14:textId="77777777" w:rsidR="005E0337" w:rsidRPr="005E0337" w:rsidRDefault="005E0337" w:rsidP="005E0337">
            <w:pPr>
              <w:spacing w:before="0"/>
              <w:jc w:val="center"/>
              <w:rPr>
                <w:ins w:id="5036" w:author="Jens-Rainer Ohm" w:date="2022-11-10T20:32:00Z"/>
                <w:lang w:val="en-DE" w:eastAsia="en-DE"/>
              </w:rPr>
            </w:pPr>
            <w:ins w:id="5037" w:author="Jens-Rainer Ohm" w:date="2022-11-10T20:32:00Z">
              <w:r w:rsidRPr="005E0337">
                <w:rPr>
                  <w:lang w:val="en-DE" w:eastAsia="en-DE"/>
                </w:rPr>
                <w:fldChar w:fldCharType="begin"/>
              </w:r>
              <w:r w:rsidRPr="005E0337">
                <w:rPr>
                  <w:lang w:val="en-DE" w:eastAsia="en-DE"/>
                </w:rPr>
                <w:instrText xml:space="preserve"> HYPERLINK "file:///C:\\Users\\ohm\\Downloads\\current_document.php?id=12122" </w:instrText>
              </w:r>
              <w:r w:rsidRPr="005E0337">
                <w:rPr>
                  <w:lang w:val="en-DE" w:eastAsia="en-DE"/>
                </w:rPr>
                <w:fldChar w:fldCharType="separate"/>
              </w:r>
              <w:r w:rsidRPr="005E0337">
                <w:rPr>
                  <w:color w:val="0000FF"/>
                  <w:u w:val="single"/>
                  <w:lang w:val="en-DE" w:eastAsia="en-DE"/>
                </w:rPr>
                <w:t>JVET-AB019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ECE49" w14:textId="77777777" w:rsidR="005E0337" w:rsidRPr="005E0337" w:rsidRDefault="005E0337" w:rsidP="005E0337">
            <w:pPr>
              <w:spacing w:before="0"/>
              <w:jc w:val="center"/>
              <w:rPr>
                <w:ins w:id="5038" w:author="Jens-Rainer Ohm" w:date="2022-11-10T20:32:00Z"/>
                <w:lang w:val="en-DE" w:eastAsia="en-DE"/>
              </w:rPr>
            </w:pPr>
            <w:ins w:id="5039" w:author="Jens-Rainer Ohm" w:date="2022-11-10T20:32:00Z">
              <w:r w:rsidRPr="005E0337">
                <w:rPr>
                  <w:lang w:val="en-DE" w:eastAsia="en-DE"/>
                </w:rPr>
                <w:t>m6123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CA5C0" w14:textId="77777777" w:rsidR="005E0337" w:rsidRPr="005E0337" w:rsidRDefault="005E0337" w:rsidP="005E0337">
            <w:pPr>
              <w:spacing w:before="0"/>
              <w:jc w:val="left"/>
              <w:rPr>
                <w:ins w:id="5040" w:author="Jens-Rainer Ohm" w:date="2022-11-10T20:32:00Z"/>
                <w:lang w:val="en-DE" w:eastAsia="en-DE"/>
              </w:rPr>
            </w:pPr>
            <w:ins w:id="5041" w:author="Jens-Rainer Ohm" w:date="2022-11-10T20:32:00Z">
              <w:r w:rsidRPr="005E0337">
                <w:rPr>
                  <w:lang w:val="en-DE" w:eastAsia="en-DE"/>
                </w:rPr>
                <w:t>2022-10-18 03:34:4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EFB1C9" w14:textId="77777777" w:rsidR="005E0337" w:rsidRPr="005E0337" w:rsidRDefault="005E0337" w:rsidP="005E0337">
            <w:pPr>
              <w:spacing w:before="0"/>
              <w:jc w:val="left"/>
              <w:rPr>
                <w:ins w:id="5042" w:author="Jens-Rainer Ohm" w:date="2022-11-10T20:32:00Z"/>
                <w:lang w:val="en-DE" w:eastAsia="en-DE"/>
              </w:rPr>
            </w:pPr>
            <w:ins w:id="5043" w:author="Jens-Rainer Ohm" w:date="2022-11-10T20:32:00Z">
              <w:r w:rsidRPr="005E0337">
                <w:rPr>
                  <w:lang w:val="en-DE" w:eastAsia="en-DE"/>
                </w:rPr>
                <w:t>2022-10-20 05:21:5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4293D" w14:textId="77777777" w:rsidR="005E0337" w:rsidRPr="005E0337" w:rsidRDefault="005E0337" w:rsidP="005E0337">
            <w:pPr>
              <w:spacing w:before="0"/>
              <w:jc w:val="left"/>
              <w:rPr>
                <w:ins w:id="5044" w:author="Jens-Rainer Ohm" w:date="2022-11-10T20:32:00Z"/>
                <w:lang w:val="en-DE" w:eastAsia="en-DE"/>
              </w:rPr>
            </w:pPr>
            <w:ins w:id="5045" w:author="Jens-Rainer Ohm" w:date="2022-11-10T20:32:00Z">
              <w:r w:rsidRPr="005E0337">
                <w:rPr>
                  <w:lang w:val="en-DE" w:eastAsia="en-DE"/>
                </w:rPr>
                <w:t>2022-10-20 05:21:5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ECC00" w14:textId="77777777" w:rsidR="005E0337" w:rsidRPr="005E0337" w:rsidRDefault="005E0337" w:rsidP="005E0337">
            <w:pPr>
              <w:spacing w:before="0"/>
              <w:jc w:val="left"/>
              <w:rPr>
                <w:ins w:id="5046" w:author="Jens-Rainer Ohm" w:date="2022-11-10T20:32:00Z"/>
                <w:lang w:val="en-DE" w:eastAsia="en-DE"/>
              </w:rPr>
            </w:pPr>
            <w:ins w:id="5047" w:author="Jens-Rainer Ohm" w:date="2022-11-10T20:32:00Z">
              <w:r w:rsidRPr="005E0337">
                <w:rPr>
                  <w:lang w:val="en-DE" w:eastAsia="en-DE"/>
                </w:rPr>
                <w:t>Crosscheck of JVET-AB0184 (EE2-5.1: Extended Fixed-Filter-Output based Taps for ALF)</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4D05F" w14:textId="01D50FF4" w:rsidR="005E0337" w:rsidRPr="005B5253" w:rsidRDefault="00745D5D" w:rsidP="005E0337">
            <w:pPr>
              <w:spacing w:before="0"/>
              <w:jc w:val="left"/>
              <w:rPr>
                <w:ins w:id="5048" w:author="Jens-Rainer Ohm" w:date="2022-11-10T20:32:00Z"/>
                <w:rPrChange w:id="5049" w:author="Jens-Rainer Ohm" w:date="2022-11-10T20:50:00Z">
                  <w:rPr>
                    <w:ins w:id="5050" w:author="Jens-Rainer Ohm" w:date="2022-11-10T20:32:00Z"/>
                    <w:lang w:val="en-DE" w:eastAsia="en-DE"/>
                  </w:rPr>
                </w:rPrChange>
              </w:rPr>
            </w:pPr>
            <w:ins w:id="5051" w:author="Jens-Rainer Ohm" w:date="2022-11-10T20:45:00Z">
              <w:r w:rsidRPr="005B5253">
                <w:rPr>
                  <w:rPrChange w:id="5052" w:author="Jens-Rainer Ohm" w:date="2022-11-10T20:50:00Z">
                    <w:rPr>
                      <w:color w:val="0000FF"/>
                      <w:u w:val="single"/>
                      <w:lang w:val="en-DE" w:eastAsia="en-DE"/>
                    </w:rPr>
                  </w:rPrChange>
                </w:rPr>
                <w:t>L. Xu (OPPO)</w:t>
              </w:r>
            </w:ins>
          </w:p>
        </w:tc>
      </w:tr>
      <w:tr w:rsidR="005E0337" w:rsidRPr="005E0337" w14:paraId="2D296CB0" w14:textId="77777777" w:rsidTr="00FE5F35">
        <w:trPr>
          <w:tblCellSpacing w:w="15" w:type="dxa"/>
          <w:ins w:id="505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EB7C80" w14:textId="77777777" w:rsidR="005E0337" w:rsidRPr="005E0337" w:rsidRDefault="005E0337" w:rsidP="005E0337">
            <w:pPr>
              <w:spacing w:before="0"/>
              <w:jc w:val="center"/>
              <w:rPr>
                <w:ins w:id="5054" w:author="Jens-Rainer Ohm" w:date="2022-11-10T20:32:00Z"/>
                <w:lang w:val="en-DE" w:eastAsia="en-DE"/>
              </w:rPr>
            </w:pPr>
            <w:ins w:id="5055"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123" </w:instrText>
              </w:r>
              <w:r w:rsidRPr="005E0337">
                <w:rPr>
                  <w:lang w:val="en-DE" w:eastAsia="en-DE"/>
                </w:rPr>
                <w:fldChar w:fldCharType="separate"/>
              </w:r>
              <w:r w:rsidRPr="005E0337">
                <w:rPr>
                  <w:color w:val="0000FF"/>
                  <w:u w:val="single"/>
                  <w:lang w:val="en-DE" w:eastAsia="en-DE"/>
                </w:rPr>
                <w:t>JVET-AB019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41B28" w14:textId="77777777" w:rsidR="005E0337" w:rsidRPr="005E0337" w:rsidRDefault="005E0337" w:rsidP="005E0337">
            <w:pPr>
              <w:spacing w:before="0"/>
              <w:jc w:val="center"/>
              <w:rPr>
                <w:ins w:id="5056" w:author="Jens-Rainer Ohm" w:date="2022-11-10T20:32:00Z"/>
                <w:lang w:val="en-DE" w:eastAsia="en-DE"/>
              </w:rPr>
            </w:pPr>
            <w:ins w:id="5057" w:author="Jens-Rainer Ohm" w:date="2022-11-10T20:32:00Z">
              <w:r w:rsidRPr="005E0337">
                <w:rPr>
                  <w:lang w:val="en-DE" w:eastAsia="en-DE"/>
                </w:rPr>
                <w:t>m6123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62B382" w14:textId="77777777" w:rsidR="005E0337" w:rsidRPr="005E0337" w:rsidRDefault="005E0337" w:rsidP="005E0337">
            <w:pPr>
              <w:spacing w:before="0"/>
              <w:jc w:val="left"/>
              <w:rPr>
                <w:ins w:id="5058" w:author="Jens-Rainer Ohm" w:date="2022-11-10T20:32:00Z"/>
                <w:lang w:val="en-DE" w:eastAsia="en-DE"/>
              </w:rPr>
            </w:pPr>
            <w:ins w:id="5059" w:author="Jens-Rainer Ohm" w:date="2022-11-10T20:32:00Z">
              <w:r w:rsidRPr="005E0337">
                <w:rPr>
                  <w:lang w:val="en-DE" w:eastAsia="en-DE"/>
                </w:rPr>
                <w:t>2022-10-18 03:39:0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D643B" w14:textId="77777777" w:rsidR="005E0337" w:rsidRPr="005E0337" w:rsidRDefault="005E0337" w:rsidP="005E0337">
            <w:pPr>
              <w:spacing w:before="0"/>
              <w:jc w:val="left"/>
              <w:rPr>
                <w:ins w:id="5060" w:author="Jens-Rainer Ohm" w:date="2022-11-10T20:32:00Z"/>
                <w:lang w:val="en-DE" w:eastAsia="en-DE"/>
              </w:rPr>
            </w:pPr>
            <w:ins w:id="5061" w:author="Jens-Rainer Ohm" w:date="2022-11-10T20:32:00Z">
              <w:r w:rsidRPr="005E0337">
                <w:rPr>
                  <w:lang w:val="en-DE" w:eastAsia="en-DE"/>
                </w:rPr>
                <w:t>2022-10-20 05:42:3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B1BC1" w14:textId="77777777" w:rsidR="005E0337" w:rsidRPr="005E0337" w:rsidRDefault="005E0337" w:rsidP="005E0337">
            <w:pPr>
              <w:spacing w:before="0"/>
              <w:jc w:val="left"/>
              <w:rPr>
                <w:ins w:id="5062" w:author="Jens-Rainer Ohm" w:date="2022-11-10T20:32:00Z"/>
                <w:lang w:val="en-DE" w:eastAsia="en-DE"/>
              </w:rPr>
            </w:pPr>
            <w:ins w:id="5063" w:author="Jens-Rainer Ohm" w:date="2022-11-10T20:32:00Z">
              <w:r w:rsidRPr="005E0337">
                <w:rPr>
                  <w:lang w:val="en-DE" w:eastAsia="en-DE"/>
                </w:rPr>
                <w:t>2022-10-20 05:42:3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47961" w14:textId="77777777" w:rsidR="005E0337" w:rsidRPr="005E0337" w:rsidRDefault="005E0337" w:rsidP="005E0337">
            <w:pPr>
              <w:spacing w:before="0"/>
              <w:jc w:val="left"/>
              <w:rPr>
                <w:ins w:id="5064" w:author="Jens-Rainer Ohm" w:date="2022-11-10T20:32:00Z"/>
                <w:lang w:val="en-DE" w:eastAsia="en-DE"/>
              </w:rPr>
            </w:pPr>
            <w:ins w:id="5065" w:author="Jens-Rainer Ohm" w:date="2022-11-10T20:32:00Z">
              <w:r w:rsidRPr="005E0337">
                <w:rPr>
                  <w:lang w:val="en-DE" w:eastAsia="en-DE"/>
                </w:rPr>
                <w:t>Crosscheck of JVET-AB0091 (EE2-1.7: CCLM with non-linear term)</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6155E8" w14:textId="527E03AF" w:rsidR="005E0337" w:rsidRPr="005B5253" w:rsidRDefault="00745D5D" w:rsidP="005E0337">
            <w:pPr>
              <w:spacing w:before="0"/>
              <w:jc w:val="left"/>
              <w:rPr>
                <w:ins w:id="5066" w:author="Jens-Rainer Ohm" w:date="2022-11-10T20:32:00Z"/>
                <w:rPrChange w:id="5067" w:author="Jens-Rainer Ohm" w:date="2022-11-10T20:50:00Z">
                  <w:rPr>
                    <w:ins w:id="5068" w:author="Jens-Rainer Ohm" w:date="2022-11-10T20:32:00Z"/>
                    <w:lang w:val="en-DE" w:eastAsia="en-DE"/>
                  </w:rPr>
                </w:rPrChange>
              </w:rPr>
            </w:pPr>
            <w:ins w:id="5069" w:author="Jens-Rainer Ohm" w:date="2022-11-10T20:45:00Z">
              <w:r w:rsidRPr="005B5253">
                <w:rPr>
                  <w:rPrChange w:id="5070" w:author="Jens-Rainer Ohm" w:date="2022-11-10T20:50:00Z">
                    <w:rPr>
                      <w:color w:val="0000FF"/>
                      <w:u w:val="single"/>
                      <w:lang w:val="en-DE" w:eastAsia="en-DE"/>
                    </w:rPr>
                  </w:rPrChange>
                </w:rPr>
                <w:t>L. Xu (OPPO)</w:t>
              </w:r>
            </w:ins>
          </w:p>
        </w:tc>
      </w:tr>
      <w:tr w:rsidR="005E0337" w:rsidRPr="005E0337" w14:paraId="61E80CA7" w14:textId="77777777" w:rsidTr="00FE5F35">
        <w:trPr>
          <w:tblCellSpacing w:w="15" w:type="dxa"/>
          <w:ins w:id="507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79C0" w14:textId="77777777" w:rsidR="005E0337" w:rsidRPr="005E0337" w:rsidRDefault="005E0337" w:rsidP="005E0337">
            <w:pPr>
              <w:spacing w:before="0"/>
              <w:jc w:val="center"/>
              <w:rPr>
                <w:ins w:id="5072" w:author="Jens-Rainer Ohm" w:date="2022-11-10T20:32:00Z"/>
                <w:lang w:val="en-DE" w:eastAsia="en-DE"/>
              </w:rPr>
            </w:pPr>
            <w:ins w:id="5073" w:author="Jens-Rainer Ohm" w:date="2022-11-10T20:32:00Z">
              <w:r w:rsidRPr="005E0337">
                <w:rPr>
                  <w:lang w:val="en-DE" w:eastAsia="en-DE"/>
                </w:rPr>
                <w:fldChar w:fldCharType="begin"/>
              </w:r>
              <w:r w:rsidRPr="005E0337">
                <w:rPr>
                  <w:lang w:val="en-DE" w:eastAsia="en-DE"/>
                </w:rPr>
                <w:instrText xml:space="preserve"> HYPERLINK "file:///C:\\Users\\ohm\\Downloads\\current_document.php?id=12124" </w:instrText>
              </w:r>
              <w:r w:rsidRPr="005E0337">
                <w:rPr>
                  <w:lang w:val="en-DE" w:eastAsia="en-DE"/>
                </w:rPr>
                <w:fldChar w:fldCharType="separate"/>
              </w:r>
              <w:r w:rsidRPr="005E0337">
                <w:rPr>
                  <w:color w:val="0000FF"/>
                  <w:u w:val="single"/>
                  <w:lang w:val="en-DE" w:eastAsia="en-DE"/>
                </w:rPr>
                <w:t>JVET-AB019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A7E1C" w14:textId="77777777" w:rsidR="005E0337" w:rsidRPr="005E0337" w:rsidRDefault="005E0337" w:rsidP="005E0337">
            <w:pPr>
              <w:spacing w:before="0"/>
              <w:jc w:val="center"/>
              <w:rPr>
                <w:ins w:id="5074" w:author="Jens-Rainer Ohm" w:date="2022-11-10T20:32:00Z"/>
                <w:lang w:val="en-DE" w:eastAsia="en-DE"/>
              </w:rPr>
            </w:pPr>
            <w:ins w:id="5075" w:author="Jens-Rainer Ohm" w:date="2022-11-10T20:32:00Z">
              <w:r w:rsidRPr="005E0337">
                <w:rPr>
                  <w:lang w:val="en-DE" w:eastAsia="en-DE"/>
                </w:rPr>
                <w:t>m6124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4DD54" w14:textId="77777777" w:rsidR="005E0337" w:rsidRPr="005E0337" w:rsidRDefault="005E0337" w:rsidP="005E0337">
            <w:pPr>
              <w:spacing w:before="0"/>
              <w:jc w:val="left"/>
              <w:rPr>
                <w:ins w:id="5076" w:author="Jens-Rainer Ohm" w:date="2022-11-10T20:32:00Z"/>
                <w:lang w:val="en-DE" w:eastAsia="en-DE"/>
              </w:rPr>
            </w:pPr>
            <w:ins w:id="5077" w:author="Jens-Rainer Ohm" w:date="2022-11-10T20:32:00Z">
              <w:r w:rsidRPr="005E0337">
                <w:rPr>
                  <w:lang w:val="en-DE" w:eastAsia="en-DE"/>
                </w:rPr>
                <w:t>2022-10-18 04:29:4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2B9B3C" w14:textId="77777777" w:rsidR="005E0337" w:rsidRPr="005E0337" w:rsidRDefault="005E0337" w:rsidP="005E0337">
            <w:pPr>
              <w:spacing w:before="0"/>
              <w:jc w:val="left"/>
              <w:rPr>
                <w:ins w:id="5078" w:author="Jens-Rainer Ohm" w:date="2022-11-10T20:32:00Z"/>
                <w:lang w:val="en-DE" w:eastAsia="en-DE"/>
              </w:rPr>
            </w:pPr>
            <w:ins w:id="5079" w:author="Jens-Rainer Ohm" w:date="2022-11-10T20:32:00Z">
              <w:r w:rsidRPr="005E0337">
                <w:rPr>
                  <w:lang w:val="en-DE" w:eastAsia="en-DE"/>
                </w:rPr>
                <w:t>2022-10-21 14:32:4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EF1DB8" w14:textId="77777777" w:rsidR="005E0337" w:rsidRPr="005E0337" w:rsidRDefault="005E0337" w:rsidP="005E0337">
            <w:pPr>
              <w:spacing w:before="0"/>
              <w:jc w:val="left"/>
              <w:rPr>
                <w:ins w:id="5080" w:author="Jens-Rainer Ohm" w:date="2022-11-10T20:32:00Z"/>
                <w:lang w:val="en-DE" w:eastAsia="en-DE"/>
              </w:rPr>
            </w:pPr>
            <w:ins w:id="5081" w:author="Jens-Rainer Ohm" w:date="2022-11-10T20:32:00Z">
              <w:r w:rsidRPr="005E0337">
                <w:rPr>
                  <w:lang w:val="en-DE" w:eastAsia="en-DE"/>
                </w:rPr>
                <w:t>2022-10-21 14:32:4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3FC47" w14:textId="77777777" w:rsidR="005E0337" w:rsidRPr="005E0337" w:rsidRDefault="005E0337" w:rsidP="005E0337">
            <w:pPr>
              <w:spacing w:before="0"/>
              <w:jc w:val="left"/>
              <w:rPr>
                <w:ins w:id="5082" w:author="Jens-Rainer Ohm" w:date="2022-11-10T20:32:00Z"/>
                <w:lang w:val="en-DE" w:eastAsia="en-DE"/>
              </w:rPr>
            </w:pPr>
            <w:ins w:id="5083" w:author="Jens-Rainer Ohm" w:date="2022-11-10T20:32:00Z">
              <w:r w:rsidRPr="005E0337">
                <w:rPr>
                  <w:lang w:val="en-DE" w:eastAsia="en-DE"/>
                </w:rPr>
                <w:t>Crosscheck of JVET-AB0127 (EE2-1.15: Horizontal and vertical planar mod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200DE" w14:textId="06A1F262" w:rsidR="005E0337" w:rsidRPr="005B5253" w:rsidRDefault="00745D5D" w:rsidP="005E0337">
            <w:pPr>
              <w:spacing w:before="0"/>
              <w:jc w:val="left"/>
              <w:rPr>
                <w:ins w:id="5084" w:author="Jens-Rainer Ohm" w:date="2022-11-10T20:32:00Z"/>
                <w:rPrChange w:id="5085" w:author="Jens-Rainer Ohm" w:date="2022-11-10T20:50:00Z">
                  <w:rPr>
                    <w:ins w:id="5086" w:author="Jens-Rainer Ohm" w:date="2022-11-10T20:32:00Z"/>
                    <w:lang w:val="en-DE" w:eastAsia="en-DE"/>
                  </w:rPr>
                </w:rPrChange>
              </w:rPr>
            </w:pPr>
            <w:ins w:id="5087" w:author="Jens-Rainer Ohm" w:date="2022-11-10T20:45:00Z">
              <w:r w:rsidRPr="005B5253">
                <w:rPr>
                  <w:rPrChange w:id="5088" w:author="Jens-Rainer Ohm" w:date="2022-11-10T20:50:00Z">
                    <w:rPr>
                      <w:color w:val="0000FF"/>
                      <w:u w:val="single"/>
                      <w:lang w:val="en-DE" w:eastAsia="en-DE"/>
                    </w:rPr>
                  </w:rPrChange>
                </w:rPr>
                <w:t>K. Kim (WILUS)</w:t>
              </w:r>
            </w:ins>
          </w:p>
        </w:tc>
      </w:tr>
      <w:tr w:rsidR="005E0337" w:rsidRPr="005E0337" w14:paraId="70D6C527" w14:textId="77777777" w:rsidTr="00FE5F35">
        <w:trPr>
          <w:tblCellSpacing w:w="15" w:type="dxa"/>
          <w:ins w:id="508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3A51DD" w14:textId="77777777" w:rsidR="005E0337" w:rsidRPr="005E0337" w:rsidRDefault="005E0337" w:rsidP="005E0337">
            <w:pPr>
              <w:spacing w:before="0"/>
              <w:jc w:val="center"/>
              <w:rPr>
                <w:ins w:id="5090" w:author="Jens-Rainer Ohm" w:date="2022-11-10T20:32:00Z"/>
                <w:lang w:val="en-DE" w:eastAsia="en-DE"/>
              </w:rPr>
            </w:pPr>
            <w:ins w:id="5091" w:author="Jens-Rainer Ohm" w:date="2022-11-10T20:32:00Z">
              <w:r w:rsidRPr="005E0337">
                <w:rPr>
                  <w:lang w:val="en-DE" w:eastAsia="en-DE"/>
                </w:rPr>
                <w:fldChar w:fldCharType="begin"/>
              </w:r>
              <w:r w:rsidRPr="005E0337">
                <w:rPr>
                  <w:lang w:val="en-DE" w:eastAsia="en-DE"/>
                </w:rPr>
                <w:instrText xml:space="preserve"> HYPERLINK "file:///C:\\Users\\ohm\\Downloads\\current_document.php?id=12125" </w:instrText>
              </w:r>
              <w:r w:rsidRPr="005E0337">
                <w:rPr>
                  <w:lang w:val="en-DE" w:eastAsia="en-DE"/>
                </w:rPr>
                <w:fldChar w:fldCharType="separate"/>
              </w:r>
              <w:r w:rsidRPr="005E0337">
                <w:rPr>
                  <w:color w:val="0000FF"/>
                  <w:u w:val="single"/>
                  <w:lang w:val="en-DE" w:eastAsia="en-DE"/>
                </w:rPr>
                <w:t>JVET-AB019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63540A" w14:textId="77777777" w:rsidR="005E0337" w:rsidRPr="005E0337" w:rsidRDefault="005E0337" w:rsidP="005E0337">
            <w:pPr>
              <w:spacing w:before="0"/>
              <w:jc w:val="center"/>
              <w:rPr>
                <w:ins w:id="5092" w:author="Jens-Rainer Ohm" w:date="2022-11-10T20:32:00Z"/>
                <w:lang w:val="en-DE" w:eastAsia="en-DE"/>
              </w:rPr>
            </w:pPr>
            <w:ins w:id="5093" w:author="Jens-Rainer Ohm" w:date="2022-11-10T20:32:00Z">
              <w:r w:rsidRPr="005E0337">
                <w:rPr>
                  <w:lang w:val="en-DE" w:eastAsia="en-DE"/>
                </w:rPr>
                <w:t>m6124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BEBCA" w14:textId="77777777" w:rsidR="005E0337" w:rsidRPr="005E0337" w:rsidRDefault="005E0337" w:rsidP="005E0337">
            <w:pPr>
              <w:spacing w:before="0"/>
              <w:jc w:val="left"/>
              <w:rPr>
                <w:ins w:id="5094" w:author="Jens-Rainer Ohm" w:date="2022-11-10T20:32:00Z"/>
                <w:lang w:val="en-DE" w:eastAsia="en-DE"/>
              </w:rPr>
            </w:pPr>
            <w:ins w:id="5095" w:author="Jens-Rainer Ohm" w:date="2022-11-10T20:32:00Z">
              <w:r w:rsidRPr="005E0337">
                <w:rPr>
                  <w:lang w:val="en-DE" w:eastAsia="en-DE"/>
                </w:rPr>
                <w:t>2022-10-18 08:53:1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B143EE" w14:textId="77777777" w:rsidR="005E0337" w:rsidRPr="005E0337" w:rsidRDefault="005E0337" w:rsidP="005E0337">
            <w:pPr>
              <w:spacing w:before="0"/>
              <w:jc w:val="left"/>
              <w:rPr>
                <w:ins w:id="5096" w:author="Jens-Rainer Ohm" w:date="2022-11-10T20:32:00Z"/>
                <w:lang w:val="en-DE" w:eastAsia="en-DE"/>
              </w:rPr>
            </w:pPr>
            <w:ins w:id="5097" w:author="Jens-Rainer Ohm" w:date="2022-11-10T20:32:00Z">
              <w:r w:rsidRPr="005E0337">
                <w:rPr>
                  <w:lang w:val="en-DE" w:eastAsia="en-DE"/>
                </w:rPr>
                <w:t>2022-10-21 10:37:4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87C6FF" w14:textId="77777777" w:rsidR="005E0337" w:rsidRPr="005E0337" w:rsidRDefault="005E0337" w:rsidP="005E0337">
            <w:pPr>
              <w:spacing w:before="0"/>
              <w:jc w:val="left"/>
              <w:rPr>
                <w:ins w:id="5098" w:author="Jens-Rainer Ohm" w:date="2022-11-10T20:32:00Z"/>
                <w:lang w:val="en-DE" w:eastAsia="en-DE"/>
              </w:rPr>
            </w:pPr>
            <w:ins w:id="5099" w:author="Jens-Rainer Ohm" w:date="2022-11-10T20:32:00Z">
              <w:r w:rsidRPr="005E0337">
                <w:rPr>
                  <w:lang w:val="en-DE" w:eastAsia="en-DE"/>
                </w:rPr>
                <w:t>2022-10-21 10:37:4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E9EDB1" w14:textId="77777777" w:rsidR="005E0337" w:rsidRPr="005E0337" w:rsidRDefault="005E0337" w:rsidP="005E0337">
            <w:pPr>
              <w:spacing w:before="0"/>
              <w:jc w:val="left"/>
              <w:rPr>
                <w:ins w:id="5100" w:author="Jens-Rainer Ohm" w:date="2022-11-10T20:32:00Z"/>
                <w:lang w:val="en-DE" w:eastAsia="en-DE"/>
              </w:rPr>
            </w:pPr>
            <w:ins w:id="5101" w:author="Jens-Rainer Ohm" w:date="2022-11-10T20:32:00Z">
              <w:r w:rsidRPr="005E0337">
                <w:rPr>
                  <w:lang w:val="en-DE" w:eastAsia="en-DE"/>
                </w:rPr>
                <w:t>Crosscheck of JVET-AB0067 (EE2-4.1: Modification of LFNST for MIP coded block)</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507CF5" w14:textId="080F99CE" w:rsidR="005E0337" w:rsidRPr="005B5253" w:rsidRDefault="00745D5D" w:rsidP="005E0337">
            <w:pPr>
              <w:spacing w:before="0"/>
              <w:jc w:val="left"/>
              <w:rPr>
                <w:ins w:id="5102" w:author="Jens-Rainer Ohm" w:date="2022-11-10T20:32:00Z"/>
                <w:rPrChange w:id="5103" w:author="Jens-Rainer Ohm" w:date="2022-11-10T20:50:00Z">
                  <w:rPr>
                    <w:ins w:id="5104" w:author="Jens-Rainer Ohm" w:date="2022-11-10T20:32:00Z"/>
                    <w:lang w:val="en-DE" w:eastAsia="en-DE"/>
                  </w:rPr>
                </w:rPrChange>
              </w:rPr>
            </w:pPr>
            <w:ins w:id="5105" w:author="Jens-Rainer Ohm" w:date="2022-11-10T20:45:00Z">
              <w:r w:rsidRPr="005B5253">
                <w:rPr>
                  <w:rPrChange w:id="5106" w:author="Jens-Rainer Ohm" w:date="2022-11-10T20:50:00Z">
                    <w:rPr>
                      <w:color w:val="0000FF"/>
                      <w:u w:val="single"/>
                      <w:lang w:val="en-DE" w:eastAsia="en-DE"/>
                    </w:rPr>
                  </w:rPrChange>
                </w:rPr>
                <w:t>X. Li (Alibaba)</w:t>
              </w:r>
            </w:ins>
          </w:p>
        </w:tc>
      </w:tr>
      <w:tr w:rsidR="005E0337" w:rsidRPr="005E0337" w14:paraId="6A3752FC" w14:textId="77777777" w:rsidTr="00FE5F35">
        <w:trPr>
          <w:tblCellSpacing w:w="15" w:type="dxa"/>
          <w:ins w:id="510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656A3" w14:textId="77777777" w:rsidR="005E0337" w:rsidRPr="005E0337" w:rsidRDefault="005E0337" w:rsidP="005E0337">
            <w:pPr>
              <w:spacing w:before="0"/>
              <w:jc w:val="center"/>
              <w:rPr>
                <w:ins w:id="5108" w:author="Jens-Rainer Ohm" w:date="2022-11-10T20:32:00Z"/>
                <w:lang w:val="en-DE" w:eastAsia="en-DE"/>
              </w:rPr>
            </w:pPr>
            <w:ins w:id="5109" w:author="Jens-Rainer Ohm" w:date="2022-11-10T20:32:00Z">
              <w:r w:rsidRPr="005E0337">
                <w:rPr>
                  <w:lang w:val="en-DE" w:eastAsia="en-DE"/>
                </w:rPr>
                <w:fldChar w:fldCharType="begin"/>
              </w:r>
              <w:r w:rsidRPr="005E0337">
                <w:rPr>
                  <w:lang w:val="en-DE" w:eastAsia="en-DE"/>
                </w:rPr>
                <w:instrText xml:space="preserve"> HYPERLINK "file:///C:\\Users\\ohm\\Downloads\\current_document.php?id=12126" </w:instrText>
              </w:r>
              <w:r w:rsidRPr="005E0337">
                <w:rPr>
                  <w:lang w:val="en-DE" w:eastAsia="en-DE"/>
                </w:rPr>
                <w:fldChar w:fldCharType="separate"/>
              </w:r>
              <w:r w:rsidRPr="005E0337">
                <w:rPr>
                  <w:color w:val="0000FF"/>
                  <w:u w:val="single"/>
                  <w:lang w:val="en-DE" w:eastAsia="en-DE"/>
                </w:rPr>
                <w:t>JVET-AB019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469397" w14:textId="77777777" w:rsidR="005E0337" w:rsidRPr="005E0337" w:rsidRDefault="005E0337" w:rsidP="005E0337">
            <w:pPr>
              <w:spacing w:before="0"/>
              <w:jc w:val="center"/>
              <w:rPr>
                <w:ins w:id="5110" w:author="Jens-Rainer Ohm" w:date="2022-11-10T20:32:00Z"/>
                <w:lang w:val="en-DE" w:eastAsia="en-DE"/>
              </w:rPr>
            </w:pPr>
            <w:ins w:id="5111" w:author="Jens-Rainer Ohm" w:date="2022-11-10T20:32:00Z">
              <w:r w:rsidRPr="005E0337">
                <w:rPr>
                  <w:lang w:val="en-DE" w:eastAsia="en-DE"/>
                </w:rPr>
                <w:t>m6124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8E2BE" w14:textId="77777777" w:rsidR="005E0337" w:rsidRPr="005E0337" w:rsidRDefault="005E0337" w:rsidP="005E0337">
            <w:pPr>
              <w:spacing w:before="0"/>
              <w:jc w:val="left"/>
              <w:rPr>
                <w:ins w:id="5112" w:author="Jens-Rainer Ohm" w:date="2022-11-10T20:32:00Z"/>
                <w:lang w:val="en-DE" w:eastAsia="en-DE"/>
              </w:rPr>
            </w:pPr>
            <w:ins w:id="5113" w:author="Jens-Rainer Ohm" w:date="2022-11-10T20:32:00Z">
              <w:r w:rsidRPr="005E0337">
                <w:rPr>
                  <w:lang w:val="en-DE" w:eastAsia="en-DE"/>
                </w:rPr>
                <w:t>2022-10-18 08:54:4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3F7987" w14:textId="77777777" w:rsidR="005E0337" w:rsidRPr="005E0337" w:rsidRDefault="005E0337" w:rsidP="005E0337">
            <w:pPr>
              <w:spacing w:before="0"/>
              <w:jc w:val="left"/>
              <w:rPr>
                <w:ins w:id="5114" w:author="Jens-Rainer Ohm" w:date="2022-11-10T20:32:00Z"/>
                <w:lang w:val="en-DE" w:eastAsia="en-DE"/>
              </w:rPr>
            </w:pPr>
            <w:ins w:id="5115" w:author="Jens-Rainer Ohm" w:date="2022-11-10T20:32:00Z">
              <w:r w:rsidRPr="005E0337">
                <w:rPr>
                  <w:lang w:val="en-DE" w:eastAsia="en-DE"/>
                </w:rPr>
                <w:t>2022-10-21 10:38:2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25F61B" w14:textId="77777777" w:rsidR="005E0337" w:rsidRPr="005E0337" w:rsidRDefault="005E0337" w:rsidP="005E0337">
            <w:pPr>
              <w:spacing w:before="0"/>
              <w:jc w:val="left"/>
              <w:rPr>
                <w:ins w:id="5116" w:author="Jens-Rainer Ohm" w:date="2022-11-10T20:32:00Z"/>
                <w:lang w:val="en-DE" w:eastAsia="en-DE"/>
              </w:rPr>
            </w:pPr>
            <w:ins w:id="5117" w:author="Jens-Rainer Ohm" w:date="2022-11-10T20:32:00Z">
              <w:r w:rsidRPr="005E0337">
                <w:rPr>
                  <w:lang w:val="en-DE" w:eastAsia="en-DE"/>
                </w:rPr>
                <w:t>2022-10-21 10:38:2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F16EB" w14:textId="77777777" w:rsidR="005E0337" w:rsidRPr="005E0337" w:rsidRDefault="005E0337" w:rsidP="005E0337">
            <w:pPr>
              <w:spacing w:before="0"/>
              <w:jc w:val="left"/>
              <w:rPr>
                <w:ins w:id="5118" w:author="Jens-Rainer Ohm" w:date="2022-11-10T20:32:00Z"/>
                <w:lang w:val="en-DE" w:eastAsia="en-DE"/>
              </w:rPr>
            </w:pPr>
            <w:ins w:id="5119" w:author="Jens-Rainer Ohm" w:date="2022-11-10T20:32:00Z">
              <w:r w:rsidRPr="005E0337">
                <w:rPr>
                  <w:lang w:val="en-DE" w:eastAsia="en-DE"/>
                </w:rPr>
                <w:t>Crosscheck of JVET-AB0156 (EE2-1.10: Template-based multiple reference line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FEF62F" w14:textId="06A04455" w:rsidR="005E0337" w:rsidRPr="005B5253" w:rsidRDefault="00745D5D" w:rsidP="005E0337">
            <w:pPr>
              <w:spacing w:before="0"/>
              <w:jc w:val="left"/>
              <w:rPr>
                <w:ins w:id="5120" w:author="Jens-Rainer Ohm" w:date="2022-11-10T20:32:00Z"/>
                <w:rPrChange w:id="5121" w:author="Jens-Rainer Ohm" w:date="2022-11-10T20:50:00Z">
                  <w:rPr>
                    <w:ins w:id="5122" w:author="Jens-Rainer Ohm" w:date="2022-11-10T20:32:00Z"/>
                    <w:lang w:val="en-DE" w:eastAsia="en-DE"/>
                  </w:rPr>
                </w:rPrChange>
              </w:rPr>
            </w:pPr>
            <w:ins w:id="5123" w:author="Jens-Rainer Ohm" w:date="2022-11-10T20:45:00Z">
              <w:r w:rsidRPr="005B5253">
                <w:rPr>
                  <w:rPrChange w:id="5124" w:author="Jens-Rainer Ohm" w:date="2022-11-10T20:50:00Z">
                    <w:rPr>
                      <w:color w:val="0000FF"/>
                      <w:u w:val="single"/>
                      <w:lang w:val="en-DE" w:eastAsia="en-DE"/>
                    </w:rPr>
                  </w:rPrChange>
                </w:rPr>
                <w:t>X. Li (Alibaba)</w:t>
              </w:r>
            </w:ins>
          </w:p>
        </w:tc>
      </w:tr>
      <w:tr w:rsidR="005E0337" w:rsidRPr="005E0337" w14:paraId="1823ECEA" w14:textId="77777777" w:rsidTr="00FE5F35">
        <w:trPr>
          <w:tblCellSpacing w:w="15" w:type="dxa"/>
          <w:ins w:id="512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7770E6" w14:textId="77777777" w:rsidR="005E0337" w:rsidRPr="005E0337" w:rsidRDefault="005E0337" w:rsidP="005E0337">
            <w:pPr>
              <w:spacing w:before="0"/>
              <w:jc w:val="center"/>
              <w:rPr>
                <w:ins w:id="5126" w:author="Jens-Rainer Ohm" w:date="2022-11-10T20:32:00Z"/>
                <w:lang w:val="en-DE" w:eastAsia="en-DE"/>
              </w:rPr>
            </w:pPr>
            <w:ins w:id="5127" w:author="Jens-Rainer Ohm" w:date="2022-11-10T20:32:00Z">
              <w:r w:rsidRPr="005E0337">
                <w:rPr>
                  <w:lang w:val="en-DE" w:eastAsia="en-DE"/>
                </w:rPr>
                <w:fldChar w:fldCharType="begin"/>
              </w:r>
              <w:r w:rsidRPr="005E0337">
                <w:rPr>
                  <w:lang w:val="en-DE" w:eastAsia="en-DE"/>
                </w:rPr>
                <w:instrText xml:space="preserve"> HYPERLINK "file:///C:\\Users\\ohm\\Downloads\\current_document.php?id=12127" </w:instrText>
              </w:r>
              <w:r w:rsidRPr="005E0337">
                <w:rPr>
                  <w:lang w:val="en-DE" w:eastAsia="en-DE"/>
                </w:rPr>
                <w:fldChar w:fldCharType="separate"/>
              </w:r>
              <w:r w:rsidRPr="005E0337">
                <w:rPr>
                  <w:color w:val="0000FF"/>
                  <w:u w:val="single"/>
                  <w:lang w:val="en-DE" w:eastAsia="en-DE"/>
                </w:rPr>
                <w:t>JVET-AB020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332236" w14:textId="77777777" w:rsidR="005E0337" w:rsidRPr="005E0337" w:rsidRDefault="005E0337" w:rsidP="005E0337">
            <w:pPr>
              <w:spacing w:before="0"/>
              <w:jc w:val="center"/>
              <w:rPr>
                <w:ins w:id="5128" w:author="Jens-Rainer Ohm" w:date="2022-11-10T20:32:00Z"/>
                <w:lang w:val="en-DE" w:eastAsia="en-DE"/>
              </w:rPr>
            </w:pPr>
            <w:ins w:id="5129" w:author="Jens-Rainer Ohm" w:date="2022-11-10T20:32:00Z">
              <w:r w:rsidRPr="005E0337">
                <w:rPr>
                  <w:lang w:val="en-DE" w:eastAsia="en-DE"/>
                </w:rPr>
                <w:t>m6124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B458B9" w14:textId="77777777" w:rsidR="005E0337" w:rsidRPr="005E0337" w:rsidRDefault="005E0337" w:rsidP="005E0337">
            <w:pPr>
              <w:spacing w:before="0"/>
              <w:jc w:val="left"/>
              <w:rPr>
                <w:ins w:id="5130" w:author="Jens-Rainer Ohm" w:date="2022-11-10T20:32:00Z"/>
                <w:lang w:val="en-DE" w:eastAsia="en-DE"/>
              </w:rPr>
            </w:pPr>
            <w:ins w:id="5131" w:author="Jens-Rainer Ohm" w:date="2022-11-10T20:32:00Z">
              <w:r w:rsidRPr="005E0337">
                <w:rPr>
                  <w:lang w:val="en-DE" w:eastAsia="en-DE"/>
                </w:rPr>
                <w:t>2022-10-18 08:55:5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BC624A" w14:textId="77777777" w:rsidR="005E0337" w:rsidRPr="005E0337" w:rsidRDefault="005E0337" w:rsidP="005E0337">
            <w:pPr>
              <w:spacing w:before="0"/>
              <w:jc w:val="left"/>
              <w:rPr>
                <w:ins w:id="5132" w:author="Jens-Rainer Ohm" w:date="2022-11-10T20:32:00Z"/>
                <w:lang w:val="en-DE" w:eastAsia="en-DE"/>
              </w:rPr>
            </w:pPr>
            <w:ins w:id="5133" w:author="Jens-Rainer Ohm" w:date="2022-11-10T20:32:00Z">
              <w:r w:rsidRPr="005E0337">
                <w:rPr>
                  <w:lang w:val="en-DE" w:eastAsia="en-DE"/>
                </w:rPr>
                <w:t>2022-10-21 10:38:4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136363" w14:textId="77777777" w:rsidR="005E0337" w:rsidRPr="005E0337" w:rsidRDefault="005E0337" w:rsidP="005E0337">
            <w:pPr>
              <w:spacing w:before="0"/>
              <w:jc w:val="left"/>
              <w:rPr>
                <w:ins w:id="5134" w:author="Jens-Rainer Ohm" w:date="2022-11-10T20:32:00Z"/>
                <w:lang w:val="en-DE" w:eastAsia="en-DE"/>
              </w:rPr>
            </w:pPr>
            <w:ins w:id="5135" w:author="Jens-Rainer Ohm" w:date="2022-11-10T20:32:00Z">
              <w:r w:rsidRPr="005E0337">
                <w:rPr>
                  <w:lang w:val="en-DE" w:eastAsia="en-DE"/>
                </w:rPr>
                <w:t>2022-10-21 10:38:44</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89C47" w14:textId="77777777" w:rsidR="005E0337" w:rsidRPr="005E0337" w:rsidRDefault="005E0337" w:rsidP="005E0337">
            <w:pPr>
              <w:spacing w:before="0"/>
              <w:jc w:val="left"/>
              <w:rPr>
                <w:ins w:id="5136" w:author="Jens-Rainer Ohm" w:date="2022-11-10T20:32:00Z"/>
                <w:lang w:val="en-DE" w:eastAsia="en-DE"/>
              </w:rPr>
            </w:pPr>
            <w:ins w:id="5137" w:author="Jens-Rainer Ohm" w:date="2022-11-10T20:32:00Z">
              <w:r w:rsidRPr="005E0337">
                <w:rPr>
                  <w:lang w:val="en-DE" w:eastAsia="en-DE"/>
                </w:rPr>
                <w:t>Crosscheck of JVET-AB0157 (EE2-1.12: Combination of EE2-1.10 and EE2-1.11)</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020B6" w14:textId="22182AA7" w:rsidR="005E0337" w:rsidRPr="005B5253" w:rsidRDefault="00745D5D" w:rsidP="005E0337">
            <w:pPr>
              <w:spacing w:before="0"/>
              <w:jc w:val="left"/>
              <w:rPr>
                <w:ins w:id="5138" w:author="Jens-Rainer Ohm" w:date="2022-11-10T20:32:00Z"/>
                <w:rPrChange w:id="5139" w:author="Jens-Rainer Ohm" w:date="2022-11-10T20:50:00Z">
                  <w:rPr>
                    <w:ins w:id="5140" w:author="Jens-Rainer Ohm" w:date="2022-11-10T20:32:00Z"/>
                    <w:lang w:val="en-DE" w:eastAsia="en-DE"/>
                  </w:rPr>
                </w:rPrChange>
              </w:rPr>
            </w:pPr>
            <w:ins w:id="5141" w:author="Jens-Rainer Ohm" w:date="2022-11-10T20:45:00Z">
              <w:r w:rsidRPr="005B5253">
                <w:rPr>
                  <w:rPrChange w:id="5142" w:author="Jens-Rainer Ohm" w:date="2022-11-10T20:50:00Z">
                    <w:rPr>
                      <w:color w:val="0000FF"/>
                      <w:u w:val="single"/>
                      <w:lang w:val="en-DE" w:eastAsia="en-DE"/>
                    </w:rPr>
                  </w:rPrChange>
                </w:rPr>
                <w:t>X. Li (Alibaba)</w:t>
              </w:r>
            </w:ins>
          </w:p>
        </w:tc>
      </w:tr>
      <w:tr w:rsidR="005E0337" w:rsidRPr="005E0337" w14:paraId="12747921" w14:textId="77777777" w:rsidTr="00FE5F35">
        <w:trPr>
          <w:tblCellSpacing w:w="15" w:type="dxa"/>
          <w:ins w:id="514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49E28" w14:textId="77777777" w:rsidR="005E0337" w:rsidRPr="005E0337" w:rsidRDefault="005E0337" w:rsidP="005E0337">
            <w:pPr>
              <w:spacing w:before="0"/>
              <w:jc w:val="center"/>
              <w:rPr>
                <w:ins w:id="5144" w:author="Jens-Rainer Ohm" w:date="2022-11-10T20:32:00Z"/>
                <w:lang w:val="en-DE" w:eastAsia="en-DE"/>
              </w:rPr>
            </w:pPr>
            <w:ins w:id="5145" w:author="Jens-Rainer Ohm" w:date="2022-11-10T20:32:00Z">
              <w:r w:rsidRPr="005E0337">
                <w:rPr>
                  <w:lang w:val="en-DE" w:eastAsia="en-DE"/>
                </w:rPr>
                <w:fldChar w:fldCharType="begin"/>
              </w:r>
              <w:r w:rsidRPr="005E0337">
                <w:rPr>
                  <w:lang w:val="en-DE" w:eastAsia="en-DE"/>
                </w:rPr>
                <w:instrText xml:space="preserve"> HYPERLINK "file:///C:\\Users\\ohm\\Downloads\\current_document.php?id=12128" </w:instrText>
              </w:r>
              <w:r w:rsidRPr="005E0337">
                <w:rPr>
                  <w:lang w:val="en-DE" w:eastAsia="en-DE"/>
                </w:rPr>
                <w:fldChar w:fldCharType="separate"/>
              </w:r>
              <w:r w:rsidRPr="005E0337">
                <w:rPr>
                  <w:color w:val="0000FF"/>
                  <w:u w:val="single"/>
                  <w:lang w:val="en-DE" w:eastAsia="en-DE"/>
                </w:rPr>
                <w:t>JVET-AB020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743382" w14:textId="77777777" w:rsidR="005E0337" w:rsidRPr="005E0337" w:rsidRDefault="005E0337" w:rsidP="005E0337">
            <w:pPr>
              <w:spacing w:before="0"/>
              <w:jc w:val="center"/>
              <w:rPr>
                <w:ins w:id="5146" w:author="Jens-Rainer Ohm" w:date="2022-11-10T20:32:00Z"/>
                <w:lang w:val="en-DE" w:eastAsia="en-DE"/>
              </w:rPr>
            </w:pPr>
            <w:ins w:id="5147" w:author="Jens-Rainer Ohm" w:date="2022-11-10T20:32:00Z">
              <w:r w:rsidRPr="005E0337">
                <w:rPr>
                  <w:lang w:val="en-DE" w:eastAsia="en-DE"/>
                </w:rPr>
                <w:t>m6124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E8C6F0" w14:textId="77777777" w:rsidR="005E0337" w:rsidRPr="005E0337" w:rsidRDefault="005E0337" w:rsidP="005E0337">
            <w:pPr>
              <w:spacing w:before="0"/>
              <w:jc w:val="left"/>
              <w:rPr>
                <w:ins w:id="5148" w:author="Jens-Rainer Ohm" w:date="2022-11-10T20:32:00Z"/>
                <w:lang w:val="en-DE" w:eastAsia="en-DE"/>
              </w:rPr>
            </w:pPr>
            <w:ins w:id="5149" w:author="Jens-Rainer Ohm" w:date="2022-11-10T20:32:00Z">
              <w:r w:rsidRPr="005E0337">
                <w:rPr>
                  <w:lang w:val="en-DE" w:eastAsia="en-DE"/>
                </w:rPr>
                <w:t>2022-10-18 08:56:3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4AE52" w14:textId="77777777" w:rsidR="005E0337" w:rsidRPr="005E0337" w:rsidRDefault="005E0337" w:rsidP="005E0337">
            <w:pPr>
              <w:spacing w:before="0"/>
              <w:jc w:val="left"/>
              <w:rPr>
                <w:ins w:id="5150" w:author="Jens-Rainer Ohm" w:date="2022-11-10T20:32:00Z"/>
                <w:lang w:val="en-DE" w:eastAsia="en-DE"/>
              </w:rPr>
            </w:pPr>
            <w:ins w:id="5151" w:author="Jens-Rainer Ohm" w:date="2022-11-10T20:32:00Z">
              <w:r w:rsidRPr="005E0337">
                <w:rPr>
                  <w:lang w:val="en-DE" w:eastAsia="en-DE"/>
                </w:rPr>
                <w:t>2022-10-21 10:39:1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03E0E" w14:textId="77777777" w:rsidR="005E0337" w:rsidRPr="005E0337" w:rsidRDefault="005E0337" w:rsidP="005E0337">
            <w:pPr>
              <w:spacing w:before="0"/>
              <w:jc w:val="left"/>
              <w:rPr>
                <w:ins w:id="5152" w:author="Jens-Rainer Ohm" w:date="2022-11-10T20:32:00Z"/>
                <w:lang w:val="en-DE" w:eastAsia="en-DE"/>
              </w:rPr>
            </w:pPr>
            <w:ins w:id="5153" w:author="Jens-Rainer Ohm" w:date="2022-11-10T20:32:00Z">
              <w:r w:rsidRPr="005E0337">
                <w:rPr>
                  <w:lang w:val="en-DE" w:eastAsia="en-DE"/>
                </w:rPr>
                <w:t>2022-10-21 10:39:1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9976C0" w14:textId="77777777" w:rsidR="005E0337" w:rsidRPr="005E0337" w:rsidRDefault="005E0337" w:rsidP="005E0337">
            <w:pPr>
              <w:spacing w:before="0"/>
              <w:jc w:val="left"/>
              <w:rPr>
                <w:ins w:id="5154" w:author="Jens-Rainer Ohm" w:date="2022-11-10T20:32:00Z"/>
                <w:lang w:val="en-DE" w:eastAsia="en-DE"/>
              </w:rPr>
            </w:pPr>
            <w:ins w:id="5155" w:author="Jens-Rainer Ohm" w:date="2022-11-10T20:32:00Z">
              <w:r w:rsidRPr="005E0337">
                <w:rPr>
                  <w:lang w:val="en-DE" w:eastAsia="en-DE"/>
                </w:rPr>
                <w:t>Crosscheck of JVET-AB0065 (Non-EE2: Adaptive reference region DIMD)</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D9184" w14:textId="753E622F" w:rsidR="005E0337" w:rsidRPr="005B5253" w:rsidRDefault="00745D5D" w:rsidP="005E0337">
            <w:pPr>
              <w:spacing w:before="0"/>
              <w:jc w:val="left"/>
              <w:rPr>
                <w:ins w:id="5156" w:author="Jens-Rainer Ohm" w:date="2022-11-10T20:32:00Z"/>
                <w:rPrChange w:id="5157" w:author="Jens-Rainer Ohm" w:date="2022-11-10T20:50:00Z">
                  <w:rPr>
                    <w:ins w:id="5158" w:author="Jens-Rainer Ohm" w:date="2022-11-10T20:32:00Z"/>
                    <w:lang w:val="en-DE" w:eastAsia="en-DE"/>
                  </w:rPr>
                </w:rPrChange>
              </w:rPr>
            </w:pPr>
            <w:ins w:id="5159" w:author="Jens-Rainer Ohm" w:date="2022-11-10T20:45:00Z">
              <w:r w:rsidRPr="005B5253">
                <w:rPr>
                  <w:rPrChange w:id="5160" w:author="Jens-Rainer Ohm" w:date="2022-11-10T20:50:00Z">
                    <w:rPr>
                      <w:color w:val="0000FF"/>
                      <w:u w:val="single"/>
                      <w:lang w:val="en-DE" w:eastAsia="en-DE"/>
                    </w:rPr>
                  </w:rPrChange>
                </w:rPr>
                <w:t>X. Li (Alibaba)</w:t>
              </w:r>
            </w:ins>
          </w:p>
        </w:tc>
      </w:tr>
      <w:tr w:rsidR="005E0337" w:rsidRPr="005E0337" w14:paraId="6A45C5DD" w14:textId="77777777" w:rsidTr="00FE5F35">
        <w:trPr>
          <w:tblCellSpacing w:w="15" w:type="dxa"/>
          <w:ins w:id="516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57AA5A" w14:textId="77777777" w:rsidR="005E0337" w:rsidRPr="005E0337" w:rsidRDefault="005E0337" w:rsidP="005E0337">
            <w:pPr>
              <w:spacing w:before="0"/>
              <w:jc w:val="center"/>
              <w:rPr>
                <w:ins w:id="5162" w:author="Jens-Rainer Ohm" w:date="2022-11-10T20:32:00Z"/>
                <w:lang w:val="en-DE" w:eastAsia="en-DE"/>
              </w:rPr>
            </w:pPr>
            <w:ins w:id="5163" w:author="Jens-Rainer Ohm" w:date="2022-11-10T20:32:00Z">
              <w:r w:rsidRPr="005E0337">
                <w:rPr>
                  <w:lang w:val="en-DE" w:eastAsia="en-DE"/>
                </w:rPr>
                <w:fldChar w:fldCharType="begin"/>
              </w:r>
              <w:r w:rsidRPr="005E0337">
                <w:rPr>
                  <w:lang w:val="en-DE" w:eastAsia="en-DE"/>
                </w:rPr>
                <w:instrText xml:space="preserve"> HYPERLINK "file:///C:\\Users\\ohm\\Downloads\\current_document.php?id=12129" </w:instrText>
              </w:r>
              <w:r w:rsidRPr="005E0337">
                <w:rPr>
                  <w:lang w:val="en-DE" w:eastAsia="en-DE"/>
                </w:rPr>
                <w:fldChar w:fldCharType="separate"/>
              </w:r>
              <w:r w:rsidRPr="005E0337">
                <w:rPr>
                  <w:color w:val="0000FF"/>
                  <w:u w:val="single"/>
                  <w:lang w:val="en-DE" w:eastAsia="en-DE"/>
                </w:rPr>
                <w:t>JVET-AB020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2EFD7C" w14:textId="77777777" w:rsidR="005E0337" w:rsidRPr="005E0337" w:rsidRDefault="005E0337" w:rsidP="005E0337">
            <w:pPr>
              <w:spacing w:before="0"/>
              <w:jc w:val="center"/>
              <w:rPr>
                <w:ins w:id="5164" w:author="Jens-Rainer Ohm" w:date="2022-11-10T20:32:00Z"/>
                <w:lang w:val="en-DE" w:eastAsia="en-DE"/>
              </w:rPr>
            </w:pPr>
            <w:ins w:id="5165" w:author="Jens-Rainer Ohm" w:date="2022-11-10T20:32:00Z">
              <w:r w:rsidRPr="005E0337">
                <w:rPr>
                  <w:lang w:val="en-DE" w:eastAsia="en-DE"/>
                </w:rPr>
                <w:t>m6125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F6021" w14:textId="77777777" w:rsidR="005E0337" w:rsidRPr="005E0337" w:rsidRDefault="005E0337" w:rsidP="005E0337">
            <w:pPr>
              <w:spacing w:before="0"/>
              <w:jc w:val="left"/>
              <w:rPr>
                <w:ins w:id="5166" w:author="Jens-Rainer Ohm" w:date="2022-11-10T20:32:00Z"/>
                <w:lang w:val="en-DE" w:eastAsia="en-DE"/>
              </w:rPr>
            </w:pPr>
            <w:ins w:id="5167" w:author="Jens-Rainer Ohm" w:date="2022-11-10T20:32:00Z">
              <w:r w:rsidRPr="005E0337">
                <w:rPr>
                  <w:lang w:val="en-DE" w:eastAsia="en-DE"/>
                </w:rPr>
                <w:t>2022-10-18 08:57:0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D7A2E9" w14:textId="77777777" w:rsidR="005E0337" w:rsidRPr="005E0337" w:rsidRDefault="005E0337" w:rsidP="005E0337">
            <w:pPr>
              <w:spacing w:before="0"/>
              <w:jc w:val="left"/>
              <w:rPr>
                <w:ins w:id="5168" w:author="Jens-Rainer Ohm" w:date="2022-11-10T20:32:00Z"/>
                <w:lang w:val="en-DE" w:eastAsia="en-DE"/>
              </w:rPr>
            </w:pPr>
            <w:ins w:id="5169" w:author="Jens-Rainer Ohm" w:date="2022-11-10T20:32:00Z">
              <w:r w:rsidRPr="005E0337">
                <w:rPr>
                  <w:lang w:val="en-DE" w:eastAsia="en-DE"/>
                </w:rPr>
                <w:t>2022-10-21 10:39:3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91A514" w14:textId="77777777" w:rsidR="005E0337" w:rsidRPr="005E0337" w:rsidRDefault="005E0337" w:rsidP="005E0337">
            <w:pPr>
              <w:spacing w:before="0"/>
              <w:jc w:val="left"/>
              <w:rPr>
                <w:ins w:id="5170" w:author="Jens-Rainer Ohm" w:date="2022-11-10T20:32:00Z"/>
                <w:lang w:val="en-DE" w:eastAsia="en-DE"/>
              </w:rPr>
            </w:pPr>
            <w:ins w:id="5171" w:author="Jens-Rainer Ohm" w:date="2022-11-10T20:32:00Z">
              <w:r w:rsidRPr="005E0337">
                <w:rPr>
                  <w:lang w:val="en-DE" w:eastAsia="en-DE"/>
                </w:rPr>
                <w:t>2022-10-21 10:39:3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76C156" w14:textId="77777777" w:rsidR="005E0337" w:rsidRPr="005E0337" w:rsidRDefault="005E0337" w:rsidP="005E0337">
            <w:pPr>
              <w:spacing w:before="0"/>
              <w:jc w:val="left"/>
              <w:rPr>
                <w:ins w:id="5172" w:author="Jens-Rainer Ohm" w:date="2022-11-10T20:32:00Z"/>
                <w:lang w:val="en-DE" w:eastAsia="en-DE"/>
              </w:rPr>
            </w:pPr>
            <w:ins w:id="5173" w:author="Jens-Rainer Ohm" w:date="2022-11-10T20:32:00Z">
              <w:r w:rsidRPr="005E0337">
                <w:rPr>
                  <w:lang w:val="en-DE" w:eastAsia="en-DE"/>
                </w:rPr>
                <w:t xml:space="preserve">Crosscheck of JVET-AB0110 (EE2-1.15-related: Improvements on planar horizontal </w:t>
              </w:r>
              <w:r w:rsidRPr="005E0337">
                <w:rPr>
                  <w:lang w:val="en-DE" w:eastAsia="en-DE"/>
                </w:rPr>
                <w:lastRenderedPageBreak/>
                <w:t>and planar vertical mode)</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3EE9C" w14:textId="7A65C93F" w:rsidR="005E0337" w:rsidRPr="005B5253" w:rsidRDefault="00745D5D" w:rsidP="005E0337">
            <w:pPr>
              <w:spacing w:before="0"/>
              <w:jc w:val="left"/>
              <w:rPr>
                <w:ins w:id="5174" w:author="Jens-Rainer Ohm" w:date="2022-11-10T20:32:00Z"/>
                <w:rPrChange w:id="5175" w:author="Jens-Rainer Ohm" w:date="2022-11-10T20:50:00Z">
                  <w:rPr>
                    <w:ins w:id="5176" w:author="Jens-Rainer Ohm" w:date="2022-11-10T20:32:00Z"/>
                    <w:lang w:val="en-DE" w:eastAsia="en-DE"/>
                  </w:rPr>
                </w:rPrChange>
              </w:rPr>
            </w:pPr>
            <w:ins w:id="5177" w:author="Jens-Rainer Ohm" w:date="2022-11-10T20:45:00Z">
              <w:r w:rsidRPr="005B5253">
                <w:rPr>
                  <w:rPrChange w:id="5178" w:author="Jens-Rainer Ohm" w:date="2022-11-10T20:50:00Z">
                    <w:rPr>
                      <w:color w:val="0000FF"/>
                      <w:u w:val="single"/>
                      <w:lang w:val="en-DE" w:eastAsia="en-DE"/>
                    </w:rPr>
                  </w:rPrChange>
                </w:rPr>
                <w:lastRenderedPageBreak/>
                <w:t>X. Li (Alibaba)</w:t>
              </w:r>
            </w:ins>
          </w:p>
        </w:tc>
      </w:tr>
      <w:tr w:rsidR="005E0337" w:rsidRPr="005E0337" w14:paraId="6AC42331" w14:textId="77777777" w:rsidTr="00FE5F35">
        <w:trPr>
          <w:tblCellSpacing w:w="15" w:type="dxa"/>
          <w:ins w:id="517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49E68" w14:textId="77777777" w:rsidR="005E0337" w:rsidRPr="005E0337" w:rsidRDefault="005E0337" w:rsidP="005E0337">
            <w:pPr>
              <w:spacing w:before="0"/>
              <w:jc w:val="center"/>
              <w:rPr>
                <w:ins w:id="5180" w:author="Jens-Rainer Ohm" w:date="2022-11-10T20:32:00Z"/>
                <w:lang w:val="en-DE" w:eastAsia="en-DE"/>
              </w:rPr>
            </w:pPr>
            <w:ins w:id="5181" w:author="Jens-Rainer Ohm" w:date="2022-11-10T20:32:00Z">
              <w:r w:rsidRPr="005E0337">
                <w:rPr>
                  <w:lang w:val="en-DE" w:eastAsia="en-DE"/>
                </w:rPr>
                <w:fldChar w:fldCharType="begin"/>
              </w:r>
              <w:r w:rsidRPr="005E0337">
                <w:rPr>
                  <w:lang w:val="en-DE" w:eastAsia="en-DE"/>
                </w:rPr>
                <w:instrText xml:space="preserve"> HYPERLINK "file:///C:\\Users\\ohm\\Downloads\\current_document.php?id=12130" </w:instrText>
              </w:r>
              <w:r w:rsidRPr="005E0337">
                <w:rPr>
                  <w:lang w:val="en-DE" w:eastAsia="en-DE"/>
                </w:rPr>
                <w:fldChar w:fldCharType="separate"/>
              </w:r>
              <w:r w:rsidRPr="005E0337">
                <w:rPr>
                  <w:color w:val="0000FF"/>
                  <w:u w:val="single"/>
                  <w:lang w:val="en-DE" w:eastAsia="en-DE"/>
                </w:rPr>
                <w:t>JVET-AB020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DBD92" w14:textId="77777777" w:rsidR="005E0337" w:rsidRPr="005E0337" w:rsidRDefault="005E0337" w:rsidP="005E0337">
            <w:pPr>
              <w:spacing w:before="0"/>
              <w:jc w:val="center"/>
              <w:rPr>
                <w:ins w:id="5182" w:author="Jens-Rainer Ohm" w:date="2022-11-10T20:32:00Z"/>
                <w:lang w:val="en-DE" w:eastAsia="en-DE"/>
              </w:rPr>
            </w:pPr>
            <w:ins w:id="5183" w:author="Jens-Rainer Ohm" w:date="2022-11-10T20:32:00Z">
              <w:r w:rsidRPr="005E0337">
                <w:rPr>
                  <w:lang w:val="en-DE" w:eastAsia="en-DE"/>
                </w:rPr>
                <w:t>m6125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E4FF3" w14:textId="77777777" w:rsidR="005E0337" w:rsidRPr="005E0337" w:rsidRDefault="005E0337" w:rsidP="005E0337">
            <w:pPr>
              <w:spacing w:before="0"/>
              <w:jc w:val="left"/>
              <w:rPr>
                <w:ins w:id="5184" w:author="Jens-Rainer Ohm" w:date="2022-11-10T20:32:00Z"/>
                <w:lang w:val="en-DE" w:eastAsia="en-DE"/>
              </w:rPr>
            </w:pPr>
            <w:ins w:id="5185" w:author="Jens-Rainer Ohm" w:date="2022-11-10T20:32:00Z">
              <w:r w:rsidRPr="005E0337">
                <w:rPr>
                  <w:lang w:val="en-DE" w:eastAsia="en-DE"/>
                </w:rPr>
                <w:t>2022-10-18 08:57:4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2DE2CF" w14:textId="77777777" w:rsidR="005E0337" w:rsidRPr="005E0337" w:rsidRDefault="005E0337" w:rsidP="005E0337">
            <w:pPr>
              <w:spacing w:before="0"/>
              <w:jc w:val="left"/>
              <w:rPr>
                <w:ins w:id="5186" w:author="Jens-Rainer Ohm" w:date="2022-11-10T20:32:00Z"/>
                <w:lang w:val="en-DE" w:eastAsia="en-DE"/>
              </w:rPr>
            </w:pPr>
            <w:ins w:id="5187" w:author="Jens-Rainer Ohm" w:date="2022-11-10T20:32:00Z">
              <w:r w:rsidRPr="005E0337">
                <w:rPr>
                  <w:lang w:val="en-DE" w:eastAsia="en-DE"/>
                </w:rPr>
                <w:t>2022-10-21 10:39:4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30E9E" w14:textId="77777777" w:rsidR="005E0337" w:rsidRPr="005E0337" w:rsidRDefault="005E0337" w:rsidP="005E0337">
            <w:pPr>
              <w:spacing w:before="0"/>
              <w:jc w:val="left"/>
              <w:rPr>
                <w:ins w:id="5188" w:author="Jens-Rainer Ohm" w:date="2022-11-10T20:32:00Z"/>
                <w:lang w:val="en-DE" w:eastAsia="en-DE"/>
              </w:rPr>
            </w:pPr>
            <w:ins w:id="5189" w:author="Jens-Rainer Ohm" w:date="2022-11-10T20:32:00Z">
              <w:r w:rsidRPr="005E0337">
                <w:rPr>
                  <w:lang w:val="en-DE" w:eastAsia="en-DE"/>
                </w:rPr>
                <w:t>2022-10-21 10:39:48</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4A10F" w14:textId="77777777" w:rsidR="005E0337" w:rsidRPr="005E0337" w:rsidRDefault="005E0337" w:rsidP="005E0337">
            <w:pPr>
              <w:spacing w:before="0"/>
              <w:jc w:val="left"/>
              <w:rPr>
                <w:ins w:id="5190" w:author="Jens-Rainer Ohm" w:date="2022-11-10T20:32:00Z"/>
                <w:lang w:val="en-DE" w:eastAsia="en-DE"/>
              </w:rPr>
            </w:pPr>
            <w:ins w:id="5191" w:author="Jens-Rainer Ohm" w:date="2022-11-10T20:32:00Z">
              <w:r w:rsidRPr="005E0337">
                <w:rPr>
                  <w:lang w:val="en-DE" w:eastAsia="en-DE"/>
                </w:rPr>
                <w:t>Crosscheck of JVET-AB0180 (Non-EE2: CCCM using non-downsampled luma sampl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13983C" w14:textId="3575ACCA" w:rsidR="005E0337" w:rsidRPr="005B5253" w:rsidRDefault="00745D5D" w:rsidP="005E0337">
            <w:pPr>
              <w:spacing w:before="0"/>
              <w:jc w:val="left"/>
              <w:rPr>
                <w:ins w:id="5192" w:author="Jens-Rainer Ohm" w:date="2022-11-10T20:32:00Z"/>
                <w:rPrChange w:id="5193" w:author="Jens-Rainer Ohm" w:date="2022-11-10T20:50:00Z">
                  <w:rPr>
                    <w:ins w:id="5194" w:author="Jens-Rainer Ohm" w:date="2022-11-10T20:32:00Z"/>
                    <w:lang w:val="en-DE" w:eastAsia="en-DE"/>
                  </w:rPr>
                </w:rPrChange>
              </w:rPr>
            </w:pPr>
            <w:ins w:id="5195" w:author="Jens-Rainer Ohm" w:date="2022-11-10T20:45:00Z">
              <w:r w:rsidRPr="005B5253">
                <w:rPr>
                  <w:rPrChange w:id="5196" w:author="Jens-Rainer Ohm" w:date="2022-11-10T20:50:00Z">
                    <w:rPr>
                      <w:color w:val="0000FF"/>
                      <w:u w:val="single"/>
                      <w:lang w:val="en-DE" w:eastAsia="en-DE"/>
                    </w:rPr>
                  </w:rPrChange>
                </w:rPr>
                <w:t>X. Li (Alibaba)</w:t>
              </w:r>
            </w:ins>
          </w:p>
        </w:tc>
      </w:tr>
      <w:tr w:rsidR="005E0337" w:rsidRPr="005E0337" w14:paraId="2BAA30A9" w14:textId="77777777" w:rsidTr="00FE5F35">
        <w:trPr>
          <w:tblCellSpacing w:w="15" w:type="dxa"/>
          <w:ins w:id="519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86F023" w14:textId="77777777" w:rsidR="005E0337" w:rsidRPr="005E0337" w:rsidRDefault="005E0337" w:rsidP="005E0337">
            <w:pPr>
              <w:spacing w:before="0"/>
              <w:jc w:val="center"/>
              <w:rPr>
                <w:ins w:id="5198" w:author="Jens-Rainer Ohm" w:date="2022-11-10T20:32:00Z"/>
                <w:lang w:val="en-DE" w:eastAsia="en-DE"/>
              </w:rPr>
            </w:pPr>
            <w:ins w:id="5199" w:author="Jens-Rainer Ohm" w:date="2022-11-10T20:32:00Z">
              <w:r w:rsidRPr="005E0337">
                <w:rPr>
                  <w:lang w:val="en-DE" w:eastAsia="en-DE"/>
                </w:rPr>
                <w:fldChar w:fldCharType="begin"/>
              </w:r>
              <w:r w:rsidRPr="005E0337">
                <w:rPr>
                  <w:lang w:val="en-DE" w:eastAsia="en-DE"/>
                </w:rPr>
                <w:instrText xml:space="preserve"> HYPERLINK "file:///C:\\Users\\ohm\\Downloads\\current_document.php?id=12131" </w:instrText>
              </w:r>
              <w:r w:rsidRPr="005E0337">
                <w:rPr>
                  <w:lang w:val="en-DE" w:eastAsia="en-DE"/>
                </w:rPr>
                <w:fldChar w:fldCharType="separate"/>
              </w:r>
              <w:r w:rsidRPr="005E0337">
                <w:rPr>
                  <w:color w:val="0000FF"/>
                  <w:u w:val="single"/>
                  <w:lang w:val="en-DE" w:eastAsia="en-DE"/>
                </w:rPr>
                <w:t>JVET-AB020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72065" w14:textId="77777777" w:rsidR="005E0337" w:rsidRPr="005E0337" w:rsidRDefault="005E0337" w:rsidP="005E0337">
            <w:pPr>
              <w:spacing w:before="0"/>
              <w:jc w:val="center"/>
              <w:rPr>
                <w:ins w:id="5200" w:author="Jens-Rainer Ohm" w:date="2022-11-10T20:32:00Z"/>
                <w:lang w:val="en-DE" w:eastAsia="en-DE"/>
              </w:rPr>
            </w:pPr>
            <w:ins w:id="5201" w:author="Jens-Rainer Ohm" w:date="2022-11-10T20:32:00Z">
              <w:r w:rsidRPr="005E0337">
                <w:rPr>
                  <w:lang w:val="en-DE" w:eastAsia="en-DE"/>
                </w:rPr>
                <w:t>m6125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628693" w14:textId="77777777" w:rsidR="005E0337" w:rsidRPr="005E0337" w:rsidRDefault="005E0337" w:rsidP="005E0337">
            <w:pPr>
              <w:spacing w:before="0"/>
              <w:jc w:val="left"/>
              <w:rPr>
                <w:ins w:id="5202" w:author="Jens-Rainer Ohm" w:date="2022-11-10T20:32:00Z"/>
                <w:lang w:val="en-DE" w:eastAsia="en-DE"/>
              </w:rPr>
            </w:pPr>
            <w:ins w:id="5203" w:author="Jens-Rainer Ohm" w:date="2022-11-10T20:32:00Z">
              <w:r w:rsidRPr="005E0337">
                <w:rPr>
                  <w:lang w:val="en-DE" w:eastAsia="en-DE"/>
                </w:rPr>
                <w:t>2022-10-18 09:44:4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B078" w14:textId="77777777" w:rsidR="005E0337" w:rsidRPr="005E0337" w:rsidRDefault="005E0337" w:rsidP="005E0337">
            <w:pPr>
              <w:spacing w:before="0"/>
              <w:jc w:val="left"/>
              <w:rPr>
                <w:ins w:id="5204" w:author="Jens-Rainer Ohm" w:date="2022-11-10T20:32:00Z"/>
                <w:lang w:val="en-DE" w:eastAsia="en-DE"/>
              </w:rPr>
            </w:pPr>
            <w:ins w:id="5205" w:author="Jens-Rainer Ohm" w:date="2022-11-10T20:32:00Z">
              <w:r w:rsidRPr="005E0337">
                <w:rPr>
                  <w:lang w:val="en-DE" w:eastAsia="en-DE"/>
                </w:rPr>
                <w:t>2022-10-22 05:41:3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6BE5F5" w14:textId="77777777" w:rsidR="005E0337" w:rsidRPr="005E0337" w:rsidRDefault="005E0337" w:rsidP="005E0337">
            <w:pPr>
              <w:spacing w:before="0"/>
              <w:jc w:val="left"/>
              <w:rPr>
                <w:ins w:id="5206" w:author="Jens-Rainer Ohm" w:date="2022-11-10T20:32:00Z"/>
                <w:lang w:val="en-DE" w:eastAsia="en-DE"/>
              </w:rPr>
            </w:pPr>
            <w:ins w:id="5207" w:author="Jens-Rainer Ohm" w:date="2022-11-10T20:32:00Z">
              <w:r w:rsidRPr="005E0337">
                <w:rPr>
                  <w:lang w:val="en-DE" w:eastAsia="en-DE"/>
                </w:rPr>
                <w:t>2022-10-22 05:41:3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618CF2" w14:textId="77777777" w:rsidR="005E0337" w:rsidRPr="005E0337" w:rsidRDefault="005E0337" w:rsidP="005E0337">
            <w:pPr>
              <w:spacing w:before="0"/>
              <w:jc w:val="left"/>
              <w:rPr>
                <w:ins w:id="5208" w:author="Jens-Rainer Ohm" w:date="2022-11-10T20:32:00Z"/>
                <w:lang w:val="en-DE" w:eastAsia="en-DE"/>
              </w:rPr>
            </w:pPr>
            <w:ins w:id="5209" w:author="Jens-Rainer Ohm" w:date="2022-11-10T20:32:00Z">
              <w:r w:rsidRPr="005E0337">
                <w:rPr>
                  <w:lang w:val="en-DE" w:eastAsia="en-DE"/>
                </w:rPr>
                <w:t>Crosscheck of JVET-AB0158 ([AHG11] On chroma order adjustment in NNLF)</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8E872" w14:textId="71CC03DC" w:rsidR="005E0337" w:rsidRPr="005B5253" w:rsidRDefault="00745D5D" w:rsidP="005E0337">
            <w:pPr>
              <w:spacing w:before="0"/>
              <w:jc w:val="left"/>
              <w:rPr>
                <w:ins w:id="5210" w:author="Jens-Rainer Ohm" w:date="2022-11-10T20:32:00Z"/>
                <w:rPrChange w:id="5211" w:author="Jens-Rainer Ohm" w:date="2022-11-10T20:50:00Z">
                  <w:rPr>
                    <w:ins w:id="5212" w:author="Jens-Rainer Ohm" w:date="2022-11-10T20:32:00Z"/>
                    <w:lang w:val="en-DE" w:eastAsia="en-DE"/>
                  </w:rPr>
                </w:rPrChange>
              </w:rPr>
            </w:pPr>
            <w:ins w:id="5213" w:author="Jens-Rainer Ohm" w:date="2022-11-10T20:45:00Z">
              <w:r w:rsidRPr="005B5253">
                <w:rPr>
                  <w:rPrChange w:id="5214" w:author="Jens-Rainer Ohm" w:date="2022-11-10T20:50:00Z">
                    <w:rPr>
                      <w:color w:val="0000FF"/>
                      <w:u w:val="single"/>
                      <w:lang w:val="en-DE" w:eastAsia="en-DE"/>
                    </w:rPr>
                  </w:rPrChange>
                </w:rPr>
                <w:t>L. Wang (Tencent)</w:t>
              </w:r>
            </w:ins>
          </w:p>
        </w:tc>
      </w:tr>
      <w:tr w:rsidR="005E0337" w:rsidRPr="005E0337" w14:paraId="37633E0A" w14:textId="77777777" w:rsidTr="00FE5F35">
        <w:trPr>
          <w:tblCellSpacing w:w="15" w:type="dxa"/>
          <w:ins w:id="521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995AB" w14:textId="77777777" w:rsidR="005E0337" w:rsidRPr="005E0337" w:rsidRDefault="005E0337" w:rsidP="005E0337">
            <w:pPr>
              <w:spacing w:before="0"/>
              <w:jc w:val="center"/>
              <w:rPr>
                <w:ins w:id="5216" w:author="Jens-Rainer Ohm" w:date="2022-11-10T20:32:00Z"/>
                <w:lang w:val="en-DE" w:eastAsia="en-DE"/>
              </w:rPr>
            </w:pPr>
            <w:ins w:id="5217" w:author="Jens-Rainer Ohm" w:date="2022-11-10T20:32:00Z">
              <w:r w:rsidRPr="005E0337">
                <w:rPr>
                  <w:lang w:val="en-DE" w:eastAsia="en-DE"/>
                </w:rPr>
                <w:fldChar w:fldCharType="begin"/>
              </w:r>
              <w:r w:rsidRPr="005E0337">
                <w:rPr>
                  <w:lang w:val="en-DE" w:eastAsia="en-DE"/>
                </w:rPr>
                <w:instrText xml:space="preserve"> HYPERLINK "file:///C:\\Users\\ohm\\Downloads\\current_document.php?id=12132" </w:instrText>
              </w:r>
              <w:r w:rsidRPr="005E0337">
                <w:rPr>
                  <w:lang w:val="en-DE" w:eastAsia="en-DE"/>
                </w:rPr>
                <w:fldChar w:fldCharType="separate"/>
              </w:r>
              <w:r w:rsidRPr="005E0337">
                <w:rPr>
                  <w:color w:val="0000FF"/>
                  <w:u w:val="single"/>
                  <w:lang w:val="en-DE" w:eastAsia="en-DE"/>
                </w:rPr>
                <w:t>JVET-AB020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F8587" w14:textId="77777777" w:rsidR="005E0337" w:rsidRPr="005E0337" w:rsidRDefault="005E0337" w:rsidP="005E0337">
            <w:pPr>
              <w:spacing w:before="0"/>
              <w:jc w:val="center"/>
              <w:rPr>
                <w:ins w:id="5218" w:author="Jens-Rainer Ohm" w:date="2022-11-10T20:32:00Z"/>
                <w:lang w:val="en-DE" w:eastAsia="en-DE"/>
              </w:rPr>
            </w:pPr>
            <w:ins w:id="5219" w:author="Jens-Rainer Ohm" w:date="2022-11-10T20:32:00Z">
              <w:r w:rsidRPr="005E0337">
                <w:rPr>
                  <w:lang w:val="en-DE" w:eastAsia="en-DE"/>
                </w:rPr>
                <w:t>m6125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028607" w14:textId="77777777" w:rsidR="005E0337" w:rsidRPr="005E0337" w:rsidRDefault="005E0337" w:rsidP="005E0337">
            <w:pPr>
              <w:spacing w:before="0"/>
              <w:jc w:val="left"/>
              <w:rPr>
                <w:ins w:id="5220" w:author="Jens-Rainer Ohm" w:date="2022-11-10T20:32:00Z"/>
                <w:lang w:val="en-DE" w:eastAsia="en-DE"/>
              </w:rPr>
            </w:pPr>
            <w:ins w:id="5221" w:author="Jens-Rainer Ohm" w:date="2022-11-10T20:32:00Z">
              <w:r w:rsidRPr="005E0337">
                <w:rPr>
                  <w:lang w:val="en-DE" w:eastAsia="en-DE"/>
                </w:rPr>
                <w:t>2022-10-18 09:44:5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C894C" w14:textId="77777777" w:rsidR="005E0337" w:rsidRPr="005E0337" w:rsidRDefault="005E0337" w:rsidP="005E0337">
            <w:pPr>
              <w:spacing w:before="0"/>
              <w:jc w:val="left"/>
              <w:rPr>
                <w:ins w:id="5222" w:author="Jens-Rainer Ohm" w:date="2022-11-10T20:32:00Z"/>
                <w:lang w:val="en-DE" w:eastAsia="en-DE"/>
              </w:rPr>
            </w:pPr>
            <w:ins w:id="5223" w:author="Jens-Rainer Ohm" w:date="2022-11-10T20:32:00Z">
              <w:r w:rsidRPr="005E0337">
                <w:rPr>
                  <w:lang w:val="en-DE" w:eastAsia="en-DE"/>
                </w:rPr>
                <w:t>2022-10-22 05:38:1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BD869" w14:textId="77777777" w:rsidR="005E0337" w:rsidRPr="005E0337" w:rsidRDefault="005E0337" w:rsidP="005E0337">
            <w:pPr>
              <w:spacing w:before="0"/>
              <w:jc w:val="left"/>
              <w:rPr>
                <w:ins w:id="5224" w:author="Jens-Rainer Ohm" w:date="2022-11-10T20:32:00Z"/>
                <w:lang w:val="en-DE" w:eastAsia="en-DE"/>
              </w:rPr>
            </w:pPr>
            <w:ins w:id="5225" w:author="Jens-Rainer Ohm" w:date="2022-11-10T20:32:00Z">
              <w:r w:rsidRPr="005E0337">
                <w:rPr>
                  <w:lang w:val="en-DE" w:eastAsia="en-DE"/>
                </w:rPr>
                <w:t>2022-10-22 05:38:1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FA3000" w14:textId="77777777" w:rsidR="005E0337" w:rsidRPr="005E0337" w:rsidRDefault="005E0337" w:rsidP="005E0337">
            <w:pPr>
              <w:spacing w:before="0"/>
              <w:jc w:val="left"/>
              <w:rPr>
                <w:ins w:id="5226" w:author="Jens-Rainer Ohm" w:date="2022-11-10T20:32:00Z"/>
                <w:lang w:val="en-DE" w:eastAsia="en-DE"/>
              </w:rPr>
            </w:pPr>
            <w:ins w:id="5227" w:author="Jens-Rainer Ohm" w:date="2022-11-10T20:32:00Z">
              <w:r w:rsidRPr="005E0337">
                <w:rPr>
                  <w:lang w:val="en-DE" w:eastAsia="en-DE"/>
                </w:rPr>
                <w:t>Crosscheck of JVET-AB0159 ([AHG11] On adjustment of residual for NNLF)</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105395" w14:textId="3D402507" w:rsidR="005E0337" w:rsidRPr="005B5253" w:rsidRDefault="00745D5D" w:rsidP="005E0337">
            <w:pPr>
              <w:spacing w:before="0"/>
              <w:jc w:val="left"/>
              <w:rPr>
                <w:ins w:id="5228" w:author="Jens-Rainer Ohm" w:date="2022-11-10T20:32:00Z"/>
                <w:rPrChange w:id="5229" w:author="Jens-Rainer Ohm" w:date="2022-11-10T20:50:00Z">
                  <w:rPr>
                    <w:ins w:id="5230" w:author="Jens-Rainer Ohm" w:date="2022-11-10T20:32:00Z"/>
                    <w:lang w:val="en-DE" w:eastAsia="en-DE"/>
                  </w:rPr>
                </w:rPrChange>
              </w:rPr>
            </w:pPr>
            <w:ins w:id="5231" w:author="Jens-Rainer Ohm" w:date="2022-11-10T20:45:00Z">
              <w:r w:rsidRPr="005B5253">
                <w:rPr>
                  <w:rPrChange w:id="5232" w:author="Jens-Rainer Ohm" w:date="2022-11-10T20:50:00Z">
                    <w:rPr>
                      <w:color w:val="0000FF"/>
                      <w:u w:val="single"/>
                      <w:lang w:val="en-DE" w:eastAsia="en-DE"/>
                    </w:rPr>
                  </w:rPrChange>
                </w:rPr>
                <w:t>L. Wang (Tencent)</w:t>
              </w:r>
            </w:ins>
          </w:p>
        </w:tc>
      </w:tr>
      <w:tr w:rsidR="005E0337" w:rsidRPr="005E0337" w14:paraId="4EC8093D" w14:textId="77777777" w:rsidTr="00FE5F35">
        <w:trPr>
          <w:tblCellSpacing w:w="15" w:type="dxa"/>
          <w:ins w:id="523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FE756" w14:textId="77777777" w:rsidR="005E0337" w:rsidRPr="005E0337" w:rsidRDefault="005E0337" w:rsidP="005E0337">
            <w:pPr>
              <w:spacing w:before="0"/>
              <w:jc w:val="center"/>
              <w:rPr>
                <w:ins w:id="5234" w:author="Jens-Rainer Ohm" w:date="2022-11-10T20:32:00Z"/>
                <w:lang w:val="en-DE" w:eastAsia="en-DE"/>
              </w:rPr>
            </w:pPr>
            <w:ins w:id="5235" w:author="Jens-Rainer Ohm" w:date="2022-11-10T20:32:00Z">
              <w:r w:rsidRPr="005E0337">
                <w:rPr>
                  <w:lang w:val="en-DE" w:eastAsia="en-DE"/>
                </w:rPr>
                <w:fldChar w:fldCharType="begin"/>
              </w:r>
              <w:r w:rsidRPr="005E0337">
                <w:rPr>
                  <w:lang w:val="en-DE" w:eastAsia="en-DE"/>
                </w:rPr>
                <w:instrText xml:space="preserve"> HYPERLINK "file:///C:\\Users\\ohm\\Downloads\\current_document.php?id=12133" </w:instrText>
              </w:r>
              <w:r w:rsidRPr="005E0337">
                <w:rPr>
                  <w:lang w:val="en-DE" w:eastAsia="en-DE"/>
                </w:rPr>
                <w:fldChar w:fldCharType="separate"/>
              </w:r>
              <w:r w:rsidRPr="005E0337">
                <w:rPr>
                  <w:color w:val="0000FF"/>
                  <w:u w:val="single"/>
                  <w:lang w:val="en-DE" w:eastAsia="en-DE"/>
                </w:rPr>
                <w:t>JVET-AB020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6AC90D" w14:textId="77777777" w:rsidR="005E0337" w:rsidRPr="005E0337" w:rsidRDefault="005E0337" w:rsidP="005E0337">
            <w:pPr>
              <w:spacing w:before="0"/>
              <w:jc w:val="center"/>
              <w:rPr>
                <w:ins w:id="5236" w:author="Jens-Rainer Ohm" w:date="2022-11-10T20:32:00Z"/>
                <w:lang w:val="en-DE" w:eastAsia="en-DE"/>
              </w:rPr>
            </w:pPr>
            <w:ins w:id="5237" w:author="Jens-Rainer Ohm" w:date="2022-11-10T20:32:00Z">
              <w:r w:rsidRPr="005E0337">
                <w:rPr>
                  <w:lang w:val="en-DE" w:eastAsia="en-DE"/>
                </w:rPr>
                <w:t>m6125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FC679" w14:textId="77777777" w:rsidR="005E0337" w:rsidRPr="005E0337" w:rsidRDefault="005E0337" w:rsidP="005E0337">
            <w:pPr>
              <w:spacing w:before="0"/>
              <w:jc w:val="left"/>
              <w:rPr>
                <w:ins w:id="5238" w:author="Jens-Rainer Ohm" w:date="2022-11-10T20:32:00Z"/>
                <w:lang w:val="en-DE" w:eastAsia="en-DE"/>
              </w:rPr>
            </w:pPr>
            <w:ins w:id="5239" w:author="Jens-Rainer Ohm" w:date="2022-11-10T20:32:00Z">
              <w:r w:rsidRPr="005E0337">
                <w:rPr>
                  <w:lang w:val="en-DE" w:eastAsia="en-DE"/>
                </w:rPr>
                <w:t>2022-10-18 09:46:5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DE620" w14:textId="77777777" w:rsidR="005E0337" w:rsidRPr="005E0337" w:rsidRDefault="005E0337" w:rsidP="005E0337">
            <w:pPr>
              <w:spacing w:before="0"/>
              <w:jc w:val="left"/>
              <w:rPr>
                <w:ins w:id="5240" w:author="Jens-Rainer Ohm" w:date="2022-11-10T20:32:00Z"/>
                <w:lang w:val="en-DE" w:eastAsia="en-DE"/>
              </w:rPr>
            </w:pPr>
            <w:ins w:id="5241" w:author="Jens-Rainer Ohm" w:date="2022-11-10T20:32:00Z">
              <w:r w:rsidRPr="005E0337">
                <w:rPr>
                  <w:lang w:val="en-DE" w:eastAsia="en-DE"/>
                </w:rPr>
                <w:t>2022-10-22 05:46:1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522F1F" w14:textId="77777777" w:rsidR="005E0337" w:rsidRPr="005E0337" w:rsidRDefault="005E0337" w:rsidP="005E0337">
            <w:pPr>
              <w:spacing w:before="0"/>
              <w:jc w:val="left"/>
              <w:rPr>
                <w:ins w:id="5242" w:author="Jens-Rainer Ohm" w:date="2022-11-10T20:32:00Z"/>
                <w:lang w:val="en-DE" w:eastAsia="en-DE"/>
              </w:rPr>
            </w:pPr>
            <w:ins w:id="5243" w:author="Jens-Rainer Ohm" w:date="2022-11-10T20:32:00Z">
              <w:r w:rsidRPr="005E0337">
                <w:rPr>
                  <w:lang w:val="en-DE" w:eastAsia="en-DE"/>
                </w:rPr>
                <w:t>2022-10-22 05:46:1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67567" w14:textId="77777777" w:rsidR="005E0337" w:rsidRPr="005E0337" w:rsidRDefault="005E0337" w:rsidP="005E0337">
            <w:pPr>
              <w:spacing w:before="0"/>
              <w:jc w:val="left"/>
              <w:rPr>
                <w:ins w:id="5244" w:author="Jens-Rainer Ohm" w:date="2022-11-10T20:32:00Z"/>
                <w:lang w:val="en-DE" w:eastAsia="en-DE"/>
              </w:rPr>
            </w:pPr>
            <w:ins w:id="5245" w:author="Jens-Rainer Ohm" w:date="2022-11-10T20:32:00Z">
              <w:r w:rsidRPr="005E0337">
                <w:rPr>
                  <w:lang w:val="en-DE" w:eastAsia="en-DE"/>
                </w:rPr>
                <w:t>Crosscheck of JVET-AB0160 ([AHG11] Combination of chroma order adjustment and residual adjustment for NNLF)</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32D2A7" w14:textId="7FBA0F09" w:rsidR="005E0337" w:rsidRPr="005B5253" w:rsidRDefault="00745D5D" w:rsidP="005E0337">
            <w:pPr>
              <w:spacing w:before="0"/>
              <w:jc w:val="left"/>
              <w:rPr>
                <w:ins w:id="5246" w:author="Jens-Rainer Ohm" w:date="2022-11-10T20:32:00Z"/>
                <w:rPrChange w:id="5247" w:author="Jens-Rainer Ohm" w:date="2022-11-10T20:50:00Z">
                  <w:rPr>
                    <w:ins w:id="5248" w:author="Jens-Rainer Ohm" w:date="2022-11-10T20:32:00Z"/>
                    <w:lang w:val="en-DE" w:eastAsia="en-DE"/>
                  </w:rPr>
                </w:rPrChange>
              </w:rPr>
            </w:pPr>
            <w:ins w:id="5249" w:author="Jens-Rainer Ohm" w:date="2022-11-10T20:45:00Z">
              <w:r w:rsidRPr="005B5253">
                <w:rPr>
                  <w:rPrChange w:id="5250" w:author="Jens-Rainer Ohm" w:date="2022-11-10T20:50:00Z">
                    <w:rPr>
                      <w:color w:val="0000FF"/>
                      <w:u w:val="single"/>
                      <w:lang w:val="en-DE" w:eastAsia="en-DE"/>
                    </w:rPr>
                  </w:rPrChange>
                </w:rPr>
                <w:t>L. Wang (Tencent)</w:t>
              </w:r>
            </w:ins>
          </w:p>
        </w:tc>
      </w:tr>
      <w:tr w:rsidR="005E0337" w:rsidRPr="005E0337" w14:paraId="70E5BC38" w14:textId="77777777" w:rsidTr="00FE5F35">
        <w:trPr>
          <w:tblCellSpacing w:w="15" w:type="dxa"/>
          <w:ins w:id="525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74851" w14:textId="77777777" w:rsidR="005E0337" w:rsidRPr="005E0337" w:rsidRDefault="005E0337" w:rsidP="005E0337">
            <w:pPr>
              <w:spacing w:before="0"/>
              <w:jc w:val="center"/>
              <w:rPr>
                <w:ins w:id="5252" w:author="Jens-Rainer Ohm" w:date="2022-11-10T20:32:00Z"/>
                <w:lang w:val="en-DE" w:eastAsia="en-DE"/>
              </w:rPr>
            </w:pPr>
            <w:ins w:id="5253" w:author="Jens-Rainer Ohm" w:date="2022-11-10T20:32:00Z">
              <w:r w:rsidRPr="005E0337">
                <w:rPr>
                  <w:lang w:val="en-DE" w:eastAsia="en-DE"/>
                </w:rPr>
                <w:fldChar w:fldCharType="begin"/>
              </w:r>
              <w:r w:rsidRPr="005E0337">
                <w:rPr>
                  <w:lang w:val="en-DE" w:eastAsia="en-DE"/>
                </w:rPr>
                <w:instrText xml:space="preserve"> HYPERLINK "file:///C:\\Users\\ohm\\Downloads\\current_document.php?id=12134" </w:instrText>
              </w:r>
              <w:r w:rsidRPr="005E0337">
                <w:rPr>
                  <w:lang w:val="en-DE" w:eastAsia="en-DE"/>
                </w:rPr>
                <w:fldChar w:fldCharType="separate"/>
              </w:r>
              <w:r w:rsidRPr="005E0337">
                <w:rPr>
                  <w:color w:val="0000FF"/>
                  <w:u w:val="single"/>
                  <w:lang w:val="en-DE" w:eastAsia="en-DE"/>
                </w:rPr>
                <w:t>JVET-AB020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3E3F7D" w14:textId="77777777" w:rsidR="005E0337" w:rsidRPr="005E0337" w:rsidRDefault="005E0337" w:rsidP="005E0337">
            <w:pPr>
              <w:spacing w:before="0"/>
              <w:jc w:val="center"/>
              <w:rPr>
                <w:ins w:id="5254" w:author="Jens-Rainer Ohm" w:date="2022-11-10T20:32:00Z"/>
                <w:lang w:val="en-DE" w:eastAsia="en-DE"/>
              </w:rPr>
            </w:pPr>
            <w:ins w:id="5255" w:author="Jens-Rainer Ohm" w:date="2022-11-10T20:32:00Z">
              <w:r w:rsidRPr="005E0337">
                <w:rPr>
                  <w:lang w:val="en-DE" w:eastAsia="en-DE"/>
                </w:rPr>
                <w:t>m6125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68630" w14:textId="77777777" w:rsidR="005E0337" w:rsidRPr="005E0337" w:rsidRDefault="005E0337" w:rsidP="005E0337">
            <w:pPr>
              <w:spacing w:before="0"/>
              <w:jc w:val="left"/>
              <w:rPr>
                <w:ins w:id="5256" w:author="Jens-Rainer Ohm" w:date="2022-11-10T20:32:00Z"/>
                <w:lang w:val="en-DE" w:eastAsia="en-DE"/>
              </w:rPr>
            </w:pPr>
            <w:ins w:id="5257" w:author="Jens-Rainer Ohm" w:date="2022-11-10T20:32:00Z">
              <w:r w:rsidRPr="005E0337">
                <w:rPr>
                  <w:lang w:val="en-DE" w:eastAsia="en-DE"/>
                </w:rPr>
                <w:t>2022-10-18 10:57:4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6A8F1" w14:textId="77777777" w:rsidR="005E0337" w:rsidRPr="005E0337" w:rsidRDefault="005E0337" w:rsidP="005E0337">
            <w:pPr>
              <w:spacing w:before="0"/>
              <w:jc w:val="left"/>
              <w:rPr>
                <w:ins w:id="5258" w:author="Jens-Rainer Ohm" w:date="2022-11-10T20:32:00Z"/>
                <w:lang w:val="en-DE" w:eastAsia="en-DE"/>
              </w:rPr>
            </w:pPr>
            <w:ins w:id="5259" w:author="Jens-Rainer Ohm" w:date="2022-11-10T20:32:00Z">
              <w:r w:rsidRPr="005E0337">
                <w:rPr>
                  <w:lang w:val="en-DE" w:eastAsia="en-DE"/>
                </w:rPr>
                <w:t>2022-10-18 15:29:2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C06A9" w14:textId="77777777" w:rsidR="005E0337" w:rsidRPr="005E0337" w:rsidRDefault="005E0337" w:rsidP="005E0337">
            <w:pPr>
              <w:spacing w:before="0"/>
              <w:jc w:val="left"/>
              <w:rPr>
                <w:ins w:id="5260" w:author="Jens-Rainer Ohm" w:date="2022-11-10T20:32:00Z"/>
                <w:lang w:val="en-DE" w:eastAsia="en-DE"/>
              </w:rPr>
            </w:pPr>
            <w:ins w:id="5261" w:author="Jens-Rainer Ohm" w:date="2022-11-10T20:32:00Z">
              <w:r w:rsidRPr="005E0337">
                <w:rPr>
                  <w:lang w:val="en-DE" w:eastAsia="en-DE"/>
                </w:rPr>
                <w:t>2022-10-18 15:29:26</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084475" w14:textId="77777777" w:rsidR="005E0337" w:rsidRPr="005E0337" w:rsidRDefault="005E0337" w:rsidP="005E0337">
            <w:pPr>
              <w:spacing w:before="0"/>
              <w:jc w:val="left"/>
              <w:rPr>
                <w:ins w:id="5262" w:author="Jens-Rainer Ohm" w:date="2022-11-10T20:32:00Z"/>
                <w:lang w:val="en-DE" w:eastAsia="en-DE"/>
              </w:rPr>
            </w:pPr>
            <w:ins w:id="5263" w:author="Jens-Rainer Ohm" w:date="2022-11-10T20:32:00Z">
              <w:r w:rsidRPr="005E0337">
                <w:rPr>
                  <w:lang w:val="en-DE" w:eastAsia="en-DE"/>
                </w:rPr>
                <w:t>Cross-check of JVET-AB0165 (EE2-1.16: Picture-level geometry transform)</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705CA" w14:textId="24112F1A" w:rsidR="005E0337" w:rsidRPr="005B5253" w:rsidRDefault="00745D5D" w:rsidP="005E0337">
            <w:pPr>
              <w:spacing w:before="0"/>
              <w:jc w:val="left"/>
              <w:rPr>
                <w:ins w:id="5264" w:author="Jens-Rainer Ohm" w:date="2022-11-10T20:32:00Z"/>
                <w:rPrChange w:id="5265" w:author="Jens-Rainer Ohm" w:date="2022-11-10T20:50:00Z">
                  <w:rPr>
                    <w:ins w:id="5266" w:author="Jens-Rainer Ohm" w:date="2022-11-10T20:32:00Z"/>
                    <w:lang w:val="en-DE" w:eastAsia="en-DE"/>
                  </w:rPr>
                </w:rPrChange>
              </w:rPr>
            </w:pPr>
            <w:ins w:id="5267" w:author="Jens-Rainer Ohm" w:date="2022-11-10T20:45:00Z">
              <w:r w:rsidRPr="005B5253">
                <w:rPr>
                  <w:rPrChange w:id="5268" w:author="Jens-Rainer Ohm" w:date="2022-11-10T20:50:00Z">
                    <w:rPr>
                      <w:color w:val="0000FF"/>
                      <w:u w:val="single"/>
                      <w:lang w:val="en-DE" w:eastAsia="en-DE"/>
                    </w:rPr>
                  </w:rPrChange>
                </w:rPr>
                <w:t>P. Andrivon (Xiaomi)</w:t>
              </w:r>
            </w:ins>
          </w:p>
        </w:tc>
      </w:tr>
      <w:tr w:rsidR="005E0337" w:rsidRPr="005E0337" w14:paraId="6AA6D07E" w14:textId="77777777" w:rsidTr="00FE5F35">
        <w:trPr>
          <w:tblCellSpacing w:w="15" w:type="dxa"/>
          <w:ins w:id="526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72A622" w14:textId="77777777" w:rsidR="005E0337" w:rsidRPr="005E0337" w:rsidRDefault="005E0337" w:rsidP="005E0337">
            <w:pPr>
              <w:spacing w:before="0"/>
              <w:jc w:val="center"/>
              <w:rPr>
                <w:ins w:id="5270" w:author="Jens-Rainer Ohm" w:date="2022-11-10T20:32:00Z"/>
                <w:lang w:val="en-DE" w:eastAsia="en-DE"/>
              </w:rPr>
            </w:pPr>
            <w:ins w:id="5271" w:author="Jens-Rainer Ohm" w:date="2022-11-10T20:32:00Z">
              <w:r w:rsidRPr="005E0337">
                <w:rPr>
                  <w:lang w:val="en-DE" w:eastAsia="en-DE"/>
                </w:rPr>
                <w:fldChar w:fldCharType="begin"/>
              </w:r>
              <w:r w:rsidRPr="005E0337">
                <w:rPr>
                  <w:lang w:val="en-DE" w:eastAsia="en-DE"/>
                </w:rPr>
                <w:instrText xml:space="preserve"> HYPERLINK "file:///C:\\Users\\ohm\\Downloads\\current_document.php?id=12135" </w:instrText>
              </w:r>
              <w:r w:rsidRPr="005E0337">
                <w:rPr>
                  <w:lang w:val="en-DE" w:eastAsia="en-DE"/>
                </w:rPr>
                <w:fldChar w:fldCharType="separate"/>
              </w:r>
              <w:r w:rsidRPr="005E0337">
                <w:rPr>
                  <w:color w:val="0000FF"/>
                  <w:u w:val="single"/>
                  <w:lang w:val="en-DE" w:eastAsia="en-DE"/>
                </w:rPr>
                <w:t>JVET-AB020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5C4596" w14:textId="77777777" w:rsidR="005E0337" w:rsidRPr="005E0337" w:rsidRDefault="005E0337" w:rsidP="005E0337">
            <w:pPr>
              <w:spacing w:before="0"/>
              <w:jc w:val="center"/>
              <w:rPr>
                <w:ins w:id="5272" w:author="Jens-Rainer Ohm" w:date="2022-11-10T20:32:00Z"/>
                <w:lang w:val="en-DE" w:eastAsia="en-DE"/>
              </w:rPr>
            </w:pPr>
            <w:ins w:id="5273" w:author="Jens-Rainer Ohm" w:date="2022-11-10T20:32:00Z">
              <w:r w:rsidRPr="005E0337">
                <w:rPr>
                  <w:lang w:val="en-DE" w:eastAsia="en-DE"/>
                </w:rPr>
                <w:t>m6126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66029" w14:textId="77777777" w:rsidR="005E0337" w:rsidRPr="005E0337" w:rsidRDefault="005E0337" w:rsidP="005E0337">
            <w:pPr>
              <w:spacing w:before="0"/>
              <w:jc w:val="left"/>
              <w:rPr>
                <w:ins w:id="5274" w:author="Jens-Rainer Ohm" w:date="2022-11-10T20:32:00Z"/>
                <w:lang w:val="en-DE" w:eastAsia="en-DE"/>
              </w:rPr>
            </w:pPr>
            <w:ins w:id="5275" w:author="Jens-Rainer Ohm" w:date="2022-11-10T20:32:00Z">
              <w:r w:rsidRPr="005E0337">
                <w:rPr>
                  <w:lang w:val="en-DE" w:eastAsia="en-DE"/>
                </w:rPr>
                <w:t>2022-10-18 11:10:5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03E87A" w14:textId="77777777" w:rsidR="005E0337" w:rsidRPr="005E0337" w:rsidRDefault="005E0337" w:rsidP="005E0337">
            <w:pPr>
              <w:spacing w:before="0"/>
              <w:jc w:val="left"/>
              <w:rPr>
                <w:ins w:id="5276" w:author="Jens-Rainer Ohm" w:date="2022-11-10T20:32:00Z"/>
                <w:lang w:val="en-DE" w:eastAsia="en-DE"/>
              </w:rPr>
            </w:pPr>
            <w:ins w:id="5277" w:author="Jens-Rainer Ohm" w:date="2022-11-10T20:32:00Z">
              <w:r w:rsidRPr="005E0337">
                <w:rPr>
                  <w:lang w:val="en-DE" w:eastAsia="en-DE"/>
                </w:rPr>
                <w:t>2022-10-21 14:22:0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FA533C" w14:textId="77777777" w:rsidR="005E0337" w:rsidRPr="005E0337" w:rsidRDefault="005E0337" w:rsidP="005E0337">
            <w:pPr>
              <w:spacing w:before="0"/>
              <w:jc w:val="left"/>
              <w:rPr>
                <w:ins w:id="5278" w:author="Jens-Rainer Ohm" w:date="2022-11-10T20:32:00Z"/>
                <w:lang w:val="en-DE" w:eastAsia="en-DE"/>
              </w:rPr>
            </w:pPr>
            <w:ins w:id="5279" w:author="Jens-Rainer Ohm" w:date="2022-11-10T20:32:00Z">
              <w:r w:rsidRPr="005E0337">
                <w:rPr>
                  <w:lang w:val="en-DE" w:eastAsia="en-DE"/>
                </w:rPr>
                <w:t>2022-10-21 14:22:0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57E025" w14:textId="77777777" w:rsidR="005E0337" w:rsidRPr="005E0337" w:rsidRDefault="005E0337" w:rsidP="005E0337">
            <w:pPr>
              <w:spacing w:before="0"/>
              <w:jc w:val="left"/>
              <w:rPr>
                <w:ins w:id="5280" w:author="Jens-Rainer Ohm" w:date="2022-11-10T20:32:00Z"/>
                <w:lang w:val="en-DE" w:eastAsia="en-DE"/>
              </w:rPr>
            </w:pPr>
            <w:ins w:id="5281" w:author="Jens-Rainer Ohm" w:date="2022-11-10T20:32:00Z">
              <w:r w:rsidRPr="005E0337">
                <w:rPr>
                  <w:lang w:val="en-DE" w:eastAsia="en-DE"/>
                </w:rPr>
                <w:t>Crosscheck of JVET-AB0155 (EE2-1.6: Combination of spatial GPM test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3EA758" w14:textId="50F4D968" w:rsidR="005E0337" w:rsidRPr="005B5253" w:rsidRDefault="00745D5D" w:rsidP="005E0337">
            <w:pPr>
              <w:spacing w:before="0"/>
              <w:jc w:val="left"/>
              <w:rPr>
                <w:ins w:id="5282" w:author="Jens-Rainer Ohm" w:date="2022-11-10T20:32:00Z"/>
                <w:rPrChange w:id="5283" w:author="Jens-Rainer Ohm" w:date="2022-11-10T20:50:00Z">
                  <w:rPr>
                    <w:ins w:id="5284" w:author="Jens-Rainer Ohm" w:date="2022-11-10T20:32:00Z"/>
                    <w:lang w:val="en-DE" w:eastAsia="en-DE"/>
                  </w:rPr>
                </w:rPrChange>
              </w:rPr>
            </w:pPr>
            <w:ins w:id="5285" w:author="Jens-Rainer Ohm" w:date="2022-11-10T20:46:00Z">
              <w:r w:rsidRPr="005B5253">
                <w:rPr>
                  <w:rPrChange w:id="5286" w:author="Jens-Rainer Ohm" w:date="2022-11-10T20:50:00Z">
                    <w:rPr>
                      <w:color w:val="0000FF"/>
                      <w:u w:val="single"/>
                      <w:lang w:val="en-DE" w:eastAsia="en-DE"/>
                    </w:rPr>
                  </w:rPrChange>
                </w:rPr>
                <w:t>R.-L. Liao (Alibaba)</w:t>
              </w:r>
            </w:ins>
          </w:p>
        </w:tc>
      </w:tr>
      <w:tr w:rsidR="005E0337" w:rsidRPr="005E0337" w14:paraId="27C33353" w14:textId="77777777" w:rsidTr="00FE5F35">
        <w:trPr>
          <w:tblCellSpacing w:w="15" w:type="dxa"/>
          <w:ins w:id="528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95B20" w14:textId="77777777" w:rsidR="005E0337" w:rsidRPr="005E0337" w:rsidRDefault="005E0337" w:rsidP="005E0337">
            <w:pPr>
              <w:spacing w:before="0"/>
              <w:jc w:val="center"/>
              <w:rPr>
                <w:ins w:id="5288" w:author="Jens-Rainer Ohm" w:date="2022-11-10T20:32:00Z"/>
                <w:lang w:val="en-DE" w:eastAsia="en-DE"/>
              </w:rPr>
            </w:pPr>
            <w:ins w:id="5289" w:author="Jens-Rainer Ohm" w:date="2022-11-10T20:32:00Z">
              <w:r w:rsidRPr="005E0337">
                <w:rPr>
                  <w:lang w:val="en-DE" w:eastAsia="en-DE"/>
                </w:rPr>
                <w:fldChar w:fldCharType="begin"/>
              </w:r>
              <w:r w:rsidRPr="005E0337">
                <w:rPr>
                  <w:lang w:val="en-DE" w:eastAsia="en-DE"/>
                </w:rPr>
                <w:instrText xml:space="preserve"> HYPERLINK "file:///C:\\Users\\ohm\\Downloads\\current_document.php?id=12136" </w:instrText>
              </w:r>
              <w:r w:rsidRPr="005E0337">
                <w:rPr>
                  <w:lang w:val="en-DE" w:eastAsia="en-DE"/>
                </w:rPr>
                <w:fldChar w:fldCharType="separate"/>
              </w:r>
              <w:r w:rsidRPr="005E0337">
                <w:rPr>
                  <w:color w:val="0000FF"/>
                  <w:u w:val="single"/>
                  <w:lang w:val="en-DE" w:eastAsia="en-DE"/>
                </w:rPr>
                <w:t>JVET-AB020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99CF0" w14:textId="77777777" w:rsidR="005E0337" w:rsidRPr="005E0337" w:rsidRDefault="005E0337" w:rsidP="005E0337">
            <w:pPr>
              <w:spacing w:before="0"/>
              <w:jc w:val="center"/>
              <w:rPr>
                <w:ins w:id="5290" w:author="Jens-Rainer Ohm" w:date="2022-11-10T20:32:00Z"/>
                <w:lang w:val="en-DE" w:eastAsia="en-DE"/>
              </w:rPr>
            </w:pPr>
            <w:ins w:id="5291" w:author="Jens-Rainer Ohm" w:date="2022-11-10T20:32:00Z">
              <w:r w:rsidRPr="005E0337">
                <w:rPr>
                  <w:lang w:val="en-DE" w:eastAsia="en-DE"/>
                </w:rPr>
                <w:t>m6126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67383" w14:textId="77777777" w:rsidR="005E0337" w:rsidRPr="005E0337" w:rsidRDefault="005E0337" w:rsidP="005E0337">
            <w:pPr>
              <w:spacing w:before="0"/>
              <w:jc w:val="left"/>
              <w:rPr>
                <w:ins w:id="5292" w:author="Jens-Rainer Ohm" w:date="2022-11-10T20:32:00Z"/>
                <w:lang w:val="en-DE" w:eastAsia="en-DE"/>
              </w:rPr>
            </w:pPr>
            <w:ins w:id="5293" w:author="Jens-Rainer Ohm" w:date="2022-11-10T20:32:00Z">
              <w:r w:rsidRPr="005E0337">
                <w:rPr>
                  <w:lang w:val="en-DE" w:eastAsia="en-DE"/>
                </w:rPr>
                <w:t>2022-10-18 11:11:1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A37A5" w14:textId="77777777" w:rsidR="005E0337" w:rsidRPr="005E0337" w:rsidRDefault="005E0337" w:rsidP="005E0337">
            <w:pPr>
              <w:spacing w:before="0"/>
              <w:jc w:val="left"/>
              <w:rPr>
                <w:ins w:id="5294" w:author="Jens-Rainer Ohm" w:date="2022-11-10T20:32:00Z"/>
                <w:lang w:val="en-DE" w:eastAsia="en-DE"/>
              </w:rPr>
            </w:pPr>
            <w:ins w:id="5295" w:author="Jens-Rainer Ohm" w:date="2022-11-10T20:32:00Z">
              <w:r w:rsidRPr="005E0337">
                <w:rPr>
                  <w:lang w:val="en-DE" w:eastAsia="en-DE"/>
                </w:rPr>
                <w:t>2022-10-21 14:22:2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55A41" w14:textId="77777777" w:rsidR="005E0337" w:rsidRPr="005E0337" w:rsidRDefault="005E0337" w:rsidP="005E0337">
            <w:pPr>
              <w:spacing w:before="0"/>
              <w:jc w:val="left"/>
              <w:rPr>
                <w:ins w:id="5296" w:author="Jens-Rainer Ohm" w:date="2022-11-10T20:32:00Z"/>
                <w:lang w:val="en-DE" w:eastAsia="en-DE"/>
              </w:rPr>
            </w:pPr>
            <w:ins w:id="5297" w:author="Jens-Rainer Ohm" w:date="2022-11-10T20:32:00Z">
              <w:r w:rsidRPr="005E0337">
                <w:rPr>
                  <w:lang w:val="en-DE" w:eastAsia="en-DE"/>
                </w:rPr>
                <w:t>2022-10-21 14:22:28</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45AFD" w14:textId="77777777" w:rsidR="005E0337" w:rsidRPr="005E0337" w:rsidRDefault="005E0337" w:rsidP="005E0337">
            <w:pPr>
              <w:spacing w:before="0"/>
              <w:jc w:val="left"/>
              <w:rPr>
                <w:ins w:id="5298" w:author="Jens-Rainer Ohm" w:date="2022-11-10T20:32:00Z"/>
                <w:lang w:val="en-DE" w:eastAsia="en-DE"/>
              </w:rPr>
            </w:pPr>
            <w:ins w:id="5299" w:author="Jens-Rainer Ohm" w:date="2022-11-10T20:32:00Z">
              <w:r w:rsidRPr="005E0337">
                <w:rPr>
                  <w:lang w:val="en-DE" w:eastAsia="en-DE"/>
                </w:rPr>
                <w:t xml:space="preserve">Crosscheck of JVET-AB0124 (EE2-2.3: POC </w:t>
              </w:r>
              <w:r w:rsidRPr="005E0337">
                <w:rPr>
                  <w:lang w:val="en-DE" w:eastAsia="en-DE"/>
                </w:rPr>
                <w:lastRenderedPageBreak/>
                <w:t>based BCW weights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936629" w14:textId="1EA8E8A9" w:rsidR="005E0337" w:rsidRPr="005B5253" w:rsidRDefault="00745D5D" w:rsidP="005E0337">
            <w:pPr>
              <w:spacing w:before="0"/>
              <w:jc w:val="left"/>
              <w:rPr>
                <w:ins w:id="5300" w:author="Jens-Rainer Ohm" w:date="2022-11-10T20:32:00Z"/>
                <w:rPrChange w:id="5301" w:author="Jens-Rainer Ohm" w:date="2022-11-10T20:50:00Z">
                  <w:rPr>
                    <w:ins w:id="5302" w:author="Jens-Rainer Ohm" w:date="2022-11-10T20:32:00Z"/>
                    <w:lang w:val="en-DE" w:eastAsia="en-DE"/>
                  </w:rPr>
                </w:rPrChange>
              </w:rPr>
            </w:pPr>
            <w:ins w:id="5303" w:author="Jens-Rainer Ohm" w:date="2022-11-10T20:46:00Z">
              <w:r w:rsidRPr="005B5253">
                <w:rPr>
                  <w:rPrChange w:id="5304" w:author="Jens-Rainer Ohm" w:date="2022-11-10T20:50:00Z">
                    <w:rPr>
                      <w:color w:val="0000FF"/>
                      <w:u w:val="single"/>
                      <w:lang w:val="en-DE" w:eastAsia="en-DE"/>
                    </w:rPr>
                  </w:rPrChange>
                </w:rPr>
                <w:lastRenderedPageBreak/>
                <w:t>R.-L. Liao (Alibaba)</w:t>
              </w:r>
            </w:ins>
          </w:p>
        </w:tc>
      </w:tr>
      <w:tr w:rsidR="005E0337" w:rsidRPr="005E0337" w14:paraId="5044492D" w14:textId="77777777" w:rsidTr="00FE5F35">
        <w:trPr>
          <w:tblCellSpacing w:w="15" w:type="dxa"/>
          <w:ins w:id="530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4B785" w14:textId="77777777" w:rsidR="005E0337" w:rsidRPr="005E0337" w:rsidRDefault="005E0337" w:rsidP="005E0337">
            <w:pPr>
              <w:spacing w:before="0"/>
              <w:jc w:val="center"/>
              <w:rPr>
                <w:ins w:id="5306" w:author="Jens-Rainer Ohm" w:date="2022-11-10T20:32:00Z"/>
                <w:lang w:val="en-DE" w:eastAsia="en-DE"/>
              </w:rPr>
            </w:pPr>
            <w:ins w:id="5307" w:author="Jens-Rainer Ohm" w:date="2022-11-10T20:32:00Z">
              <w:r w:rsidRPr="005E0337">
                <w:rPr>
                  <w:lang w:val="en-DE" w:eastAsia="en-DE"/>
                </w:rPr>
                <w:fldChar w:fldCharType="begin"/>
              </w:r>
              <w:r w:rsidRPr="005E0337">
                <w:rPr>
                  <w:lang w:val="en-DE" w:eastAsia="en-DE"/>
                </w:rPr>
                <w:instrText xml:space="preserve"> HYPERLINK "file:///C:\\Users\\ohm\\Downloads\\current_document.php?id=12137" </w:instrText>
              </w:r>
              <w:r w:rsidRPr="005E0337">
                <w:rPr>
                  <w:lang w:val="en-DE" w:eastAsia="en-DE"/>
                </w:rPr>
                <w:fldChar w:fldCharType="separate"/>
              </w:r>
              <w:r w:rsidRPr="005E0337">
                <w:rPr>
                  <w:color w:val="0000FF"/>
                  <w:u w:val="single"/>
                  <w:lang w:val="en-DE" w:eastAsia="en-DE"/>
                </w:rPr>
                <w:t>JVET-AB021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11DEB" w14:textId="77777777" w:rsidR="005E0337" w:rsidRPr="005E0337" w:rsidRDefault="005E0337" w:rsidP="005E0337">
            <w:pPr>
              <w:spacing w:before="0"/>
              <w:jc w:val="center"/>
              <w:rPr>
                <w:ins w:id="5308" w:author="Jens-Rainer Ohm" w:date="2022-11-10T20:32:00Z"/>
                <w:lang w:val="en-DE" w:eastAsia="en-DE"/>
              </w:rPr>
            </w:pPr>
            <w:ins w:id="5309" w:author="Jens-Rainer Ohm" w:date="2022-11-10T20:32:00Z">
              <w:r w:rsidRPr="005E0337">
                <w:rPr>
                  <w:lang w:val="en-DE" w:eastAsia="en-DE"/>
                </w:rPr>
                <w:t>m6126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F5877A" w14:textId="77777777" w:rsidR="005E0337" w:rsidRPr="005E0337" w:rsidRDefault="005E0337" w:rsidP="005E0337">
            <w:pPr>
              <w:spacing w:before="0"/>
              <w:jc w:val="left"/>
              <w:rPr>
                <w:ins w:id="5310" w:author="Jens-Rainer Ohm" w:date="2022-11-10T20:32:00Z"/>
                <w:lang w:val="en-DE" w:eastAsia="en-DE"/>
              </w:rPr>
            </w:pPr>
            <w:ins w:id="5311" w:author="Jens-Rainer Ohm" w:date="2022-11-10T20:32:00Z">
              <w:r w:rsidRPr="005E0337">
                <w:rPr>
                  <w:lang w:val="en-DE" w:eastAsia="en-DE"/>
                </w:rPr>
                <w:t>2022-10-18 15:11:1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B3BA0" w14:textId="77777777" w:rsidR="005E0337" w:rsidRPr="005E0337" w:rsidRDefault="005E0337" w:rsidP="005E0337">
            <w:pPr>
              <w:spacing w:before="0"/>
              <w:jc w:val="left"/>
              <w:rPr>
                <w:ins w:id="5312" w:author="Jens-Rainer Ohm" w:date="2022-11-10T20:32:00Z"/>
                <w:lang w:val="en-DE" w:eastAsia="en-DE"/>
              </w:rPr>
            </w:pPr>
            <w:ins w:id="5313" w:author="Jens-Rainer Ohm" w:date="2022-11-10T20:32:00Z">
              <w:r w:rsidRPr="005E0337">
                <w:rPr>
                  <w:lang w:val="en-DE" w:eastAsia="en-DE"/>
                </w:rPr>
                <w:t>2022-10-18 15:18:1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0B169C" w14:textId="77777777" w:rsidR="005E0337" w:rsidRPr="005E0337" w:rsidRDefault="005E0337" w:rsidP="005E0337">
            <w:pPr>
              <w:spacing w:before="0"/>
              <w:jc w:val="left"/>
              <w:rPr>
                <w:ins w:id="5314" w:author="Jens-Rainer Ohm" w:date="2022-11-10T20:32:00Z"/>
                <w:lang w:val="en-DE" w:eastAsia="en-DE"/>
              </w:rPr>
            </w:pPr>
            <w:ins w:id="5315" w:author="Jens-Rainer Ohm" w:date="2022-11-10T20:32:00Z">
              <w:r w:rsidRPr="005E0337">
                <w:rPr>
                  <w:lang w:val="en-DE" w:eastAsia="en-DE"/>
                </w:rPr>
                <w:t>2022-10-19 08:45:4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6F1BF8" w14:textId="77777777" w:rsidR="005E0337" w:rsidRPr="005E0337" w:rsidRDefault="005E0337" w:rsidP="005E0337">
            <w:pPr>
              <w:spacing w:before="0"/>
              <w:jc w:val="left"/>
              <w:rPr>
                <w:ins w:id="5316" w:author="Jens-Rainer Ohm" w:date="2022-11-10T20:32:00Z"/>
                <w:lang w:val="en-DE" w:eastAsia="en-DE"/>
              </w:rPr>
            </w:pPr>
            <w:ins w:id="5317" w:author="Jens-Rainer Ohm" w:date="2022-11-10T20:32:00Z">
              <w:r w:rsidRPr="005E0337">
                <w:rPr>
                  <w:lang w:val="en-DE" w:eastAsia="en-DE"/>
                </w:rPr>
                <w:t>AHG3/10: VTM multilayer profile encoder fixe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B388" w14:textId="597A2085" w:rsidR="005E0337" w:rsidRPr="005B5253" w:rsidRDefault="00745D5D" w:rsidP="005E0337">
            <w:pPr>
              <w:spacing w:before="0"/>
              <w:jc w:val="left"/>
              <w:rPr>
                <w:ins w:id="5318" w:author="Jens-Rainer Ohm" w:date="2022-11-10T20:32:00Z"/>
                <w:rPrChange w:id="5319" w:author="Jens-Rainer Ohm" w:date="2022-11-10T20:50:00Z">
                  <w:rPr>
                    <w:ins w:id="5320" w:author="Jens-Rainer Ohm" w:date="2022-11-10T20:32:00Z"/>
                    <w:lang w:val="en-DE" w:eastAsia="en-DE"/>
                  </w:rPr>
                </w:rPrChange>
              </w:rPr>
            </w:pPr>
            <w:ins w:id="5321" w:author="Jens-Rainer Ohm" w:date="2022-11-10T20:46:00Z">
              <w:r w:rsidRPr="005B5253">
                <w:rPr>
                  <w:rPrChange w:id="5322" w:author="Jens-Rainer Ohm" w:date="2022-11-10T20:50:00Z">
                    <w:rPr>
                      <w:color w:val="0000FF"/>
                      <w:u w:val="single"/>
                      <w:lang w:val="en-DE" w:eastAsia="en-DE"/>
                    </w:rPr>
                  </w:rPrChange>
                </w:rPr>
                <w:t>F. Urban</w:t>
              </w:r>
            </w:ins>
            <w:ins w:id="5323" w:author="Jens-Rainer Ohm" w:date="2022-11-10T20:32:00Z">
              <w:r w:rsidR="005E0337" w:rsidRPr="005B5253">
                <w:rPr>
                  <w:rPrChange w:id="5324" w:author="Jens-Rainer Ohm" w:date="2022-11-10T20:50:00Z">
                    <w:rPr>
                      <w:lang w:val="en-DE" w:eastAsia="en-DE"/>
                    </w:rPr>
                  </w:rPrChange>
                </w:rPr>
                <w:t>, P. de Lagrange, G. Marquant, C. Salmon-Legagneur (</w:t>
              </w:r>
            </w:ins>
            <w:ins w:id="5325" w:author="Jens-Rainer Ohm" w:date="2022-11-10T20:53:00Z">
              <w:r w:rsidR="00A214AD">
                <w:t>InterDigital</w:t>
              </w:r>
            </w:ins>
            <w:ins w:id="5326" w:author="Jens-Rainer Ohm" w:date="2022-11-10T20:32:00Z">
              <w:r w:rsidR="005E0337" w:rsidRPr="005B5253">
                <w:rPr>
                  <w:rPrChange w:id="5327" w:author="Jens-Rainer Ohm" w:date="2022-11-10T20:50:00Z">
                    <w:rPr>
                      <w:lang w:val="en-DE" w:eastAsia="en-DE"/>
                    </w:rPr>
                  </w:rPrChange>
                </w:rPr>
                <w:t>)</w:t>
              </w:r>
            </w:ins>
          </w:p>
        </w:tc>
      </w:tr>
      <w:tr w:rsidR="005E0337" w:rsidRPr="005E0337" w14:paraId="50448422" w14:textId="77777777" w:rsidTr="00FE5F35">
        <w:trPr>
          <w:tblCellSpacing w:w="15" w:type="dxa"/>
          <w:ins w:id="532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8208E" w14:textId="77777777" w:rsidR="005E0337" w:rsidRPr="005E0337" w:rsidRDefault="005E0337" w:rsidP="005E0337">
            <w:pPr>
              <w:spacing w:before="0"/>
              <w:jc w:val="center"/>
              <w:rPr>
                <w:ins w:id="5329" w:author="Jens-Rainer Ohm" w:date="2022-11-10T20:32:00Z"/>
                <w:lang w:val="en-DE" w:eastAsia="en-DE"/>
              </w:rPr>
            </w:pPr>
            <w:ins w:id="5330" w:author="Jens-Rainer Ohm" w:date="2022-11-10T20:32:00Z">
              <w:r w:rsidRPr="005E0337">
                <w:rPr>
                  <w:lang w:val="en-DE" w:eastAsia="en-DE"/>
                </w:rPr>
                <w:fldChar w:fldCharType="begin"/>
              </w:r>
              <w:r w:rsidRPr="005E0337">
                <w:rPr>
                  <w:lang w:val="en-DE" w:eastAsia="en-DE"/>
                </w:rPr>
                <w:instrText xml:space="preserve"> HYPERLINK "file:///C:\\Users\\ohm\\Downloads\\current_document.php?id=12138" </w:instrText>
              </w:r>
              <w:r w:rsidRPr="005E0337">
                <w:rPr>
                  <w:lang w:val="en-DE" w:eastAsia="en-DE"/>
                </w:rPr>
                <w:fldChar w:fldCharType="separate"/>
              </w:r>
              <w:r w:rsidRPr="005E0337">
                <w:rPr>
                  <w:color w:val="0000FF"/>
                  <w:u w:val="single"/>
                  <w:lang w:val="en-DE" w:eastAsia="en-DE"/>
                </w:rPr>
                <w:t>JVET-AB021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5E64A" w14:textId="77777777" w:rsidR="005E0337" w:rsidRPr="005E0337" w:rsidRDefault="005E0337" w:rsidP="005E0337">
            <w:pPr>
              <w:spacing w:before="0"/>
              <w:jc w:val="center"/>
              <w:rPr>
                <w:ins w:id="5331" w:author="Jens-Rainer Ohm" w:date="2022-11-10T20:32:00Z"/>
                <w:lang w:val="en-DE" w:eastAsia="en-DE"/>
              </w:rPr>
            </w:pPr>
            <w:ins w:id="5332" w:author="Jens-Rainer Ohm" w:date="2022-11-10T20:32:00Z">
              <w:r w:rsidRPr="005E0337">
                <w:rPr>
                  <w:lang w:val="en-DE" w:eastAsia="en-DE"/>
                </w:rPr>
                <w:t>m6126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084A5" w14:textId="77777777" w:rsidR="005E0337" w:rsidRPr="005E0337" w:rsidRDefault="005E0337" w:rsidP="005E0337">
            <w:pPr>
              <w:spacing w:before="0"/>
              <w:jc w:val="left"/>
              <w:rPr>
                <w:ins w:id="5333" w:author="Jens-Rainer Ohm" w:date="2022-11-10T20:32:00Z"/>
                <w:lang w:val="en-DE" w:eastAsia="en-DE"/>
              </w:rPr>
            </w:pPr>
            <w:ins w:id="5334" w:author="Jens-Rainer Ohm" w:date="2022-11-10T20:32:00Z">
              <w:r w:rsidRPr="005E0337">
                <w:rPr>
                  <w:lang w:val="en-DE" w:eastAsia="en-DE"/>
                </w:rPr>
                <w:t>2022-10-18 16:36:2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D66AA" w14:textId="77777777" w:rsidR="005E0337" w:rsidRPr="005E0337" w:rsidRDefault="005E0337" w:rsidP="005E0337">
            <w:pPr>
              <w:spacing w:before="0"/>
              <w:jc w:val="left"/>
              <w:rPr>
                <w:ins w:id="5335" w:author="Jens-Rainer Ohm" w:date="2022-11-10T20:32:00Z"/>
                <w:lang w:val="en-DE" w:eastAsia="en-DE"/>
              </w:rPr>
            </w:pPr>
            <w:ins w:id="5336" w:author="Jens-Rainer Ohm" w:date="2022-11-10T20:32:00Z">
              <w:r w:rsidRPr="005E0337">
                <w:rPr>
                  <w:lang w:val="en-DE" w:eastAsia="en-DE"/>
                </w:rPr>
                <w:t>2022-10-21 13:58:0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4E7D" w14:textId="77777777" w:rsidR="005E0337" w:rsidRPr="005E0337" w:rsidRDefault="005E0337" w:rsidP="005E0337">
            <w:pPr>
              <w:spacing w:before="0"/>
              <w:jc w:val="left"/>
              <w:rPr>
                <w:ins w:id="5337" w:author="Jens-Rainer Ohm" w:date="2022-11-10T20:32:00Z"/>
                <w:lang w:val="en-DE" w:eastAsia="en-DE"/>
              </w:rPr>
            </w:pPr>
            <w:ins w:id="5338" w:author="Jens-Rainer Ohm" w:date="2022-11-10T20:32:00Z">
              <w:r w:rsidRPr="005E0337">
                <w:rPr>
                  <w:lang w:val="en-DE" w:eastAsia="en-DE"/>
                </w:rPr>
                <w:t>2022-10-21 13:58:09</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D8143C" w14:textId="77777777" w:rsidR="005E0337" w:rsidRPr="005E0337" w:rsidRDefault="005E0337" w:rsidP="005E0337">
            <w:pPr>
              <w:spacing w:before="0"/>
              <w:jc w:val="left"/>
              <w:rPr>
                <w:ins w:id="5339" w:author="Jens-Rainer Ohm" w:date="2022-11-10T20:32:00Z"/>
                <w:lang w:val="en-DE" w:eastAsia="en-DE"/>
              </w:rPr>
            </w:pPr>
            <w:ins w:id="5340" w:author="Jens-Rainer Ohm" w:date="2022-11-10T20:32:00Z">
              <w:r w:rsidRPr="005E0337">
                <w:rPr>
                  <w:lang w:val="en-DE" w:eastAsia="en-DE"/>
                </w:rPr>
                <w:t>Crosscheck of JVET-AB0130 (EE2-1.14: IntraTMP adaptation for camera-captured content)</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8D2154" w14:textId="3E9995CE" w:rsidR="005E0337" w:rsidRPr="005B5253" w:rsidRDefault="00745D5D" w:rsidP="005E0337">
            <w:pPr>
              <w:spacing w:before="0"/>
              <w:jc w:val="left"/>
              <w:rPr>
                <w:ins w:id="5341" w:author="Jens-Rainer Ohm" w:date="2022-11-10T20:32:00Z"/>
                <w:rPrChange w:id="5342" w:author="Jens-Rainer Ohm" w:date="2022-11-10T20:50:00Z">
                  <w:rPr>
                    <w:ins w:id="5343" w:author="Jens-Rainer Ohm" w:date="2022-11-10T20:32:00Z"/>
                    <w:lang w:val="en-DE" w:eastAsia="en-DE"/>
                  </w:rPr>
                </w:rPrChange>
              </w:rPr>
            </w:pPr>
            <w:ins w:id="5344" w:author="Jens-Rainer Ohm" w:date="2022-11-10T20:46:00Z">
              <w:r w:rsidRPr="005B5253">
                <w:rPr>
                  <w:rPrChange w:id="5345" w:author="Jens-Rainer Ohm" w:date="2022-11-10T20:50:00Z">
                    <w:rPr>
                      <w:color w:val="0000FF"/>
                      <w:u w:val="single"/>
                      <w:lang w:val="en-DE" w:eastAsia="en-DE"/>
                    </w:rPr>
                  </w:rPrChange>
                </w:rPr>
                <w:t>D</w:t>
              </w:r>
            </w:ins>
            <w:ins w:id="5346" w:author="Jens-Rainer Ohm" w:date="2022-11-10T21:04:00Z">
              <w:r w:rsidR="00FE5F35">
                <w:t>.</w:t>
              </w:r>
            </w:ins>
            <w:ins w:id="5347" w:author="Jens-Rainer Ohm" w:date="2022-11-10T20:46:00Z">
              <w:r w:rsidRPr="005B5253">
                <w:rPr>
                  <w:rPrChange w:id="5348" w:author="Jens-Rainer Ohm" w:date="2022-11-10T20:50:00Z">
                    <w:rPr>
                      <w:color w:val="0000FF"/>
                      <w:u w:val="single"/>
                      <w:lang w:val="en-DE" w:eastAsia="en-DE"/>
                    </w:rPr>
                  </w:rPrChange>
                </w:rPr>
                <w:t xml:space="preserve"> Ruiz Coll</w:t>
              </w:r>
            </w:ins>
            <w:ins w:id="5349" w:author="Jens-Rainer Ohm" w:date="2022-11-10T20:32:00Z">
              <w:r w:rsidR="005E0337" w:rsidRPr="005B5253">
                <w:rPr>
                  <w:rPrChange w:id="5350" w:author="Jens-Rainer Ohm" w:date="2022-11-10T20:50:00Z">
                    <w:rPr>
                      <w:lang w:val="en-DE" w:eastAsia="en-DE"/>
                    </w:rPr>
                  </w:rPrChange>
                </w:rPr>
                <w:t xml:space="preserve">, </w:t>
              </w:r>
            </w:ins>
            <w:ins w:id="5351" w:author="Jens-Rainer Ohm" w:date="2022-11-10T20:46:00Z">
              <w:r w:rsidRPr="005B5253">
                <w:rPr>
                  <w:rPrChange w:id="5352" w:author="Jens-Rainer Ohm" w:date="2022-11-10T20:50:00Z">
                    <w:rPr>
                      <w:color w:val="0000FF"/>
                      <w:u w:val="single"/>
                      <w:lang w:val="en-DE" w:eastAsia="en-DE"/>
                    </w:rPr>
                  </w:rPrChange>
                </w:rPr>
                <w:t>V</w:t>
              </w:r>
            </w:ins>
            <w:ins w:id="5353" w:author="Jens-Rainer Ohm" w:date="2022-11-10T21:04:00Z">
              <w:r w:rsidR="00FE5F35">
                <w:t>.</w:t>
              </w:r>
            </w:ins>
            <w:ins w:id="5354" w:author="Jens-Rainer Ohm" w:date="2022-11-10T20:46:00Z">
              <w:r w:rsidRPr="005B5253">
                <w:rPr>
                  <w:rPrChange w:id="5355" w:author="Jens-Rainer Ohm" w:date="2022-11-10T20:50:00Z">
                    <w:rPr>
                      <w:color w:val="0000FF"/>
                      <w:u w:val="single"/>
                      <w:lang w:val="en-DE" w:eastAsia="en-DE"/>
                    </w:rPr>
                  </w:rPrChange>
                </w:rPr>
                <w:t xml:space="preserve"> Warudkar</w:t>
              </w:r>
            </w:ins>
            <w:ins w:id="5356" w:author="Jens-Rainer Ohm" w:date="2022-11-10T20:32:00Z">
              <w:r w:rsidR="005E0337" w:rsidRPr="005B5253">
                <w:rPr>
                  <w:rPrChange w:id="5357" w:author="Jens-Rainer Ohm" w:date="2022-11-10T20:50:00Z">
                    <w:rPr>
                      <w:lang w:val="en-DE" w:eastAsia="en-DE"/>
                    </w:rPr>
                  </w:rPrChange>
                </w:rPr>
                <w:t xml:space="preserve"> (Ofinno)</w:t>
              </w:r>
            </w:ins>
          </w:p>
        </w:tc>
      </w:tr>
      <w:tr w:rsidR="005E0337" w:rsidRPr="005E0337" w14:paraId="53F8E1FE" w14:textId="77777777" w:rsidTr="00FE5F35">
        <w:trPr>
          <w:tblCellSpacing w:w="15" w:type="dxa"/>
          <w:ins w:id="535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DE66A" w14:textId="77777777" w:rsidR="005E0337" w:rsidRPr="005E0337" w:rsidRDefault="005E0337" w:rsidP="005E0337">
            <w:pPr>
              <w:spacing w:before="0"/>
              <w:jc w:val="center"/>
              <w:rPr>
                <w:ins w:id="5359" w:author="Jens-Rainer Ohm" w:date="2022-11-10T20:32:00Z"/>
                <w:lang w:val="en-DE" w:eastAsia="en-DE"/>
              </w:rPr>
            </w:pPr>
            <w:ins w:id="5360" w:author="Jens-Rainer Ohm" w:date="2022-11-10T20:32:00Z">
              <w:r w:rsidRPr="005E0337">
                <w:rPr>
                  <w:lang w:val="en-DE" w:eastAsia="en-DE"/>
                </w:rPr>
                <w:fldChar w:fldCharType="begin"/>
              </w:r>
              <w:r w:rsidRPr="005E0337">
                <w:rPr>
                  <w:lang w:val="en-DE" w:eastAsia="en-DE"/>
                </w:rPr>
                <w:instrText xml:space="preserve"> HYPERLINK "file:///C:\\Users\\ohm\\Downloads\\current_document.php?id=12139" </w:instrText>
              </w:r>
              <w:r w:rsidRPr="005E0337">
                <w:rPr>
                  <w:lang w:val="en-DE" w:eastAsia="en-DE"/>
                </w:rPr>
                <w:fldChar w:fldCharType="separate"/>
              </w:r>
              <w:r w:rsidRPr="005E0337">
                <w:rPr>
                  <w:color w:val="0000FF"/>
                  <w:u w:val="single"/>
                  <w:lang w:val="en-DE" w:eastAsia="en-DE"/>
                </w:rPr>
                <w:t>JVET-AB021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CD5716" w14:textId="77777777" w:rsidR="005E0337" w:rsidRPr="005E0337" w:rsidRDefault="005E0337" w:rsidP="005E0337">
            <w:pPr>
              <w:spacing w:before="0"/>
              <w:jc w:val="center"/>
              <w:rPr>
                <w:ins w:id="5361" w:author="Jens-Rainer Ohm" w:date="2022-11-10T20:32:00Z"/>
                <w:lang w:val="en-DE" w:eastAsia="en-DE"/>
              </w:rPr>
            </w:pPr>
            <w:ins w:id="5362" w:author="Jens-Rainer Ohm" w:date="2022-11-10T20:32:00Z">
              <w:r w:rsidRPr="005E0337">
                <w:rPr>
                  <w:lang w:val="en-DE" w:eastAsia="en-DE"/>
                </w:rPr>
                <w:t>m6126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2B418" w14:textId="77777777" w:rsidR="005E0337" w:rsidRPr="005E0337" w:rsidRDefault="005E0337" w:rsidP="005E0337">
            <w:pPr>
              <w:spacing w:before="0"/>
              <w:jc w:val="left"/>
              <w:rPr>
                <w:ins w:id="5363" w:author="Jens-Rainer Ohm" w:date="2022-11-10T20:32:00Z"/>
                <w:lang w:val="en-DE" w:eastAsia="en-DE"/>
              </w:rPr>
            </w:pPr>
            <w:ins w:id="5364" w:author="Jens-Rainer Ohm" w:date="2022-11-10T20:32:00Z">
              <w:r w:rsidRPr="005E0337">
                <w:rPr>
                  <w:lang w:val="en-DE" w:eastAsia="en-DE"/>
                </w:rPr>
                <w:t>2022-10-18 17:10:3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3D309" w14:textId="77777777" w:rsidR="005E0337" w:rsidRPr="005E0337" w:rsidRDefault="005E0337" w:rsidP="005E0337">
            <w:pPr>
              <w:spacing w:before="0"/>
              <w:jc w:val="left"/>
              <w:rPr>
                <w:ins w:id="5365" w:author="Jens-Rainer Ohm" w:date="2022-11-10T20:32:00Z"/>
                <w:lang w:val="en-DE" w:eastAsia="en-DE"/>
              </w:rPr>
            </w:pPr>
            <w:ins w:id="5366" w:author="Jens-Rainer Ohm" w:date="2022-11-10T20:32:00Z">
              <w:r w:rsidRPr="005E0337">
                <w:rPr>
                  <w:lang w:val="en-DE" w:eastAsia="en-DE"/>
                </w:rPr>
                <w:t>2022-10-21 10:44:4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3E3B3" w14:textId="77777777" w:rsidR="005E0337" w:rsidRPr="005E0337" w:rsidRDefault="005E0337" w:rsidP="005E0337">
            <w:pPr>
              <w:spacing w:before="0"/>
              <w:jc w:val="left"/>
              <w:rPr>
                <w:ins w:id="5367" w:author="Jens-Rainer Ohm" w:date="2022-11-10T20:32:00Z"/>
                <w:lang w:val="en-DE" w:eastAsia="en-DE"/>
              </w:rPr>
            </w:pPr>
            <w:ins w:id="5368" w:author="Jens-Rainer Ohm" w:date="2022-11-10T20:32:00Z">
              <w:r w:rsidRPr="005E0337">
                <w:rPr>
                  <w:lang w:val="en-DE" w:eastAsia="en-DE"/>
                </w:rPr>
                <w:t>2022-10-21 10:44:42</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93255E" w14:textId="77777777" w:rsidR="005E0337" w:rsidRPr="005E0337" w:rsidRDefault="005E0337" w:rsidP="005E0337">
            <w:pPr>
              <w:spacing w:before="0"/>
              <w:jc w:val="left"/>
              <w:rPr>
                <w:ins w:id="5369" w:author="Jens-Rainer Ohm" w:date="2022-11-10T20:32:00Z"/>
                <w:lang w:val="en-DE" w:eastAsia="en-DE"/>
              </w:rPr>
            </w:pPr>
            <w:ins w:id="5370" w:author="Jens-Rainer Ohm" w:date="2022-11-10T20:32:00Z">
              <w:r w:rsidRPr="005E0337">
                <w:rPr>
                  <w:lang w:val="en-DE" w:eastAsia="en-DE"/>
                </w:rPr>
                <w:t>Crosscheck of JVET-AB0129 (EE2-1.1) and JVET-AB0155 (EE2-1.6)</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D4ABB" w14:textId="20547E00" w:rsidR="005E0337" w:rsidRPr="005B5253" w:rsidRDefault="00745D5D" w:rsidP="005E0337">
            <w:pPr>
              <w:spacing w:before="0"/>
              <w:jc w:val="left"/>
              <w:rPr>
                <w:ins w:id="5371" w:author="Jens-Rainer Ohm" w:date="2022-11-10T20:32:00Z"/>
                <w:rPrChange w:id="5372" w:author="Jens-Rainer Ohm" w:date="2022-11-10T20:50:00Z">
                  <w:rPr>
                    <w:ins w:id="5373" w:author="Jens-Rainer Ohm" w:date="2022-11-10T20:32:00Z"/>
                    <w:lang w:val="en-DE" w:eastAsia="en-DE"/>
                  </w:rPr>
                </w:rPrChange>
              </w:rPr>
            </w:pPr>
            <w:ins w:id="5374" w:author="Jens-Rainer Ohm" w:date="2022-11-10T20:46:00Z">
              <w:r w:rsidRPr="005B5253">
                <w:rPr>
                  <w:rPrChange w:id="5375" w:author="Jens-Rainer Ohm" w:date="2022-11-10T20:50:00Z">
                    <w:rPr>
                      <w:color w:val="0000FF"/>
                      <w:u w:val="single"/>
                      <w:lang w:val="en-DE" w:eastAsia="en-DE"/>
                    </w:rPr>
                  </w:rPrChange>
                </w:rPr>
                <w:t>B. Ray (Qualcomm)</w:t>
              </w:r>
            </w:ins>
          </w:p>
        </w:tc>
      </w:tr>
      <w:tr w:rsidR="005E0337" w:rsidRPr="005E0337" w14:paraId="2FEB5C03" w14:textId="77777777" w:rsidTr="00FE5F35">
        <w:trPr>
          <w:tblCellSpacing w:w="15" w:type="dxa"/>
          <w:ins w:id="537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2A312" w14:textId="77777777" w:rsidR="005E0337" w:rsidRPr="005E0337" w:rsidRDefault="005E0337" w:rsidP="005E0337">
            <w:pPr>
              <w:spacing w:before="0"/>
              <w:jc w:val="center"/>
              <w:rPr>
                <w:ins w:id="5377" w:author="Jens-Rainer Ohm" w:date="2022-11-10T20:32:00Z"/>
                <w:lang w:val="en-DE" w:eastAsia="en-DE"/>
              </w:rPr>
            </w:pPr>
            <w:ins w:id="5378" w:author="Jens-Rainer Ohm" w:date="2022-11-10T20:32:00Z">
              <w:r w:rsidRPr="005E0337">
                <w:rPr>
                  <w:lang w:val="en-DE" w:eastAsia="en-DE"/>
                </w:rPr>
                <w:fldChar w:fldCharType="begin"/>
              </w:r>
              <w:r w:rsidRPr="005E0337">
                <w:rPr>
                  <w:lang w:val="en-DE" w:eastAsia="en-DE"/>
                </w:rPr>
                <w:instrText xml:space="preserve"> HYPERLINK "file:///C:\\Users\\ohm\\Downloads\\current_document.php?id=12140" </w:instrText>
              </w:r>
              <w:r w:rsidRPr="005E0337">
                <w:rPr>
                  <w:lang w:val="en-DE" w:eastAsia="en-DE"/>
                </w:rPr>
                <w:fldChar w:fldCharType="separate"/>
              </w:r>
              <w:r w:rsidRPr="005E0337">
                <w:rPr>
                  <w:color w:val="0000FF"/>
                  <w:u w:val="single"/>
                  <w:lang w:val="en-DE" w:eastAsia="en-DE"/>
                </w:rPr>
                <w:t>JVET-AB021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69C32" w14:textId="77777777" w:rsidR="005E0337" w:rsidRPr="005E0337" w:rsidRDefault="005E0337" w:rsidP="005E0337">
            <w:pPr>
              <w:spacing w:before="0"/>
              <w:jc w:val="center"/>
              <w:rPr>
                <w:ins w:id="5379" w:author="Jens-Rainer Ohm" w:date="2022-11-10T20:32:00Z"/>
                <w:lang w:val="en-DE" w:eastAsia="en-DE"/>
              </w:rPr>
            </w:pPr>
            <w:ins w:id="5380" w:author="Jens-Rainer Ohm" w:date="2022-11-10T20:32:00Z">
              <w:r w:rsidRPr="005E0337">
                <w:rPr>
                  <w:lang w:val="en-DE" w:eastAsia="en-DE"/>
                </w:rPr>
                <w:t>m6127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12D58C" w14:textId="77777777" w:rsidR="005E0337" w:rsidRPr="005E0337" w:rsidRDefault="005E0337" w:rsidP="005E0337">
            <w:pPr>
              <w:spacing w:before="0"/>
              <w:jc w:val="left"/>
              <w:rPr>
                <w:ins w:id="5381" w:author="Jens-Rainer Ohm" w:date="2022-11-10T20:32:00Z"/>
                <w:lang w:val="en-DE" w:eastAsia="en-DE"/>
              </w:rPr>
            </w:pPr>
            <w:ins w:id="5382" w:author="Jens-Rainer Ohm" w:date="2022-11-10T20:32:00Z">
              <w:r w:rsidRPr="005E0337">
                <w:rPr>
                  <w:lang w:val="en-DE" w:eastAsia="en-DE"/>
                </w:rPr>
                <w:t>2022-10-18 17:21:2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73C38" w14:textId="77777777" w:rsidR="005E0337" w:rsidRPr="005E0337" w:rsidRDefault="005E0337" w:rsidP="005E0337">
            <w:pPr>
              <w:spacing w:before="0"/>
              <w:jc w:val="left"/>
              <w:rPr>
                <w:ins w:id="5383" w:author="Jens-Rainer Ohm" w:date="2022-11-10T20:32:00Z"/>
                <w:lang w:val="en-DE" w:eastAsia="en-DE"/>
              </w:rPr>
            </w:pPr>
            <w:ins w:id="5384" w:author="Jens-Rainer Ohm" w:date="2022-11-10T20:32:00Z">
              <w:r w:rsidRPr="005E0337">
                <w:rPr>
                  <w:lang w:val="en-DE" w:eastAsia="en-DE"/>
                </w:rPr>
                <w:t>2022-10-19 08:56:3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EDFA72" w14:textId="77777777" w:rsidR="005E0337" w:rsidRPr="005E0337" w:rsidRDefault="005E0337" w:rsidP="005E0337">
            <w:pPr>
              <w:spacing w:before="0"/>
              <w:jc w:val="left"/>
              <w:rPr>
                <w:ins w:id="5385" w:author="Jens-Rainer Ohm" w:date="2022-11-10T20:32:00Z"/>
                <w:lang w:val="en-DE" w:eastAsia="en-DE"/>
              </w:rPr>
            </w:pPr>
            <w:ins w:id="5386" w:author="Jens-Rainer Ohm" w:date="2022-11-10T20:32:00Z">
              <w:r w:rsidRPr="005E0337">
                <w:rPr>
                  <w:lang w:val="en-DE" w:eastAsia="en-DE"/>
                </w:rPr>
                <w:t>2022-10-19 08:56:33</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ADD9E7" w14:textId="77777777" w:rsidR="005E0337" w:rsidRPr="005E0337" w:rsidRDefault="005E0337" w:rsidP="005E0337">
            <w:pPr>
              <w:spacing w:before="0"/>
              <w:jc w:val="left"/>
              <w:rPr>
                <w:ins w:id="5387" w:author="Jens-Rainer Ohm" w:date="2022-11-10T20:32:00Z"/>
                <w:lang w:val="en-DE" w:eastAsia="en-DE"/>
              </w:rPr>
            </w:pPr>
            <w:ins w:id="5388" w:author="Jens-Rainer Ohm" w:date="2022-11-10T20:32:00Z">
              <w:r w:rsidRPr="005E0337">
                <w:rPr>
                  <w:lang w:val="en-DE" w:eastAsia="en-DE"/>
                </w:rPr>
                <w:t xml:space="preserve">Cross-check of JVET-AB0131: "EE2-3.1a: IntraTMP for chroma component" </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8D61BD" w14:textId="384F68BF" w:rsidR="005E0337" w:rsidRPr="005B5253" w:rsidRDefault="00745D5D" w:rsidP="005E0337">
            <w:pPr>
              <w:spacing w:before="0"/>
              <w:jc w:val="left"/>
              <w:rPr>
                <w:ins w:id="5389" w:author="Jens-Rainer Ohm" w:date="2022-11-10T20:32:00Z"/>
                <w:rPrChange w:id="5390" w:author="Jens-Rainer Ohm" w:date="2022-11-10T20:50:00Z">
                  <w:rPr>
                    <w:ins w:id="5391" w:author="Jens-Rainer Ohm" w:date="2022-11-10T20:32:00Z"/>
                    <w:lang w:val="en-DE" w:eastAsia="en-DE"/>
                  </w:rPr>
                </w:rPrChange>
              </w:rPr>
            </w:pPr>
            <w:ins w:id="5392" w:author="Jens-Rainer Ohm" w:date="2022-11-10T20:46:00Z">
              <w:r w:rsidRPr="005B5253">
                <w:rPr>
                  <w:rPrChange w:id="5393" w:author="Jens-Rainer Ohm" w:date="2022-11-10T20:50:00Z">
                    <w:rPr>
                      <w:color w:val="0000FF"/>
                      <w:u w:val="single"/>
                      <w:lang w:val="en-DE" w:eastAsia="en-DE"/>
                    </w:rPr>
                  </w:rPrChange>
                </w:rPr>
                <w:t>F. Le L</w:t>
              </w:r>
            </w:ins>
            <w:ins w:id="5394" w:author="Jens-Rainer Ohm" w:date="2022-11-10T20:54:00Z">
              <w:r w:rsidR="00A214AD">
                <w:t>é</w:t>
              </w:r>
            </w:ins>
            <w:ins w:id="5395" w:author="Jens-Rainer Ohm" w:date="2022-11-10T20:46:00Z">
              <w:r w:rsidRPr="005B5253">
                <w:rPr>
                  <w:rPrChange w:id="5396" w:author="Jens-Rainer Ohm" w:date="2022-11-10T20:50:00Z">
                    <w:rPr>
                      <w:color w:val="0000FF"/>
                      <w:u w:val="single"/>
                      <w:lang w:val="en-DE" w:eastAsia="en-DE"/>
                    </w:rPr>
                  </w:rPrChange>
                </w:rPr>
                <w:t>annec (Xiaomi)</w:t>
              </w:r>
            </w:ins>
          </w:p>
        </w:tc>
      </w:tr>
      <w:tr w:rsidR="005E0337" w:rsidRPr="005E0337" w14:paraId="0D51A498" w14:textId="77777777" w:rsidTr="00FE5F35">
        <w:trPr>
          <w:tblCellSpacing w:w="15" w:type="dxa"/>
          <w:ins w:id="539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5BC73" w14:textId="77777777" w:rsidR="005E0337" w:rsidRPr="005E0337" w:rsidRDefault="005E0337" w:rsidP="005E0337">
            <w:pPr>
              <w:spacing w:before="0"/>
              <w:jc w:val="center"/>
              <w:rPr>
                <w:ins w:id="5398" w:author="Jens-Rainer Ohm" w:date="2022-11-10T20:32:00Z"/>
                <w:lang w:val="en-DE" w:eastAsia="en-DE"/>
              </w:rPr>
            </w:pPr>
            <w:ins w:id="5399" w:author="Jens-Rainer Ohm" w:date="2022-11-10T20:32:00Z">
              <w:r w:rsidRPr="005E0337">
                <w:rPr>
                  <w:lang w:val="en-DE" w:eastAsia="en-DE"/>
                </w:rPr>
                <w:fldChar w:fldCharType="begin"/>
              </w:r>
              <w:r w:rsidRPr="005E0337">
                <w:rPr>
                  <w:lang w:val="en-DE" w:eastAsia="en-DE"/>
                </w:rPr>
                <w:instrText xml:space="preserve"> HYPERLINK "file:///C:\\Users\\ohm\\Downloads\\current_document.php?id=12141" </w:instrText>
              </w:r>
              <w:r w:rsidRPr="005E0337">
                <w:rPr>
                  <w:lang w:val="en-DE" w:eastAsia="en-DE"/>
                </w:rPr>
                <w:fldChar w:fldCharType="separate"/>
              </w:r>
              <w:r w:rsidRPr="005E0337">
                <w:rPr>
                  <w:color w:val="0000FF"/>
                  <w:u w:val="single"/>
                  <w:lang w:val="en-DE" w:eastAsia="en-DE"/>
                </w:rPr>
                <w:t>JVET-AB021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8B6E0D" w14:textId="77777777" w:rsidR="005E0337" w:rsidRPr="005E0337" w:rsidRDefault="005E0337" w:rsidP="005E0337">
            <w:pPr>
              <w:spacing w:before="0"/>
              <w:jc w:val="center"/>
              <w:rPr>
                <w:ins w:id="5400" w:author="Jens-Rainer Ohm" w:date="2022-11-10T20:32:00Z"/>
                <w:lang w:val="en-DE" w:eastAsia="en-DE"/>
              </w:rPr>
            </w:pPr>
            <w:ins w:id="5401" w:author="Jens-Rainer Ohm" w:date="2022-11-10T20:32:00Z">
              <w:r w:rsidRPr="005E0337">
                <w:rPr>
                  <w:lang w:val="en-DE" w:eastAsia="en-DE"/>
                </w:rPr>
                <w:t>m6127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9E6AD" w14:textId="77777777" w:rsidR="005E0337" w:rsidRPr="005E0337" w:rsidRDefault="005E0337" w:rsidP="005E0337">
            <w:pPr>
              <w:spacing w:before="0"/>
              <w:jc w:val="left"/>
              <w:rPr>
                <w:ins w:id="5402" w:author="Jens-Rainer Ohm" w:date="2022-11-10T20:32:00Z"/>
                <w:lang w:val="en-DE" w:eastAsia="en-DE"/>
              </w:rPr>
            </w:pPr>
            <w:ins w:id="5403" w:author="Jens-Rainer Ohm" w:date="2022-11-10T20:32:00Z">
              <w:r w:rsidRPr="005E0337">
                <w:rPr>
                  <w:lang w:val="en-DE" w:eastAsia="en-DE"/>
                </w:rPr>
                <w:t>2022-10-18 17:23:3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361BA" w14:textId="77777777" w:rsidR="005E0337" w:rsidRPr="005E0337" w:rsidRDefault="005E0337" w:rsidP="005E0337">
            <w:pPr>
              <w:spacing w:before="0"/>
              <w:jc w:val="left"/>
              <w:rPr>
                <w:ins w:id="5404" w:author="Jens-Rainer Ohm" w:date="2022-11-10T20:32:00Z"/>
                <w:lang w:val="en-DE" w:eastAsia="en-DE"/>
              </w:rPr>
            </w:pPr>
            <w:ins w:id="5405" w:author="Jens-Rainer Ohm" w:date="2022-11-10T20:32:00Z">
              <w:r w:rsidRPr="005E0337">
                <w:rPr>
                  <w:lang w:val="en-DE" w:eastAsia="en-DE"/>
                </w:rPr>
                <w:t>2022-10-19 08:59:0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28DF1B" w14:textId="77777777" w:rsidR="005E0337" w:rsidRPr="005E0337" w:rsidRDefault="005E0337" w:rsidP="005E0337">
            <w:pPr>
              <w:spacing w:before="0"/>
              <w:jc w:val="left"/>
              <w:rPr>
                <w:ins w:id="5406" w:author="Jens-Rainer Ohm" w:date="2022-11-10T20:32:00Z"/>
                <w:lang w:val="en-DE" w:eastAsia="en-DE"/>
              </w:rPr>
            </w:pPr>
            <w:ins w:id="5407" w:author="Jens-Rainer Ohm" w:date="2022-11-10T20:32:00Z">
              <w:r w:rsidRPr="005E0337">
                <w:rPr>
                  <w:lang w:val="en-DE" w:eastAsia="en-DE"/>
                </w:rPr>
                <w:t>2022-10-19 08:59:02</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03F409" w14:textId="77777777" w:rsidR="005E0337" w:rsidRPr="005E0337" w:rsidRDefault="005E0337" w:rsidP="005E0337">
            <w:pPr>
              <w:spacing w:before="0"/>
              <w:jc w:val="left"/>
              <w:rPr>
                <w:ins w:id="5408" w:author="Jens-Rainer Ohm" w:date="2022-11-10T20:32:00Z"/>
                <w:lang w:val="en-DE" w:eastAsia="en-DE"/>
              </w:rPr>
            </w:pPr>
            <w:ins w:id="5409" w:author="Jens-Rainer Ohm" w:date="2022-11-10T20:32:00Z">
              <w:r w:rsidRPr="005E0337">
                <w:rPr>
                  <w:lang w:val="en-DE" w:eastAsia="en-DE"/>
                </w:rPr>
                <w:t>Cross-check of JVET-AB0061: "EE2-3.2: Using block vector derived from IntraTMP for IBC"</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5E651" w14:textId="0CFB59BD" w:rsidR="005E0337" w:rsidRPr="005B5253" w:rsidRDefault="00745D5D" w:rsidP="005E0337">
            <w:pPr>
              <w:spacing w:before="0"/>
              <w:jc w:val="left"/>
              <w:rPr>
                <w:ins w:id="5410" w:author="Jens-Rainer Ohm" w:date="2022-11-10T20:32:00Z"/>
                <w:rPrChange w:id="5411" w:author="Jens-Rainer Ohm" w:date="2022-11-10T20:50:00Z">
                  <w:rPr>
                    <w:ins w:id="5412" w:author="Jens-Rainer Ohm" w:date="2022-11-10T20:32:00Z"/>
                    <w:lang w:val="en-DE" w:eastAsia="en-DE"/>
                  </w:rPr>
                </w:rPrChange>
              </w:rPr>
            </w:pPr>
            <w:ins w:id="5413" w:author="Jens-Rainer Ohm" w:date="2022-11-10T20:46:00Z">
              <w:r w:rsidRPr="005B5253">
                <w:rPr>
                  <w:rPrChange w:id="5414" w:author="Jens-Rainer Ohm" w:date="2022-11-10T20:50:00Z">
                    <w:rPr>
                      <w:color w:val="0000FF"/>
                      <w:u w:val="single"/>
                      <w:lang w:val="en-DE" w:eastAsia="en-DE"/>
                    </w:rPr>
                  </w:rPrChange>
                </w:rPr>
                <w:t>F. Le L</w:t>
              </w:r>
            </w:ins>
            <w:ins w:id="5415" w:author="Jens-Rainer Ohm" w:date="2022-11-10T20:54:00Z">
              <w:r w:rsidR="00A214AD">
                <w:t>é</w:t>
              </w:r>
            </w:ins>
            <w:ins w:id="5416" w:author="Jens-Rainer Ohm" w:date="2022-11-10T20:46:00Z">
              <w:r w:rsidRPr="005B5253">
                <w:rPr>
                  <w:rPrChange w:id="5417" w:author="Jens-Rainer Ohm" w:date="2022-11-10T20:50:00Z">
                    <w:rPr>
                      <w:color w:val="0000FF"/>
                      <w:u w:val="single"/>
                      <w:lang w:val="en-DE" w:eastAsia="en-DE"/>
                    </w:rPr>
                  </w:rPrChange>
                </w:rPr>
                <w:t>annec (Xiaomi)</w:t>
              </w:r>
            </w:ins>
          </w:p>
        </w:tc>
      </w:tr>
      <w:tr w:rsidR="005E0337" w:rsidRPr="005E0337" w14:paraId="267638AC" w14:textId="77777777" w:rsidTr="00FE5F35">
        <w:trPr>
          <w:tblCellSpacing w:w="15" w:type="dxa"/>
          <w:ins w:id="541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2415BE" w14:textId="77777777" w:rsidR="005E0337" w:rsidRPr="005E0337" w:rsidRDefault="005E0337" w:rsidP="005E0337">
            <w:pPr>
              <w:spacing w:before="0"/>
              <w:jc w:val="center"/>
              <w:rPr>
                <w:ins w:id="5419" w:author="Jens-Rainer Ohm" w:date="2022-11-10T20:32:00Z"/>
                <w:lang w:val="en-DE" w:eastAsia="en-DE"/>
              </w:rPr>
            </w:pPr>
            <w:ins w:id="5420" w:author="Jens-Rainer Ohm" w:date="2022-11-10T20:32:00Z">
              <w:r w:rsidRPr="005E0337">
                <w:rPr>
                  <w:lang w:val="en-DE" w:eastAsia="en-DE"/>
                </w:rPr>
                <w:fldChar w:fldCharType="begin"/>
              </w:r>
              <w:r w:rsidRPr="005E0337">
                <w:rPr>
                  <w:lang w:val="en-DE" w:eastAsia="en-DE"/>
                </w:rPr>
                <w:instrText xml:space="preserve"> HYPERLINK "file:///C:\\Users\\ohm\\Downloads\\current_document.php?id=12142" </w:instrText>
              </w:r>
              <w:r w:rsidRPr="005E0337">
                <w:rPr>
                  <w:lang w:val="en-DE" w:eastAsia="en-DE"/>
                </w:rPr>
                <w:fldChar w:fldCharType="separate"/>
              </w:r>
              <w:r w:rsidRPr="005E0337">
                <w:rPr>
                  <w:color w:val="0000FF"/>
                  <w:u w:val="single"/>
                  <w:lang w:val="en-DE" w:eastAsia="en-DE"/>
                </w:rPr>
                <w:t>JVET-AB021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2C82E" w14:textId="77777777" w:rsidR="005E0337" w:rsidRPr="005E0337" w:rsidRDefault="005E0337" w:rsidP="005E0337">
            <w:pPr>
              <w:spacing w:before="0"/>
              <w:jc w:val="center"/>
              <w:rPr>
                <w:ins w:id="5421" w:author="Jens-Rainer Ohm" w:date="2022-11-10T20:32:00Z"/>
                <w:lang w:val="en-DE" w:eastAsia="en-DE"/>
              </w:rPr>
            </w:pPr>
            <w:ins w:id="5422" w:author="Jens-Rainer Ohm" w:date="2022-11-10T20:32:00Z">
              <w:r w:rsidRPr="005E0337">
                <w:rPr>
                  <w:lang w:val="en-DE" w:eastAsia="en-DE"/>
                </w:rPr>
                <w:t>m6127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A6625B" w14:textId="77777777" w:rsidR="005E0337" w:rsidRPr="005E0337" w:rsidRDefault="005E0337" w:rsidP="005E0337">
            <w:pPr>
              <w:spacing w:before="0"/>
              <w:jc w:val="left"/>
              <w:rPr>
                <w:ins w:id="5423" w:author="Jens-Rainer Ohm" w:date="2022-11-10T20:32:00Z"/>
                <w:lang w:val="en-DE" w:eastAsia="en-DE"/>
              </w:rPr>
            </w:pPr>
            <w:ins w:id="5424" w:author="Jens-Rainer Ohm" w:date="2022-11-10T20:32:00Z">
              <w:r w:rsidRPr="005E0337">
                <w:rPr>
                  <w:lang w:val="en-DE" w:eastAsia="en-DE"/>
                </w:rPr>
                <w:t>2022-10-18 17:25:2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180822" w14:textId="77777777" w:rsidR="005E0337" w:rsidRPr="005E0337" w:rsidRDefault="005E0337" w:rsidP="005E0337">
            <w:pPr>
              <w:spacing w:before="0"/>
              <w:jc w:val="left"/>
              <w:rPr>
                <w:ins w:id="5425" w:author="Jens-Rainer Ohm" w:date="2022-11-10T20:32:00Z"/>
                <w:lang w:val="en-DE" w:eastAsia="en-DE"/>
              </w:rPr>
            </w:pPr>
            <w:ins w:id="5426" w:author="Jens-Rainer Ohm" w:date="2022-11-10T20:32:00Z">
              <w:r w:rsidRPr="005E0337">
                <w:rPr>
                  <w:lang w:val="en-DE" w:eastAsia="en-DE"/>
                </w:rPr>
                <w:t>2022-10-19 09:01:1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FD00B5" w14:textId="77777777" w:rsidR="005E0337" w:rsidRPr="005E0337" w:rsidRDefault="005E0337" w:rsidP="005E0337">
            <w:pPr>
              <w:spacing w:before="0"/>
              <w:jc w:val="left"/>
              <w:rPr>
                <w:ins w:id="5427" w:author="Jens-Rainer Ohm" w:date="2022-11-10T20:32:00Z"/>
                <w:lang w:val="en-DE" w:eastAsia="en-DE"/>
              </w:rPr>
            </w:pPr>
            <w:ins w:id="5428" w:author="Jens-Rainer Ohm" w:date="2022-11-10T20:32:00Z">
              <w:r w:rsidRPr="005E0337">
                <w:rPr>
                  <w:lang w:val="en-DE" w:eastAsia="en-DE"/>
                </w:rPr>
                <w:t>2022-10-19 09:01:1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10D914" w14:textId="77777777" w:rsidR="005E0337" w:rsidRPr="005E0337" w:rsidRDefault="005E0337" w:rsidP="005E0337">
            <w:pPr>
              <w:spacing w:before="0"/>
              <w:jc w:val="left"/>
              <w:rPr>
                <w:ins w:id="5429" w:author="Jens-Rainer Ohm" w:date="2022-11-10T20:32:00Z"/>
                <w:lang w:val="en-DE" w:eastAsia="en-DE"/>
              </w:rPr>
            </w:pPr>
            <w:ins w:id="5430" w:author="Jens-Rainer Ohm" w:date="2022-11-10T20:32:00Z">
              <w:r w:rsidRPr="005E0337">
                <w:rPr>
                  <w:lang w:val="en-DE" w:eastAsia="en-DE"/>
                </w:rPr>
                <w:t>Cross-check of JVET-AB00132: "EE2-3.3: Combination of EE2-3.1a and EE2-3.2"</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648605" w14:textId="3C40D8FA" w:rsidR="005E0337" w:rsidRPr="005B5253" w:rsidRDefault="00745D5D" w:rsidP="005E0337">
            <w:pPr>
              <w:spacing w:before="0"/>
              <w:jc w:val="left"/>
              <w:rPr>
                <w:ins w:id="5431" w:author="Jens-Rainer Ohm" w:date="2022-11-10T20:32:00Z"/>
                <w:rPrChange w:id="5432" w:author="Jens-Rainer Ohm" w:date="2022-11-10T20:50:00Z">
                  <w:rPr>
                    <w:ins w:id="5433" w:author="Jens-Rainer Ohm" w:date="2022-11-10T20:32:00Z"/>
                    <w:lang w:val="en-DE" w:eastAsia="en-DE"/>
                  </w:rPr>
                </w:rPrChange>
              </w:rPr>
            </w:pPr>
            <w:ins w:id="5434" w:author="Jens-Rainer Ohm" w:date="2022-11-10T20:46:00Z">
              <w:r w:rsidRPr="005B5253">
                <w:rPr>
                  <w:rPrChange w:id="5435" w:author="Jens-Rainer Ohm" w:date="2022-11-10T20:50:00Z">
                    <w:rPr>
                      <w:color w:val="0000FF"/>
                      <w:u w:val="single"/>
                      <w:lang w:val="en-DE" w:eastAsia="en-DE"/>
                    </w:rPr>
                  </w:rPrChange>
                </w:rPr>
                <w:t>F. Le L</w:t>
              </w:r>
            </w:ins>
            <w:ins w:id="5436" w:author="Jens-Rainer Ohm" w:date="2022-11-10T20:54:00Z">
              <w:r w:rsidR="00A214AD">
                <w:t>é</w:t>
              </w:r>
            </w:ins>
            <w:ins w:id="5437" w:author="Jens-Rainer Ohm" w:date="2022-11-10T20:46:00Z">
              <w:r w:rsidRPr="005B5253">
                <w:rPr>
                  <w:rPrChange w:id="5438" w:author="Jens-Rainer Ohm" w:date="2022-11-10T20:50:00Z">
                    <w:rPr>
                      <w:color w:val="0000FF"/>
                      <w:u w:val="single"/>
                      <w:lang w:val="en-DE" w:eastAsia="en-DE"/>
                    </w:rPr>
                  </w:rPrChange>
                </w:rPr>
                <w:t>annec (Xiaomi)</w:t>
              </w:r>
            </w:ins>
          </w:p>
        </w:tc>
      </w:tr>
      <w:tr w:rsidR="005E0337" w:rsidRPr="005E0337" w14:paraId="0044E173" w14:textId="77777777" w:rsidTr="00FE5F35">
        <w:trPr>
          <w:tblCellSpacing w:w="15" w:type="dxa"/>
          <w:ins w:id="543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8E392" w14:textId="77777777" w:rsidR="005E0337" w:rsidRPr="005E0337" w:rsidRDefault="005E0337" w:rsidP="005E0337">
            <w:pPr>
              <w:spacing w:before="0"/>
              <w:jc w:val="center"/>
              <w:rPr>
                <w:ins w:id="5440" w:author="Jens-Rainer Ohm" w:date="2022-11-10T20:32:00Z"/>
                <w:lang w:val="en-DE" w:eastAsia="en-DE"/>
              </w:rPr>
            </w:pPr>
            <w:ins w:id="5441" w:author="Jens-Rainer Ohm" w:date="2022-11-10T20:32:00Z">
              <w:r w:rsidRPr="005E0337">
                <w:rPr>
                  <w:lang w:val="en-DE" w:eastAsia="en-DE"/>
                </w:rPr>
                <w:fldChar w:fldCharType="begin"/>
              </w:r>
              <w:r w:rsidRPr="005E0337">
                <w:rPr>
                  <w:lang w:val="en-DE" w:eastAsia="en-DE"/>
                </w:rPr>
                <w:instrText xml:space="preserve"> HYPERLINK "file:///C:\\Users\\ohm\\Downloads\\current_document.php?id=12143" </w:instrText>
              </w:r>
              <w:r w:rsidRPr="005E0337">
                <w:rPr>
                  <w:lang w:val="en-DE" w:eastAsia="en-DE"/>
                </w:rPr>
                <w:fldChar w:fldCharType="separate"/>
              </w:r>
              <w:r w:rsidRPr="005E0337">
                <w:rPr>
                  <w:color w:val="0000FF"/>
                  <w:u w:val="single"/>
                  <w:lang w:val="en-DE" w:eastAsia="en-DE"/>
                </w:rPr>
                <w:t>JVET-AB021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EF1DA5" w14:textId="77777777" w:rsidR="005E0337" w:rsidRPr="005E0337" w:rsidRDefault="005E0337" w:rsidP="005E0337">
            <w:pPr>
              <w:spacing w:before="0"/>
              <w:jc w:val="center"/>
              <w:rPr>
                <w:ins w:id="5442" w:author="Jens-Rainer Ohm" w:date="2022-11-10T20:32:00Z"/>
                <w:lang w:val="en-DE" w:eastAsia="en-DE"/>
              </w:rPr>
            </w:pPr>
            <w:ins w:id="5443" w:author="Jens-Rainer Ohm" w:date="2022-11-10T20:32:00Z">
              <w:r w:rsidRPr="005E0337">
                <w:rPr>
                  <w:lang w:val="en-DE" w:eastAsia="en-DE"/>
                </w:rPr>
                <w:t>m6127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513954" w14:textId="77777777" w:rsidR="005E0337" w:rsidRPr="005E0337" w:rsidRDefault="005E0337" w:rsidP="005E0337">
            <w:pPr>
              <w:spacing w:before="0"/>
              <w:jc w:val="left"/>
              <w:rPr>
                <w:ins w:id="5444" w:author="Jens-Rainer Ohm" w:date="2022-11-10T20:32:00Z"/>
                <w:lang w:val="en-DE" w:eastAsia="en-DE"/>
              </w:rPr>
            </w:pPr>
            <w:ins w:id="5445" w:author="Jens-Rainer Ohm" w:date="2022-11-10T20:32:00Z">
              <w:r w:rsidRPr="005E0337">
                <w:rPr>
                  <w:lang w:val="en-DE" w:eastAsia="en-DE"/>
                </w:rPr>
                <w:t>2022-10-18 17:27:0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1250D" w14:textId="77777777" w:rsidR="005E0337" w:rsidRPr="005E0337" w:rsidRDefault="005E0337" w:rsidP="005E0337">
            <w:pPr>
              <w:spacing w:before="0"/>
              <w:jc w:val="left"/>
              <w:rPr>
                <w:ins w:id="5446" w:author="Jens-Rainer Ohm" w:date="2022-11-10T20:32:00Z"/>
                <w:lang w:val="en-DE" w:eastAsia="en-DE"/>
              </w:rPr>
            </w:pPr>
            <w:ins w:id="5447" w:author="Jens-Rainer Ohm" w:date="2022-11-10T20:32:00Z">
              <w:r w:rsidRPr="005E0337">
                <w:rPr>
                  <w:lang w:val="en-DE" w:eastAsia="en-DE"/>
                </w:rPr>
                <w:t>2022-10-19 09:03:4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76640" w14:textId="77777777" w:rsidR="005E0337" w:rsidRPr="005E0337" w:rsidRDefault="005E0337" w:rsidP="005E0337">
            <w:pPr>
              <w:spacing w:before="0"/>
              <w:jc w:val="left"/>
              <w:rPr>
                <w:ins w:id="5448" w:author="Jens-Rainer Ohm" w:date="2022-11-10T20:32:00Z"/>
                <w:lang w:val="en-DE" w:eastAsia="en-DE"/>
              </w:rPr>
            </w:pPr>
            <w:ins w:id="5449" w:author="Jens-Rainer Ohm" w:date="2022-11-10T20:32:00Z">
              <w:r w:rsidRPr="005E0337">
                <w:rPr>
                  <w:lang w:val="en-DE" w:eastAsia="en-DE"/>
                </w:rPr>
                <w:t>2022-10-19 09:03:42</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A68E8" w14:textId="77777777" w:rsidR="005E0337" w:rsidRPr="005E0337" w:rsidRDefault="005E0337" w:rsidP="005E0337">
            <w:pPr>
              <w:spacing w:before="0"/>
              <w:jc w:val="left"/>
              <w:rPr>
                <w:ins w:id="5450" w:author="Jens-Rainer Ohm" w:date="2022-11-10T20:32:00Z"/>
                <w:lang w:val="en-DE" w:eastAsia="en-DE"/>
              </w:rPr>
            </w:pPr>
            <w:ins w:id="5451" w:author="Jens-Rainer Ohm" w:date="2022-11-10T20:32:00Z">
              <w:r w:rsidRPr="005E0337">
                <w:rPr>
                  <w:lang w:val="en-DE" w:eastAsia="en-DE"/>
                </w:rPr>
                <w:t>Cross-check of JVET-AB0148: "EE2-1.11: Intra prediction fus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878D4F" w14:textId="4B2A6781" w:rsidR="005E0337" w:rsidRPr="005B5253" w:rsidRDefault="00745D5D" w:rsidP="005E0337">
            <w:pPr>
              <w:spacing w:before="0"/>
              <w:jc w:val="left"/>
              <w:rPr>
                <w:ins w:id="5452" w:author="Jens-Rainer Ohm" w:date="2022-11-10T20:32:00Z"/>
                <w:rPrChange w:id="5453" w:author="Jens-Rainer Ohm" w:date="2022-11-10T20:50:00Z">
                  <w:rPr>
                    <w:ins w:id="5454" w:author="Jens-Rainer Ohm" w:date="2022-11-10T20:32:00Z"/>
                    <w:lang w:val="en-DE" w:eastAsia="en-DE"/>
                  </w:rPr>
                </w:rPrChange>
              </w:rPr>
            </w:pPr>
            <w:ins w:id="5455" w:author="Jens-Rainer Ohm" w:date="2022-11-10T20:46:00Z">
              <w:r w:rsidRPr="005B5253">
                <w:rPr>
                  <w:rPrChange w:id="5456" w:author="Jens-Rainer Ohm" w:date="2022-11-10T20:50:00Z">
                    <w:rPr>
                      <w:color w:val="0000FF"/>
                      <w:u w:val="single"/>
                      <w:lang w:val="en-DE" w:eastAsia="en-DE"/>
                    </w:rPr>
                  </w:rPrChange>
                </w:rPr>
                <w:t>F. Le L</w:t>
              </w:r>
            </w:ins>
            <w:ins w:id="5457" w:author="Jens-Rainer Ohm" w:date="2022-11-10T20:54:00Z">
              <w:r w:rsidR="00A214AD">
                <w:t>é</w:t>
              </w:r>
            </w:ins>
            <w:ins w:id="5458" w:author="Jens-Rainer Ohm" w:date="2022-11-10T20:46:00Z">
              <w:r w:rsidRPr="005B5253">
                <w:rPr>
                  <w:rPrChange w:id="5459" w:author="Jens-Rainer Ohm" w:date="2022-11-10T20:50:00Z">
                    <w:rPr>
                      <w:color w:val="0000FF"/>
                      <w:u w:val="single"/>
                      <w:lang w:val="en-DE" w:eastAsia="en-DE"/>
                    </w:rPr>
                  </w:rPrChange>
                </w:rPr>
                <w:t>annec</w:t>
              </w:r>
            </w:ins>
            <w:ins w:id="5460" w:author="Jens-Rainer Ohm" w:date="2022-11-10T20:32:00Z">
              <w:r w:rsidR="005E0337" w:rsidRPr="005B5253">
                <w:rPr>
                  <w:rPrChange w:id="5461" w:author="Jens-Rainer Ohm" w:date="2022-11-10T20:50:00Z">
                    <w:rPr>
                      <w:lang w:val="en-DE" w:eastAsia="en-DE"/>
                    </w:rPr>
                  </w:rPrChange>
                </w:rPr>
                <w:t xml:space="preserve">, </w:t>
              </w:r>
            </w:ins>
            <w:ins w:id="5462" w:author="Jens-Rainer Ohm" w:date="2022-11-10T20:46:00Z">
              <w:r w:rsidRPr="005B5253">
                <w:rPr>
                  <w:rPrChange w:id="5463" w:author="Jens-Rainer Ohm" w:date="2022-11-10T20:50:00Z">
                    <w:rPr>
                      <w:color w:val="0000FF"/>
                      <w:u w:val="single"/>
                      <w:lang w:val="en-DE" w:eastAsia="en-DE"/>
                    </w:rPr>
                  </w:rPrChange>
                </w:rPr>
                <w:t>P. Andrivon (Xiaomi)</w:t>
              </w:r>
            </w:ins>
          </w:p>
        </w:tc>
      </w:tr>
      <w:tr w:rsidR="005E0337" w:rsidRPr="005E0337" w14:paraId="734F92FD" w14:textId="77777777" w:rsidTr="00FE5F35">
        <w:trPr>
          <w:tblCellSpacing w:w="15" w:type="dxa"/>
          <w:ins w:id="546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9B2C5" w14:textId="77777777" w:rsidR="005E0337" w:rsidRPr="005E0337" w:rsidRDefault="005E0337" w:rsidP="005E0337">
            <w:pPr>
              <w:spacing w:before="0"/>
              <w:jc w:val="center"/>
              <w:rPr>
                <w:ins w:id="5465" w:author="Jens-Rainer Ohm" w:date="2022-11-10T20:32:00Z"/>
                <w:lang w:val="en-DE" w:eastAsia="en-DE"/>
              </w:rPr>
            </w:pPr>
            <w:ins w:id="5466"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144" </w:instrText>
              </w:r>
              <w:r w:rsidRPr="005E0337">
                <w:rPr>
                  <w:lang w:val="en-DE" w:eastAsia="en-DE"/>
                </w:rPr>
                <w:fldChar w:fldCharType="separate"/>
              </w:r>
              <w:r w:rsidRPr="005E0337">
                <w:rPr>
                  <w:color w:val="0000FF"/>
                  <w:u w:val="single"/>
                  <w:lang w:val="en-DE" w:eastAsia="en-DE"/>
                </w:rPr>
                <w:t>JVET-AB021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C2009" w14:textId="77777777" w:rsidR="005E0337" w:rsidRPr="005E0337" w:rsidRDefault="005E0337" w:rsidP="005E0337">
            <w:pPr>
              <w:spacing w:before="0"/>
              <w:jc w:val="center"/>
              <w:rPr>
                <w:ins w:id="5467" w:author="Jens-Rainer Ohm" w:date="2022-11-10T20:32:00Z"/>
                <w:lang w:val="en-DE" w:eastAsia="en-DE"/>
              </w:rPr>
            </w:pPr>
            <w:ins w:id="5468" w:author="Jens-Rainer Ohm" w:date="2022-11-10T20:32:00Z">
              <w:r w:rsidRPr="005E0337">
                <w:rPr>
                  <w:lang w:val="en-DE" w:eastAsia="en-DE"/>
                </w:rPr>
                <w:t>m6127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5D3DC" w14:textId="77777777" w:rsidR="005E0337" w:rsidRPr="005E0337" w:rsidRDefault="005E0337" w:rsidP="005E0337">
            <w:pPr>
              <w:spacing w:before="0"/>
              <w:jc w:val="left"/>
              <w:rPr>
                <w:ins w:id="5469" w:author="Jens-Rainer Ohm" w:date="2022-11-10T20:32:00Z"/>
                <w:lang w:val="en-DE" w:eastAsia="en-DE"/>
              </w:rPr>
            </w:pPr>
            <w:ins w:id="5470" w:author="Jens-Rainer Ohm" w:date="2022-11-10T20:32:00Z">
              <w:r w:rsidRPr="005E0337">
                <w:rPr>
                  <w:lang w:val="en-DE" w:eastAsia="en-DE"/>
                </w:rPr>
                <w:t>2022-10-18 17:28:4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1D698D" w14:textId="77777777" w:rsidR="005E0337" w:rsidRPr="005E0337" w:rsidRDefault="005E0337" w:rsidP="005E0337">
            <w:pPr>
              <w:spacing w:before="0"/>
              <w:jc w:val="left"/>
              <w:rPr>
                <w:ins w:id="5471" w:author="Jens-Rainer Ohm" w:date="2022-11-10T20:32:00Z"/>
                <w:lang w:val="en-DE" w:eastAsia="en-DE"/>
              </w:rPr>
            </w:pPr>
            <w:ins w:id="5472" w:author="Jens-Rainer Ohm" w:date="2022-11-10T20:32:00Z">
              <w:r w:rsidRPr="005E0337">
                <w:rPr>
                  <w:lang w:val="en-DE" w:eastAsia="en-DE"/>
                </w:rPr>
                <w:t>2022-10-21 12:26:1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71CC5" w14:textId="77777777" w:rsidR="005E0337" w:rsidRPr="005E0337" w:rsidRDefault="005E0337" w:rsidP="005E0337">
            <w:pPr>
              <w:spacing w:before="0"/>
              <w:jc w:val="left"/>
              <w:rPr>
                <w:ins w:id="5473" w:author="Jens-Rainer Ohm" w:date="2022-11-10T20:32:00Z"/>
                <w:lang w:val="en-DE" w:eastAsia="en-DE"/>
              </w:rPr>
            </w:pPr>
            <w:ins w:id="5474" w:author="Jens-Rainer Ohm" w:date="2022-11-10T20:32:00Z">
              <w:r w:rsidRPr="005E0337">
                <w:rPr>
                  <w:lang w:val="en-DE" w:eastAsia="en-DE"/>
                </w:rPr>
                <w:t>2022-10-25 16:10:3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C75D2E" w14:textId="77777777" w:rsidR="005E0337" w:rsidRPr="005E0337" w:rsidRDefault="005E0337" w:rsidP="005E0337">
            <w:pPr>
              <w:spacing w:before="0"/>
              <w:jc w:val="left"/>
              <w:rPr>
                <w:ins w:id="5475" w:author="Jens-Rainer Ohm" w:date="2022-11-10T20:32:00Z"/>
                <w:lang w:val="en-DE" w:eastAsia="en-DE"/>
              </w:rPr>
            </w:pPr>
            <w:ins w:id="5476" w:author="Jens-Rainer Ohm" w:date="2022-11-10T20:32:00Z">
              <w:r w:rsidRPr="005E0337">
                <w:rPr>
                  <w:lang w:val="en-DE" w:eastAsia="en-DE"/>
                </w:rPr>
                <w:t>Cross-check of JVET-AB0189: "AHG12: On bit length control of regression based affine merge candidate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4E563F" w14:textId="6A21A79E" w:rsidR="005E0337" w:rsidRPr="005B5253" w:rsidRDefault="00745D5D" w:rsidP="005E0337">
            <w:pPr>
              <w:spacing w:before="0"/>
              <w:jc w:val="left"/>
              <w:rPr>
                <w:ins w:id="5477" w:author="Jens-Rainer Ohm" w:date="2022-11-10T20:32:00Z"/>
                <w:rPrChange w:id="5478" w:author="Jens-Rainer Ohm" w:date="2022-11-10T20:50:00Z">
                  <w:rPr>
                    <w:ins w:id="5479" w:author="Jens-Rainer Ohm" w:date="2022-11-10T20:32:00Z"/>
                    <w:lang w:val="en-DE" w:eastAsia="en-DE"/>
                  </w:rPr>
                </w:rPrChange>
              </w:rPr>
            </w:pPr>
            <w:ins w:id="5480" w:author="Jens-Rainer Ohm" w:date="2022-11-10T20:46:00Z">
              <w:r w:rsidRPr="005B5253">
                <w:rPr>
                  <w:rPrChange w:id="5481" w:author="Jens-Rainer Ohm" w:date="2022-11-10T20:50:00Z">
                    <w:rPr>
                      <w:color w:val="0000FF"/>
                      <w:u w:val="single"/>
                      <w:lang w:val="en-DE" w:eastAsia="en-DE"/>
                    </w:rPr>
                  </w:rPrChange>
                </w:rPr>
                <w:t>F. Le L</w:t>
              </w:r>
            </w:ins>
            <w:ins w:id="5482" w:author="Jens-Rainer Ohm" w:date="2022-11-10T20:54:00Z">
              <w:r w:rsidR="00A214AD">
                <w:t>é</w:t>
              </w:r>
            </w:ins>
            <w:ins w:id="5483" w:author="Jens-Rainer Ohm" w:date="2022-11-10T20:46:00Z">
              <w:r w:rsidRPr="005B5253">
                <w:rPr>
                  <w:rPrChange w:id="5484" w:author="Jens-Rainer Ohm" w:date="2022-11-10T20:50:00Z">
                    <w:rPr>
                      <w:color w:val="0000FF"/>
                      <w:u w:val="single"/>
                      <w:lang w:val="en-DE" w:eastAsia="en-DE"/>
                    </w:rPr>
                  </w:rPrChange>
                </w:rPr>
                <w:t>annec (Xiaomi)</w:t>
              </w:r>
            </w:ins>
          </w:p>
        </w:tc>
      </w:tr>
      <w:tr w:rsidR="005E0337" w:rsidRPr="005E0337" w14:paraId="21E54BBB" w14:textId="77777777" w:rsidTr="00FE5F35">
        <w:trPr>
          <w:tblCellSpacing w:w="15" w:type="dxa"/>
          <w:ins w:id="548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6E786" w14:textId="77777777" w:rsidR="005E0337" w:rsidRPr="005E0337" w:rsidRDefault="005E0337" w:rsidP="005E0337">
            <w:pPr>
              <w:spacing w:before="0"/>
              <w:jc w:val="center"/>
              <w:rPr>
                <w:ins w:id="5486" w:author="Jens-Rainer Ohm" w:date="2022-11-10T20:32:00Z"/>
                <w:lang w:val="en-DE" w:eastAsia="en-DE"/>
              </w:rPr>
            </w:pPr>
            <w:ins w:id="5487" w:author="Jens-Rainer Ohm" w:date="2022-11-10T20:32:00Z">
              <w:r w:rsidRPr="005E0337">
                <w:rPr>
                  <w:lang w:val="en-DE" w:eastAsia="en-DE"/>
                </w:rPr>
                <w:fldChar w:fldCharType="begin"/>
              </w:r>
              <w:r w:rsidRPr="005E0337">
                <w:rPr>
                  <w:lang w:val="en-DE" w:eastAsia="en-DE"/>
                </w:rPr>
                <w:instrText xml:space="preserve"> HYPERLINK "file:///C:\\Users\\ohm\\Downloads\\current_document.php?id=12145" </w:instrText>
              </w:r>
              <w:r w:rsidRPr="005E0337">
                <w:rPr>
                  <w:lang w:val="en-DE" w:eastAsia="en-DE"/>
                </w:rPr>
                <w:fldChar w:fldCharType="separate"/>
              </w:r>
              <w:r w:rsidRPr="005E0337">
                <w:rPr>
                  <w:color w:val="0000FF"/>
                  <w:u w:val="single"/>
                  <w:lang w:val="en-DE" w:eastAsia="en-DE"/>
                </w:rPr>
                <w:t>JVET-AB021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ACE402" w14:textId="77777777" w:rsidR="005E0337" w:rsidRPr="005E0337" w:rsidRDefault="005E0337" w:rsidP="005E0337">
            <w:pPr>
              <w:spacing w:before="0"/>
              <w:jc w:val="center"/>
              <w:rPr>
                <w:ins w:id="5488" w:author="Jens-Rainer Ohm" w:date="2022-11-10T20:32:00Z"/>
                <w:lang w:val="en-DE" w:eastAsia="en-DE"/>
              </w:rPr>
            </w:pPr>
            <w:ins w:id="5489" w:author="Jens-Rainer Ohm" w:date="2022-11-10T20:32:00Z">
              <w:r w:rsidRPr="005E0337">
                <w:rPr>
                  <w:lang w:val="en-DE" w:eastAsia="en-DE"/>
                </w:rPr>
                <w:t>m6127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02E1" w14:textId="77777777" w:rsidR="005E0337" w:rsidRPr="005E0337" w:rsidRDefault="005E0337" w:rsidP="005E0337">
            <w:pPr>
              <w:spacing w:before="0"/>
              <w:jc w:val="left"/>
              <w:rPr>
                <w:ins w:id="5490" w:author="Jens-Rainer Ohm" w:date="2022-11-10T20:32:00Z"/>
                <w:lang w:val="en-DE" w:eastAsia="en-DE"/>
              </w:rPr>
            </w:pPr>
            <w:ins w:id="5491" w:author="Jens-Rainer Ohm" w:date="2022-11-10T20:32:00Z">
              <w:r w:rsidRPr="005E0337">
                <w:rPr>
                  <w:lang w:val="en-DE" w:eastAsia="en-DE"/>
                </w:rPr>
                <w:t>2022-10-18 18:56:2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F6FFF" w14:textId="77777777" w:rsidR="005E0337" w:rsidRPr="005E0337" w:rsidRDefault="005E0337" w:rsidP="005E0337">
            <w:pPr>
              <w:spacing w:before="0"/>
              <w:jc w:val="left"/>
              <w:rPr>
                <w:ins w:id="5492" w:author="Jens-Rainer Ohm" w:date="2022-11-10T20:32:00Z"/>
                <w:lang w:val="en-DE" w:eastAsia="en-DE"/>
              </w:rPr>
            </w:pPr>
            <w:ins w:id="5493" w:author="Jens-Rainer Ohm" w:date="2022-11-10T20:32:00Z">
              <w:r w:rsidRPr="005E0337">
                <w:rPr>
                  <w:lang w:val="en-DE" w:eastAsia="en-DE"/>
                </w:rPr>
                <w:t>2022-10-21 09:43:5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83F95" w14:textId="77777777" w:rsidR="005E0337" w:rsidRPr="005E0337" w:rsidRDefault="005E0337" w:rsidP="005E0337">
            <w:pPr>
              <w:spacing w:before="0"/>
              <w:jc w:val="left"/>
              <w:rPr>
                <w:ins w:id="5494" w:author="Jens-Rainer Ohm" w:date="2022-11-10T20:32:00Z"/>
                <w:lang w:val="en-DE" w:eastAsia="en-DE"/>
              </w:rPr>
            </w:pPr>
            <w:ins w:id="5495" w:author="Jens-Rainer Ohm" w:date="2022-11-10T20:32:00Z">
              <w:r w:rsidRPr="005E0337">
                <w:rPr>
                  <w:lang w:val="en-DE" w:eastAsia="en-DE"/>
                </w:rPr>
                <w:t>2022-10-21 09:43:5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C2EF1" w14:textId="77777777" w:rsidR="005E0337" w:rsidRPr="005E0337" w:rsidRDefault="005E0337" w:rsidP="005E0337">
            <w:pPr>
              <w:spacing w:before="0"/>
              <w:jc w:val="left"/>
              <w:rPr>
                <w:ins w:id="5496" w:author="Jens-Rainer Ohm" w:date="2022-11-10T20:32:00Z"/>
                <w:lang w:val="en-DE" w:eastAsia="en-DE"/>
              </w:rPr>
            </w:pPr>
            <w:ins w:id="5497" w:author="Jens-Rainer Ohm" w:date="2022-11-10T20:32:00Z">
              <w:r w:rsidRPr="005E0337">
                <w:rPr>
                  <w:lang w:val="en-DE" w:eastAsia="en-DE"/>
                </w:rPr>
                <w:t>Crosscheck of JVET-AB0163 (EE2-1.2: Test on Spatial GPM</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1981B" w14:textId="642D4D44" w:rsidR="005E0337" w:rsidRPr="005B5253" w:rsidRDefault="00745D5D" w:rsidP="005E0337">
            <w:pPr>
              <w:spacing w:before="0"/>
              <w:jc w:val="left"/>
              <w:rPr>
                <w:ins w:id="5498" w:author="Jens-Rainer Ohm" w:date="2022-11-10T20:32:00Z"/>
                <w:rPrChange w:id="5499" w:author="Jens-Rainer Ohm" w:date="2022-11-10T20:50:00Z">
                  <w:rPr>
                    <w:ins w:id="5500" w:author="Jens-Rainer Ohm" w:date="2022-11-10T20:32:00Z"/>
                    <w:lang w:val="en-DE" w:eastAsia="en-DE"/>
                  </w:rPr>
                </w:rPrChange>
              </w:rPr>
            </w:pPr>
            <w:ins w:id="5501" w:author="Jens-Rainer Ohm" w:date="2022-11-10T20:46:00Z">
              <w:r w:rsidRPr="005B5253">
                <w:rPr>
                  <w:rPrChange w:id="5502" w:author="Jens-Rainer Ohm" w:date="2022-11-10T20:50:00Z">
                    <w:rPr>
                      <w:color w:val="0000FF"/>
                      <w:u w:val="single"/>
                      <w:lang w:val="en-DE" w:eastAsia="en-DE"/>
                    </w:rPr>
                  </w:rPrChange>
                </w:rPr>
                <w:t xml:space="preserve">F. </w:t>
              </w:r>
              <w:proofErr w:type="gramStart"/>
              <w:r w:rsidRPr="005B5253">
                <w:rPr>
                  <w:rPrChange w:id="5503" w:author="Jens-Rainer Ohm" w:date="2022-11-10T20:50:00Z">
                    <w:rPr>
                      <w:color w:val="0000FF"/>
                      <w:u w:val="single"/>
                      <w:lang w:val="en-DE" w:eastAsia="en-DE"/>
                    </w:rPr>
                  </w:rPrChange>
                </w:rPr>
                <w:t>Wang(</w:t>
              </w:r>
              <w:proofErr w:type="gramEnd"/>
              <w:r w:rsidRPr="005B5253">
                <w:rPr>
                  <w:rPrChange w:id="5504" w:author="Jens-Rainer Ohm" w:date="2022-11-10T20:50:00Z">
                    <w:rPr>
                      <w:color w:val="0000FF"/>
                      <w:u w:val="single"/>
                      <w:lang w:val="en-DE" w:eastAsia="en-DE"/>
                    </w:rPr>
                  </w:rPrChange>
                </w:rPr>
                <w:t>OPPO)</w:t>
              </w:r>
            </w:ins>
          </w:p>
        </w:tc>
      </w:tr>
      <w:tr w:rsidR="005E0337" w:rsidRPr="005E0337" w14:paraId="2D8D078E" w14:textId="77777777" w:rsidTr="00FE5F35">
        <w:trPr>
          <w:tblCellSpacing w:w="15" w:type="dxa"/>
          <w:ins w:id="550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70B97" w14:textId="77777777" w:rsidR="005E0337" w:rsidRPr="005E0337" w:rsidRDefault="005E0337" w:rsidP="005E0337">
            <w:pPr>
              <w:spacing w:before="0"/>
              <w:jc w:val="center"/>
              <w:rPr>
                <w:ins w:id="5506" w:author="Jens-Rainer Ohm" w:date="2022-11-10T20:32:00Z"/>
                <w:lang w:val="en-DE" w:eastAsia="en-DE"/>
              </w:rPr>
            </w:pPr>
            <w:ins w:id="5507" w:author="Jens-Rainer Ohm" w:date="2022-11-10T20:32:00Z">
              <w:r w:rsidRPr="005E0337">
                <w:rPr>
                  <w:lang w:val="en-DE" w:eastAsia="en-DE"/>
                </w:rPr>
                <w:fldChar w:fldCharType="begin"/>
              </w:r>
              <w:r w:rsidRPr="005E0337">
                <w:rPr>
                  <w:lang w:val="en-DE" w:eastAsia="en-DE"/>
                </w:rPr>
                <w:instrText xml:space="preserve"> HYPERLINK "file:///C:\\Users\\ohm\\Downloads\\current_document.php?id=12146" </w:instrText>
              </w:r>
              <w:r w:rsidRPr="005E0337">
                <w:rPr>
                  <w:lang w:val="en-DE" w:eastAsia="en-DE"/>
                </w:rPr>
                <w:fldChar w:fldCharType="separate"/>
              </w:r>
              <w:r w:rsidRPr="005E0337">
                <w:rPr>
                  <w:color w:val="0000FF"/>
                  <w:u w:val="single"/>
                  <w:lang w:val="en-DE" w:eastAsia="en-DE"/>
                </w:rPr>
                <w:t>JVET-AB021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484B5" w14:textId="77777777" w:rsidR="005E0337" w:rsidRPr="005E0337" w:rsidRDefault="005E0337" w:rsidP="005E0337">
            <w:pPr>
              <w:spacing w:before="0"/>
              <w:jc w:val="center"/>
              <w:rPr>
                <w:ins w:id="5508" w:author="Jens-Rainer Ohm" w:date="2022-11-10T20:32:00Z"/>
                <w:lang w:val="en-DE" w:eastAsia="en-DE"/>
              </w:rPr>
            </w:pPr>
            <w:ins w:id="5509" w:author="Jens-Rainer Ohm" w:date="2022-11-10T20:32:00Z">
              <w:r w:rsidRPr="005E0337">
                <w:rPr>
                  <w:lang w:val="en-DE" w:eastAsia="en-DE"/>
                </w:rPr>
                <w:t>m6127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40079" w14:textId="77777777" w:rsidR="005E0337" w:rsidRPr="005E0337" w:rsidRDefault="005E0337" w:rsidP="005E0337">
            <w:pPr>
              <w:spacing w:before="0"/>
              <w:jc w:val="left"/>
              <w:rPr>
                <w:ins w:id="5510" w:author="Jens-Rainer Ohm" w:date="2022-11-10T20:32:00Z"/>
                <w:lang w:val="en-DE" w:eastAsia="en-DE"/>
              </w:rPr>
            </w:pPr>
            <w:ins w:id="5511" w:author="Jens-Rainer Ohm" w:date="2022-11-10T20:32:00Z">
              <w:r w:rsidRPr="005E0337">
                <w:rPr>
                  <w:lang w:val="en-DE" w:eastAsia="en-DE"/>
                </w:rPr>
                <w:t>2022-10-18 20:29:4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13114E" w14:textId="77777777" w:rsidR="005E0337" w:rsidRPr="005E0337" w:rsidRDefault="005E0337" w:rsidP="005E0337">
            <w:pPr>
              <w:spacing w:before="0"/>
              <w:jc w:val="left"/>
              <w:rPr>
                <w:ins w:id="5512" w:author="Jens-Rainer Ohm" w:date="2022-11-10T20:32:00Z"/>
                <w:lang w:val="en-DE" w:eastAsia="en-DE"/>
              </w:rPr>
            </w:pPr>
            <w:ins w:id="5513" w:author="Jens-Rainer Ohm" w:date="2022-11-10T20:32:00Z">
              <w:r w:rsidRPr="005E0337">
                <w:rPr>
                  <w:lang w:val="en-DE" w:eastAsia="en-DE"/>
                </w:rPr>
                <w:t>2022-10-25 12:13:5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B8DD1" w14:textId="77777777" w:rsidR="005E0337" w:rsidRPr="005E0337" w:rsidRDefault="005E0337" w:rsidP="005E0337">
            <w:pPr>
              <w:spacing w:before="0"/>
              <w:jc w:val="left"/>
              <w:rPr>
                <w:ins w:id="5514" w:author="Jens-Rainer Ohm" w:date="2022-11-10T20:32:00Z"/>
                <w:lang w:val="en-DE" w:eastAsia="en-DE"/>
              </w:rPr>
            </w:pPr>
            <w:ins w:id="5515" w:author="Jens-Rainer Ohm" w:date="2022-11-10T20:32:00Z">
              <w:r w:rsidRPr="005E0337">
                <w:rPr>
                  <w:lang w:val="en-DE" w:eastAsia="en-DE"/>
                </w:rPr>
                <w:t>2022-10-25 12:13:59</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CC5269" w14:textId="77777777" w:rsidR="005E0337" w:rsidRPr="005E0337" w:rsidRDefault="005E0337" w:rsidP="005E0337">
            <w:pPr>
              <w:spacing w:before="0"/>
              <w:jc w:val="left"/>
              <w:rPr>
                <w:ins w:id="5516" w:author="Jens-Rainer Ohm" w:date="2022-11-10T20:32:00Z"/>
                <w:lang w:val="en-DE" w:eastAsia="en-DE"/>
              </w:rPr>
            </w:pPr>
            <w:ins w:id="5517" w:author="Jens-Rainer Ohm" w:date="2022-11-10T20:32:00Z">
              <w:r w:rsidRPr="005E0337">
                <w:rPr>
                  <w:lang w:val="en-DE" w:eastAsia="en-DE"/>
                </w:rPr>
                <w:t>Crosscheck of JVET-AB0174 (AHG12: Division-free operation and dynamic range reduction for convolutional cross-component model (CCCM))</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2448F" w14:textId="57A0773B" w:rsidR="005E0337" w:rsidRPr="005B5253" w:rsidRDefault="00745D5D" w:rsidP="005E0337">
            <w:pPr>
              <w:spacing w:before="0"/>
              <w:jc w:val="left"/>
              <w:rPr>
                <w:ins w:id="5518" w:author="Jens-Rainer Ohm" w:date="2022-11-10T20:32:00Z"/>
                <w:rPrChange w:id="5519" w:author="Jens-Rainer Ohm" w:date="2022-11-10T20:50:00Z">
                  <w:rPr>
                    <w:ins w:id="5520" w:author="Jens-Rainer Ohm" w:date="2022-11-10T20:32:00Z"/>
                    <w:lang w:val="en-DE" w:eastAsia="en-DE"/>
                  </w:rPr>
                </w:rPrChange>
              </w:rPr>
            </w:pPr>
            <w:ins w:id="5521" w:author="Jens-Rainer Ohm" w:date="2022-11-10T20:46:00Z">
              <w:r w:rsidRPr="005B5253">
                <w:rPr>
                  <w:rPrChange w:id="5522" w:author="Jens-Rainer Ohm" w:date="2022-11-10T20:50:00Z">
                    <w:rPr>
                      <w:color w:val="0000FF"/>
                      <w:u w:val="single"/>
                      <w:lang w:val="en-DE" w:eastAsia="en-DE"/>
                    </w:rPr>
                  </w:rPrChange>
                </w:rPr>
                <w:t>Y.-J. Chang (Qualcomm)</w:t>
              </w:r>
            </w:ins>
          </w:p>
        </w:tc>
      </w:tr>
      <w:tr w:rsidR="005E0337" w:rsidRPr="005E0337" w14:paraId="785A7CCB" w14:textId="77777777" w:rsidTr="00FE5F35">
        <w:trPr>
          <w:tblCellSpacing w:w="15" w:type="dxa"/>
          <w:ins w:id="552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1C1" w14:textId="77777777" w:rsidR="005E0337" w:rsidRPr="005E0337" w:rsidRDefault="005E0337" w:rsidP="005E0337">
            <w:pPr>
              <w:spacing w:before="0"/>
              <w:jc w:val="center"/>
              <w:rPr>
                <w:ins w:id="5524" w:author="Jens-Rainer Ohm" w:date="2022-11-10T20:32:00Z"/>
                <w:lang w:val="en-DE" w:eastAsia="en-DE"/>
              </w:rPr>
            </w:pPr>
            <w:ins w:id="5525" w:author="Jens-Rainer Ohm" w:date="2022-11-10T20:32:00Z">
              <w:r w:rsidRPr="005E0337">
                <w:rPr>
                  <w:lang w:val="en-DE" w:eastAsia="en-DE"/>
                </w:rPr>
                <w:fldChar w:fldCharType="begin"/>
              </w:r>
              <w:r w:rsidRPr="005E0337">
                <w:rPr>
                  <w:lang w:val="en-DE" w:eastAsia="en-DE"/>
                </w:rPr>
                <w:instrText xml:space="preserve"> HYPERLINK "file:///C:\\Users\\ohm\\Downloads\\current_document.php?id=12147" </w:instrText>
              </w:r>
              <w:r w:rsidRPr="005E0337">
                <w:rPr>
                  <w:lang w:val="en-DE" w:eastAsia="en-DE"/>
                </w:rPr>
                <w:fldChar w:fldCharType="separate"/>
              </w:r>
              <w:r w:rsidRPr="005E0337">
                <w:rPr>
                  <w:color w:val="0000FF"/>
                  <w:u w:val="single"/>
                  <w:lang w:val="en-DE" w:eastAsia="en-DE"/>
                </w:rPr>
                <w:t>JVET-AB022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4F5150" w14:textId="77777777" w:rsidR="005E0337" w:rsidRPr="005E0337" w:rsidRDefault="005E0337" w:rsidP="005E0337">
            <w:pPr>
              <w:spacing w:before="0"/>
              <w:jc w:val="center"/>
              <w:rPr>
                <w:ins w:id="5526" w:author="Jens-Rainer Ohm" w:date="2022-11-10T20:32:00Z"/>
                <w:lang w:val="en-DE" w:eastAsia="en-DE"/>
              </w:rPr>
            </w:pPr>
            <w:ins w:id="5527" w:author="Jens-Rainer Ohm" w:date="2022-11-10T20:32:00Z">
              <w:r w:rsidRPr="005E0337">
                <w:rPr>
                  <w:lang w:val="en-DE" w:eastAsia="en-DE"/>
                </w:rPr>
                <w:t>m6127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F2661" w14:textId="77777777" w:rsidR="005E0337" w:rsidRPr="005E0337" w:rsidRDefault="005E0337" w:rsidP="005E0337">
            <w:pPr>
              <w:spacing w:before="0"/>
              <w:jc w:val="left"/>
              <w:rPr>
                <w:ins w:id="5528" w:author="Jens-Rainer Ohm" w:date="2022-11-10T20:32:00Z"/>
                <w:lang w:val="en-DE" w:eastAsia="en-DE"/>
              </w:rPr>
            </w:pPr>
            <w:ins w:id="5529" w:author="Jens-Rainer Ohm" w:date="2022-11-10T20:32:00Z">
              <w:r w:rsidRPr="005E0337">
                <w:rPr>
                  <w:lang w:val="en-DE" w:eastAsia="en-DE"/>
                </w:rPr>
                <w:t>2022-10-18 20:31:0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A0398B" w14:textId="77777777" w:rsidR="005E0337" w:rsidRPr="005E0337" w:rsidRDefault="005E0337" w:rsidP="005E0337">
            <w:pPr>
              <w:spacing w:before="0"/>
              <w:jc w:val="left"/>
              <w:rPr>
                <w:ins w:id="5530" w:author="Jens-Rainer Ohm" w:date="2022-11-10T20:32:00Z"/>
                <w:lang w:val="en-DE" w:eastAsia="en-DE"/>
              </w:rPr>
            </w:pPr>
            <w:ins w:id="5531" w:author="Jens-Rainer Ohm" w:date="2022-11-10T20:32:00Z">
              <w:r w:rsidRPr="005E0337">
                <w:rPr>
                  <w:lang w:val="en-DE" w:eastAsia="en-DE"/>
                </w:rPr>
                <w:t>2022-10-22 14:41:4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CC6F52" w14:textId="77777777" w:rsidR="005E0337" w:rsidRPr="005E0337" w:rsidRDefault="005E0337" w:rsidP="005E0337">
            <w:pPr>
              <w:spacing w:before="0"/>
              <w:jc w:val="left"/>
              <w:rPr>
                <w:ins w:id="5532" w:author="Jens-Rainer Ohm" w:date="2022-11-10T20:32:00Z"/>
                <w:lang w:val="en-DE" w:eastAsia="en-DE"/>
              </w:rPr>
            </w:pPr>
            <w:ins w:id="5533" w:author="Jens-Rainer Ohm" w:date="2022-11-10T20:32:00Z">
              <w:r w:rsidRPr="005E0337">
                <w:rPr>
                  <w:lang w:val="en-DE" w:eastAsia="en-DE"/>
                </w:rPr>
                <w:t>2022-10-22 14:41:4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79738" w14:textId="77777777" w:rsidR="005E0337" w:rsidRPr="005E0337" w:rsidRDefault="005E0337" w:rsidP="005E0337">
            <w:pPr>
              <w:spacing w:before="0"/>
              <w:jc w:val="left"/>
              <w:rPr>
                <w:ins w:id="5534" w:author="Jens-Rainer Ohm" w:date="2022-11-10T20:32:00Z"/>
                <w:lang w:val="en-DE" w:eastAsia="en-DE"/>
              </w:rPr>
            </w:pPr>
            <w:ins w:id="5535" w:author="Jens-Rainer Ohm" w:date="2022-11-10T20:32:00Z">
              <w:r w:rsidRPr="005E0337">
                <w:rPr>
                  <w:lang w:val="en-DE" w:eastAsia="en-DE"/>
                </w:rPr>
                <w:t>Crosscheck of JVET-AB0128 (EE2-related: CCCM template selec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D137E7" w14:textId="0A0EA56A" w:rsidR="005E0337" w:rsidRPr="005B5253" w:rsidRDefault="00745D5D" w:rsidP="005E0337">
            <w:pPr>
              <w:spacing w:before="0"/>
              <w:jc w:val="left"/>
              <w:rPr>
                <w:ins w:id="5536" w:author="Jens-Rainer Ohm" w:date="2022-11-10T20:32:00Z"/>
                <w:rPrChange w:id="5537" w:author="Jens-Rainer Ohm" w:date="2022-11-10T20:50:00Z">
                  <w:rPr>
                    <w:ins w:id="5538" w:author="Jens-Rainer Ohm" w:date="2022-11-10T20:32:00Z"/>
                    <w:lang w:val="en-DE" w:eastAsia="en-DE"/>
                  </w:rPr>
                </w:rPrChange>
              </w:rPr>
            </w:pPr>
            <w:ins w:id="5539" w:author="Jens-Rainer Ohm" w:date="2022-11-10T20:46:00Z">
              <w:r w:rsidRPr="005B5253">
                <w:rPr>
                  <w:rPrChange w:id="5540" w:author="Jens-Rainer Ohm" w:date="2022-11-10T20:50:00Z">
                    <w:rPr>
                      <w:color w:val="0000FF"/>
                      <w:u w:val="single"/>
                      <w:lang w:val="en-DE" w:eastAsia="en-DE"/>
                    </w:rPr>
                  </w:rPrChange>
                </w:rPr>
                <w:t>Y.-J. Chang (Qualcomm)</w:t>
              </w:r>
            </w:ins>
          </w:p>
        </w:tc>
      </w:tr>
      <w:tr w:rsidR="005E0337" w:rsidRPr="005E0337" w14:paraId="13D2E958" w14:textId="77777777" w:rsidTr="00FE5F35">
        <w:trPr>
          <w:tblCellSpacing w:w="15" w:type="dxa"/>
          <w:ins w:id="554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27CD2" w14:textId="77777777" w:rsidR="005E0337" w:rsidRPr="005E0337" w:rsidRDefault="005E0337" w:rsidP="005E0337">
            <w:pPr>
              <w:spacing w:before="0"/>
              <w:jc w:val="center"/>
              <w:rPr>
                <w:ins w:id="5542" w:author="Jens-Rainer Ohm" w:date="2022-11-10T20:32:00Z"/>
                <w:lang w:val="en-DE" w:eastAsia="en-DE"/>
              </w:rPr>
            </w:pPr>
            <w:ins w:id="5543" w:author="Jens-Rainer Ohm" w:date="2022-11-10T20:32:00Z">
              <w:r w:rsidRPr="005E0337">
                <w:rPr>
                  <w:lang w:val="en-DE" w:eastAsia="en-DE"/>
                </w:rPr>
                <w:fldChar w:fldCharType="begin"/>
              </w:r>
              <w:r w:rsidRPr="005E0337">
                <w:rPr>
                  <w:lang w:val="en-DE" w:eastAsia="en-DE"/>
                </w:rPr>
                <w:instrText xml:space="preserve"> HYPERLINK "file:///C:\\Users\\ohm\\Downloads\\current_document.php?id=12148" </w:instrText>
              </w:r>
              <w:r w:rsidRPr="005E0337">
                <w:rPr>
                  <w:lang w:val="en-DE" w:eastAsia="en-DE"/>
                </w:rPr>
                <w:fldChar w:fldCharType="separate"/>
              </w:r>
              <w:r w:rsidRPr="005E0337">
                <w:rPr>
                  <w:color w:val="0000FF"/>
                  <w:u w:val="single"/>
                  <w:lang w:val="en-DE" w:eastAsia="en-DE"/>
                </w:rPr>
                <w:t>JVET-AB022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B4E8B" w14:textId="77777777" w:rsidR="005E0337" w:rsidRPr="005E0337" w:rsidRDefault="005E0337" w:rsidP="005E0337">
            <w:pPr>
              <w:spacing w:before="0"/>
              <w:jc w:val="center"/>
              <w:rPr>
                <w:ins w:id="5544" w:author="Jens-Rainer Ohm" w:date="2022-11-10T20:32:00Z"/>
                <w:lang w:val="en-DE" w:eastAsia="en-DE"/>
              </w:rPr>
            </w:pPr>
            <w:ins w:id="5545" w:author="Jens-Rainer Ohm" w:date="2022-11-10T20:32:00Z">
              <w:r w:rsidRPr="005E0337">
                <w:rPr>
                  <w:lang w:val="en-DE" w:eastAsia="en-DE"/>
                </w:rPr>
                <w:t>m6127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71048F" w14:textId="77777777" w:rsidR="005E0337" w:rsidRPr="005E0337" w:rsidRDefault="005E0337" w:rsidP="005E0337">
            <w:pPr>
              <w:spacing w:before="0"/>
              <w:jc w:val="left"/>
              <w:rPr>
                <w:ins w:id="5546" w:author="Jens-Rainer Ohm" w:date="2022-11-10T20:32:00Z"/>
                <w:lang w:val="en-DE" w:eastAsia="en-DE"/>
              </w:rPr>
            </w:pPr>
            <w:ins w:id="5547" w:author="Jens-Rainer Ohm" w:date="2022-11-10T20:32:00Z">
              <w:r w:rsidRPr="005E0337">
                <w:rPr>
                  <w:lang w:val="en-DE" w:eastAsia="en-DE"/>
                </w:rPr>
                <w:t>2022-10-18 21:02:2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8C887" w14:textId="77777777" w:rsidR="005E0337" w:rsidRPr="005E0337" w:rsidRDefault="005E0337" w:rsidP="005E0337">
            <w:pPr>
              <w:spacing w:before="0"/>
              <w:jc w:val="left"/>
              <w:rPr>
                <w:ins w:id="5548" w:author="Jens-Rainer Ohm" w:date="2022-11-10T20:32:00Z"/>
                <w:lang w:val="en-DE" w:eastAsia="en-DE"/>
              </w:rPr>
            </w:pPr>
            <w:ins w:id="5549" w:author="Jens-Rainer Ohm" w:date="2022-11-10T20:32:00Z">
              <w:r w:rsidRPr="005E0337">
                <w:rPr>
                  <w:lang w:val="en-DE" w:eastAsia="en-DE"/>
                </w:rPr>
                <w:t>2022-10-20 14:32:4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C1B011" w14:textId="77777777" w:rsidR="005E0337" w:rsidRPr="005E0337" w:rsidRDefault="005E0337" w:rsidP="005E0337">
            <w:pPr>
              <w:spacing w:before="0"/>
              <w:jc w:val="left"/>
              <w:rPr>
                <w:ins w:id="5550" w:author="Jens-Rainer Ohm" w:date="2022-11-10T20:32:00Z"/>
                <w:lang w:val="en-DE" w:eastAsia="en-DE"/>
              </w:rPr>
            </w:pPr>
            <w:ins w:id="5551" w:author="Jens-Rainer Ohm" w:date="2022-11-10T20:32:00Z">
              <w:r w:rsidRPr="005E0337">
                <w:rPr>
                  <w:lang w:val="en-DE" w:eastAsia="en-DE"/>
                </w:rPr>
                <w:t>2022-10-20 14:32:50</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8C71E4" w14:textId="77777777" w:rsidR="005E0337" w:rsidRPr="005E0337" w:rsidRDefault="005E0337" w:rsidP="005E0337">
            <w:pPr>
              <w:spacing w:before="0"/>
              <w:jc w:val="left"/>
              <w:rPr>
                <w:ins w:id="5552" w:author="Jens-Rainer Ohm" w:date="2022-11-10T20:32:00Z"/>
                <w:lang w:val="en-DE" w:eastAsia="en-DE"/>
              </w:rPr>
            </w:pPr>
            <w:ins w:id="5553" w:author="Jens-Rainer Ohm" w:date="2022-11-10T20:32:00Z">
              <w:r w:rsidRPr="005E0337">
                <w:rPr>
                  <w:lang w:val="en-DE" w:eastAsia="en-DE"/>
                </w:rPr>
                <w:t>Crosscheck of JVET-AB0154 (EE2-1.3, 1.4, 1.5: Spatial GPM test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F9F904" w14:textId="06D7B109" w:rsidR="005E0337" w:rsidRPr="005B5253" w:rsidRDefault="00745D5D" w:rsidP="005E0337">
            <w:pPr>
              <w:spacing w:before="0"/>
              <w:jc w:val="left"/>
              <w:rPr>
                <w:ins w:id="5554" w:author="Jens-Rainer Ohm" w:date="2022-11-10T20:32:00Z"/>
                <w:rPrChange w:id="5555" w:author="Jens-Rainer Ohm" w:date="2022-11-10T20:50:00Z">
                  <w:rPr>
                    <w:ins w:id="5556" w:author="Jens-Rainer Ohm" w:date="2022-11-10T20:32:00Z"/>
                    <w:lang w:val="en-DE" w:eastAsia="en-DE"/>
                  </w:rPr>
                </w:rPrChange>
              </w:rPr>
            </w:pPr>
            <w:ins w:id="5557" w:author="Jens-Rainer Ohm" w:date="2022-11-10T20:46:00Z">
              <w:r w:rsidRPr="005B5253">
                <w:rPr>
                  <w:rPrChange w:id="5558" w:author="Jens-Rainer Ohm" w:date="2022-11-10T20:50:00Z">
                    <w:rPr>
                      <w:color w:val="0000FF"/>
                      <w:u w:val="single"/>
                      <w:lang w:val="en-DE" w:eastAsia="en-DE"/>
                    </w:rPr>
                  </w:rPrChange>
                </w:rPr>
                <w:t>T. Lu (Dolby)</w:t>
              </w:r>
            </w:ins>
          </w:p>
        </w:tc>
      </w:tr>
      <w:tr w:rsidR="005E0337" w:rsidRPr="005E0337" w14:paraId="05D894A3" w14:textId="77777777" w:rsidTr="00FE5F35">
        <w:trPr>
          <w:tblCellSpacing w:w="15" w:type="dxa"/>
          <w:ins w:id="555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E951C" w14:textId="77777777" w:rsidR="005E0337" w:rsidRPr="00FE5F35" w:rsidRDefault="005E0337" w:rsidP="005E0337">
            <w:pPr>
              <w:spacing w:before="0"/>
              <w:jc w:val="center"/>
              <w:rPr>
                <w:ins w:id="5560" w:author="Jens-Rainer Ohm" w:date="2022-11-10T20:32:00Z"/>
                <w:highlight w:val="yellow"/>
                <w:lang w:val="en-DE" w:eastAsia="en-DE"/>
                <w:rPrChange w:id="5561" w:author="Jens-Rainer Ohm" w:date="2022-11-10T21:10:00Z">
                  <w:rPr>
                    <w:ins w:id="5562" w:author="Jens-Rainer Ohm" w:date="2022-11-10T20:32:00Z"/>
                    <w:lang w:val="en-DE" w:eastAsia="en-DE"/>
                  </w:rPr>
                </w:rPrChange>
              </w:rPr>
            </w:pPr>
            <w:ins w:id="5563" w:author="Jens-Rainer Ohm" w:date="2022-11-10T20:32:00Z">
              <w:r w:rsidRPr="00FE5F35">
                <w:rPr>
                  <w:highlight w:val="yellow"/>
                  <w:lang w:val="en-DE" w:eastAsia="en-DE"/>
                  <w:rPrChange w:id="5564" w:author="Jens-Rainer Ohm" w:date="2022-11-10T21:10:00Z">
                    <w:rPr>
                      <w:lang w:val="en-DE" w:eastAsia="en-DE"/>
                    </w:rPr>
                  </w:rPrChange>
                </w:rPr>
                <w:fldChar w:fldCharType="begin"/>
              </w:r>
              <w:r w:rsidRPr="00FE5F35">
                <w:rPr>
                  <w:highlight w:val="yellow"/>
                  <w:lang w:val="en-DE" w:eastAsia="en-DE"/>
                  <w:rPrChange w:id="5565" w:author="Jens-Rainer Ohm" w:date="2022-11-10T21:10:00Z">
                    <w:rPr>
                      <w:lang w:val="en-DE" w:eastAsia="en-DE"/>
                    </w:rPr>
                  </w:rPrChange>
                </w:rPr>
                <w:instrText xml:space="preserve"> HYPERLINK "file:///C:\\Users\\ohm\\Downloads\\current_document.php?id=12149" </w:instrText>
              </w:r>
              <w:r w:rsidRPr="00FE5F35">
                <w:rPr>
                  <w:highlight w:val="yellow"/>
                  <w:lang w:val="en-DE" w:eastAsia="en-DE"/>
                  <w:rPrChange w:id="5566" w:author="Jens-Rainer Ohm" w:date="2022-11-10T21:10:00Z">
                    <w:rPr>
                      <w:lang w:val="en-DE" w:eastAsia="en-DE"/>
                    </w:rPr>
                  </w:rPrChange>
                </w:rPr>
                <w:fldChar w:fldCharType="separate"/>
              </w:r>
              <w:r w:rsidRPr="00FE5F35">
                <w:rPr>
                  <w:color w:val="0000FF"/>
                  <w:highlight w:val="yellow"/>
                  <w:u w:val="single"/>
                  <w:lang w:val="en-DE" w:eastAsia="en-DE"/>
                  <w:rPrChange w:id="5567" w:author="Jens-Rainer Ohm" w:date="2022-11-10T21:10:00Z">
                    <w:rPr>
                      <w:color w:val="0000FF"/>
                      <w:u w:val="single"/>
                      <w:lang w:val="en-DE" w:eastAsia="en-DE"/>
                    </w:rPr>
                  </w:rPrChange>
                </w:rPr>
                <w:t>JVET-AB0222</w:t>
              </w:r>
              <w:r w:rsidRPr="00FE5F35">
                <w:rPr>
                  <w:highlight w:val="yellow"/>
                  <w:lang w:val="en-DE" w:eastAsia="en-DE"/>
                  <w:rPrChange w:id="5568" w:author="Jens-Rainer Ohm" w:date="2022-11-10T21:10:00Z">
                    <w:rPr>
                      <w:lang w:val="en-DE" w:eastAsia="en-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BB193A" w14:textId="77777777" w:rsidR="005E0337" w:rsidRPr="00FE5F35" w:rsidRDefault="005E0337" w:rsidP="005E0337">
            <w:pPr>
              <w:spacing w:before="0"/>
              <w:jc w:val="center"/>
              <w:rPr>
                <w:ins w:id="5569" w:author="Jens-Rainer Ohm" w:date="2022-11-10T20:32:00Z"/>
                <w:highlight w:val="yellow"/>
                <w:lang w:val="en-DE" w:eastAsia="en-DE"/>
                <w:rPrChange w:id="5570" w:author="Jens-Rainer Ohm" w:date="2022-11-10T21:10:00Z">
                  <w:rPr>
                    <w:ins w:id="5571" w:author="Jens-Rainer Ohm" w:date="2022-11-10T20:32:00Z"/>
                    <w:lang w:val="en-DE" w:eastAsia="en-DE"/>
                  </w:rPr>
                </w:rPrChange>
              </w:rPr>
            </w:pPr>
            <w:ins w:id="5572" w:author="Jens-Rainer Ohm" w:date="2022-11-10T20:32:00Z">
              <w:r w:rsidRPr="00FE5F35">
                <w:rPr>
                  <w:highlight w:val="yellow"/>
                  <w:lang w:val="en-DE" w:eastAsia="en-DE"/>
                  <w:rPrChange w:id="5573" w:author="Jens-Rainer Ohm" w:date="2022-11-10T21:10:00Z">
                    <w:rPr>
                      <w:lang w:val="en-DE" w:eastAsia="en-DE"/>
                    </w:rPr>
                  </w:rPrChange>
                </w:rPr>
                <w:t>m6128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3BFE8" w14:textId="77777777" w:rsidR="005E0337" w:rsidRPr="00FE5F35" w:rsidRDefault="005E0337" w:rsidP="005E0337">
            <w:pPr>
              <w:spacing w:before="0"/>
              <w:jc w:val="left"/>
              <w:rPr>
                <w:ins w:id="5574" w:author="Jens-Rainer Ohm" w:date="2022-11-10T20:32:00Z"/>
                <w:highlight w:val="yellow"/>
                <w:lang w:val="en-DE" w:eastAsia="en-DE"/>
                <w:rPrChange w:id="5575" w:author="Jens-Rainer Ohm" w:date="2022-11-10T21:10:00Z">
                  <w:rPr>
                    <w:ins w:id="5576" w:author="Jens-Rainer Ohm" w:date="2022-11-10T20:32:00Z"/>
                    <w:lang w:val="en-DE" w:eastAsia="en-DE"/>
                  </w:rPr>
                </w:rPrChange>
              </w:rPr>
            </w:pPr>
            <w:ins w:id="5577" w:author="Jens-Rainer Ohm" w:date="2022-11-10T20:32:00Z">
              <w:r w:rsidRPr="00FE5F35">
                <w:rPr>
                  <w:highlight w:val="yellow"/>
                  <w:lang w:val="en-DE" w:eastAsia="en-DE"/>
                  <w:rPrChange w:id="5578" w:author="Jens-Rainer Ohm" w:date="2022-11-10T21:10:00Z">
                    <w:rPr>
                      <w:lang w:val="en-DE" w:eastAsia="en-DE"/>
                    </w:rPr>
                  </w:rPrChange>
                </w:rPr>
                <w:t>2022-10-19 01:27:2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A5E818" w14:textId="77777777" w:rsidR="005E0337" w:rsidRPr="00FE5F35" w:rsidRDefault="005E0337" w:rsidP="005E0337">
            <w:pPr>
              <w:spacing w:before="0"/>
              <w:jc w:val="left"/>
              <w:rPr>
                <w:ins w:id="5579" w:author="Jens-Rainer Ohm" w:date="2022-11-10T20:32:00Z"/>
                <w:highlight w:val="yellow"/>
                <w:lang w:val="en-DE" w:eastAsia="en-DE"/>
                <w:rPrChange w:id="5580" w:author="Jens-Rainer Ohm" w:date="2022-11-10T21:10:00Z">
                  <w:rPr>
                    <w:ins w:id="5581" w:author="Jens-Rainer Ohm" w:date="2022-11-10T20:32:00Z"/>
                    <w:lang w:val="en-DE" w:eastAsia="en-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5BF20" w14:textId="77777777" w:rsidR="005E0337" w:rsidRPr="00FE5F35" w:rsidRDefault="005E0337" w:rsidP="005E0337">
            <w:pPr>
              <w:spacing w:before="0"/>
              <w:jc w:val="left"/>
              <w:rPr>
                <w:ins w:id="5582" w:author="Jens-Rainer Ohm" w:date="2022-11-10T20:32:00Z"/>
                <w:sz w:val="20"/>
                <w:szCs w:val="20"/>
                <w:highlight w:val="yellow"/>
                <w:lang w:val="en-DE" w:eastAsia="en-DE"/>
                <w:rPrChange w:id="5583" w:author="Jens-Rainer Ohm" w:date="2022-11-10T21:10:00Z">
                  <w:rPr>
                    <w:ins w:id="5584" w:author="Jens-Rainer Ohm" w:date="2022-11-10T20:32:00Z"/>
                    <w:sz w:val="20"/>
                    <w:szCs w:val="20"/>
                    <w:lang w:val="en-DE" w:eastAsia="en-DE"/>
                  </w:rPr>
                </w:rPrChang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4229BC" w14:textId="2514DF4C" w:rsidR="005E0337" w:rsidRPr="00FE5F35" w:rsidRDefault="005E0337" w:rsidP="005E0337">
            <w:pPr>
              <w:spacing w:before="0"/>
              <w:jc w:val="left"/>
              <w:rPr>
                <w:ins w:id="5585" w:author="Jens-Rainer Ohm" w:date="2022-11-10T20:32:00Z"/>
                <w:highlight w:val="yellow"/>
                <w:lang w:val="en-DE" w:eastAsia="en-DE"/>
                <w:rPrChange w:id="5586" w:author="Jens-Rainer Ohm" w:date="2022-11-10T21:10:00Z">
                  <w:rPr>
                    <w:ins w:id="5587" w:author="Jens-Rainer Ohm" w:date="2022-11-10T20:32:00Z"/>
                    <w:lang w:val="en-DE" w:eastAsia="en-DE"/>
                  </w:rPr>
                </w:rPrChange>
              </w:rPr>
            </w:pPr>
            <w:ins w:id="5588" w:author="Jens-Rainer Ohm" w:date="2022-11-10T20:32:00Z">
              <w:r w:rsidRPr="00FE5F35">
                <w:rPr>
                  <w:highlight w:val="yellow"/>
                  <w:lang w:val="en-DE" w:eastAsia="en-DE"/>
                  <w:rPrChange w:id="5589" w:author="Jens-Rainer Ohm" w:date="2022-11-10T21:10:00Z">
                    <w:rPr>
                      <w:lang w:val="en-DE" w:eastAsia="en-DE"/>
                    </w:rPr>
                  </w:rPrChange>
                </w:rPr>
                <w:t>Crosscheck of JVET-AB0103 (EE2-1.16 related: Modifications of picture-level geometry transform)</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7D58E" w14:textId="57B53D3C" w:rsidR="005E0337" w:rsidRPr="005B5253" w:rsidRDefault="00745D5D" w:rsidP="005E0337">
            <w:pPr>
              <w:spacing w:before="0"/>
              <w:jc w:val="left"/>
              <w:rPr>
                <w:ins w:id="5590" w:author="Jens-Rainer Ohm" w:date="2022-11-10T20:32:00Z"/>
                <w:rPrChange w:id="5591" w:author="Jens-Rainer Ohm" w:date="2022-11-10T20:50:00Z">
                  <w:rPr>
                    <w:ins w:id="5592" w:author="Jens-Rainer Ohm" w:date="2022-11-10T20:32:00Z"/>
                    <w:lang w:val="en-DE" w:eastAsia="en-DE"/>
                  </w:rPr>
                </w:rPrChange>
              </w:rPr>
            </w:pPr>
            <w:ins w:id="5593" w:author="Jens-Rainer Ohm" w:date="2022-11-10T20:46:00Z">
              <w:r w:rsidRPr="00FE5F35">
                <w:rPr>
                  <w:highlight w:val="yellow"/>
                  <w:rPrChange w:id="5594" w:author="Jens-Rainer Ohm" w:date="2022-11-10T21:10:00Z">
                    <w:rPr>
                      <w:color w:val="0000FF"/>
                      <w:u w:val="single"/>
                      <w:lang w:val="en-DE" w:eastAsia="en-DE"/>
                    </w:rPr>
                  </w:rPrChange>
                </w:rPr>
                <w:t>W. Jia (Bytedance)</w:t>
              </w:r>
            </w:ins>
          </w:p>
        </w:tc>
      </w:tr>
      <w:tr w:rsidR="005E0337" w:rsidRPr="005E0337" w14:paraId="7453E3D8" w14:textId="77777777" w:rsidTr="00FE5F35">
        <w:trPr>
          <w:tblCellSpacing w:w="15" w:type="dxa"/>
          <w:ins w:id="559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AE1D7" w14:textId="77777777" w:rsidR="005E0337" w:rsidRPr="005E0337" w:rsidRDefault="005E0337" w:rsidP="005E0337">
            <w:pPr>
              <w:spacing w:before="0"/>
              <w:jc w:val="center"/>
              <w:rPr>
                <w:ins w:id="5596" w:author="Jens-Rainer Ohm" w:date="2022-11-10T20:32:00Z"/>
                <w:lang w:val="en-DE" w:eastAsia="en-DE"/>
              </w:rPr>
            </w:pPr>
            <w:ins w:id="5597" w:author="Jens-Rainer Ohm" w:date="2022-11-10T20:32:00Z">
              <w:r w:rsidRPr="005E0337">
                <w:rPr>
                  <w:lang w:val="en-DE" w:eastAsia="en-DE"/>
                </w:rPr>
                <w:fldChar w:fldCharType="begin"/>
              </w:r>
              <w:r w:rsidRPr="005E0337">
                <w:rPr>
                  <w:lang w:val="en-DE" w:eastAsia="en-DE"/>
                </w:rPr>
                <w:instrText xml:space="preserve"> HYPERLINK "file:///C:\\Users\\ohm\\Downloads\\current_document.php?id=12150" </w:instrText>
              </w:r>
              <w:r w:rsidRPr="005E0337">
                <w:rPr>
                  <w:lang w:val="en-DE" w:eastAsia="en-DE"/>
                </w:rPr>
                <w:fldChar w:fldCharType="separate"/>
              </w:r>
              <w:r w:rsidRPr="005E0337">
                <w:rPr>
                  <w:color w:val="0000FF"/>
                  <w:u w:val="single"/>
                  <w:lang w:val="en-DE" w:eastAsia="en-DE"/>
                </w:rPr>
                <w:t>JVET-AB022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6F0E3" w14:textId="77777777" w:rsidR="005E0337" w:rsidRPr="005E0337" w:rsidRDefault="005E0337" w:rsidP="005E0337">
            <w:pPr>
              <w:spacing w:before="0"/>
              <w:jc w:val="center"/>
              <w:rPr>
                <w:ins w:id="5598" w:author="Jens-Rainer Ohm" w:date="2022-11-10T20:32:00Z"/>
                <w:lang w:val="en-DE" w:eastAsia="en-DE"/>
              </w:rPr>
            </w:pPr>
            <w:ins w:id="5599" w:author="Jens-Rainer Ohm" w:date="2022-11-10T20:32:00Z">
              <w:r w:rsidRPr="005E0337">
                <w:rPr>
                  <w:lang w:val="en-DE" w:eastAsia="en-DE"/>
                </w:rPr>
                <w:t>m6129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941100" w14:textId="77777777" w:rsidR="005E0337" w:rsidRPr="005E0337" w:rsidRDefault="005E0337" w:rsidP="005E0337">
            <w:pPr>
              <w:spacing w:before="0"/>
              <w:jc w:val="left"/>
              <w:rPr>
                <w:ins w:id="5600" w:author="Jens-Rainer Ohm" w:date="2022-11-10T20:32:00Z"/>
                <w:lang w:val="en-DE" w:eastAsia="en-DE"/>
              </w:rPr>
            </w:pPr>
            <w:ins w:id="5601" w:author="Jens-Rainer Ohm" w:date="2022-11-10T20:32:00Z">
              <w:r w:rsidRPr="005E0337">
                <w:rPr>
                  <w:lang w:val="en-DE" w:eastAsia="en-DE"/>
                </w:rPr>
                <w:t>2022-10-19 10:54:1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5D135B" w14:textId="77777777" w:rsidR="005E0337" w:rsidRPr="005E0337" w:rsidRDefault="005E0337" w:rsidP="005E0337">
            <w:pPr>
              <w:spacing w:before="0"/>
              <w:jc w:val="left"/>
              <w:rPr>
                <w:ins w:id="5602" w:author="Jens-Rainer Ohm" w:date="2022-11-10T20:32:00Z"/>
                <w:lang w:val="en-DE" w:eastAsia="en-DE"/>
              </w:rPr>
            </w:pPr>
            <w:ins w:id="5603" w:author="Jens-Rainer Ohm" w:date="2022-11-10T20:32:00Z">
              <w:r w:rsidRPr="005E0337">
                <w:rPr>
                  <w:lang w:val="en-DE" w:eastAsia="en-DE"/>
                </w:rPr>
                <w:t>2022-10-19 10:57:3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422E" w14:textId="77777777" w:rsidR="005E0337" w:rsidRPr="005E0337" w:rsidRDefault="005E0337" w:rsidP="005E0337">
            <w:pPr>
              <w:spacing w:before="0"/>
              <w:jc w:val="left"/>
              <w:rPr>
                <w:ins w:id="5604" w:author="Jens-Rainer Ohm" w:date="2022-11-10T20:32:00Z"/>
                <w:lang w:val="en-DE" w:eastAsia="en-DE"/>
              </w:rPr>
            </w:pPr>
            <w:ins w:id="5605" w:author="Jens-Rainer Ohm" w:date="2022-11-10T20:32:00Z">
              <w:r w:rsidRPr="005E0337">
                <w:rPr>
                  <w:lang w:val="en-DE" w:eastAsia="en-DE"/>
                </w:rPr>
                <w:t>2022-10-19 10:57:36</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43BA6D" w14:textId="77777777" w:rsidR="005E0337" w:rsidRPr="005E0337" w:rsidRDefault="005E0337" w:rsidP="005E0337">
            <w:pPr>
              <w:spacing w:before="0"/>
              <w:jc w:val="left"/>
              <w:rPr>
                <w:ins w:id="5606" w:author="Jens-Rainer Ohm" w:date="2022-11-10T20:32:00Z"/>
                <w:lang w:val="en-DE" w:eastAsia="en-DE"/>
              </w:rPr>
            </w:pPr>
            <w:ins w:id="5607" w:author="Jens-Rainer Ohm" w:date="2022-11-10T20:32:00Z">
              <w:r w:rsidRPr="005E0337">
                <w:rPr>
                  <w:lang w:val="en-DE" w:eastAsia="en-DE"/>
                </w:rPr>
                <w:t xml:space="preserve">AHG2: Text improvement for Timing / DU </w:t>
              </w:r>
              <w:r w:rsidRPr="005E0337">
                <w:rPr>
                  <w:lang w:val="en-DE" w:eastAsia="en-DE"/>
                </w:rPr>
                <w:lastRenderedPageBreak/>
                <w:t>information SEI message in HEVC and VVC</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3A7AA" w14:textId="6F9C3481" w:rsidR="005E0337" w:rsidRPr="005B5253" w:rsidRDefault="005E0337" w:rsidP="005E0337">
            <w:pPr>
              <w:spacing w:before="0"/>
              <w:jc w:val="left"/>
              <w:rPr>
                <w:ins w:id="5608" w:author="Jens-Rainer Ohm" w:date="2022-11-10T20:32:00Z"/>
                <w:rPrChange w:id="5609" w:author="Jens-Rainer Ohm" w:date="2022-11-10T20:50:00Z">
                  <w:rPr>
                    <w:ins w:id="5610" w:author="Jens-Rainer Ohm" w:date="2022-11-10T20:32:00Z"/>
                    <w:lang w:val="en-DE" w:eastAsia="en-DE"/>
                  </w:rPr>
                </w:rPrChange>
              </w:rPr>
            </w:pPr>
            <w:ins w:id="5611" w:author="Jens-Rainer Ohm" w:date="2022-11-10T20:32:00Z">
              <w:r w:rsidRPr="005B5253">
                <w:rPr>
                  <w:rPrChange w:id="5612" w:author="Jens-Rainer Ohm" w:date="2022-11-10T20:50:00Z">
                    <w:rPr>
                      <w:lang w:val="en-DE" w:eastAsia="en-DE"/>
                    </w:rPr>
                  </w:rPrChange>
                </w:rPr>
                <w:lastRenderedPageBreak/>
                <w:t>K. S</w:t>
              </w:r>
            </w:ins>
            <w:ins w:id="5613" w:author="Jens-Rainer Ohm" w:date="2022-11-10T21:05:00Z">
              <w:r w:rsidR="00FE5F35">
                <w:t>ü</w:t>
              </w:r>
            </w:ins>
            <w:ins w:id="5614" w:author="Jens-Rainer Ohm" w:date="2022-11-10T20:32:00Z">
              <w:r w:rsidRPr="005B5253">
                <w:rPr>
                  <w:rPrChange w:id="5615" w:author="Jens-Rainer Ohm" w:date="2022-11-10T20:50:00Z">
                    <w:rPr>
                      <w:lang w:val="en-DE" w:eastAsia="en-DE"/>
                    </w:rPr>
                  </w:rPrChange>
                </w:rPr>
                <w:t>hring, B. Bross (Fraunhofer HHI), Y.-K. Wang (Bytedance)</w:t>
              </w:r>
            </w:ins>
          </w:p>
        </w:tc>
      </w:tr>
      <w:tr w:rsidR="005E0337" w:rsidRPr="005E0337" w14:paraId="016844FB" w14:textId="77777777" w:rsidTr="00FE5F35">
        <w:trPr>
          <w:tblCellSpacing w:w="15" w:type="dxa"/>
          <w:ins w:id="561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8D36C" w14:textId="77777777" w:rsidR="005E0337" w:rsidRPr="005E0337" w:rsidRDefault="005E0337" w:rsidP="005E0337">
            <w:pPr>
              <w:spacing w:before="0"/>
              <w:jc w:val="center"/>
              <w:rPr>
                <w:ins w:id="5617" w:author="Jens-Rainer Ohm" w:date="2022-11-10T20:32:00Z"/>
                <w:lang w:val="en-DE" w:eastAsia="en-DE"/>
              </w:rPr>
            </w:pPr>
            <w:ins w:id="5618" w:author="Jens-Rainer Ohm" w:date="2022-11-10T20:32:00Z">
              <w:r w:rsidRPr="005E0337">
                <w:rPr>
                  <w:lang w:val="en-DE" w:eastAsia="en-DE"/>
                </w:rPr>
                <w:fldChar w:fldCharType="begin"/>
              </w:r>
              <w:r w:rsidRPr="005E0337">
                <w:rPr>
                  <w:lang w:val="en-DE" w:eastAsia="en-DE"/>
                </w:rPr>
                <w:instrText xml:space="preserve"> HYPERLINK "file:///C:\\Users\\ohm\\Downloads\\current_document.php?id=12152" </w:instrText>
              </w:r>
              <w:r w:rsidRPr="005E0337">
                <w:rPr>
                  <w:lang w:val="en-DE" w:eastAsia="en-DE"/>
                </w:rPr>
                <w:fldChar w:fldCharType="separate"/>
              </w:r>
              <w:r w:rsidRPr="005E0337">
                <w:rPr>
                  <w:color w:val="0000FF"/>
                  <w:u w:val="single"/>
                  <w:lang w:val="en-DE" w:eastAsia="en-DE"/>
                </w:rPr>
                <w:t>JVET-AB022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B3BD1C" w14:textId="77777777" w:rsidR="005E0337" w:rsidRPr="005E0337" w:rsidRDefault="005E0337" w:rsidP="005E0337">
            <w:pPr>
              <w:spacing w:before="0"/>
              <w:jc w:val="center"/>
              <w:rPr>
                <w:ins w:id="5619" w:author="Jens-Rainer Ohm" w:date="2022-11-10T20:32:00Z"/>
                <w:lang w:val="en-DE" w:eastAsia="en-DE"/>
              </w:rPr>
            </w:pPr>
            <w:ins w:id="5620" w:author="Jens-Rainer Ohm" w:date="2022-11-10T20:32:00Z">
              <w:r w:rsidRPr="005E0337">
                <w:rPr>
                  <w:lang w:val="en-DE" w:eastAsia="en-DE"/>
                </w:rPr>
                <w:t>m6129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6AC413" w14:textId="77777777" w:rsidR="005E0337" w:rsidRPr="005E0337" w:rsidRDefault="005E0337" w:rsidP="005E0337">
            <w:pPr>
              <w:spacing w:before="0"/>
              <w:jc w:val="left"/>
              <w:rPr>
                <w:ins w:id="5621" w:author="Jens-Rainer Ohm" w:date="2022-11-10T20:32:00Z"/>
                <w:lang w:val="en-DE" w:eastAsia="en-DE"/>
              </w:rPr>
            </w:pPr>
            <w:ins w:id="5622" w:author="Jens-Rainer Ohm" w:date="2022-11-10T20:32:00Z">
              <w:r w:rsidRPr="005E0337">
                <w:rPr>
                  <w:lang w:val="en-DE" w:eastAsia="en-DE"/>
                </w:rPr>
                <w:t>2022-10-19 12:53:2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0CBC5" w14:textId="77777777" w:rsidR="005E0337" w:rsidRPr="005E0337" w:rsidRDefault="005E0337" w:rsidP="005E0337">
            <w:pPr>
              <w:spacing w:before="0"/>
              <w:jc w:val="left"/>
              <w:rPr>
                <w:ins w:id="5623" w:author="Jens-Rainer Ohm" w:date="2022-11-10T20:32:00Z"/>
                <w:lang w:val="en-DE" w:eastAsia="en-DE"/>
              </w:rPr>
            </w:pPr>
            <w:ins w:id="5624" w:author="Jens-Rainer Ohm" w:date="2022-11-10T20:32:00Z">
              <w:r w:rsidRPr="005E0337">
                <w:rPr>
                  <w:lang w:val="en-DE" w:eastAsia="en-DE"/>
                </w:rPr>
                <w:t>2022-10-19 12:58:4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C60741" w14:textId="77777777" w:rsidR="005E0337" w:rsidRPr="005E0337" w:rsidRDefault="005E0337" w:rsidP="005E0337">
            <w:pPr>
              <w:spacing w:before="0"/>
              <w:jc w:val="left"/>
              <w:rPr>
                <w:ins w:id="5625" w:author="Jens-Rainer Ohm" w:date="2022-11-10T20:32:00Z"/>
                <w:lang w:val="en-DE" w:eastAsia="en-DE"/>
              </w:rPr>
            </w:pPr>
            <w:ins w:id="5626" w:author="Jens-Rainer Ohm" w:date="2022-11-10T20:32:00Z">
              <w:r w:rsidRPr="005E0337">
                <w:rPr>
                  <w:lang w:val="en-DE" w:eastAsia="en-DE"/>
                </w:rPr>
                <w:t>2022-10-19 12:58:4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11156A" w14:textId="77777777" w:rsidR="005E0337" w:rsidRPr="005E0337" w:rsidRDefault="005E0337" w:rsidP="005E0337">
            <w:pPr>
              <w:spacing w:before="0"/>
              <w:jc w:val="left"/>
              <w:rPr>
                <w:ins w:id="5627" w:author="Jens-Rainer Ohm" w:date="2022-11-10T20:32:00Z"/>
                <w:lang w:val="en-DE" w:eastAsia="en-DE"/>
              </w:rPr>
            </w:pPr>
            <w:ins w:id="5628" w:author="Jens-Rainer Ohm" w:date="2022-11-10T20:32:00Z">
              <w:r w:rsidRPr="005E0337">
                <w:rPr>
                  <w:lang w:val="en-DE" w:eastAsia="en-DE"/>
                </w:rPr>
                <w:t>Crosscheck Report of EE2 Test 2.2 (Template matching based BCW index derivation for merge mode</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6F6451" w14:textId="5697232F" w:rsidR="005E0337" w:rsidRPr="005B5253" w:rsidRDefault="00745D5D" w:rsidP="005E0337">
            <w:pPr>
              <w:spacing w:before="0"/>
              <w:jc w:val="left"/>
              <w:rPr>
                <w:ins w:id="5629" w:author="Jens-Rainer Ohm" w:date="2022-11-10T20:32:00Z"/>
                <w:rPrChange w:id="5630" w:author="Jens-Rainer Ohm" w:date="2022-11-10T20:50:00Z">
                  <w:rPr>
                    <w:ins w:id="5631" w:author="Jens-Rainer Ohm" w:date="2022-11-10T20:32:00Z"/>
                    <w:lang w:val="en-DE" w:eastAsia="en-DE"/>
                  </w:rPr>
                </w:rPrChange>
              </w:rPr>
            </w:pPr>
            <w:ins w:id="5632" w:author="Jens-Rainer Ohm" w:date="2022-11-10T20:46:00Z">
              <w:r w:rsidRPr="005B5253">
                <w:rPr>
                  <w:rPrChange w:id="5633" w:author="Jens-Rainer Ohm" w:date="2022-11-10T20:50:00Z">
                    <w:rPr>
                      <w:color w:val="0000FF"/>
                      <w:u w:val="single"/>
                      <w:lang w:val="en-DE" w:eastAsia="en-DE"/>
                    </w:rPr>
                  </w:rPrChange>
                </w:rPr>
                <w:t>K. Sato</w:t>
              </w:r>
            </w:ins>
            <w:ins w:id="5634" w:author="Jens-Rainer Ohm" w:date="2022-11-10T21:05:00Z">
              <w:r w:rsidR="00FE5F35">
                <w:t xml:space="preserve"> </w:t>
              </w:r>
            </w:ins>
            <w:ins w:id="5635" w:author="Jens-Rainer Ohm" w:date="2022-11-10T20:46:00Z">
              <w:r w:rsidRPr="005B5253">
                <w:rPr>
                  <w:rPrChange w:id="5636" w:author="Jens-Rainer Ohm" w:date="2022-11-10T20:50:00Z">
                    <w:rPr>
                      <w:color w:val="0000FF"/>
                      <w:u w:val="single"/>
                      <w:lang w:val="en-DE" w:eastAsia="en-DE"/>
                    </w:rPr>
                  </w:rPrChange>
                </w:rPr>
                <w:t>(OPPO)</w:t>
              </w:r>
            </w:ins>
          </w:p>
        </w:tc>
      </w:tr>
      <w:tr w:rsidR="005E0337" w:rsidRPr="005E0337" w14:paraId="22F15C35" w14:textId="77777777" w:rsidTr="00FE5F35">
        <w:trPr>
          <w:tblCellSpacing w:w="15" w:type="dxa"/>
          <w:ins w:id="563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2B0496" w14:textId="77777777" w:rsidR="005E0337" w:rsidRPr="005E0337" w:rsidRDefault="005E0337" w:rsidP="005E0337">
            <w:pPr>
              <w:spacing w:before="0"/>
              <w:jc w:val="center"/>
              <w:rPr>
                <w:ins w:id="5638" w:author="Jens-Rainer Ohm" w:date="2022-11-10T20:32:00Z"/>
                <w:lang w:val="en-DE" w:eastAsia="en-DE"/>
              </w:rPr>
            </w:pPr>
            <w:ins w:id="5639" w:author="Jens-Rainer Ohm" w:date="2022-11-10T20:32:00Z">
              <w:r w:rsidRPr="005E0337">
                <w:rPr>
                  <w:lang w:val="en-DE" w:eastAsia="en-DE"/>
                </w:rPr>
                <w:fldChar w:fldCharType="begin"/>
              </w:r>
              <w:r w:rsidRPr="005E0337">
                <w:rPr>
                  <w:lang w:val="en-DE" w:eastAsia="en-DE"/>
                </w:rPr>
                <w:instrText xml:space="preserve"> HYPERLINK "file:///C:\\Users\\ohm\\Downloads\\current_document.php?id=12153" </w:instrText>
              </w:r>
              <w:r w:rsidRPr="005E0337">
                <w:rPr>
                  <w:lang w:val="en-DE" w:eastAsia="en-DE"/>
                </w:rPr>
                <w:fldChar w:fldCharType="separate"/>
              </w:r>
              <w:r w:rsidRPr="005E0337">
                <w:rPr>
                  <w:color w:val="0000FF"/>
                  <w:u w:val="single"/>
                  <w:lang w:val="en-DE" w:eastAsia="en-DE"/>
                </w:rPr>
                <w:t>JVET-AB022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5BB932" w14:textId="77777777" w:rsidR="005E0337" w:rsidRPr="005E0337" w:rsidRDefault="005E0337" w:rsidP="005E0337">
            <w:pPr>
              <w:spacing w:before="0"/>
              <w:jc w:val="center"/>
              <w:rPr>
                <w:ins w:id="5640" w:author="Jens-Rainer Ohm" w:date="2022-11-10T20:32:00Z"/>
                <w:lang w:val="en-DE" w:eastAsia="en-DE"/>
              </w:rPr>
            </w:pPr>
            <w:ins w:id="5641" w:author="Jens-Rainer Ohm" w:date="2022-11-10T20:32:00Z">
              <w:r w:rsidRPr="005E0337">
                <w:rPr>
                  <w:lang w:val="en-DE" w:eastAsia="en-DE"/>
                </w:rPr>
                <w:t>m6130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C9C2C" w14:textId="77777777" w:rsidR="005E0337" w:rsidRPr="005E0337" w:rsidRDefault="005E0337" w:rsidP="005E0337">
            <w:pPr>
              <w:spacing w:before="0"/>
              <w:jc w:val="left"/>
              <w:rPr>
                <w:ins w:id="5642" w:author="Jens-Rainer Ohm" w:date="2022-11-10T20:32:00Z"/>
                <w:lang w:val="en-DE" w:eastAsia="en-DE"/>
              </w:rPr>
            </w:pPr>
            <w:ins w:id="5643" w:author="Jens-Rainer Ohm" w:date="2022-11-10T20:32:00Z">
              <w:r w:rsidRPr="005E0337">
                <w:rPr>
                  <w:lang w:val="en-DE" w:eastAsia="en-DE"/>
                </w:rPr>
                <w:t>2022-10-19 18:32:3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046D0" w14:textId="77777777" w:rsidR="005E0337" w:rsidRPr="005E0337" w:rsidRDefault="005E0337" w:rsidP="005E0337">
            <w:pPr>
              <w:spacing w:before="0"/>
              <w:jc w:val="left"/>
              <w:rPr>
                <w:ins w:id="5644" w:author="Jens-Rainer Ohm" w:date="2022-11-10T20:32:00Z"/>
                <w:lang w:val="en-DE" w:eastAsia="en-DE"/>
              </w:rPr>
            </w:pPr>
            <w:ins w:id="5645" w:author="Jens-Rainer Ohm" w:date="2022-11-10T20:32:00Z">
              <w:r w:rsidRPr="005E0337">
                <w:rPr>
                  <w:lang w:val="en-DE" w:eastAsia="en-DE"/>
                </w:rPr>
                <w:t>2022-10-22 05:08:5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952BD" w14:textId="77777777" w:rsidR="005E0337" w:rsidRPr="005E0337" w:rsidRDefault="005E0337" w:rsidP="005E0337">
            <w:pPr>
              <w:spacing w:before="0"/>
              <w:jc w:val="left"/>
              <w:rPr>
                <w:ins w:id="5646" w:author="Jens-Rainer Ohm" w:date="2022-11-10T20:32:00Z"/>
                <w:lang w:val="en-DE" w:eastAsia="en-DE"/>
              </w:rPr>
            </w:pPr>
            <w:ins w:id="5647" w:author="Jens-Rainer Ohm" w:date="2022-11-10T20:32:00Z">
              <w:r w:rsidRPr="005E0337">
                <w:rPr>
                  <w:lang w:val="en-DE" w:eastAsia="en-DE"/>
                </w:rPr>
                <w:t>2022-10-22 05:08:5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37C07A" w14:textId="77777777" w:rsidR="005E0337" w:rsidRPr="005E0337" w:rsidRDefault="005E0337" w:rsidP="005E0337">
            <w:pPr>
              <w:spacing w:before="0"/>
              <w:jc w:val="left"/>
              <w:rPr>
                <w:ins w:id="5648" w:author="Jens-Rainer Ohm" w:date="2022-11-10T20:32:00Z"/>
                <w:lang w:val="en-DE" w:eastAsia="en-DE"/>
              </w:rPr>
            </w:pPr>
            <w:ins w:id="5649" w:author="Jens-Rainer Ohm" w:date="2022-11-10T20:32:00Z">
              <w:r w:rsidRPr="005E0337">
                <w:rPr>
                  <w:lang w:val="en-DE" w:eastAsia="en-DE"/>
                </w:rPr>
                <w:t>Cross-check of JVET-AB0177 on Sub-block processing for affine DMVR</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DFDB6B" w14:textId="5C632ADA" w:rsidR="005E0337" w:rsidRPr="005B5253" w:rsidRDefault="00745D5D" w:rsidP="005E0337">
            <w:pPr>
              <w:spacing w:before="0"/>
              <w:jc w:val="left"/>
              <w:rPr>
                <w:ins w:id="5650" w:author="Jens-Rainer Ohm" w:date="2022-11-10T20:32:00Z"/>
                <w:rPrChange w:id="5651" w:author="Jens-Rainer Ohm" w:date="2022-11-10T20:50:00Z">
                  <w:rPr>
                    <w:ins w:id="5652" w:author="Jens-Rainer Ohm" w:date="2022-11-10T20:32:00Z"/>
                    <w:lang w:val="en-DE" w:eastAsia="en-DE"/>
                  </w:rPr>
                </w:rPrChange>
              </w:rPr>
            </w:pPr>
            <w:ins w:id="5653" w:author="Jens-Rainer Ohm" w:date="2022-11-10T20:46:00Z">
              <w:r w:rsidRPr="005B5253">
                <w:rPr>
                  <w:rPrChange w:id="5654" w:author="Jens-Rainer Ohm" w:date="2022-11-10T20:50:00Z">
                    <w:rPr>
                      <w:color w:val="0000FF"/>
                      <w:u w:val="single"/>
                      <w:lang w:val="en-DE" w:eastAsia="en-DE"/>
                    </w:rPr>
                  </w:rPrChange>
                </w:rPr>
                <w:t>X. Li (Google)</w:t>
              </w:r>
            </w:ins>
          </w:p>
        </w:tc>
      </w:tr>
      <w:tr w:rsidR="005E0337" w:rsidRPr="005E0337" w14:paraId="503BA1CC" w14:textId="77777777" w:rsidTr="00FE5F35">
        <w:trPr>
          <w:tblCellSpacing w:w="15" w:type="dxa"/>
          <w:ins w:id="565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B29E8" w14:textId="77777777" w:rsidR="005E0337" w:rsidRPr="005E0337" w:rsidRDefault="005E0337" w:rsidP="005E0337">
            <w:pPr>
              <w:spacing w:before="0"/>
              <w:jc w:val="center"/>
              <w:rPr>
                <w:ins w:id="5656" w:author="Jens-Rainer Ohm" w:date="2022-11-10T20:32:00Z"/>
                <w:lang w:val="en-DE" w:eastAsia="en-DE"/>
              </w:rPr>
            </w:pPr>
            <w:ins w:id="5657" w:author="Jens-Rainer Ohm" w:date="2022-11-10T20:32:00Z">
              <w:r w:rsidRPr="005E0337">
                <w:rPr>
                  <w:lang w:val="en-DE" w:eastAsia="en-DE"/>
                </w:rPr>
                <w:fldChar w:fldCharType="begin"/>
              </w:r>
              <w:r w:rsidRPr="005E0337">
                <w:rPr>
                  <w:lang w:val="en-DE" w:eastAsia="en-DE"/>
                </w:rPr>
                <w:instrText xml:space="preserve"> HYPERLINK "file:///C:\\Users\\ohm\\Downloads\\current_document.php?id=12154" </w:instrText>
              </w:r>
              <w:r w:rsidRPr="005E0337">
                <w:rPr>
                  <w:lang w:val="en-DE" w:eastAsia="en-DE"/>
                </w:rPr>
                <w:fldChar w:fldCharType="separate"/>
              </w:r>
              <w:r w:rsidRPr="005E0337">
                <w:rPr>
                  <w:color w:val="0000FF"/>
                  <w:u w:val="single"/>
                  <w:lang w:val="en-DE" w:eastAsia="en-DE"/>
                </w:rPr>
                <w:t>JVET-AB022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337C27" w14:textId="77777777" w:rsidR="005E0337" w:rsidRPr="005E0337" w:rsidRDefault="005E0337" w:rsidP="005E0337">
            <w:pPr>
              <w:spacing w:before="0"/>
              <w:jc w:val="center"/>
              <w:rPr>
                <w:ins w:id="5658" w:author="Jens-Rainer Ohm" w:date="2022-11-10T20:32:00Z"/>
                <w:lang w:val="en-DE" w:eastAsia="en-DE"/>
              </w:rPr>
            </w:pPr>
            <w:ins w:id="5659" w:author="Jens-Rainer Ohm" w:date="2022-11-10T20:32:00Z">
              <w:r w:rsidRPr="005E0337">
                <w:rPr>
                  <w:lang w:val="en-DE" w:eastAsia="en-DE"/>
                </w:rPr>
                <w:t>m6131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EB9F6" w14:textId="77777777" w:rsidR="005E0337" w:rsidRPr="005E0337" w:rsidRDefault="005E0337" w:rsidP="005E0337">
            <w:pPr>
              <w:spacing w:before="0"/>
              <w:jc w:val="left"/>
              <w:rPr>
                <w:ins w:id="5660" w:author="Jens-Rainer Ohm" w:date="2022-11-10T20:32:00Z"/>
                <w:lang w:val="en-DE" w:eastAsia="en-DE"/>
              </w:rPr>
            </w:pPr>
            <w:ins w:id="5661" w:author="Jens-Rainer Ohm" w:date="2022-11-10T20:32:00Z">
              <w:r w:rsidRPr="005E0337">
                <w:rPr>
                  <w:lang w:val="en-DE" w:eastAsia="en-DE"/>
                </w:rPr>
                <w:t>2022-10-19 23:10:0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A0EB61" w14:textId="77777777" w:rsidR="005E0337" w:rsidRPr="005E0337" w:rsidRDefault="005E0337" w:rsidP="005E0337">
            <w:pPr>
              <w:spacing w:before="0"/>
              <w:jc w:val="left"/>
              <w:rPr>
                <w:ins w:id="5662" w:author="Jens-Rainer Ohm" w:date="2022-11-10T20:32:00Z"/>
                <w:lang w:val="en-DE" w:eastAsia="en-DE"/>
              </w:rPr>
            </w:pPr>
            <w:ins w:id="5663" w:author="Jens-Rainer Ohm" w:date="2022-11-10T20:32:00Z">
              <w:r w:rsidRPr="005E0337">
                <w:rPr>
                  <w:lang w:val="en-DE" w:eastAsia="en-DE"/>
                </w:rPr>
                <w:t>2022-10-20 19:59:0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72E059" w14:textId="77777777" w:rsidR="005E0337" w:rsidRPr="005E0337" w:rsidRDefault="005E0337" w:rsidP="005E0337">
            <w:pPr>
              <w:spacing w:before="0"/>
              <w:jc w:val="left"/>
              <w:rPr>
                <w:ins w:id="5664" w:author="Jens-Rainer Ohm" w:date="2022-11-10T20:32:00Z"/>
                <w:lang w:val="en-DE" w:eastAsia="en-DE"/>
              </w:rPr>
            </w:pPr>
            <w:ins w:id="5665" w:author="Jens-Rainer Ohm" w:date="2022-11-10T20:32:00Z">
              <w:r w:rsidRPr="005E0337">
                <w:rPr>
                  <w:lang w:val="en-DE" w:eastAsia="en-DE"/>
                </w:rPr>
                <w:t>2022-10-21 00:13:5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596C3" w14:textId="77777777" w:rsidR="005E0337" w:rsidRPr="005E0337" w:rsidRDefault="005E0337" w:rsidP="005E0337">
            <w:pPr>
              <w:spacing w:before="0"/>
              <w:jc w:val="left"/>
              <w:rPr>
                <w:ins w:id="5666" w:author="Jens-Rainer Ohm" w:date="2022-11-10T20:32:00Z"/>
                <w:lang w:val="en-DE" w:eastAsia="en-DE"/>
              </w:rPr>
            </w:pPr>
            <w:ins w:id="5667" w:author="Jens-Rainer Ohm" w:date="2022-11-10T20:32:00Z">
              <w:r w:rsidRPr="005E0337">
                <w:rPr>
                  <w:lang w:val="en-DE" w:eastAsia="en-DE"/>
                </w:rPr>
                <w:t>Crosscheck of JVET-AB0112 (EE2-2.6: DMVR for affine merge coded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5AE47" w14:textId="65B9FBD8" w:rsidR="005E0337" w:rsidRPr="005B5253" w:rsidRDefault="00745D5D" w:rsidP="005E0337">
            <w:pPr>
              <w:spacing w:before="0"/>
              <w:jc w:val="left"/>
              <w:rPr>
                <w:ins w:id="5668" w:author="Jens-Rainer Ohm" w:date="2022-11-10T20:32:00Z"/>
                <w:rPrChange w:id="5669" w:author="Jens-Rainer Ohm" w:date="2022-11-10T20:50:00Z">
                  <w:rPr>
                    <w:ins w:id="5670" w:author="Jens-Rainer Ohm" w:date="2022-11-10T20:32:00Z"/>
                    <w:lang w:val="en-DE" w:eastAsia="en-DE"/>
                  </w:rPr>
                </w:rPrChange>
              </w:rPr>
            </w:pPr>
            <w:ins w:id="5671" w:author="Jens-Rainer Ohm" w:date="2022-11-10T20:46:00Z">
              <w:r w:rsidRPr="005B5253">
                <w:rPr>
                  <w:rPrChange w:id="5672" w:author="Jens-Rainer Ohm" w:date="2022-11-10T20:50:00Z">
                    <w:rPr>
                      <w:color w:val="0000FF"/>
                      <w:u w:val="single"/>
                      <w:lang w:val="en-DE" w:eastAsia="en-DE"/>
                    </w:rPr>
                  </w:rPrChange>
                </w:rPr>
                <w:t>B. Vishwanath (Bytedance)</w:t>
              </w:r>
            </w:ins>
          </w:p>
        </w:tc>
      </w:tr>
      <w:tr w:rsidR="005E0337" w:rsidRPr="005E0337" w14:paraId="2E1BC96D" w14:textId="77777777" w:rsidTr="00FE5F35">
        <w:trPr>
          <w:tblCellSpacing w:w="15" w:type="dxa"/>
          <w:ins w:id="567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BAFE4E" w14:textId="77777777" w:rsidR="005E0337" w:rsidRPr="005E0337" w:rsidRDefault="005E0337" w:rsidP="005E0337">
            <w:pPr>
              <w:spacing w:before="0"/>
              <w:jc w:val="center"/>
              <w:rPr>
                <w:ins w:id="5674" w:author="Jens-Rainer Ohm" w:date="2022-11-10T20:32:00Z"/>
                <w:lang w:val="en-DE" w:eastAsia="en-DE"/>
              </w:rPr>
            </w:pPr>
            <w:ins w:id="5675" w:author="Jens-Rainer Ohm" w:date="2022-11-10T20:32:00Z">
              <w:r w:rsidRPr="005E0337">
                <w:rPr>
                  <w:lang w:val="en-DE" w:eastAsia="en-DE"/>
                </w:rPr>
                <w:fldChar w:fldCharType="begin"/>
              </w:r>
              <w:r w:rsidRPr="005E0337">
                <w:rPr>
                  <w:lang w:val="en-DE" w:eastAsia="en-DE"/>
                </w:rPr>
                <w:instrText xml:space="preserve"> HYPERLINK "file:///C:\\Users\\ohm\\Downloads\\current_document.php?id=12156" </w:instrText>
              </w:r>
              <w:r w:rsidRPr="005E0337">
                <w:rPr>
                  <w:lang w:val="en-DE" w:eastAsia="en-DE"/>
                </w:rPr>
                <w:fldChar w:fldCharType="separate"/>
              </w:r>
              <w:r w:rsidRPr="005E0337">
                <w:rPr>
                  <w:color w:val="0000FF"/>
                  <w:u w:val="single"/>
                  <w:lang w:val="en-DE" w:eastAsia="en-DE"/>
                </w:rPr>
                <w:t>JVET-AB022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BABF18" w14:textId="77777777" w:rsidR="005E0337" w:rsidRPr="005E0337" w:rsidRDefault="005E0337" w:rsidP="005E0337">
            <w:pPr>
              <w:spacing w:before="0"/>
              <w:jc w:val="center"/>
              <w:rPr>
                <w:ins w:id="5676" w:author="Jens-Rainer Ohm" w:date="2022-11-10T20:32:00Z"/>
                <w:lang w:val="en-DE" w:eastAsia="en-DE"/>
              </w:rPr>
            </w:pPr>
            <w:ins w:id="5677" w:author="Jens-Rainer Ohm" w:date="2022-11-10T20:32:00Z">
              <w:r w:rsidRPr="005E0337">
                <w:rPr>
                  <w:lang w:val="en-DE" w:eastAsia="en-DE"/>
                </w:rPr>
                <w:t>m6131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41BD82" w14:textId="77777777" w:rsidR="005E0337" w:rsidRPr="005E0337" w:rsidRDefault="005E0337" w:rsidP="005E0337">
            <w:pPr>
              <w:spacing w:before="0"/>
              <w:jc w:val="left"/>
              <w:rPr>
                <w:ins w:id="5678" w:author="Jens-Rainer Ohm" w:date="2022-11-10T20:32:00Z"/>
                <w:lang w:val="en-DE" w:eastAsia="en-DE"/>
              </w:rPr>
            </w:pPr>
            <w:ins w:id="5679" w:author="Jens-Rainer Ohm" w:date="2022-11-10T20:32:00Z">
              <w:r w:rsidRPr="005E0337">
                <w:rPr>
                  <w:lang w:val="en-DE" w:eastAsia="en-DE"/>
                </w:rPr>
                <w:t>2022-10-20 05:14:4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0FEA22" w14:textId="77777777" w:rsidR="005E0337" w:rsidRPr="005E0337" w:rsidRDefault="005E0337" w:rsidP="005E0337">
            <w:pPr>
              <w:spacing w:before="0"/>
              <w:jc w:val="left"/>
              <w:rPr>
                <w:ins w:id="5680" w:author="Jens-Rainer Ohm" w:date="2022-11-10T20:32:00Z"/>
                <w:lang w:val="en-DE" w:eastAsia="en-DE"/>
              </w:rPr>
            </w:pPr>
            <w:ins w:id="5681" w:author="Jens-Rainer Ohm" w:date="2022-11-10T20:32:00Z">
              <w:r w:rsidRPr="005E0337">
                <w:rPr>
                  <w:lang w:val="en-DE" w:eastAsia="en-DE"/>
                </w:rPr>
                <w:t>2022-10-21 19:18:0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6063F" w14:textId="77777777" w:rsidR="005E0337" w:rsidRPr="005E0337" w:rsidRDefault="005E0337" w:rsidP="005E0337">
            <w:pPr>
              <w:spacing w:before="0"/>
              <w:jc w:val="left"/>
              <w:rPr>
                <w:ins w:id="5682" w:author="Jens-Rainer Ohm" w:date="2022-11-10T20:32:00Z"/>
                <w:lang w:val="en-DE" w:eastAsia="en-DE"/>
              </w:rPr>
            </w:pPr>
            <w:ins w:id="5683" w:author="Jens-Rainer Ohm" w:date="2022-11-10T20:32:00Z">
              <w:r w:rsidRPr="005E0337">
                <w:rPr>
                  <w:lang w:val="en-DE" w:eastAsia="en-DE"/>
                </w:rPr>
                <w:t>2022-10-21 19:18:0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A8E4F" w14:textId="77777777" w:rsidR="005E0337" w:rsidRPr="005E0337" w:rsidRDefault="005E0337" w:rsidP="005E0337">
            <w:pPr>
              <w:spacing w:before="0"/>
              <w:jc w:val="left"/>
              <w:rPr>
                <w:ins w:id="5684" w:author="Jens-Rainer Ohm" w:date="2022-11-10T20:32:00Z"/>
                <w:lang w:val="en-DE" w:eastAsia="en-DE"/>
              </w:rPr>
            </w:pPr>
            <w:ins w:id="5685" w:author="Jens-Rainer Ohm" w:date="2022-11-10T20:32:00Z">
              <w:r w:rsidRPr="005E0337">
                <w:rPr>
                  <w:lang w:val="en-DE" w:eastAsia="en-DE"/>
                </w:rPr>
                <w:t>Crosscheck of JVET-AB0092 (EE2-1.8: Gradient linear model with luma valu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223FF" w14:textId="39DFC388" w:rsidR="005E0337" w:rsidRPr="005B5253" w:rsidRDefault="00745D5D" w:rsidP="005E0337">
            <w:pPr>
              <w:spacing w:before="0"/>
              <w:jc w:val="left"/>
              <w:rPr>
                <w:ins w:id="5686" w:author="Jens-Rainer Ohm" w:date="2022-11-10T20:32:00Z"/>
                <w:rPrChange w:id="5687" w:author="Jens-Rainer Ohm" w:date="2022-11-10T20:50:00Z">
                  <w:rPr>
                    <w:ins w:id="5688" w:author="Jens-Rainer Ohm" w:date="2022-11-10T20:32:00Z"/>
                    <w:lang w:val="en-DE" w:eastAsia="en-DE"/>
                  </w:rPr>
                </w:rPrChange>
              </w:rPr>
            </w:pPr>
            <w:ins w:id="5689" w:author="Jens-Rainer Ohm" w:date="2022-11-10T20:46:00Z">
              <w:r w:rsidRPr="005B5253">
                <w:rPr>
                  <w:rPrChange w:id="5690" w:author="Jens-Rainer Ohm" w:date="2022-11-10T20:50:00Z">
                    <w:rPr>
                      <w:color w:val="0000FF"/>
                      <w:u w:val="single"/>
                      <w:lang w:val="en-DE" w:eastAsia="en-DE"/>
                    </w:rPr>
                  </w:rPrChange>
                </w:rPr>
                <w:t>C.-W. Kuo</w:t>
              </w:r>
            </w:ins>
            <w:ins w:id="5691" w:author="Jens-Rainer Ohm" w:date="2022-11-10T20:32:00Z">
              <w:r w:rsidR="005E0337" w:rsidRPr="005B5253">
                <w:rPr>
                  <w:rPrChange w:id="5692" w:author="Jens-Rainer Ohm" w:date="2022-11-10T20:50:00Z">
                    <w:rPr>
                      <w:lang w:val="en-DE" w:eastAsia="en-DE"/>
                    </w:rPr>
                  </w:rPrChange>
                </w:rPr>
                <w:t xml:space="preserve">, </w:t>
              </w:r>
            </w:ins>
            <w:ins w:id="5693" w:author="Jens-Rainer Ohm" w:date="2022-11-10T20:46:00Z">
              <w:r w:rsidRPr="005B5253">
                <w:rPr>
                  <w:rPrChange w:id="5694" w:author="Jens-Rainer Ohm" w:date="2022-11-10T20:50:00Z">
                    <w:rPr>
                      <w:color w:val="0000FF"/>
                      <w:u w:val="single"/>
                      <w:lang w:val="en-DE" w:eastAsia="en-DE"/>
                    </w:rPr>
                  </w:rPrChange>
                </w:rPr>
                <w:t>H.-J. Jhu (Kwai)</w:t>
              </w:r>
            </w:ins>
          </w:p>
        </w:tc>
      </w:tr>
      <w:tr w:rsidR="005E0337" w:rsidRPr="005E0337" w14:paraId="59AAAF7F" w14:textId="77777777" w:rsidTr="00FE5F35">
        <w:trPr>
          <w:tblCellSpacing w:w="15" w:type="dxa"/>
          <w:ins w:id="569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0B2D17" w14:textId="77777777" w:rsidR="005E0337" w:rsidRPr="005E0337" w:rsidRDefault="005E0337" w:rsidP="005E0337">
            <w:pPr>
              <w:spacing w:before="0"/>
              <w:jc w:val="center"/>
              <w:rPr>
                <w:ins w:id="5696" w:author="Jens-Rainer Ohm" w:date="2022-11-10T20:32:00Z"/>
                <w:lang w:val="en-DE" w:eastAsia="en-DE"/>
              </w:rPr>
            </w:pPr>
            <w:ins w:id="5697" w:author="Jens-Rainer Ohm" w:date="2022-11-10T20:32:00Z">
              <w:r w:rsidRPr="005E0337">
                <w:rPr>
                  <w:lang w:val="en-DE" w:eastAsia="en-DE"/>
                </w:rPr>
                <w:fldChar w:fldCharType="begin"/>
              </w:r>
              <w:r w:rsidRPr="005E0337">
                <w:rPr>
                  <w:lang w:val="en-DE" w:eastAsia="en-DE"/>
                </w:rPr>
                <w:instrText xml:space="preserve"> HYPERLINK "file:///C:\\Users\\ohm\\Downloads\\current_document.php?id=12157" </w:instrText>
              </w:r>
              <w:r w:rsidRPr="005E0337">
                <w:rPr>
                  <w:lang w:val="en-DE" w:eastAsia="en-DE"/>
                </w:rPr>
                <w:fldChar w:fldCharType="separate"/>
              </w:r>
              <w:r w:rsidRPr="005E0337">
                <w:rPr>
                  <w:color w:val="0000FF"/>
                  <w:u w:val="single"/>
                  <w:lang w:val="en-DE" w:eastAsia="en-DE"/>
                </w:rPr>
                <w:t>JVET-AB022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DCB08" w14:textId="77777777" w:rsidR="005E0337" w:rsidRPr="005E0337" w:rsidRDefault="005E0337" w:rsidP="005E0337">
            <w:pPr>
              <w:spacing w:before="0"/>
              <w:jc w:val="center"/>
              <w:rPr>
                <w:ins w:id="5698" w:author="Jens-Rainer Ohm" w:date="2022-11-10T20:32:00Z"/>
                <w:lang w:val="en-DE" w:eastAsia="en-DE"/>
              </w:rPr>
            </w:pPr>
            <w:ins w:id="5699" w:author="Jens-Rainer Ohm" w:date="2022-11-10T20:32:00Z">
              <w:r w:rsidRPr="005E0337">
                <w:rPr>
                  <w:lang w:val="en-DE" w:eastAsia="en-DE"/>
                </w:rPr>
                <w:t>m6131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F2DF87" w14:textId="77777777" w:rsidR="005E0337" w:rsidRPr="005E0337" w:rsidRDefault="005E0337" w:rsidP="005E0337">
            <w:pPr>
              <w:spacing w:before="0"/>
              <w:jc w:val="left"/>
              <w:rPr>
                <w:ins w:id="5700" w:author="Jens-Rainer Ohm" w:date="2022-11-10T20:32:00Z"/>
                <w:lang w:val="en-DE" w:eastAsia="en-DE"/>
              </w:rPr>
            </w:pPr>
            <w:ins w:id="5701" w:author="Jens-Rainer Ohm" w:date="2022-11-10T20:32:00Z">
              <w:r w:rsidRPr="005E0337">
                <w:rPr>
                  <w:lang w:val="en-DE" w:eastAsia="en-DE"/>
                </w:rPr>
                <w:t>2022-10-20 08:13:1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760DFE" w14:textId="77777777" w:rsidR="005E0337" w:rsidRPr="005E0337" w:rsidRDefault="005E0337" w:rsidP="005E0337">
            <w:pPr>
              <w:spacing w:before="0"/>
              <w:jc w:val="left"/>
              <w:rPr>
                <w:ins w:id="5702" w:author="Jens-Rainer Ohm" w:date="2022-11-10T20:32:00Z"/>
                <w:lang w:val="en-DE" w:eastAsia="en-DE"/>
              </w:rPr>
            </w:pPr>
            <w:ins w:id="5703" w:author="Jens-Rainer Ohm" w:date="2022-11-10T20:32:00Z">
              <w:r w:rsidRPr="005E0337">
                <w:rPr>
                  <w:lang w:val="en-DE" w:eastAsia="en-DE"/>
                </w:rPr>
                <w:t>2022-10-21 04:12:3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39BD8" w14:textId="77777777" w:rsidR="005E0337" w:rsidRPr="005E0337" w:rsidRDefault="005E0337" w:rsidP="005E0337">
            <w:pPr>
              <w:spacing w:before="0"/>
              <w:jc w:val="left"/>
              <w:rPr>
                <w:ins w:id="5704" w:author="Jens-Rainer Ohm" w:date="2022-11-10T20:32:00Z"/>
                <w:lang w:val="en-DE" w:eastAsia="en-DE"/>
              </w:rPr>
            </w:pPr>
            <w:ins w:id="5705" w:author="Jens-Rainer Ohm" w:date="2022-11-10T20:32:00Z">
              <w:r w:rsidRPr="005E0337">
                <w:rPr>
                  <w:lang w:val="en-DE" w:eastAsia="en-DE"/>
                </w:rPr>
                <w:t>2022-10-25 08:40:50</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E8DC0" w14:textId="77777777" w:rsidR="005E0337" w:rsidRPr="005E0337" w:rsidRDefault="005E0337" w:rsidP="005E0337">
            <w:pPr>
              <w:spacing w:before="0"/>
              <w:jc w:val="left"/>
              <w:rPr>
                <w:ins w:id="5706" w:author="Jens-Rainer Ohm" w:date="2022-11-10T20:32:00Z"/>
                <w:lang w:val="en-DE" w:eastAsia="en-DE"/>
              </w:rPr>
            </w:pPr>
            <w:ins w:id="5707" w:author="Jens-Rainer Ohm" w:date="2022-11-10T20:32:00Z">
              <w:r w:rsidRPr="005E0337">
                <w:rPr>
                  <w:lang w:val="en-DE" w:eastAsia="en-DE"/>
                </w:rPr>
                <w:t>Lambda-QP relationship fix for slice-level multi-QP optimiz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10E840" w14:textId="0AD00B8F" w:rsidR="005E0337" w:rsidRPr="005B5253" w:rsidRDefault="00745D5D" w:rsidP="005E0337">
            <w:pPr>
              <w:spacing w:before="0"/>
              <w:jc w:val="left"/>
              <w:rPr>
                <w:ins w:id="5708" w:author="Jens-Rainer Ohm" w:date="2022-11-10T20:32:00Z"/>
                <w:rPrChange w:id="5709" w:author="Jens-Rainer Ohm" w:date="2022-11-10T20:50:00Z">
                  <w:rPr>
                    <w:ins w:id="5710" w:author="Jens-Rainer Ohm" w:date="2022-11-10T20:32:00Z"/>
                    <w:lang w:val="en-DE" w:eastAsia="en-DE"/>
                  </w:rPr>
                </w:rPrChange>
              </w:rPr>
            </w:pPr>
            <w:ins w:id="5711" w:author="Jens-Rainer Ohm" w:date="2022-11-10T20:46:00Z">
              <w:r w:rsidRPr="005B5253">
                <w:rPr>
                  <w:rPrChange w:id="5712" w:author="Jens-Rainer Ohm" w:date="2022-11-10T20:50:00Z">
                    <w:rPr>
                      <w:color w:val="0000FF"/>
                      <w:u w:val="single"/>
                      <w:lang w:val="en-DE" w:eastAsia="en-DE"/>
                    </w:rPr>
                  </w:rPrChange>
                </w:rPr>
                <w:t>J</w:t>
              </w:r>
            </w:ins>
            <w:ins w:id="5713" w:author="Jens-Rainer Ohm" w:date="2022-11-10T21:05:00Z">
              <w:r w:rsidR="00FE5F35">
                <w:t>.</w:t>
              </w:r>
            </w:ins>
            <w:ins w:id="5714" w:author="Jens-Rainer Ohm" w:date="2022-11-10T20:46:00Z">
              <w:r w:rsidRPr="005B5253">
                <w:rPr>
                  <w:rPrChange w:id="5715" w:author="Jens-Rainer Ohm" w:date="2022-11-10T20:50:00Z">
                    <w:rPr>
                      <w:color w:val="0000FF"/>
                      <w:u w:val="single"/>
                      <w:lang w:val="en-DE" w:eastAsia="en-DE"/>
                    </w:rPr>
                  </w:rPrChange>
                </w:rPr>
                <w:t xml:space="preserve"> Liao</w:t>
              </w:r>
            </w:ins>
            <w:ins w:id="5716" w:author="Jens-Rainer Ohm" w:date="2022-11-10T20:32:00Z">
              <w:r w:rsidR="005E0337" w:rsidRPr="005B5253">
                <w:rPr>
                  <w:rPrChange w:id="5717" w:author="Jens-Rainer Ohm" w:date="2022-11-10T20:50:00Z">
                    <w:rPr>
                      <w:lang w:val="en-DE" w:eastAsia="en-DE"/>
                    </w:rPr>
                  </w:rPrChange>
                </w:rPr>
                <w:t xml:space="preserve">, </w:t>
              </w:r>
            </w:ins>
            <w:ins w:id="5718" w:author="Jens-Rainer Ohm" w:date="2022-11-10T20:46:00Z">
              <w:r w:rsidRPr="005B5253">
                <w:rPr>
                  <w:rPrChange w:id="5719" w:author="Jens-Rainer Ohm" w:date="2022-11-10T20:50:00Z">
                    <w:rPr>
                      <w:color w:val="0000FF"/>
                      <w:u w:val="single"/>
                      <w:lang w:val="en-DE" w:eastAsia="en-DE"/>
                    </w:rPr>
                  </w:rPrChange>
                </w:rPr>
                <w:t>L</w:t>
              </w:r>
            </w:ins>
            <w:ins w:id="5720" w:author="Jens-Rainer Ohm" w:date="2022-11-10T21:05:00Z">
              <w:r w:rsidR="00FE5F35">
                <w:t>.</w:t>
              </w:r>
            </w:ins>
            <w:ins w:id="5721" w:author="Jens-Rainer Ohm" w:date="2022-11-10T20:46:00Z">
              <w:r w:rsidRPr="005B5253">
                <w:rPr>
                  <w:rPrChange w:id="5722" w:author="Jens-Rainer Ohm" w:date="2022-11-10T20:50:00Z">
                    <w:rPr>
                      <w:color w:val="0000FF"/>
                      <w:u w:val="single"/>
                      <w:lang w:val="en-DE" w:eastAsia="en-DE"/>
                    </w:rPr>
                  </w:rPrChange>
                </w:rPr>
                <w:t xml:space="preserve"> Li</w:t>
              </w:r>
            </w:ins>
            <w:ins w:id="5723" w:author="Jens-Rainer Ohm" w:date="2022-11-10T20:32:00Z">
              <w:r w:rsidR="005E0337" w:rsidRPr="005B5253">
                <w:rPr>
                  <w:rPrChange w:id="5724" w:author="Jens-Rainer Ohm" w:date="2022-11-10T20:50:00Z">
                    <w:rPr>
                      <w:lang w:val="en-DE" w:eastAsia="en-DE"/>
                    </w:rPr>
                  </w:rPrChange>
                </w:rPr>
                <w:t xml:space="preserve">, </w:t>
              </w:r>
            </w:ins>
            <w:ins w:id="5725" w:author="Jens-Rainer Ohm" w:date="2022-11-10T20:46:00Z">
              <w:r w:rsidRPr="005B5253">
                <w:rPr>
                  <w:rPrChange w:id="5726" w:author="Jens-Rainer Ohm" w:date="2022-11-10T20:50:00Z">
                    <w:rPr>
                      <w:color w:val="0000FF"/>
                      <w:u w:val="single"/>
                      <w:lang w:val="en-DE" w:eastAsia="en-DE"/>
                    </w:rPr>
                  </w:rPrChange>
                </w:rPr>
                <w:t>D</w:t>
              </w:r>
            </w:ins>
            <w:ins w:id="5727" w:author="Jens-Rainer Ohm" w:date="2022-11-10T21:05:00Z">
              <w:r w:rsidR="00FE5F35">
                <w:t>.</w:t>
              </w:r>
            </w:ins>
            <w:ins w:id="5728" w:author="Jens-Rainer Ohm" w:date="2022-11-10T20:46:00Z">
              <w:r w:rsidRPr="005B5253">
                <w:rPr>
                  <w:rPrChange w:id="5729" w:author="Jens-Rainer Ohm" w:date="2022-11-10T20:50:00Z">
                    <w:rPr>
                      <w:color w:val="0000FF"/>
                      <w:u w:val="single"/>
                      <w:lang w:val="en-DE" w:eastAsia="en-DE"/>
                    </w:rPr>
                  </w:rPrChange>
                </w:rPr>
                <w:t xml:space="preserve"> Liu</w:t>
              </w:r>
            </w:ins>
            <w:ins w:id="5730" w:author="Jens-Rainer Ohm" w:date="2022-11-10T20:32:00Z">
              <w:r w:rsidR="005E0337" w:rsidRPr="005B5253">
                <w:rPr>
                  <w:rPrChange w:id="5731" w:author="Jens-Rainer Ohm" w:date="2022-11-10T20:50:00Z">
                    <w:rPr>
                      <w:lang w:val="en-DE" w:eastAsia="en-DE"/>
                    </w:rPr>
                  </w:rPrChange>
                </w:rPr>
                <w:t xml:space="preserve">, </w:t>
              </w:r>
            </w:ins>
            <w:ins w:id="5732" w:author="Jens-Rainer Ohm" w:date="2022-11-10T20:46:00Z">
              <w:r w:rsidRPr="005B5253">
                <w:rPr>
                  <w:rPrChange w:id="5733" w:author="Jens-Rainer Ohm" w:date="2022-11-10T20:50:00Z">
                    <w:rPr>
                      <w:color w:val="0000FF"/>
                      <w:u w:val="single"/>
                      <w:lang w:val="en-DE" w:eastAsia="en-DE"/>
                    </w:rPr>
                  </w:rPrChange>
                </w:rPr>
                <w:t>H</w:t>
              </w:r>
            </w:ins>
            <w:ins w:id="5734" w:author="Jens-Rainer Ohm" w:date="2022-11-10T21:05:00Z">
              <w:r w:rsidR="00FE5F35">
                <w:t>.</w:t>
              </w:r>
            </w:ins>
            <w:ins w:id="5735" w:author="Jens-Rainer Ohm" w:date="2022-11-10T20:46:00Z">
              <w:r w:rsidRPr="005B5253">
                <w:rPr>
                  <w:rPrChange w:id="5736" w:author="Jens-Rainer Ohm" w:date="2022-11-10T20:50:00Z">
                    <w:rPr>
                      <w:color w:val="0000FF"/>
                      <w:u w:val="single"/>
                      <w:lang w:val="en-DE" w:eastAsia="en-DE"/>
                    </w:rPr>
                  </w:rPrChange>
                </w:rPr>
                <w:t xml:space="preserve"> Li</w:t>
              </w:r>
            </w:ins>
            <w:ins w:id="5737" w:author="Jens-Rainer Ohm" w:date="2022-11-10T20:32:00Z">
              <w:r w:rsidR="005E0337" w:rsidRPr="005B5253">
                <w:rPr>
                  <w:rPrChange w:id="5738" w:author="Jens-Rainer Ohm" w:date="2022-11-10T20:50:00Z">
                    <w:rPr>
                      <w:lang w:val="en-DE" w:eastAsia="en-DE"/>
                    </w:rPr>
                  </w:rPrChange>
                </w:rPr>
                <w:t xml:space="preserve">, </w:t>
              </w:r>
            </w:ins>
            <w:ins w:id="5739" w:author="Jens-Rainer Ohm" w:date="2022-11-10T20:46:00Z">
              <w:r w:rsidRPr="005B5253">
                <w:rPr>
                  <w:rPrChange w:id="5740" w:author="Jens-Rainer Ohm" w:date="2022-11-10T20:50:00Z">
                    <w:rPr>
                      <w:color w:val="0000FF"/>
                      <w:u w:val="single"/>
                      <w:lang w:val="en-DE" w:eastAsia="en-DE"/>
                    </w:rPr>
                  </w:rPrChange>
                </w:rPr>
                <w:t>F</w:t>
              </w:r>
            </w:ins>
            <w:ins w:id="5741" w:author="Jens-Rainer Ohm" w:date="2022-11-10T21:05:00Z">
              <w:r w:rsidR="00FE5F35">
                <w:t>.</w:t>
              </w:r>
            </w:ins>
            <w:ins w:id="5742" w:author="Jens-Rainer Ohm" w:date="2022-11-10T20:46:00Z">
              <w:r w:rsidRPr="005B5253">
                <w:rPr>
                  <w:rPrChange w:id="5743" w:author="Jens-Rainer Ohm" w:date="2022-11-10T20:50:00Z">
                    <w:rPr>
                      <w:color w:val="0000FF"/>
                      <w:u w:val="single"/>
                      <w:lang w:val="en-DE" w:eastAsia="en-DE"/>
                    </w:rPr>
                  </w:rPrChange>
                </w:rPr>
                <w:t xml:space="preserve"> Wu</w:t>
              </w:r>
            </w:ins>
            <w:ins w:id="5744" w:author="Jens-Rainer Ohm" w:date="2022-11-10T21:05:00Z">
              <w:r w:rsidR="00FE5F35">
                <w:t xml:space="preserve"> (USTC)</w:t>
              </w:r>
            </w:ins>
          </w:p>
        </w:tc>
      </w:tr>
      <w:tr w:rsidR="005E0337" w:rsidRPr="005E0337" w14:paraId="556CFDF8" w14:textId="77777777" w:rsidTr="00FE5F35">
        <w:trPr>
          <w:tblCellSpacing w:w="15" w:type="dxa"/>
          <w:ins w:id="574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B8996" w14:textId="77777777" w:rsidR="005E0337" w:rsidRPr="005E0337" w:rsidRDefault="005E0337" w:rsidP="005E0337">
            <w:pPr>
              <w:spacing w:before="0"/>
              <w:jc w:val="center"/>
              <w:rPr>
                <w:ins w:id="5746" w:author="Jens-Rainer Ohm" w:date="2022-11-10T20:32:00Z"/>
                <w:lang w:val="en-DE" w:eastAsia="en-DE"/>
              </w:rPr>
            </w:pPr>
            <w:ins w:id="5747" w:author="Jens-Rainer Ohm" w:date="2022-11-10T20:32:00Z">
              <w:r w:rsidRPr="005E0337">
                <w:rPr>
                  <w:lang w:val="en-DE" w:eastAsia="en-DE"/>
                </w:rPr>
                <w:fldChar w:fldCharType="begin"/>
              </w:r>
              <w:r w:rsidRPr="005E0337">
                <w:rPr>
                  <w:lang w:val="en-DE" w:eastAsia="en-DE"/>
                </w:rPr>
                <w:instrText xml:space="preserve"> HYPERLINK "file:///C:\\Users\\ohm\\Downloads\\current_document.php?id=12158" </w:instrText>
              </w:r>
              <w:r w:rsidRPr="005E0337">
                <w:rPr>
                  <w:lang w:val="en-DE" w:eastAsia="en-DE"/>
                </w:rPr>
                <w:fldChar w:fldCharType="separate"/>
              </w:r>
              <w:r w:rsidRPr="005E0337">
                <w:rPr>
                  <w:color w:val="0000FF"/>
                  <w:u w:val="single"/>
                  <w:lang w:val="en-DE" w:eastAsia="en-DE"/>
                </w:rPr>
                <w:t>JVET-AB022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9E8EE" w14:textId="77777777" w:rsidR="005E0337" w:rsidRPr="005E0337" w:rsidRDefault="005E0337" w:rsidP="005E0337">
            <w:pPr>
              <w:spacing w:before="0"/>
              <w:jc w:val="center"/>
              <w:rPr>
                <w:ins w:id="5748" w:author="Jens-Rainer Ohm" w:date="2022-11-10T20:32:00Z"/>
                <w:lang w:val="en-DE" w:eastAsia="en-DE"/>
              </w:rPr>
            </w:pPr>
            <w:ins w:id="5749" w:author="Jens-Rainer Ohm" w:date="2022-11-10T20:32:00Z">
              <w:r w:rsidRPr="005E0337">
                <w:rPr>
                  <w:lang w:val="en-DE" w:eastAsia="en-DE"/>
                </w:rPr>
                <w:t>m6132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9B718" w14:textId="77777777" w:rsidR="005E0337" w:rsidRPr="005E0337" w:rsidRDefault="005E0337" w:rsidP="005E0337">
            <w:pPr>
              <w:spacing w:before="0"/>
              <w:jc w:val="left"/>
              <w:rPr>
                <w:ins w:id="5750" w:author="Jens-Rainer Ohm" w:date="2022-11-10T20:32:00Z"/>
                <w:lang w:val="en-DE" w:eastAsia="en-DE"/>
              </w:rPr>
            </w:pPr>
            <w:ins w:id="5751" w:author="Jens-Rainer Ohm" w:date="2022-11-10T20:32:00Z">
              <w:r w:rsidRPr="005E0337">
                <w:rPr>
                  <w:lang w:val="en-DE" w:eastAsia="en-DE"/>
                </w:rPr>
                <w:t>2022-10-20 10:11:3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1FC3F" w14:textId="77777777" w:rsidR="005E0337" w:rsidRPr="005E0337" w:rsidRDefault="005E0337" w:rsidP="005E0337">
            <w:pPr>
              <w:spacing w:before="0"/>
              <w:jc w:val="left"/>
              <w:rPr>
                <w:ins w:id="5752" w:author="Jens-Rainer Ohm" w:date="2022-11-10T20:32:00Z"/>
                <w:lang w:val="en-DE" w:eastAsia="en-DE"/>
              </w:rPr>
            </w:pPr>
            <w:ins w:id="5753" w:author="Jens-Rainer Ohm" w:date="2022-11-10T20:32:00Z">
              <w:r w:rsidRPr="005E0337">
                <w:rPr>
                  <w:lang w:val="en-DE" w:eastAsia="en-DE"/>
                </w:rPr>
                <w:t>2022-10-20 22:57:3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D6BF59" w14:textId="77777777" w:rsidR="005E0337" w:rsidRPr="005E0337" w:rsidRDefault="005E0337" w:rsidP="005E0337">
            <w:pPr>
              <w:spacing w:before="0"/>
              <w:jc w:val="left"/>
              <w:rPr>
                <w:ins w:id="5754" w:author="Jens-Rainer Ohm" w:date="2022-11-10T20:32:00Z"/>
                <w:lang w:val="en-DE" w:eastAsia="en-DE"/>
              </w:rPr>
            </w:pPr>
            <w:ins w:id="5755" w:author="Jens-Rainer Ohm" w:date="2022-11-10T20:32:00Z">
              <w:r w:rsidRPr="005E0337">
                <w:rPr>
                  <w:lang w:val="en-DE" w:eastAsia="en-DE"/>
                </w:rPr>
                <w:t>2022-10-20 22:57:39</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79798" w14:textId="77777777" w:rsidR="005E0337" w:rsidRPr="005E0337" w:rsidRDefault="005E0337" w:rsidP="005E0337">
            <w:pPr>
              <w:spacing w:before="0"/>
              <w:jc w:val="left"/>
              <w:rPr>
                <w:ins w:id="5756" w:author="Jens-Rainer Ohm" w:date="2022-11-10T20:32:00Z"/>
                <w:lang w:val="en-DE" w:eastAsia="en-DE"/>
              </w:rPr>
            </w:pPr>
            <w:ins w:id="5757" w:author="Jens-Rainer Ohm" w:date="2022-11-10T20:32:00Z">
              <w:r w:rsidRPr="005E0337">
                <w:rPr>
                  <w:lang w:val="en-DE" w:eastAsia="en-DE"/>
                </w:rPr>
                <w:t>Cross-check of JVET-AB0186 (EE2-related: Modification of extended offline-filter taps for ALF)</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FF6908" w14:textId="6A5818EE" w:rsidR="005E0337" w:rsidRPr="005B5253" w:rsidRDefault="00745D5D" w:rsidP="005E0337">
            <w:pPr>
              <w:spacing w:before="0"/>
              <w:jc w:val="left"/>
              <w:rPr>
                <w:ins w:id="5758" w:author="Jens-Rainer Ohm" w:date="2022-11-10T20:32:00Z"/>
                <w:rPrChange w:id="5759" w:author="Jens-Rainer Ohm" w:date="2022-11-10T20:50:00Z">
                  <w:rPr>
                    <w:ins w:id="5760" w:author="Jens-Rainer Ohm" w:date="2022-11-10T20:32:00Z"/>
                    <w:lang w:val="en-DE" w:eastAsia="en-DE"/>
                  </w:rPr>
                </w:rPrChange>
              </w:rPr>
            </w:pPr>
            <w:ins w:id="5761" w:author="Jens-Rainer Ohm" w:date="2022-11-10T20:46:00Z">
              <w:r w:rsidRPr="005B5253">
                <w:rPr>
                  <w:rPrChange w:id="5762" w:author="Jens-Rainer Ohm" w:date="2022-11-10T20:50:00Z">
                    <w:rPr>
                      <w:color w:val="0000FF"/>
                      <w:u w:val="single"/>
                      <w:lang w:val="en-DE" w:eastAsia="en-DE"/>
                    </w:rPr>
                  </w:rPrChange>
                </w:rPr>
                <w:t>K. Andersson</w:t>
              </w:r>
            </w:ins>
            <w:ins w:id="5763" w:author="Jens-Rainer Ohm" w:date="2022-11-10T20:32:00Z">
              <w:r w:rsidR="005E0337" w:rsidRPr="005B5253">
                <w:rPr>
                  <w:rPrChange w:id="5764" w:author="Jens-Rainer Ohm" w:date="2022-11-10T20:50:00Z">
                    <w:rPr>
                      <w:lang w:val="en-DE" w:eastAsia="en-DE"/>
                    </w:rPr>
                  </w:rPrChange>
                </w:rPr>
                <w:t xml:space="preserve"> (Ericsson)</w:t>
              </w:r>
            </w:ins>
          </w:p>
        </w:tc>
      </w:tr>
      <w:tr w:rsidR="005E0337" w:rsidRPr="005E0337" w14:paraId="7356EF3E" w14:textId="77777777" w:rsidTr="00FE5F35">
        <w:trPr>
          <w:tblCellSpacing w:w="15" w:type="dxa"/>
          <w:ins w:id="576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57F76C" w14:textId="77777777" w:rsidR="005E0337" w:rsidRPr="005E0337" w:rsidRDefault="005E0337" w:rsidP="005E0337">
            <w:pPr>
              <w:spacing w:before="0"/>
              <w:jc w:val="center"/>
              <w:rPr>
                <w:ins w:id="5766" w:author="Jens-Rainer Ohm" w:date="2022-11-10T20:32:00Z"/>
                <w:lang w:val="en-DE" w:eastAsia="en-DE"/>
              </w:rPr>
            </w:pPr>
            <w:ins w:id="5767" w:author="Jens-Rainer Ohm" w:date="2022-11-10T20:32:00Z">
              <w:r w:rsidRPr="005E0337">
                <w:rPr>
                  <w:lang w:val="en-DE" w:eastAsia="en-DE"/>
                </w:rPr>
                <w:fldChar w:fldCharType="begin"/>
              </w:r>
              <w:r w:rsidRPr="005E0337">
                <w:rPr>
                  <w:lang w:val="en-DE" w:eastAsia="en-DE"/>
                </w:rPr>
                <w:instrText xml:space="preserve"> HYPERLINK "file:///C:\\Users\\ohm\\Downloads\\current_document.php?id=12159" </w:instrText>
              </w:r>
              <w:r w:rsidRPr="005E0337">
                <w:rPr>
                  <w:lang w:val="en-DE" w:eastAsia="en-DE"/>
                </w:rPr>
                <w:fldChar w:fldCharType="separate"/>
              </w:r>
              <w:r w:rsidRPr="005E0337">
                <w:rPr>
                  <w:color w:val="0000FF"/>
                  <w:u w:val="single"/>
                  <w:lang w:val="en-DE" w:eastAsia="en-DE"/>
                </w:rPr>
                <w:t>JVET-AB023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BCC64" w14:textId="77777777" w:rsidR="005E0337" w:rsidRPr="005E0337" w:rsidRDefault="005E0337" w:rsidP="005E0337">
            <w:pPr>
              <w:spacing w:before="0"/>
              <w:jc w:val="center"/>
              <w:rPr>
                <w:ins w:id="5768" w:author="Jens-Rainer Ohm" w:date="2022-11-10T20:32:00Z"/>
                <w:lang w:val="en-DE" w:eastAsia="en-DE"/>
              </w:rPr>
            </w:pPr>
            <w:ins w:id="5769" w:author="Jens-Rainer Ohm" w:date="2022-11-10T20:32:00Z">
              <w:r w:rsidRPr="005E0337">
                <w:rPr>
                  <w:lang w:val="en-DE" w:eastAsia="en-DE"/>
                </w:rPr>
                <w:t>m6132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9CF038" w14:textId="77777777" w:rsidR="005E0337" w:rsidRPr="005E0337" w:rsidRDefault="005E0337" w:rsidP="005E0337">
            <w:pPr>
              <w:spacing w:before="0"/>
              <w:jc w:val="left"/>
              <w:rPr>
                <w:ins w:id="5770" w:author="Jens-Rainer Ohm" w:date="2022-11-10T20:32:00Z"/>
                <w:lang w:val="en-DE" w:eastAsia="en-DE"/>
              </w:rPr>
            </w:pPr>
            <w:ins w:id="5771" w:author="Jens-Rainer Ohm" w:date="2022-11-10T20:32:00Z">
              <w:r w:rsidRPr="005E0337">
                <w:rPr>
                  <w:lang w:val="en-DE" w:eastAsia="en-DE"/>
                </w:rPr>
                <w:t>2022-10-20 10:57:1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870A7" w14:textId="77777777" w:rsidR="005E0337" w:rsidRPr="005E0337" w:rsidRDefault="005E0337" w:rsidP="005E0337">
            <w:pPr>
              <w:spacing w:before="0"/>
              <w:jc w:val="left"/>
              <w:rPr>
                <w:ins w:id="5772" w:author="Jens-Rainer Ohm" w:date="2022-11-10T20:32:00Z"/>
                <w:lang w:val="en-DE" w:eastAsia="en-DE"/>
              </w:rPr>
            </w:pPr>
            <w:ins w:id="5773" w:author="Jens-Rainer Ohm" w:date="2022-11-10T20:32:00Z">
              <w:r w:rsidRPr="005E0337">
                <w:rPr>
                  <w:lang w:val="en-DE" w:eastAsia="en-DE"/>
                </w:rPr>
                <w:t>2022-10-23 17:13:2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6AE7B" w14:textId="77777777" w:rsidR="005E0337" w:rsidRPr="005E0337" w:rsidRDefault="005E0337" w:rsidP="005E0337">
            <w:pPr>
              <w:spacing w:before="0"/>
              <w:jc w:val="left"/>
              <w:rPr>
                <w:ins w:id="5774" w:author="Jens-Rainer Ohm" w:date="2022-11-10T20:32:00Z"/>
                <w:lang w:val="en-DE" w:eastAsia="en-DE"/>
              </w:rPr>
            </w:pPr>
            <w:ins w:id="5775" w:author="Jens-Rainer Ohm" w:date="2022-11-10T20:32:00Z">
              <w:r w:rsidRPr="005E0337">
                <w:rPr>
                  <w:lang w:val="en-DE" w:eastAsia="en-DE"/>
                </w:rPr>
                <w:t>2022-10-23 17:13:24</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0692C" w14:textId="77777777" w:rsidR="005E0337" w:rsidRPr="005E0337" w:rsidRDefault="005E0337" w:rsidP="005E0337">
            <w:pPr>
              <w:spacing w:before="0"/>
              <w:jc w:val="left"/>
              <w:rPr>
                <w:ins w:id="5776" w:author="Jens-Rainer Ohm" w:date="2022-11-10T20:32:00Z"/>
                <w:lang w:val="en-DE" w:eastAsia="en-DE"/>
              </w:rPr>
            </w:pPr>
            <w:ins w:id="5777" w:author="Jens-Rainer Ohm" w:date="2022-11-10T20:32:00Z">
              <w:r w:rsidRPr="005E0337">
                <w:rPr>
                  <w:lang w:val="en-DE" w:eastAsia="en-DE"/>
                </w:rPr>
                <w:t>crosscheck of JVET-AB0139 (EE2-related: On Chroma Fusion improvement)</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F7135" w14:textId="6B7F0E79" w:rsidR="005E0337" w:rsidRPr="005B5253" w:rsidRDefault="00745D5D" w:rsidP="005E0337">
            <w:pPr>
              <w:spacing w:before="0"/>
              <w:jc w:val="left"/>
              <w:rPr>
                <w:ins w:id="5778" w:author="Jens-Rainer Ohm" w:date="2022-11-10T20:32:00Z"/>
                <w:rPrChange w:id="5779" w:author="Jens-Rainer Ohm" w:date="2022-11-10T20:50:00Z">
                  <w:rPr>
                    <w:ins w:id="5780" w:author="Jens-Rainer Ohm" w:date="2022-11-10T20:32:00Z"/>
                    <w:lang w:val="en-DE" w:eastAsia="en-DE"/>
                  </w:rPr>
                </w:rPrChange>
              </w:rPr>
            </w:pPr>
            <w:ins w:id="5781" w:author="Jens-Rainer Ohm" w:date="2022-11-10T20:46:00Z">
              <w:r w:rsidRPr="005B5253">
                <w:rPr>
                  <w:rPrChange w:id="5782" w:author="Jens-Rainer Ohm" w:date="2022-11-10T20:50:00Z">
                    <w:rPr>
                      <w:color w:val="0000FF"/>
                      <w:u w:val="single"/>
                      <w:lang w:val="en-DE" w:eastAsia="en-DE"/>
                    </w:rPr>
                  </w:rPrChange>
                </w:rPr>
                <w:t>J. Chen (Alibaba)</w:t>
              </w:r>
            </w:ins>
          </w:p>
        </w:tc>
      </w:tr>
      <w:tr w:rsidR="005E0337" w:rsidRPr="005E0337" w14:paraId="298B0B5A" w14:textId="77777777" w:rsidTr="00FE5F35">
        <w:trPr>
          <w:tblCellSpacing w:w="15" w:type="dxa"/>
          <w:ins w:id="578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51A6D" w14:textId="77777777" w:rsidR="005E0337" w:rsidRPr="005E0337" w:rsidRDefault="005E0337" w:rsidP="005E0337">
            <w:pPr>
              <w:spacing w:before="0"/>
              <w:jc w:val="center"/>
              <w:rPr>
                <w:ins w:id="5784" w:author="Jens-Rainer Ohm" w:date="2022-11-10T20:32:00Z"/>
                <w:lang w:val="en-DE" w:eastAsia="en-DE"/>
              </w:rPr>
            </w:pPr>
            <w:ins w:id="5785"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160" </w:instrText>
              </w:r>
              <w:r w:rsidRPr="005E0337">
                <w:rPr>
                  <w:lang w:val="en-DE" w:eastAsia="en-DE"/>
                </w:rPr>
                <w:fldChar w:fldCharType="separate"/>
              </w:r>
              <w:r w:rsidRPr="005E0337">
                <w:rPr>
                  <w:color w:val="0000FF"/>
                  <w:u w:val="single"/>
                  <w:lang w:val="en-DE" w:eastAsia="en-DE"/>
                </w:rPr>
                <w:t>JVET-AB023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73C002" w14:textId="77777777" w:rsidR="005E0337" w:rsidRPr="005E0337" w:rsidRDefault="005E0337" w:rsidP="005E0337">
            <w:pPr>
              <w:spacing w:before="0"/>
              <w:jc w:val="center"/>
              <w:rPr>
                <w:ins w:id="5786" w:author="Jens-Rainer Ohm" w:date="2022-11-10T20:32:00Z"/>
                <w:lang w:val="en-DE" w:eastAsia="en-DE"/>
              </w:rPr>
            </w:pPr>
            <w:ins w:id="5787" w:author="Jens-Rainer Ohm" w:date="2022-11-10T20:32:00Z">
              <w:r w:rsidRPr="005E0337">
                <w:rPr>
                  <w:lang w:val="en-DE" w:eastAsia="en-DE"/>
                </w:rPr>
                <w:t>m6132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9E299" w14:textId="77777777" w:rsidR="005E0337" w:rsidRPr="005E0337" w:rsidRDefault="005E0337" w:rsidP="005E0337">
            <w:pPr>
              <w:spacing w:before="0"/>
              <w:jc w:val="left"/>
              <w:rPr>
                <w:ins w:id="5788" w:author="Jens-Rainer Ohm" w:date="2022-11-10T20:32:00Z"/>
                <w:lang w:val="en-DE" w:eastAsia="en-DE"/>
              </w:rPr>
            </w:pPr>
            <w:ins w:id="5789" w:author="Jens-Rainer Ohm" w:date="2022-11-10T20:32:00Z">
              <w:r w:rsidRPr="005E0337">
                <w:rPr>
                  <w:lang w:val="en-DE" w:eastAsia="en-DE"/>
                </w:rPr>
                <w:t>2022-10-20 11:05:4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6C133" w14:textId="77777777" w:rsidR="005E0337" w:rsidRPr="005E0337" w:rsidRDefault="005E0337" w:rsidP="005E0337">
            <w:pPr>
              <w:spacing w:before="0"/>
              <w:jc w:val="left"/>
              <w:rPr>
                <w:ins w:id="5790" w:author="Jens-Rainer Ohm" w:date="2022-11-10T20:32:00Z"/>
                <w:lang w:val="en-DE" w:eastAsia="en-DE"/>
              </w:rPr>
            </w:pPr>
            <w:ins w:id="5791" w:author="Jens-Rainer Ohm" w:date="2022-11-10T20:32:00Z">
              <w:r w:rsidRPr="005E0337">
                <w:rPr>
                  <w:lang w:val="en-DE" w:eastAsia="en-DE"/>
                </w:rPr>
                <w:t>2022-10-21 15:08:4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EB584" w14:textId="77777777" w:rsidR="005E0337" w:rsidRPr="005E0337" w:rsidRDefault="005E0337" w:rsidP="005E0337">
            <w:pPr>
              <w:spacing w:before="0"/>
              <w:jc w:val="left"/>
              <w:rPr>
                <w:ins w:id="5792" w:author="Jens-Rainer Ohm" w:date="2022-11-10T20:32:00Z"/>
                <w:lang w:val="en-DE" w:eastAsia="en-DE"/>
              </w:rPr>
            </w:pPr>
            <w:ins w:id="5793" w:author="Jens-Rainer Ohm" w:date="2022-11-10T20:32:00Z">
              <w:r w:rsidRPr="005E0337">
                <w:rPr>
                  <w:lang w:val="en-DE" w:eastAsia="en-DE"/>
                </w:rPr>
                <w:t>2022-10-21 15:08:4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669AF" w14:textId="77777777" w:rsidR="005E0337" w:rsidRPr="005E0337" w:rsidRDefault="005E0337" w:rsidP="005E0337">
            <w:pPr>
              <w:spacing w:before="0"/>
              <w:jc w:val="left"/>
              <w:rPr>
                <w:ins w:id="5794" w:author="Jens-Rainer Ohm" w:date="2022-11-10T20:32:00Z"/>
                <w:lang w:val="en-DE" w:eastAsia="en-DE"/>
              </w:rPr>
            </w:pPr>
            <w:ins w:id="5795" w:author="Jens-Rainer Ohm" w:date="2022-11-10T20:32:00Z">
              <w:r w:rsidRPr="005E0337">
                <w:rPr>
                  <w:lang w:val="en-DE" w:eastAsia="en-DE"/>
                </w:rPr>
                <w:t>Cross-check of JVET-AB0177 on Sub-block processing for affine DMVR</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114B85" w14:textId="77777777" w:rsidR="005E0337" w:rsidRPr="005B5253" w:rsidRDefault="005E0337" w:rsidP="005E0337">
            <w:pPr>
              <w:spacing w:before="0"/>
              <w:jc w:val="left"/>
              <w:rPr>
                <w:ins w:id="5796" w:author="Jens-Rainer Ohm" w:date="2022-11-10T20:32:00Z"/>
                <w:rPrChange w:id="5797" w:author="Jens-Rainer Ohm" w:date="2022-11-10T20:50:00Z">
                  <w:rPr>
                    <w:ins w:id="5798" w:author="Jens-Rainer Ohm" w:date="2022-11-10T20:32:00Z"/>
                    <w:lang w:val="en-DE" w:eastAsia="en-DE"/>
                  </w:rPr>
                </w:rPrChange>
              </w:rPr>
            </w:pPr>
            <w:ins w:id="5799" w:author="Jens-Rainer Ohm" w:date="2022-11-10T20:32:00Z">
              <w:r w:rsidRPr="005B5253">
                <w:rPr>
                  <w:rPrChange w:id="5800" w:author="Jens-Rainer Ohm" w:date="2022-11-10T20:50:00Z">
                    <w:rPr>
                      <w:lang w:val="en-DE" w:eastAsia="en-DE"/>
                    </w:rPr>
                  </w:rPrChange>
                </w:rPr>
                <w:t>F. Galpin (InterDigital)</w:t>
              </w:r>
            </w:ins>
          </w:p>
        </w:tc>
      </w:tr>
      <w:tr w:rsidR="005E0337" w:rsidRPr="005E0337" w14:paraId="05BE4943" w14:textId="77777777" w:rsidTr="00FE5F35">
        <w:trPr>
          <w:tblCellSpacing w:w="15" w:type="dxa"/>
          <w:ins w:id="580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F53F6" w14:textId="77777777" w:rsidR="005E0337" w:rsidRPr="005E0337" w:rsidRDefault="005E0337" w:rsidP="005E0337">
            <w:pPr>
              <w:spacing w:before="0"/>
              <w:jc w:val="center"/>
              <w:rPr>
                <w:ins w:id="5802" w:author="Jens-Rainer Ohm" w:date="2022-11-10T20:32:00Z"/>
                <w:lang w:val="en-DE" w:eastAsia="en-DE"/>
              </w:rPr>
            </w:pPr>
            <w:ins w:id="5803" w:author="Jens-Rainer Ohm" w:date="2022-11-10T20:32:00Z">
              <w:r w:rsidRPr="005E0337">
                <w:rPr>
                  <w:lang w:val="en-DE" w:eastAsia="en-DE"/>
                </w:rPr>
                <w:fldChar w:fldCharType="begin"/>
              </w:r>
              <w:r w:rsidRPr="005E0337">
                <w:rPr>
                  <w:lang w:val="en-DE" w:eastAsia="en-DE"/>
                </w:rPr>
                <w:instrText xml:space="preserve"> HYPERLINK "file:///C:\\Users\\ohm\\Downloads\\current_document.php?id=12161" </w:instrText>
              </w:r>
              <w:r w:rsidRPr="005E0337">
                <w:rPr>
                  <w:lang w:val="en-DE" w:eastAsia="en-DE"/>
                </w:rPr>
                <w:fldChar w:fldCharType="separate"/>
              </w:r>
              <w:r w:rsidRPr="005E0337">
                <w:rPr>
                  <w:color w:val="0000FF"/>
                  <w:u w:val="single"/>
                  <w:lang w:val="en-DE" w:eastAsia="en-DE"/>
                </w:rPr>
                <w:t>JVET-AB023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84DD28" w14:textId="77777777" w:rsidR="005E0337" w:rsidRPr="005E0337" w:rsidRDefault="005E0337" w:rsidP="005E0337">
            <w:pPr>
              <w:spacing w:before="0"/>
              <w:jc w:val="center"/>
              <w:rPr>
                <w:ins w:id="5804" w:author="Jens-Rainer Ohm" w:date="2022-11-10T20:32:00Z"/>
                <w:lang w:val="en-DE" w:eastAsia="en-DE"/>
              </w:rPr>
            </w:pPr>
            <w:ins w:id="5805" w:author="Jens-Rainer Ohm" w:date="2022-11-10T20:32:00Z">
              <w:r w:rsidRPr="005E0337">
                <w:rPr>
                  <w:lang w:val="en-DE" w:eastAsia="en-DE"/>
                </w:rPr>
                <w:t>m6132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252ABD" w14:textId="77777777" w:rsidR="005E0337" w:rsidRPr="005E0337" w:rsidRDefault="005E0337" w:rsidP="005E0337">
            <w:pPr>
              <w:spacing w:before="0"/>
              <w:jc w:val="left"/>
              <w:rPr>
                <w:ins w:id="5806" w:author="Jens-Rainer Ohm" w:date="2022-11-10T20:32:00Z"/>
                <w:lang w:val="en-DE" w:eastAsia="en-DE"/>
              </w:rPr>
            </w:pPr>
            <w:ins w:id="5807" w:author="Jens-Rainer Ohm" w:date="2022-11-10T20:32:00Z">
              <w:r w:rsidRPr="005E0337">
                <w:rPr>
                  <w:lang w:val="en-DE" w:eastAsia="en-DE"/>
                </w:rPr>
                <w:t>2022-10-20 16:54:5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E55B05" w14:textId="77777777" w:rsidR="005E0337" w:rsidRPr="005E0337" w:rsidRDefault="005E0337" w:rsidP="005E0337">
            <w:pPr>
              <w:spacing w:before="0"/>
              <w:jc w:val="left"/>
              <w:rPr>
                <w:ins w:id="5808" w:author="Jens-Rainer Ohm" w:date="2022-11-10T20:32:00Z"/>
                <w:lang w:val="en-DE" w:eastAsia="en-DE"/>
              </w:rPr>
            </w:pPr>
            <w:ins w:id="5809" w:author="Jens-Rainer Ohm" w:date="2022-11-10T20:32:00Z">
              <w:r w:rsidRPr="005E0337">
                <w:rPr>
                  <w:lang w:val="en-DE" w:eastAsia="en-DE"/>
                </w:rPr>
                <w:t>2022-10-21 14:26:4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197CC" w14:textId="77777777" w:rsidR="005E0337" w:rsidRPr="005E0337" w:rsidRDefault="005E0337" w:rsidP="005E0337">
            <w:pPr>
              <w:spacing w:before="0"/>
              <w:jc w:val="left"/>
              <w:rPr>
                <w:ins w:id="5810" w:author="Jens-Rainer Ohm" w:date="2022-11-10T20:32:00Z"/>
                <w:lang w:val="en-DE" w:eastAsia="en-DE"/>
              </w:rPr>
            </w:pPr>
            <w:ins w:id="5811" w:author="Jens-Rainer Ohm" w:date="2022-11-10T20:32:00Z">
              <w:r w:rsidRPr="005E0337">
                <w:rPr>
                  <w:lang w:val="en-DE" w:eastAsia="en-DE"/>
                </w:rPr>
                <w:t>2022-10-21 14:26:4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943CD" w14:textId="77777777" w:rsidR="005E0337" w:rsidRPr="005E0337" w:rsidRDefault="005E0337" w:rsidP="005E0337">
            <w:pPr>
              <w:spacing w:before="0"/>
              <w:jc w:val="left"/>
              <w:rPr>
                <w:ins w:id="5812" w:author="Jens-Rainer Ohm" w:date="2022-11-10T20:32:00Z"/>
                <w:lang w:val="en-DE" w:eastAsia="en-DE"/>
              </w:rPr>
            </w:pPr>
            <w:ins w:id="5813" w:author="Jens-Rainer Ohm" w:date="2022-11-10T20:32:00Z">
              <w:r w:rsidRPr="005E0337">
                <w:rPr>
                  <w:lang w:val="en-DE" w:eastAsia="en-DE"/>
                </w:rPr>
                <w:t>Crosscheck of JVET-AB0150 (Crosscheck of JVET-AB0118 (EE2-2.5a: Enhanced temporal motion information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AEF62" w14:textId="4AFCE9A3" w:rsidR="005E0337" w:rsidRPr="005B5253" w:rsidRDefault="00745D5D" w:rsidP="005E0337">
            <w:pPr>
              <w:spacing w:before="0"/>
              <w:jc w:val="left"/>
              <w:rPr>
                <w:ins w:id="5814" w:author="Jens-Rainer Ohm" w:date="2022-11-10T20:32:00Z"/>
                <w:rPrChange w:id="5815" w:author="Jens-Rainer Ohm" w:date="2022-11-10T20:50:00Z">
                  <w:rPr>
                    <w:ins w:id="5816" w:author="Jens-Rainer Ohm" w:date="2022-11-10T20:32:00Z"/>
                    <w:lang w:val="en-DE" w:eastAsia="en-DE"/>
                  </w:rPr>
                </w:rPrChange>
              </w:rPr>
            </w:pPr>
            <w:ins w:id="5817" w:author="Jens-Rainer Ohm" w:date="2022-11-10T20:46:00Z">
              <w:r w:rsidRPr="005B5253">
                <w:rPr>
                  <w:rPrChange w:id="5818" w:author="Jens-Rainer Ohm" w:date="2022-11-10T20:50:00Z">
                    <w:rPr>
                      <w:color w:val="0000FF"/>
                      <w:u w:val="single"/>
                      <w:lang w:val="en-DE" w:eastAsia="en-DE"/>
                    </w:rPr>
                  </w:rPrChange>
                </w:rPr>
                <w:t>L. Zhao (Bytedance)</w:t>
              </w:r>
            </w:ins>
          </w:p>
        </w:tc>
      </w:tr>
      <w:tr w:rsidR="005E0337" w:rsidRPr="005E0337" w14:paraId="668BB627" w14:textId="77777777" w:rsidTr="00FE5F35">
        <w:trPr>
          <w:tblCellSpacing w:w="15" w:type="dxa"/>
          <w:ins w:id="581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0D4DD4" w14:textId="77777777" w:rsidR="005E0337" w:rsidRPr="005E0337" w:rsidRDefault="005E0337" w:rsidP="005E0337">
            <w:pPr>
              <w:spacing w:before="0"/>
              <w:jc w:val="center"/>
              <w:rPr>
                <w:ins w:id="5820" w:author="Jens-Rainer Ohm" w:date="2022-11-10T20:32:00Z"/>
                <w:lang w:val="en-DE" w:eastAsia="en-DE"/>
              </w:rPr>
            </w:pPr>
            <w:ins w:id="5821" w:author="Jens-Rainer Ohm" w:date="2022-11-10T20:32:00Z">
              <w:r w:rsidRPr="005E0337">
                <w:rPr>
                  <w:lang w:val="en-DE" w:eastAsia="en-DE"/>
                </w:rPr>
                <w:fldChar w:fldCharType="begin"/>
              </w:r>
              <w:r w:rsidRPr="005E0337">
                <w:rPr>
                  <w:lang w:val="en-DE" w:eastAsia="en-DE"/>
                </w:rPr>
                <w:instrText xml:space="preserve"> HYPERLINK "file:///C:\\Users\\ohm\\Downloads\\current_document.php?id=12162" </w:instrText>
              </w:r>
              <w:r w:rsidRPr="005E0337">
                <w:rPr>
                  <w:lang w:val="en-DE" w:eastAsia="en-DE"/>
                </w:rPr>
                <w:fldChar w:fldCharType="separate"/>
              </w:r>
              <w:r w:rsidRPr="005E0337">
                <w:rPr>
                  <w:color w:val="0000FF"/>
                  <w:u w:val="single"/>
                  <w:lang w:val="en-DE" w:eastAsia="en-DE"/>
                </w:rPr>
                <w:t>JVET-AB023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FAA96" w14:textId="77777777" w:rsidR="005E0337" w:rsidRPr="005E0337" w:rsidRDefault="005E0337" w:rsidP="005E0337">
            <w:pPr>
              <w:spacing w:before="0"/>
              <w:jc w:val="center"/>
              <w:rPr>
                <w:ins w:id="5822" w:author="Jens-Rainer Ohm" w:date="2022-11-10T20:32:00Z"/>
                <w:lang w:val="en-DE" w:eastAsia="en-DE"/>
              </w:rPr>
            </w:pPr>
            <w:ins w:id="5823" w:author="Jens-Rainer Ohm" w:date="2022-11-10T20:32:00Z">
              <w:r w:rsidRPr="005E0337">
                <w:rPr>
                  <w:lang w:val="en-DE" w:eastAsia="en-DE"/>
                </w:rPr>
                <w:t>m6133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01DF9" w14:textId="77777777" w:rsidR="005E0337" w:rsidRPr="005E0337" w:rsidRDefault="005E0337" w:rsidP="005E0337">
            <w:pPr>
              <w:spacing w:before="0"/>
              <w:jc w:val="left"/>
              <w:rPr>
                <w:ins w:id="5824" w:author="Jens-Rainer Ohm" w:date="2022-11-10T20:32:00Z"/>
                <w:lang w:val="en-DE" w:eastAsia="en-DE"/>
              </w:rPr>
            </w:pPr>
            <w:ins w:id="5825" w:author="Jens-Rainer Ohm" w:date="2022-11-10T20:32:00Z">
              <w:r w:rsidRPr="005E0337">
                <w:rPr>
                  <w:lang w:val="en-DE" w:eastAsia="en-DE"/>
                </w:rPr>
                <w:t>2022-10-20 18:06:0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ABF5D" w14:textId="77777777" w:rsidR="005E0337" w:rsidRPr="005E0337" w:rsidRDefault="005E0337" w:rsidP="005E0337">
            <w:pPr>
              <w:spacing w:before="0"/>
              <w:jc w:val="left"/>
              <w:rPr>
                <w:ins w:id="5826" w:author="Jens-Rainer Ohm" w:date="2022-11-10T20:32:00Z"/>
                <w:lang w:val="en-DE" w:eastAsia="en-DE"/>
              </w:rPr>
            </w:pPr>
            <w:ins w:id="5827" w:author="Jens-Rainer Ohm" w:date="2022-11-10T20:32:00Z">
              <w:r w:rsidRPr="005E0337">
                <w:rPr>
                  <w:lang w:val="en-DE" w:eastAsia="en-DE"/>
                </w:rPr>
                <w:t>2022-10-20 18:07:3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C0777" w14:textId="77777777" w:rsidR="005E0337" w:rsidRPr="005E0337" w:rsidRDefault="005E0337" w:rsidP="005E0337">
            <w:pPr>
              <w:spacing w:before="0"/>
              <w:jc w:val="left"/>
              <w:rPr>
                <w:ins w:id="5828" w:author="Jens-Rainer Ohm" w:date="2022-11-10T20:32:00Z"/>
                <w:lang w:val="en-DE" w:eastAsia="en-DE"/>
              </w:rPr>
            </w:pPr>
            <w:ins w:id="5829" w:author="Jens-Rainer Ohm" w:date="2022-11-10T20:32:00Z">
              <w:r w:rsidRPr="005E0337">
                <w:rPr>
                  <w:lang w:val="en-DE" w:eastAsia="en-DE"/>
                </w:rPr>
                <w:t>2022-10-22 18:05:4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707F1" w14:textId="77777777" w:rsidR="005E0337" w:rsidRPr="005E0337" w:rsidRDefault="005E0337" w:rsidP="005E0337">
            <w:pPr>
              <w:spacing w:before="0"/>
              <w:jc w:val="left"/>
              <w:rPr>
                <w:ins w:id="5830" w:author="Jens-Rainer Ohm" w:date="2022-11-10T20:32:00Z"/>
                <w:lang w:val="en-DE" w:eastAsia="en-DE"/>
              </w:rPr>
            </w:pPr>
            <w:ins w:id="5831" w:author="Jens-Rainer Ohm" w:date="2022-11-10T20:32:00Z">
              <w:r w:rsidRPr="005E0337">
                <w:rPr>
                  <w:lang w:val="en-DE" w:eastAsia="en-DE"/>
                </w:rPr>
                <w:t>Cross-check of JVET-AB0142 (Non-EE2: optimizing the use of available decoded reference sampl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888CBB" w14:textId="77777777" w:rsidR="005E0337" w:rsidRPr="005B5253" w:rsidRDefault="005E0337" w:rsidP="005E0337">
            <w:pPr>
              <w:spacing w:before="0"/>
              <w:jc w:val="left"/>
              <w:rPr>
                <w:ins w:id="5832" w:author="Jens-Rainer Ohm" w:date="2022-11-10T20:32:00Z"/>
                <w:rPrChange w:id="5833" w:author="Jens-Rainer Ohm" w:date="2022-11-10T20:50:00Z">
                  <w:rPr>
                    <w:ins w:id="5834" w:author="Jens-Rainer Ohm" w:date="2022-11-10T20:32:00Z"/>
                    <w:lang w:val="en-DE" w:eastAsia="en-DE"/>
                  </w:rPr>
                </w:rPrChange>
              </w:rPr>
            </w:pPr>
            <w:ins w:id="5835" w:author="Jens-Rainer Ohm" w:date="2022-11-10T20:32:00Z">
              <w:r w:rsidRPr="005B5253">
                <w:rPr>
                  <w:rPrChange w:id="5836" w:author="Jens-Rainer Ohm" w:date="2022-11-10T20:50:00Z">
                    <w:rPr>
                      <w:lang w:val="en-DE" w:eastAsia="en-DE"/>
                    </w:rPr>
                  </w:rPrChange>
                </w:rPr>
                <w:t>M. Abdoli (IRT b-com)</w:t>
              </w:r>
            </w:ins>
          </w:p>
        </w:tc>
      </w:tr>
      <w:tr w:rsidR="005E0337" w:rsidRPr="005E0337" w14:paraId="70F9992F" w14:textId="77777777" w:rsidTr="00FE5F35">
        <w:trPr>
          <w:tblCellSpacing w:w="15" w:type="dxa"/>
          <w:ins w:id="583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7D64E" w14:textId="77777777" w:rsidR="005E0337" w:rsidRPr="005E0337" w:rsidRDefault="005E0337" w:rsidP="005E0337">
            <w:pPr>
              <w:spacing w:before="0"/>
              <w:jc w:val="center"/>
              <w:rPr>
                <w:ins w:id="5838" w:author="Jens-Rainer Ohm" w:date="2022-11-10T20:32:00Z"/>
                <w:lang w:val="en-DE" w:eastAsia="en-DE"/>
              </w:rPr>
            </w:pPr>
            <w:ins w:id="5839" w:author="Jens-Rainer Ohm" w:date="2022-11-10T20:32:00Z">
              <w:r w:rsidRPr="005E0337">
                <w:rPr>
                  <w:lang w:val="en-DE" w:eastAsia="en-DE"/>
                </w:rPr>
                <w:fldChar w:fldCharType="begin"/>
              </w:r>
              <w:r w:rsidRPr="005E0337">
                <w:rPr>
                  <w:lang w:val="en-DE" w:eastAsia="en-DE"/>
                </w:rPr>
                <w:instrText xml:space="preserve"> HYPERLINK "file:///C:\\Users\\ohm\\Downloads\\current_document.php?id=12163" </w:instrText>
              </w:r>
              <w:r w:rsidRPr="005E0337">
                <w:rPr>
                  <w:lang w:val="en-DE" w:eastAsia="en-DE"/>
                </w:rPr>
                <w:fldChar w:fldCharType="separate"/>
              </w:r>
              <w:r w:rsidRPr="005E0337">
                <w:rPr>
                  <w:color w:val="0000FF"/>
                  <w:u w:val="single"/>
                  <w:lang w:val="en-DE" w:eastAsia="en-DE"/>
                </w:rPr>
                <w:t>JVET-AB023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52389" w14:textId="77777777" w:rsidR="005E0337" w:rsidRPr="005E0337" w:rsidRDefault="005E0337" w:rsidP="005E0337">
            <w:pPr>
              <w:spacing w:before="0"/>
              <w:jc w:val="center"/>
              <w:rPr>
                <w:ins w:id="5840" w:author="Jens-Rainer Ohm" w:date="2022-11-10T20:32:00Z"/>
                <w:lang w:val="en-DE" w:eastAsia="en-DE"/>
              </w:rPr>
            </w:pPr>
            <w:ins w:id="5841" w:author="Jens-Rainer Ohm" w:date="2022-11-10T20:32:00Z">
              <w:r w:rsidRPr="005E0337">
                <w:rPr>
                  <w:lang w:val="en-DE" w:eastAsia="en-DE"/>
                </w:rPr>
                <w:t>m6133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11743" w14:textId="77777777" w:rsidR="005E0337" w:rsidRPr="005E0337" w:rsidRDefault="005E0337" w:rsidP="005E0337">
            <w:pPr>
              <w:spacing w:before="0"/>
              <w:jc w:val="left"/>
              <w:rPr>
                <w:ins w:id="5842" w:author="Jens-Rainer Ohm" w:date="2022-11-10T20:32:00Z"/>
                <w:lang w:val="en-DE" w:eastAsia="en-DE"/>
              </w:rPr>
            </w:pPr>
            <w:ins w:id="5843" w:author="Jens-Rainer Ohm" w:date="2022-11-10T20:32:00Z">
              <w:r w:rsidRPr="005E0337">
                <w:rPr>
                  <w:lang w:val="en-DE" w:eastAsia="en-DE"/>
                </w:rPr>
                <w:t>2022-10-20 20:55:5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962CAD" w14:textId="77777777" w:rsidR="005E0337" w:rsidRPr="005E0337" w:rsidRDefault="005E0337" w:rsidP="005E0337">
            <w:pPr>
              <w:spacing w:before="0"/>
              <w:jc w:val="left"/>
              <w:rPr>
                <w:ins w:id="5844" w:author="Jens-Rainer Ohm" w:date="2022-11-10T20:32:00Z"/>
                <w:lang w:val="en-DE" w:eastAsia="en-DE"/>
              </w:rPr>
            </w:pPr>
            <w:ins w:id="5845" w:author="Jens-Rainer Ohm" w:date="2022-11-10T20:32:00Z">
              <w:r w:rsidRPr="005E0337">
                <w:rPr>
                  <w:lang w:val="en-DE" w:eastAsia="en-DE"/>
                </w:rPr>
                <w:t>2022-10-28 02:27:2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C9954" w14:textId="77777777" w:rsidR="005E0337" w:rsidRPr="005E0337" w:rsidRDefault="005E0337" w:rsidP="005E0337">
            <w:pPr>
              <w:spacing w:before="0"/>
              <w:jc w:val="left"/>
              <w:rPr>
                <w:ins w:id="5846" w:author="Jens-Rainer Ohm" w:date="2022-11-10T20:32:00Z"/>
                <w:lang w:val="en-DE" w:eastAsia="en-DE"/>
              </w:rPr>
            </w:pPr>
            <w:ins w:id="5847" w:author="Jens-Rainer Ohm" w:date="2022-11-10T20:32:00Z">
              <w:r w:rsidRPr="005E0337">
                <w:rPr>
                  <w:lang w:val="en-DE" w:eastAsia="en-DE"/>
                </w:rPr>
                <w:t>2022-10-28 02:27:2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2F2FE" w14:textId="77777777" w:rsidR="005E0337" w:rsidRPr="005E0337" w:rsidRDefault="005E0337" w:rsidP="005E0337">
            <w:pPr>
              <w:spacing w:before="0"/>
              <w:jc w:val="left"/>
              <w:rPr>
                <w:ins w:id="5848" w:author="Jens-Rainer Ohm" w:date="2022-11-10T20:32:00Z"/>
                <w:lang w:val="en-DE" w:eastAsia="en-DE"/>
              </w:rPr>
            </w:pPr>
            <w:ins w:id="5849" w:author="Jens-Rainer Ohm" w:date="2022-11-10T20:32:00Z">
              <w:r w:rsidRPr="005E0337">
                <w:rPr>
                  <w:lang w:val="en-DE" w:eastAsia="en-DE"/>
                </w:rPr>
                <w:t>Cross-check of JVET-AB0181 on Using prediction samples or residual samples fo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10569" w14:textId="1B3D8C0B" w:rsidR="005E0337" w:rsidRPr="005B5253" w:rsidRDefault="00745D5D" w:rsidP="005E0337">
            <w:pPr>
              <w:spacing w:before="0"/>
              <w:jc w:val="left"/>
              <w:rPr>
                <w:ins w:id="5850" w:author="Jens-Rainer Ohm" w:date="2022-11-10T20:32:00Z"/>
                <w:rPrChange w:id="5851" w:author="Jens-Rainer Ohm" w:date="2022-11-10T20:50:00Z">
                  <w:rPr>
                    <w:ins w:id="5852" w:author="Jens-Rainer Ohm" w:date="2022-11-10T20:32:00Z"/>
                    <w:lang w:val="en-DE" w:eastAsia="en-DE"/>
                  </w:rPr>
                </w:rPrChange>
              </w:rPr>
            </w:pPr>
            <w:ins w:id="5853" w:author="Jens-Rainer Ohm" w:date="2022-11-10T20:46:00Z">
              <w:r w:rsidRPr="005B5253">
                <w:rPr>
                  <w:rPrChange w:id="5854" w:author="Jens-Rainer Ohm" w:date="2022-11-10T20:50:00Z">
                    <w:rPr>
                      <w:color w:val="0000FF"/>
                      <w:u w:val="single"/>
                      <w:lang w:val="en-DE" w:eastAsia="en-DE"/>
                    </w:rPr>
                  </w:rPrChange>
                </w:rPr>
                <w:t>X. Li (Google)</w:t>
              </w:r>
            </w:ins>
          </w:p>
        </w:tc>
      </w:tr>
      <w:tr w:rsidR="005E0337" w:rsidRPr="005E0337" w14:paraId="2137D651" w14:textId="77777777" w:rsidTr="00FE5F35">
        <w:trPr>
          <w:tblCellSpacing w:w="15" w:type="dxa"/>
          <w:ins w:id="585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68CA5" w14:textId="77777777" w:rsidR="005E0337" w:rsidRPr="005E0337" w:rsidRDefault="005E0337" w:rsidP="005E0337">
            <w:pPr>
              <w:spacing w:before="0"/>
              <w:jc w:val="center"/>
              <w:rPr>
                <w:ins w:id="5856" w:author="Jens-Rainer Ohm" w:date="2022-11-10T20:32:00Z"/>
                <w:lang w:val="en-DE" w:eastAsia="en-DE"/>
              </w:rPr>
            </w:pPr>
            <w:ins w:id="5857" w:author="Jens-Rainer Ohm" w:date="2022-11-10T20:32:00Z">
              <w:r w:rsidRPr="005E0337">
                <w:rPr>
                  <w:lang w:val="en-DE" w:eastAsia="en-DE"/>
                </w:rPr>
                <w:fldChar w:fldCharType="begin"/>
              </w:r>
              <w:r w:rsidRPr="005E0337">
                <w:rPr>
                  <w:lang w:val="en-DE" w:eastAsia="en-DE"/>
                </w:rPr>
                <w:instrText xml:space="preserve"> HYPERLINK "file:///C:\\Users\\ohm\\Downloads\\current_document.php?id=12164" </w:instrText>
              </w:r>
              <w:r w:rsidRPr="005E0337">
                <w:rPr>
                  <w:lang w:val="en-DE" w:eastAsia="en-DE"/>
                </w:rPr>
                <w:fldChar w:fldCharType="separate"/>
              </w:r>
              <w:r w:rsidRPr="005E0337">
                <w:rPr>
                  <w:color w:val="0000FF"/>
                  <w:u w:val="single"/>
                  <w:lang w:val="en-DE" w:eastAsia="en-DE"/>
                </w:rPr>
                <w:t>JVET-AB023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FE776D" w14:textId="77777777" w:rsidR="005E0337" w:rsidRPr="005E0337" w:rsidRDefault="005E0337" w:rsidP="005E0337">
            <w:pPr>
              <w:spacing w:before="0"/>
              <w:jc w:val="center"/>
              <w:rPr>
                <w:ins w:id="5858" w:author="Jens-Rainer Ohm" w:date="2022-11-10T20:32:00Z"/>
                <w:lang w:val="en-DE" w:eastAsia="en-DE"/>
              </w:rPr>
            </w:pPr>
            <w:ins w:id="5859" w:author="Jens-Rainer Ohm" w:date="2022-11-10T20:32:00Z">
              <w:r w:rsidRPr="005E0337">
                <w:rPr>
                  <w:lang w:val="en-DE" w:eastAsia="en-DE"/>
                </w:rPr>
                <w:t>m6133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385024" w14:textId="77777777" w:rsidR="005E0337" w:rsidRPr="005E0337" w:rsidRDefault="005E0337" w:rsidP="005E0337">
            <w:pPr>
              <w:spacing w:before="0"/>
              <w:jc w:val="left"/>
              <w:rPr>
                <w:ins w:id="5860" w:author="Jens-Rainer Ohm" w:date="2022-11-10T20:32:00Z"/>
                <w:lang w:val="en-DE" w:eastAsia="en-DE"/>
              </w:rPr>
            </w:pPr>
            <w:ins w:id="5861" w:author="Jens-Rainer Ohm" w:date="2022-11-10T20:32:00Z">
              <w:r w:rsidRPr="005E0337">
                <w:rPr>
                  <w:lang w:val="en-DE" w:eastAsia="en-DE"/>
                </w:rPr>
                <w:t>2022-10-20 22:15:5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729C0" w14:textId="77777777" w:rsidR="005E0337" w:rsidRPr="005E0337" w:rsidRDefault="005E0337" w:rsidP="005E0337">
            <w:pPr>
              <w:spacing w:before="0"/>
              <w:jc w:val="left"/>
              <w:rPr>
                <w:ins w:id="5862" w:author="Jens-Rainer Ohm" w:date="2022-11-10T20:32:00Z"/>
                <w:lang w:val="en-DE" w:eastAsia="en-DE"/>
              </w:rPr>
            </w:pPr>
            <w:ins w:id="5863" w:author="Jens-Rainer Ohm" w:date="2022-11-10T20:32:00Z">
              <w:r w:rsidRPr="005E0337">
                <w:rPr>
                  <w:lang w:val="en-DE" w:eastAsia="en-DE"/>
                </w:rPr>
                <w:t>2022-10-25 10:44:0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B99F31" w14:textId="77777777" w:rsidR="005E0337" w:rsidRPr="005E0337" w:rsidRDefault="005E0337" w:rsidP="005E0337">
            <w:pPr>
              <w:spacing w:before="0"/>
              <w:jc w:val="left"/>
              <w:rPr>
                <w:ins w:id="5864" w:author="Jens-Rainer Ohm" w:date="2022-11-10T20:32:00Z"/>
                <w:lang w:val="en-DE" w:eastAsia="en-DE"/>
              </w:rPr>
            </w:pPr>
            <w:ins w:id="5865" w:author="Jens-Rainer Ohm" w:date="2022-11-10T20:32:00Z">
              <w:r w:rsidRPr="005E0337">
                <w:rPr>
                  <w:lang w:val="en-DE" w:eastAsia="en-DE"/>
                </w:rPr>
                <w:t>2022-10-25 10:44:03</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1CD8C5" w14:textId="77777777" w:rsidR="005E0337" w:rsidRPr="005E0337" w:rsidRDefault="005E0337" w:rsidP="005E0337">
            <w:pPr>
              <w:spacing w:before="0"/>
              <w:jc w:val="left"/>
              <w:rPr>
                <w:ins w:id="5866" w:author="Jens-Rainer Ohm" w:date="2022-11-10T20:32:00Z"/>
                <w:lang w:val="en-DE" w:eastAsia="en-DE"/>
              </w:rPr>
            </w:pPr>
            <w:ins w:id="5867" w:author="Jens-Rainer Ohm" w:date="2022-11-10T20:32:00Z">
              <w:r w:rsidRPr="005E0337">
                <w:rPr>
                  <w:lang w:val="en-DE" w:eastAsia="en-DE"/>
                </w:rPr>
                <w:t>Crosscheck of JVET-AB0153 (EE2-Test2.7: Extended weights for MHP)</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B4B95C" w14:textId="1C3C5BDA" w:rsidR="005E0337" w:rsidRPr="005B5253" w:rsidRDefault="00745D5D" w:rsidP="005E0337">
            <w:pPr>
              <w:spacing w:before="0"/>
              <w:jc w:val="left"/>
              <w:rPr>
                <w:ins w:id="5868" w:author="Jens-Rainer Ohm" w:date="2022-11-10T20:32:00Z"/>
                <w:rPrChange w:id="5869" w:author="Jens-Rainer Ohm" w:date="2022-11-10T20:50:00Z">
                  <w:rPr>
                    <w:ins w:id="5870" w:author="Jens-Rainer Ohm" w:date="2022-11-10T20:32:00Z"/>
                    <w:lang w:val="en-DE" w:eastAsia="en-DE"/>
                  </w:rPr>
                </w:rPrChange>
              </w:rPr>
            </w:pPr>
            <w:ins w:id="5871" w:author="Jens-Rainer Ohm" w:date="2022-11-10T20:46:00Z">
              <w:r w:rsidRPr="005B5253">
                <w:rPr>
                  <w:rPrChange w:id="5872" w:author="Jens-Rainer Ohm" w:date="2022-11-10T20:50:00Z">
                    <w:rPr>
                      <w:color w:val="0000FF"/>
                      <w:u w:val="single"/>
                      <w:lang w:val="en-DE" w:eastAsia="en-DE"/>
                    </w:rPr>
                  </w:rPrChange>
                </w:rPr>
                <w:t>D. Kim</w:t>
              </w:r>
            </w:ins>
            <w:ins w:id="5873" w:author="Jens-Rainer Ohm" w:date="2022-11-10T20:32:00Z">
              <w:r w:rsidR="005E0337" w:rsidRPr="005B5253">
                <w:rPr>
                  <w:rPrChange w:id="5874" w:author="Jens-Rainer Ohm" w:date="2022-11-10T20:50:00Z">
                    <w:rPr>
                      <w:lang w:val="en-DE" w:eastAsia="en-DE"/>
                    </w:rPr>
                  </w:rPrChange>
                </w:rPr>
                <w:t xml:space="preserve">, </w:t>
              </w:r>
            </w:ins>
            <w:ins w:id="5875" w:author="Jens-Rainer Ohm" w:date="2022-11-10T20:46:00Z">
              <w:r w:rsidRPr="005B5253">
                <w:rPr>
                  <w:rPrChange w:id="5876" w:author="Jens-Rainer Ohm" w:date="2022-11-10T20:50:00Z">
                    <w:rPr>
                      <w:color w:val="0000FF"/>
                      <w:u w:val="single"/>
                      <w:lang w:val="en-DE" w:eastAsia="en-DE"/>
                    </w:rPr>
                  </w:rPrChange>
                </w:rPr>
                <w:t>S.-C. Lim (ETRI)</w:t>
              </w:r>
            </w:ins>
          </w:p>
        </w:tc>
      </w:tr>
      <w:tr w:rsidR="005E0337" w:rsidRPr="005E0337" w14:paraId="7A2AA49D" w14:textId="77777777" w:rsidTr="00FE5F35">
        <w:trPr>
          <w:tblCellSpacing w:w="15" w:type="dxa"/>
          <w:ins w:id="587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5975F" w14:textId="77777777" w:rsidR="005E0337" w:rsidRPr="005E0337" w:rsidRDefault="005E0337" w:rsidP="005E0337">
            <w:pPr>
              <w:spacing w:before="0"/>
              <w:jc w:val="center"/>
              <w:rPr>
                <w:ins w:id="5878" w:author="Jens-Rainer Ohm" w:date="2022-11-10T20:32:00Z"/>
                <w:lang w:val="en-DE" w:eastAsia="en-DE"/>
              </w:rPr>
            </w:pPr>
            <w:ins w:id="5879" w:author="Jens-Rainer Ohm" w:date="2022-11-10T20:32:00Z">
              <w:r w:rsidRPr="005E0337">
                <w:rPr>
                  <w:lang w:val="en-DE" w:eastAsia="en-DE"/>
                </w:rPr>
                <w:fldChar w:fldCharType="begin"/>
              </w:r>
              <w:r w:rsidRPr="005E0337">
                <w:rPr>
                  <w:lang w:val="en-DE" w:eastAsia="en-DE"/>
                </w:rPr>
                <w:instrText xml:space="preserve"> HYPERLINK "file:///C:\\Users\\ohm\\Downloads\\current_document.php?id=12165" </w:instrText>
              </w:r>
              <w:r w:rsidRPr="005E0337">
                <w:rPr>
                  <w:lang w:val="en-DE" w:eastAsia="en-DE"/>
                </w:rPr>
                <w:fldChar w:fldCharType="separate"/>
              </w:r>
              <w:r w:rsidRPr="005E0337">
                <w:rPr>
                  <w:color w:val="0000FF"/>
                  <w:u w:val="single"/>
                  <w:lang w:val="en-DE" w:eastAsia="en-DE"/>
                </w:rPr>
                <w:t>JVET-AB023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D0F53" w14:textId="77777777" w:rsidR="005E0337" w:rsidRPr="005E0337" w:rsidRDefault="005E0337" w:rsidP="005E0337">
            <w:pPr>
              <w:spacing w:before="0"/>
              <w:jc w:val="center"/>
              <w:rPr>
                <w:ins w:id="5880" w:author="Jens-Rainer Ohm" w:date="2022-11-10T20:32:00Z"/>
                <w:lang w:val="en-DE" w:eastAsia="en-DE"/>
              </w:rPr>
            </w:pPr>
            <w:ins w:id="5881" w:author="Jens-Rainer Ohm" w:date="2022-11-10T20:32:00Z">
              <w:r w:rsidRPr="005E0337">
                <w:rPr>
                  <w:lang w:val="en-DE" w:eastAsia="en-DE"/>
                </w:rPr>
                <w:t>m6134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1A7B7" w14:textId="77777777" w:rsidR="005E0337" w:rsidRPr="005E0337" w:rsidRDefault="005E0337" w:rsidP="005E0337">
            <w:pPr>
              <w:spacing w:before="0"/>
              <w:jc w:val="left"/>
              <w:rPr>
                <w:ins w:id="5882" w:author="Jens-Rainer Ohm" w:date="2022-11-10T20:32:00Z"/>
                <w:lang w:val="en-DE" w:eastAsia="en-DE"/>
              </w:rPr>
            </w:pPr>
            <w:ins w:id="5883" w:author="Jens-Rainer Ohm" w:date="2022-11-10T20:32:00Z">
              <w:r w:rsidRPr="005E0337">
                <w:rPr>
                  <w:lang w:val="en-DE" w:eastAsia="en-DE"/>
                </w:rPr>
                <w:t>2022-10-21 00:34:4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7BD2AC" w14:textId="77777777" w:rsidR="005E0337" w:rsidRPr="005E0337" w:rsidRDefault="005E0337" w:rsidP="005E0337">
            <w:pPr>
              <w:spacing w:before="0"/>
              <w:jc w:val="left"/>
              <w:rPr>
                <w:ins w:id="5884" w:author="Jens-Rainer Ohm" w:date="2022-11-10T20:32:00Z"/>
                <w:lang w:val="en-DE" w:eastAsia="en-DE"/>
              </w:rPr>
            </w:pPr>
            <w:ins w:id="5885" w:author="Jens-Rainer Ohm" w:date="2022-11-10T20:32:00Z">
              <w:r w:rsidRPr="005E0337">
                <w:rPr>
                  <w:lang w:val="en-DE" w:eastAsia="en-DE"/>
                </w:rPr>
                <w:t>2022-10-22 10:26:2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DFD5B" w14:textId="77777777" w:rsidR="005E0337" w:rsidRPr="005E0337" w:rsidRDefault="005E0337" w:rsidP="005E0337">
            <w:pPr>
              <w:spacing w:before="0"/>
              <w:jc w:val="left"/>
              <w:rPr>
                <w:ins w:id="5886" w:author="Jens-Rainer Ohm" w:date="2022-11-10T20:32:00Z"/>
                <w:lang w:val="en-DE" w:eastAsia="en-DE"/>
              </w:rPr>
            </w:pPr>
            <w:ins w:id="5887" w:author="Jens-Rainer Ohm" w:date="2022-11-10T20:32:00Z">
              <w:r w:rsidRPr="005E0337">
                <w:rPr>
                  <w:lang w:val="en-DE" w:eastAsia="en-DE"/>
                </w:rPr>
                <w:t>2022-10-22 10:26:25</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FD630E" w14:textId="77777777" w:rsidR="005E0337" w:rsidRPr="005E0337" w:rsidRDefault="005E0337" w:rsidP="005E0337">
            <w:pPr>
              <w:spacing w:before="0"/>
              <w:jc w:val="left"/>
              <w:rPr>
                <w:ins w:id="5888" w:author="Jens-Rainer Ohm" w:date="2022-11-10T20:32:00Z"/>
                <w:lang w:val="en-DE" w:eastAsia="en-DE"/>
              </w:rPr>
            </w:pPr>
            <w:ins w:id="5889" w:author="Jens-Rainer Ohm" w:date="2022-11-10T20:32:00Z">
              <w:r w:rsidRPr="005E0337">
                <w:rPr>
                  <w:lang w:val="en-DE" w:eastAsia="en-DE"/>
                </w:rPr>
                <w:t>Crosscheck of JVET-AB0140 (EE2-2.4: Combined test of Test 2.2 and Test 2.3 on BCW weights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DBF25" w14:textId="01DF95DD" w:rsidR="005E0337" w:rsidRPr="005B5253" w:rsidRDefault="00745D5D" w:rsidP="005E0337">
            <w:pPr>
              <w:spacing w:before="0"/>
              <w:jc w:val="left"/>
              <w:rPr>
                <w:ins w:id="5890" w:author="Jens-Rainer Ohm" w:date="2022-11-10T20:32:00Z"/>
                <w:rPrChange w:id="5891" w:author="Jens-Rainer Ohm" w:date="2022-11-10T20:50:00Z">
                  <w:rPr>
                    <w:ins w:id="5892" w:author="Jens-Rainer Ohm" w:date="2022-11-10T20:32:00Z"/>
                    <w:lang w:val="en-DE" w:eastAsia="en-DE"/>
                  </w:rPr>
                </w:rPrChange>
              </w:rPr>
            </w:pPr>
            <w:ins w:id="5893" w:author="Jens-Rainer Ohm" w:date="2022-11-10T20:46:00Z">
              <w:r w:rsidRPr="005B5253">
                <w:rPr>
                  <w:rPrChange w:id="5894" w:author="Jens-Rainer Ohm" w:date="2022-11-10T20:50:00Z">
                    <w:rPr>
                      <w:color w:val="0000FF"/>
                      <w:u w:val="single"/>
                      <w:lang w:val="en-DE" w:eastAsia="en-DE"/>
                    </w:rPr>
                  </w:rPrChange>
                </w:rPr>
                <w:t>W. Chen (kwai)</w:t>
              </w:r>
            </w:ins>
          </w:p>
        </w:tc>
      </w:tr>
      <w:tr w:rsidR="005E0337" w:rsidRPr="005E0337" w14:paraId="61B20286" w14:textId="77777777" w:rsidTr="00FE5F35">
        <w:trPr>
          <w:tblCellSpacing w:w="15" w:type="dxa"/>
          <w:ins w:id="589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FA0163" w14:textId="77777777" w:rsidR="005E0337" w:rsidRPr="005E0337" w:rsidRDefault="005E0337" w:rsidP="005E0337">
            <w:pPr>
              <w:spacing w:before="0"/>
              <w:jc w:val="center"/>
              <w:rPr>
                <w:ins w:id="5896" w:author="Jens-Rainer Ohm" w:date="2022-11-10T20:32:00Z"/>
                <w:lang w:val="en-DE" w:eastAsia="en-DE"/>
              </w:rPr>
            </w:pPr>
            <w:ins w:id="5897"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166" </w:instrText>
              </w:r>
              <w:r w:rsidRPr="005E0337">
                <w:rPr>
                  <w:lang w:val="en-DE" w:eastAsia="en-DE"/>
                </w:rPr>
                <w:fldChar w:fldCharType="separate"/>
              </w:r>
              <w:r w:rsidRPr="005E0337">
                <w:rPr>
                  <w:color w:val="0000FF"/>
                  <w:u w:val="single"/>
                  <w:lang w:val="en-DE" w:eastAsia="en-DE"/>
                </w:rPr>
                <w:t>JVET-AB023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14119A" w14:textId="77777777" w:rsidR="005E0337" w:rsidRPr="005E0337" w:rsidRDefault="005E0337" w:rsidP="005E0337">
            <w:pPr>
              <w:spacing w:before="0"/>
              <w:jc w:val="center"/>
              <w:rPr>
                <w:ins w:id="5898" w:author="Jens-Rainer Ohm" w:date="2022-11-10T20:32:00Z"/>
                <w:lang w:val="en-DE" w:eastAsia="en-DE"/>
              </w:rPr>
            </w:pPr>
            <w:ins w:id="5899" w:author="Jens-Rainer Ohm" w:date="2022-11-10T20:32:00Z">
              <w:r w:rsidRPr="005E0337">
                <w:rPr>
                  <w:lang w:val="en-DE" w:eastAsia="en-DE"/>
                </w:rPr>
                <w:t>m6134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4043A" w14:textId="77777777" w:rsidR="005E0337" w:rsidRPr="005E0337" w:rsidRDefault="005E0337" w:rsidP="005E0337">
            <w:pPr>
              <w:spacing w:before="0"/>
              <w:jc w:val="left"/>
              <w:rPr>
                <w:ins w:id="5900" w:author="Jens-Rainer Ohm" w:date="2022-11-10T20:32:00Z"/>
                <w:lang w:val="en-DE" w:eastAsia="en-DE"/>
              </w:rPr>
            </w:pPr>
            <w:ins w:id="5901" w:author="Jens-Rainer Ohm" w:date="2022-11-10T20:32:00Z">
              <w:r w:rsidRPr="005E0337">
                <w:rPr>
                  <w:lang w:val="en-DE" w:eastAsia="en-DE"/>
                </w:rPr>
                <w:t>2022-10-21 03:53:0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3299F" w14:textId="77777777" w:rsidR="005E0337" w:rsidRPr="005E0337" w:rsidRDefault="005E0337" w:rsidP="005E0337">
            <w:pPr>
              <w:spacing w:before="0"/>
              <w:jc w:val="left"/>
              <w:rPr>
                <w:ins w:id="5902" w:author="Jens-Rainer Ohm" w:date="2022-11-10T20:32:00Z"/>
                <w:lang w:val="en-DE" w:eastAsia="en-DE"/>
              </w:rPr>
            </w:pPr>
            <w:ins w:id="5903" w:author="Jens-Rainer Ohm" w:date="2022-11-10T20:32:00Z">
              <w:r w:rsidRPr="005E0337">
                <w:rPr>
                  <w:lang w:val="en-DE" w:eastAsia="en-DE"/>
                </w:rPr>
                <w:t>2022-11-01 07:28:5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078AD" w14:textId="77777777" w:rsidR="005E0337" w:rsidRPr="005E0337" w:rsidRDefault="005E0337" w:rsidP="005E0337">
            <w:pPr>
              <w:spacing w:before="0"/>
              <w:jc w:val="left"/>
              <w:rPr>
                <w:ins w:id="5904" w:author="Jens-Rainer Ohm" w:date="2022-11-10T20:32:00Z"/>
                <w:lang w:val="en-DE" w:eastAsia="en-DE"/>
              </w:rPr>
            </w:pPr>
            <w:ins w:id="5905" w:author="Jens-Rainer Ohm" w:date="2022-11-10T20:32:00Z">
              <w:r w:rsidRPr="005E0337">
                <w:rPr>
                  <w:lang w:val="en-DE" w:eastAsia="en-DE"/>
                </w:rPr>
                <w:t>2022-11-01 07:28:5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D25C5C" w14:textId="77777777" w:rsidR="005E0337" w:rsidRPr="005E0337" w:rsidRDefault="005E0337" w:rsidP="005E0337">
            <w:pPr>
              <w:spacing w:before="0"/>
              <w:jc w:val="left"/>
              <w:rPr>
                <w:ins w:id="5906" w:author="Jens-Rainer Ohm" w:date="2022-11-10T20:32:00Z"/>
                <w:lang w:val="en-DE" w:eastAsia="en-DE"/>
              </w:rPr>
            </w:pPr>
            <w:ins w:id="5907" w:author="Jens-Rainer Ohm" w:date="2022-11-10T20:32:00Z">
              <w:r w:rsidRPr="005E0337">
                <w:rPr>
                  <w:lang w:val="en-DE" w:eastAsia="en-DE"/>
                </w:rPr>
                <w:t>Crosscheck of JVET-AB0144 (EE2 related: Extension of test EE2-3.3))</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E3B9F" w14:textId="76AF8C73" w:rsidR="005E0337" w:rsidRPr="005B5253" w:rsidRDefault="00745D5D" w:rsidP="005E0337">
            <w:pPr>
              <w:spacing w:before="0"/>
              <w:jc w:val="left"/>
              <w:rPr>
                <w:ins w:id="5908" w:author="Jens-Rainer Ohm" w:date="2022-11-10T20:32:00Z"/>
                <w:rPrChange w:id="5909" w:author="Jens-Rainer Ohm" w:date="2022-11-10T20:50:00Z">
                  <w:rPr>
                    <w:ins w:id="5910" w:author="Jens-Rainer Ohm" w:date="2022-11-10T20:32:00Z"/>
                    <w:lang w:val="en-DE" w:eastAsia="en-DE"/>
                  </w:rPr>
                </w:rPrChange>
              </w:rPr>
            </w:pPr>
            <w:ins w:id="5911" w:author="Jens-Rainer Ohm" w:date="2022-11-10T20:46:00Z">
              <w:r w:rsidRPr="005B5253">
                <w:rPr>
                  <w:rPrChange w:id="5912" w:author="Jens-Rainer Ohm" w:date="2022-11-10T20:50:00Z">
                    <w:rPr>
                      <w:color w:val="0000FF"/>
                      <w:u w:val="single"/>
                      <w:lang w:val="en-DE" w:eastAsia="en-DE"/>
                    </w:rPr>
                  </w:rPrChange>
                </w:rPr>
                <w:t>H. Wang (Qualcomm)</w:t>
              </w:r>
            </w:ins>
          </w:p>
        </w:tc>
      </w:tr>
      <w:tr w:rsidR="005E0337" w:rsidRPr="005E0337" w14:paraId="20724FA2" w14:textId="77777777" w:rsidTr="00FE5F35">
        <w:trPr>
          <w:tblCellSpacing w:w="15" w:type="dxa"/>
          <w:ins w:id="591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7BEA0" w14:textId="77777777" w:rsidR="005E0337" w:rsidRPr="005E0337" w:rsidRDefault="005E0337" w:rsidP="005E0337">
            <w:pPr>
              <w:spacing w:before="0"/>
              <w:jc w:val="center"/>
              <w:rPr>
                <w:ins w:id="5914" w:author="Jens-Rainer Ohm" w:date="2022-11-10T20:32:00Z"/>
                <w:lang w:val="en-DE" w:eastAsia="en-DE"/>
              </w:rPr>
            </w:pPr>
            <w:ins w:id="5915" w:author="Jens-Rainer Ohm" w:date="2022-11-10T20:32:00Z">
              <w:r w:rsidRPr="005E0337">
                <w:rPr>
                  <w:lang w:val="en-DE" w:eastAsia="en-DE"/>
                </w:rPr>
                <w:fldChar w:fldCharType="begin"/>
              </w:r>
              <w:r w:rsidRPr="005E0337">
                <w:rPr>
                  <w:lang w:val="en-DE" w:eastAsia="en-DE"/>
                </w:rPr>
                <w:instrText xml:space="preserve"> HYPERLINK "file:///C:\\Users\\ohm\\Downloads\\current_document.php?id=12167" </w:instrText>
              </w:r>
              <w:r w:rsidRPr="005E0337">
                <w:rPr>
                  <w:lang w:val="en-DE" w:eastAsia="en-DE"/>
                </w:rPr>
                <w:fldChar w:fldCharType="separate"/>
              </w:r>
              <w:r w:rsidRPr="005E0337">
                <w:rPr>
                  <w:color w:val="0000FF"/>
                  <w:u w:val="single"/>
                  <w:lang w:val="en-DE" w:eastAsia="en-DE"/>
                </w:rPr>
                <w:t>JVET-AB023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F8C1D5" w14:textId="77777777" w:rsidR="005E0337" w:rsidRPr="005E0337" w:rsidRDefault="005E0337" w:rsidP="005E0337">
            <w:pPr>
              <w:spacing w:before="0"/>
              <w:jc w:val="center"/>
              <w:rPr>
                <w:ins w:id="5916" w:author="Jens-Rainer Ohm" w:date="2022-11-10T20:32:00Z"/>
                <w:lang w:val="en-DE" w:eastAsia="en-DE"/>
              </w:rPr>
            </w:pPr>
            <w:ins w:id="5917" w:author="Jens-Rainer Ohm" w:date="2022-11-10T20:32:00Z">
              <w:r w:rsidRPr="005E0337">
                <w:rPr>
                  <w:lang w:val="en-DE" w:eastAsia="en-DE"/>
                </w:rPr>
                <w:t>m6134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31140C" w14:textId="77777777" w:rsidR="005E0337" w:rsidRPr="005E0337" w:rsidRDefault="005E0337" w:rsidP="005E0337">
            <w:pPr>
              <w:spacing w:before="0"/>
              <w:jc w:val="left"/>
              <w:rPr>
                <w:ins w:id="5918" w:author="Jens-Rainer Ohm" w:date="2022-11-10T20:32:00Z"/>
                <w:lang w:val="en-DE" w:eastAsia="en-DE"/>
              </w:rPr>
            </w:pPr>
            <w:ins w:id="5919" w:author="Jens-Rainer Ohm" w:date="2022-11-10T20:32:00Z">
              <w:r w:rsidRPr="005E0337">
                <w:rPr>
                  <w:lang w:val="en-DE" w:eastAsia="en-DE"/>
                </w:rPr>
                <w:t>2022-10-21 05:58:0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DADA03" w14:textId="77777777" w:rsidR="005E0337" w:rsidRPr="005E0337" w:rsidRDefault="005E0337" w:rsidP="005E0337">
            <w:pPr>
              <w:spacing w:before="0"/>
              <w:jc w:val="left"/>
              <w:rPr>
                <w:ins w:id="5920" w:author="Jens-Rainer Ohm" w:date="2022-11-10T20:32:00Z"/>
                <w:lang w:val="en-DE" w:eastAsia="en-DE"/>
              </w:rPr>
            </w:pPr>
            <w:ins w:id="5921" w:author="Jens-Rainer Ohm" w:date="2022-11-10T20:32:00Z">
              <w:r w:rsidRPr="005E0337">
                <w:rPr>
                  <w:lang w:val="en-DE" w:eastAsia="en-DE"/>
                </w:rPr>
                <w:t>2022-10-22 15:27:0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EA9422" w14:textId="77777777" w:rsidR="005E0337" w:rsidRPr="005E0337" w:rsidRDefault="005E0337" w:rsidP="005E0337">
            <w:pPr>
              <w:spacing w:before="0"/>
              <w:jc w:val="left"/>
              <w:rPr>
                <w:ins w:id="5922" w:author="Jens-Rainer Ohm" w:date="2022-11-10T20:32:00Z"/>
                <w:lang w:val="en-DE" w:eastAsia="en-DE"/>
              </w:rPr>
            </w:pPr>
            <w:ins w:id="5923" w:author="Jens-Rainer Ohm" w:date="2022-11-10T20:32:00Z">
              <w:r w:rsidRPr="005E0337">
                <w:rPr>
                  <w:lang w:val="en-DE" w:eastAsia="en-DE"/>
                </w:rPr>
                <w:t>2022-10-22 15:27:06</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1BD89" w14:textId="77777777" w:rsidR="005E0337" w:rsidRPr="005E0337" w:rsidRDefault="005E0337" w:rsidP="005E0337">
            <w:pPr>
              <w:spacing w:before="0"/>
              <w:jc w:val="left"/>
              <w:rPr>
                <w:ins w:id="5924" w:author="Jens-Rainer Ohm" w:date="2022-11-10T20:32:00Z"/>
                <w:lang w:val="en-DE" w:eastAsia="en-DE"/>
              </w:rPr>
            </w:pPr>
            <w:ins w:id="5925" w:author="Jens-Rainer Ohm" w:date="2022-11-10T20:32:00Z">
              <w:r w:rsidRPr="005E0337">
                <w:rPr>
                  <w:lang w:val="en-DE" w:eastAsia="en-DE"/>
                </w:rPr>
                <w:t>Crosscheck of JVET-AB0080 (AHG10: GOP-based RPR encoder control)</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0FACD" w14:textId="5E1A5607" w:rsidR="005E0337" w:rsidRPr="005B5253" w:rsidRDefault="00745D5D" w:rsidP="005E0337">
            <w:pPr>
              <w:spacing w:before="0"/>
              <w:jc w:val="left"/>
              <w:rPr>
                <w:ins w:id="5926" w:author="Jens-Rainer Ohm" w:date="2022-11-10T20:32:00Z"/>
                <w:rPrChange w:id="5927" w:author="Jens-Rainer Ohm" w:date="2022-11-10T20:50:00Z">
                  <w:rPr>
                    <w:ins w:id="5928" w:author="Jens-Rainer Ohm" w:date="2022-11-10T20:32:00Z"/>
                    <w:lang w:val="en-DE" w:eastAsia="en-DE"/>
                  </w:rPr>
                </w:rPrChange>
              </w:rPr>
            </w:pPr>
            <w:ins w:id="5929" w:author="Jens-Rainer Ohm" w:date="2022-11-10T20:46:00Z">
              <w:r w:rsidRPr="005B5253">
                <w:rPr>
                  <w:rPrChange w:id="5930" w:author="Jens-Rainer Ohm" w:date="2022-11-10T20:50:00Z">
                    <w:rPr>
                      <w:color w:val="0000FF"/>
                      <w:u w:val="single"/>
                      <w:lang w:val="en-DE" w:eastAsia="en-DE"/>
                    </w:rPr>
                  </w:rPrChange>
                </w:rPr>
                <w:t>J. Nam (LGE)</w:t>
              </w:r>
            </w:ins>
          </w:p>
        </w:tc>
      </w:tr>
      <w:tr w:rsidR="005E0337" w:rsidRPr="005E0337" w14:paraId="26479A8A" w14:textId="77777777" w:rsidTr="00FE5F35">
        <w:trPr>
          <w:tblCellSpacing w:w="15" w:type="dxa"/>
          <w:ins w:id="593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5C66D" w14:textId="77777777" w:rsidR="005E0337" w:rsidRPr="00FE5F35" w:rsidRDefault="005E0337" w:rsidP="005E0337">
            <w:pPr>
              <w:spacing w:before="0"/>
              <w:jc w:val="center"/>
              <w:rPr>
                <w:ins w:id="5932" w:author="Jens-Rainer Ohm" w:date="2022-11-10T20:32:00Z"/>
                <w:highlight w:val="yellow"/>
                <w:lang w:val="en-DE" w:eastAsia="en-DE"/>
                <w:rPrChange w:id="5933" w:author="Jens-Rainer Ohm" w:date="2022-11-10T21:10:00Z">
                  <w:rPr>
                    <w:ins w:id="5934" w:author="Jens-Rainer Ohm" w:date="2022-11-10T20:32:00Z"/>
                    <w:lang w:val="en-DE" w:eastAsia="en-DE"/>
                  </w:rPr>
                </w:rPrChange>
              </w:rPr>
            </w:pPr>
            <w:ins w:id="5935" w:author="Jens-Rainer Ohm" w:date="2022-11-10T20:32:00Z">
              <w:r w:rsidRPr="00FE5F35">
                <w:rPr>
                  <w:highlight w:val="yellow"/>
                  <w:lang w:val="en-DE" w:eastAsia="en-DE"/>
                  <w:rPrChange w:id="5936" w:author="Jens-Rainer Ohm" w:date="2022-11-10T21:10:00Z">
                    <w:rPr>
                      <w:lang w:val="en-DE" w:eastAsia="en-DE"/>
                    </w:rPr>
                  </w:rPrChange>
                </w:rPr>
                <w:fldChar w:fldCharType="begin"/>
              </w:r>
              <w:r w:rsidRPr="00FE5F35">
                <w:rPr>
                  <w:highlight w:val="yellow"/>
                  <w:lang w:val="en-DE" w:eastAsia="en-DE"/>
                  <w:rPrChange w:id="5937" w:author="Jens-Rainer Ohm" w:date="2022-11-10T21:10:00Z">
                    <w:rPr>
                      <w:lang w:val="en-DE" w:eastAsia="en-DE"/>
                    </w:rPr>
                  </w:rPrChange>
                </w:rPr>
                <w:instrText xml:space="preserve"> HYPERLINK "file:///C:\\Users\\ohm\\Downloads\\current_document.php?id=12168" </w:instrText>
              </w:r>
              <w:r w:rsidRPr="00FE5F35">
                <w:rPr>
                  <w:highlight w:val="yellow"/>
                  <w:lang w:val="en-DE" w:eastAsia="en-DE"/>
                  <w:rPrChange w:id="5938" w:author="Jens-Rainer Ohm" w:date="2022-11-10T21:10:00Z">
                    <w:rPr>
                      <w:lang w:val="en-DE" w:eastAsia="en-DE"/>
                    </w:rPr>
                  </w:rPrChange>
                </w:rPr>
                <w:fldChar w:fldCharType="separate"/>
              </w:r>
              <w:r w:rsidRPr="00FE5F35">
                <w:rPr>
                  <w:color w:val="0000FF"/>
                  <w:highlight w:val="yellow"/>
                  <w:u w:val="single"/>
                  <w:lang w:val="en-DE" w:eastAsia="en-DE"/>
                  <w:rPrChange w:id="5939" w:author="Jens-Rainer Ohm" w:date="2022-11-10T21:10:00Z">
                    <w:rPr>
                      <w:color w:val="0000FF"/>
                      <w:u w:val="single"/>
                      <w:lang w:val="en-DE" w:eastAsia="en-DE"/>
                    </w:rPr>
                  </w:rPrChange>
                </w:rPr>
                <w:t>JVET-AB0239</w:t>
              </w:r>
              <w:r w:rsidRPr="00FE5F35">
                <w:rPr>
                  <w:highlight w:val="yellow"/>
                  <w:lang w:val="en-DE" w:eastAsia="en-DE"/>
                  <w:rPrChange w:id="5940" w:author="Jens-Rainer Ohm" w:date="2022-11-10T21:10:00Z">
                    <w:rPr>
                      <w:lang w:val="en-DE" w:eastAsia="en-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A35DD" w14:textId="77777777" w:rsidR="005E0337" w:rsidRPr="00FE5F35" w:rsidRDefault="005E0337" w:rsidP="005E0337">
            <w:pPr>
              <w:spacing w:before="0"/>
              <w:jc w:val="center"/>
              <w:rPr>
                <w:ins w:id="5941" w:author="Jens-Rainer Ohm" w:date="2022-11-10T20:32:00Z"/>
                <w:highlight w:val="yellow"/>
                <w:lang w:val="en-DE" w:eastAsia="en-DE"/>
                <w:rPrChange w:id="5942" w:author="Jens-Rainer Ohm" w:date="2022-11-10T21:10:00Z">
                  <w:rPr>
                    <w:ins w:id="5943" w:author="Jens-Rainer Ohm" w:date="2022-11-10T20:32:00Z"/>
                    <w:lang w:val="en-DE" w:eastAsia="en-DE"/>
                  </w:rPr>
                </w:rPrChange>
              </w:rPr>
            </w:pPr>
            <w:ins w:id="5944" w:author="Jens-Rainer Ohm" w:date="2022-11-10T20:32:00Z">
              <w:r w:rsidRPr="00FE5F35">
                <w:rPr>
                  <w:highlight w:val="yellow"/>
                  <w:lang w:val="en-DE" w:eastAsia="en-DE"/>
                  <w:rPrChange w:id="5945" w:author="Jens-Rainer Ohm" w:date="2022-11-10T21:10:00Z">
                    <w:rPr>
                      <w:lang w:val="en-DE" w:eastAsia="en-DE"/>
                    </w:rPr>
                  </w:rPrChange>
                </w:rPr>
                <w:t>m6134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13933" w14:textId="77777777" w:rsidR="005E0337" w:rsidRPr="00FE5F35" w:rsidRDefault="005E0337" w:rsidP="005E0337">
            <w:pPr>
              <w:spacing w:before="0"/>
              <w:jc w:val="left"/>
              <w:rPr>
                <w:ins w:id="5946" w:author="Jens-Rainer Ohm" w:date="2022-11-10T20:32:00Z"/>
                <w:highlight w:val="yellow"/>
                <w:lang w:val="en-DE" w:eastAsia="en-DE"/>
                <w:rPrChange w:id="5947" w:author="Jens-Rainer Ohm" w:date="2022-11-10T21:10:00Z">
                  <w:rPr>
                    <w:ins w:id="5948" w:author="Jens-Rainer Ohm" w:date="2022-11-10T20:32:00Z"/>
                    <w:lang w:val="en-DE" w:eastAsia="en-DE"/>
                  </w:rPr>
                </w:rPrChange>
              </w:rPr>
            </w:pPr>
            <w:ins w:id="5949" w:author="Jens-Rainer Ohm" w:date="2022-11-10T20:32:00Z">
              <w:r w:rsidRPr="00FE5F35">
                <w:rPr>
                  <w:highlight w:val="yellow"/>
                  <w:lang w:val="en-DE" w:eastAsia="en-DE"/>
                  <w:rPrChange w:id="5950" w:author="Jens-Rainer Ohm" w:date="2022-11-10T21:10:00Z">
                    <w:rPr>
                      <w:lang w:val="en-DE" w:eastAsia="en-DE"/>
                    </w:rPr>
                  </w:rPrChange>
                </w:rPr>
                <w:t>2022-10-21 07:10:1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C322B" w14:textId="77777777" w:rsidR="005E0337" w:rsidRPr="00FE5F35" w:rsidRDefault="005E0337" w:rsidP="005E0337">
            <w:pPr>
              <w:spacing w:before="0"/>
              <w:jc w:val="left"/>
              <w:rPr>
                <w:ins w:id="5951" w:author="Jens-Rainer Ohm" w:date="2022-11-10T20:32:00Z"/>
                <w:highlight w:val="yellow"/>
                <w:lang w:val="en-DE" w:eastAsia="en-DE"/>
                <w:rPrChange w:id="5952" w:author="Jens-Rainer Ohm" w:date="2022-11-10T21:10:00Z">
                  <w:rPr>
                    <w:ins w:id="5953" w:author="Jens-Rainer Ohm" w:date="2022-11-10T20:32:00Z"/>
                    <w:lang w:val="en-DE" w:eastAsia="en-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0D70E3" w14:textId="77777777" w:rsidR="005E0337" w:rsidRPr="00FE5F35" w:rsidRDefault="005E0337" w:rsidP="005E0337">
            <w:pPr>
              <w:spacing w:before="0"/>
              <w:jc w:val="left"/>
              <w:rPr>
                <w:ins w:id="5954" w:author="Jens-Rainer Ohm" w:date="2022-11-10T20:32:00Z"/>
                <w:sz w:val="20"/>
                <w:szCs w:val="20"/>
                <w:highlight w:val="yellow"/>
                <w:lang w:val="en-DE" w:eastAsia="en-DE"/>
                <w:rPrChange w:id="5955" w:author="Jens-Rainer Ohm" w:date="2022-11-10T21:10:00Z">
                  <w:rPr>
                    <w:ins w:id="5956" w:author="Jens-Rainer Ohm" w:date="2022-11-10T20:32:00Z"/>
                    <w:sz w:val="20"/>
                    <w:szCs w:val="20"/>
                    <w:lang w:val="en-DE" w:eastAsia="en-DE"/>
                  </w:rPr>
                </w:rPrChang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0A96D" w14:textId="77777777" w:rsidR="005E0337" w:rsidRPr="00FE5F35" w:rsidRDefault="005E0337" w:rsidP="005E0337">
            <w:pPr>
              <w:spacing w:before="0"/>
              <w:jc w:val="left"/>
              <w:rPr>
                <w:ins w:id="5957" w:author="Jens-Rainer Ohm" w:date="2022-11-10T20:32:00Z"/>
                <w:highlight w:val="yellow"/>
                <w:lang w:val="en-DE" w:eastAsia="en-DE"/>
                <w:rPrChange w:id="5958" w:author="Jens-Rainer Ohm" w:date="2022-11-10T21:10:00Z">
                  <w:rPr>
                    <w:ins w:id="5959" w:author="Jens-Rainer Ohm" w:date="2022-11-10T20:32:00Z"/>
                    <w:lang w:val="en-DE" w:eastAsia="en-DE"/>
                  </w:rPr>
                </w:rPrChange>
              </w:rPr>
            </w:pPr>
            <w:ins w:id="5960" w:author="Jens-Rainer Ohm" w:date="2022-11-10T20:32:00Z">
              <w:r w:rsidRPr="00FE5F35">
                <w:rPr>
                  <w:highlight w:val="yellow"/>
                  <w:lang w:val="en-DE" w:eastAsia="en-DE"/>
                  <w:rPrChange w:id="5961" w:author="Jens-Rainer Ohm" w:date="2022-11-10T21:10:00Z">
                    <w:rPr>
                      <w:lang w:val="en-DE" w:eastAsia="en-DE"/>
                    </w:rPr>
                  </w:rPrChange>
                </w:rPr>
                <w:t>Crosscheck of JVET-AB0164 (EE1-1.7: Capacity Ablation of CNN-based in-loop filtering)</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A931" w14:textId="1C4D5D39" w:rsidR="005E0337" w:rsidRPr="005B5253" w:rsidRDefault="00745D5D" w:rsidP="005E0337">
            <w:pPr>
              <w:spacing w:before="0"/>
              <w:jc w:val="left"/>
              <w:rPr>
                <w:ins w:id="5962" w:author="Jens-Rainer Ohm" w:date="2022-11-10T20:32:00Z"/>
                <w:rPrChange w:id="5963" w:author="Jens-Rainer Ohm" w:date="2022-11-10T20:50:00Z">
                  <w:rPr>
                    <w:ins w:id="5964" w:author="Jens-Rainer Ohm" w:date="2022-11-10T20:32:00Z"/>
                    <w:lang w:val="en-DE" w:eastAsia="en-DE"/>
                  </w:rPr>
                </w:rPrChange>
              </w:rPr>
            </w:pPr>
            <w:ins w:id="5965" w:author="Jens-Rainer Ohm" w:date="2022-11-10T20:46:00Z">
              <w:r w:rsidRPr="00FE5F35">
                <w:rPr>
                  <w:highlight w:val="yellow"/>
                  <w:rPrChange w:id="5966" w:author="Jens-Rainer Ohm" w:date="2022-11-10T21:10:00Z">
                    <w:rPr>
                      <w:color w:val="0000FF"/>
                      <w:u w:val="single"/>
                      <w:lang w:val="en-DE" w:eastAsia="en-DE"/>
                    </w:rPr>
                  </w:rPrChange>
                </w:rPr>
                <w:t>Y. Li (Bytedance)</w:t>
              </w:r>
            </w:ins>
          </w:p>
        </w:tc>
      </w:tr>
      <w:tr w:rsidR="005E0337" w:rsidRPr="005E0337" w14:paraId="160D8F0E" w14:textId="77777777" w:rsidTr="00FE5F35">
        <w:trPr>
          <w:tblCellSpacing w:w="15" w:type="dxa"/>
          <w:ins w:id="596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005C87" w14:textId="77777777" w:rsidR="005E0337" w:rsidRPr="005E0337" w:rsidRDefault="005E0337" w:rsidP="005E0337">
            <w:pPr>
              <w:spacing w:before="0"/>
              <w:jc w:val="center"/>
              <w:rPr>
                <w:ins w:id="5968" w:author="Jens-Rainer Ohm" w:date="2022-11-10T20:32:00Z"/>
                <w:lang w:val="en-DE" w:eastAsia="en-DE"/>
              </w:rPr>
            </w:pPr>
            <w:ins w:id="5969" w:author="Jens-Rainer Ohm" w:date="2022-11-10T20:32:00Z">
              <w:r w:rsidRPr="005E0337">
                <w:rPr>
                  <w:lang w:val="en-DE" w:eastAsia="en-DE"/>
                </w:rPr>
                <w:fldChar w:fldCharType="begin"/>
              </w:r>
              <w:r w:rsidRPr="005E0337">
                <w:rPr>
                  <w:lang w:val="en-DE" w:eastAsia="en-DE"/>
                </w:rPr>
                <w:instrText xml:space="preserve"> HYPERLINK "file:///C:\\Users\\ohm\\Downloads\\current_document.php?id=12169" </w:instrText>
              </w:r>
              <w:r w:rsidRPr="005E0337">
                <w:rPr>
                  <w:lang w:val="en-DE" w:eastAsia="en-DE"/>
                </w:rPr>
                <w:fldChar w:fldCharType="separate"/>
              </w:r>
              <w:r w:rsidRPr="005E0337">
                <w:rPr>
                  <w:color w:val="0000FF"/>
                  <w:u w:val="single"/>
                  <w:lang w:val="en-DE" w:eastAsia="en-DE"/>
                </w:rPr>
                <w:t>JVET-AB024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EA69F4" w14:textId="77777777" w:rsidR="005E0337" w:rsidRPr="005E0337" w:rsidRDefault="005E0337" w:rsidP="005E0337">
            <w:pPr>
              <w:spacing w:before="0"/>
              <w:jc w:val="center"/>
              <w:rPr>
                <w:ins w:id="5970" w:author="Jens-Rainer Ohm" w:date="2022-11-10T20:32:00Z"/>
                <w:lang w:val="en-DE" w:eastAsia="en-DE"/>
              </w:rPr>
            </w:pPr>
            <w:ins w:id="5971" w:author="Jens-Rainer Ohm" w:date="2022-11-10T20:32:00Z">
              <w:r w:rsidRPr="005E0337">
                <w:rPr>
                  <w:lang w:val="en-DE" w:eastAsia="en-DE"/>
                </w:rPr>
                <w:t>m6134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F975A" w14:textId="77777777" w:rsidR="005E0337" w:rsidRPr="005E0337" w:rsidRDefault="005E0337" w:rsidP="005E0337">
            <w:pPr>
              <w:spacing w:before="0"/>
              <w:jc w:val="left"/>
              <w:rPr>
                <w:ins w:id="5972" w:author="Jens-Rainer Ohm" w:date="2022-11-10T20:32:00Z"/>
                <w:lang w:val="en-DE" w:eastAsia="en-DE"/>
              </w:rPr>
            </w:pPr>
            <w:ins w:id="5973" w:author="Jens-Rainer Ohm" w:date="2022-11-10T20:32:00Z">
              <w:r w:rsidRPr="005E0337">
                <w:rPr>
                  <w:lang w:val="en-DE" w:eastAsia="en-DE"/>
                </w:rPr>
                <w:t>2022-10-21 07:19:0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8E05C8" w14:textId="77777777" w:rsidR="005E0337" w:rsidRPr="005E0337" w:rsidRDefault="005E0337" w:rsidP="005E0337">
            <w:pPr>
              <w:spacing w:before="0"/>
              <w:jc w:val="left"/>
              <w:rPr>
                <w:ins w:id="5974" w:author="Jens-Rainer Ohm" w:date="2022-11-10T20:32:00Z"/>
                <w:lang w:val="en-DE" w:eastAsia="en-DE"/>
              </w:rPr>
            </w:pPr>
            <w:ins w:id="5975" w:author="Jens-Rainer Ohm" w:date="2022-11-10T20:32:00Z">
              <w:r w:rsidRPr="005E0337">
                <w:rPr>
                  <w:lang w:val="en-DE" w:eastAsia="en-DE"/>
                </w:rPr>
                <w:t>2022-10-22 06:41:3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8071F8" w14:textId="77777777" w:rsidR="005E0337" w:rsidRPr="005E0337" w:rsidRDefault="005E0337" w:rsidP="005E0337">
            <w:pPr>
              <w:spacing w:before="0"/>
              <w:jc w:val="left"/>
              <w:rPr>
                <w:ins w:id="5976" w:author="Jens-Rainer Ohm" w:date="2022-11-10T20:32:00Z"/>
                <w:lang w:val="en-DE" w:eastAsia="en-DE"/>
              </w:rPr>
            </w:pPr>
            <w:ins w:id="5977" w:author="Jens-Rainer Ohm" w:date="2022-11-10T20:32:00Z">
              <w:r w:rsidRPr="005E0337">
                <w:rPr>
                  <w:lang w:val="en-DE" w:eastAsia="en-DE"/>
                </w:rPr>
                <w:t>2022-10-24 12:03:0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1064C" w14:textId="77777777" w:rsidR="005E0337" w:rsidRPr="005E0337" w:rsidRDefault="005E0337" w:rsidP="005E0337">
            <w:pPr>
              <w:spacing w:before="0"/>
              <w:jc w:val="left"/>
              <w:rPr>
                <w:ins w:id="5978" w:author="Jens-Rainer Ohm" w:date="2022-11-10T20:32:00Z"/>
                <w:lang w:val="en-DE" w:eastAsia="en-DE"/>
              </w:rPr>
            </w:pPr>
            <w:ins w:id="5979" w:author="Jens-Rainer Ohm" w:date="2022-11-10T20:32:00Z">
              <w:r w:rsidRPr="005E0337">
                <w:rPr>
                  <w:lang w:val="en-DE" w:eastAsia="en-DE"/>
                </w:rPr>
                <w:t>Crosscheck of JVET-AB0155 (EE2-1.6: Combination of spatial GPM test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7B44DC" w14:textId="5357E700" w:rsidR="005E0337" w:rsidRPr="005B5253" w:rsidRDefault="00745D5D" w:rsidP="005E0337">
            <w:pPr>
              <w:spacing w:before="0"/>
              <w:jc w:val="left"/>
              <w:rPr>
                <w:ins w:id="5980" w:author="Jens-Rainer Ohm" w:date="2022-11-10T20:32:00Z"/>
                <w:rPrChange w:id="5981" w:author="Jens-Rainer Ohm" w:date="2022-11-10T20:50:00Z">
                  <w:rPr>
                    <w:ins w:id="5982" w:author="Jens-Rainer Ohm" w:date="2022-11-10T20:32:00Z"/>
                    <w:lang w:val="en-DE" w:eastAsia="en-DE"/>
                  </w:rPr>
                </w:rPrChange>
              </w:rPr>
            </w:pPr>
            <w:ins w:id="5983" w:author="Jens-Rainer Ohm" w:date="2022-11-10T20:47:00Z">
              <w:r w:rsidRPr="005B5253">
                <w:rPr>
                  <w:rPrChange w:id="5984" w:author="Jens-Rainer Ohm" w:date="2022-11-10T20:50:00Z">
                    <w:rPr>
                      <w:color w:val="0000FF"/>
                      <w:u w:val="single"/>
                      <w:lang w:val="en-DE" w:eastAsia="en-DE"/>
                    </w:rPr>
                  </w:rPrChange>
                </w:rPr>
                <w:t>Y. Kidani (KDDI)</w:t>
              </w:r>
            </w:ins>
          </w:p>
        </w:tc>
      </w:tr>
      <w:tr w:rsidR="005E0337" w:rsidRPr="005E0337" w14:paraId="2032BAFE" w14:textId="77777777" w:rsidTr="00FE5F35">
        <w:trPr>
          <w:tblCellSpacing w:w="15" w:type="dxa"/>
          <w:ins w:id="598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5CB7A" w14:textId="77777777" w:rsidR="005E0337" w:rsidRPr="005E0337" w:rsidRDefault="005E0337" w:rsidP="005E0337">
            <w:pPr>
              <w:spacing w:before="0"/>
              <w:jc w:val="center"/>
              <w:rPr>
                <w:ins w:id="5986" w:author="Jens-Rainer Ohm" w:date="2022-11-10T20:32:00Z"/>
                <w:lang w:val="en-DE" w:eastAsia="en-DE"/>
              </w:rPr>
            </w:pPr>
            <w:ins w:id="5987" w:author="Jens-Rainer Ohm" w:date="2022-11-10T20:32:00Z">
              <w:r w:rsidRPr="005E0337">
                <w:rPr>
                  <w:lang w:val="en-DE" w:eastAsia="en-DE"/>
                </w:rPr>
                <w:fldChar w:fldCharType="begin"/>
              </w:r>
              <w:r w:rsidRPr="005E0337">
                <w:rPr>
                  <w:lang w:val="en-DE" w:eastAsia="en-DE"/>
                </w:rPr>
                <w:instrText xml:space="preserve"> HYPERLINK "file:///C:\\Users\\ohm\\Downloads\\current_document.php?id=12170" </w:instrText>
              </w:r>
              <w:r w:rsidRPr="005E0337">
                <w:rPr>
                  <w:lang w:val="en-DE" w:eastAsia="en-DE"/>
                </w:rPr>
                <w:fldChar w:fldCharType="separate"/>
              </w:r>
              <w:r w:rsidRPr="005E0337">
                <w:rPr>
                  <w:color w:val="0000FF"/>
                  <w:u w:val="single"/>
                  <w:lang w:val="en-DE" w:eastAsia="en-DE"/>
                </w:rPr>
                <w:t>JVET-AB024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BD46C" w14:textId="77777777" w:rsidR="005E0337" w:rsidRPr="005E0337" w:rsidRDefault="005E0337" w:rsidP="005E0337">
            <w:pPr>
              <w:spacing w:before="0"/>
              <w:jc w:val="center"/>
              <w:rPr>
                <w:ins w:id="5988" w:author="Jens-Rainer Ohm" w:date="2022-11-10T20:32:00Z"/>
                <w:lang w:val="en-DE" w:eastAsia="en-DE"/>
              </w:rPr>
            </w:pPr>
            <w:ins w:id="5989" w:author="Jens-Rainer Ohm" w:date="2022-11-10T20:32:00Z">
              <w:r w:rsidRPr="005E0337">
                <w:rPr>
                  <w:lang w:val="en-DE" w:eastAsia="en-DE"/>
                </w:rPr>
                <w:t>m6134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1098D" w14:textId="77777777" w:rsidR="005E0337" w:rsidRPr="005E0337" w:rsidRDefault="005E0337" w:rsidP="005E0337">
            <w:pPr>
              <w:spacing w:before="0"/>
              <w:jc w:val="left"/>
              <w:rPr>
                <w:ins w:id="5990" w:author="Jens-Rainer Ohm" w:date="2022-11-10T20:32:00Z"/>
                <w:lang w:val="en-DE" w:eastAsia="en-DE"/>
              </w:rPr>
            </w:pPr>
            <w:ins w:id="5991" w:author="Jens-Rainer Ohm" w:date="2022-11-10T20:32:00Z">
              <w:r w:rsidRPr="005E0337">
                <w:rPr>
                  <w:lang w:val="en-DE" w:eastAsia="en-DE"/>
                </w:rPr>
                <w:t>2022-10-21 08:14:1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F849A7" w14:textId="77777777" w:rsidR="005E0337" w:rsidRPr="005E0337" w:rsidRDefault="005E0337" w:rsidP="005E0337">
            <w:pPr>
              <w:spacing w:before="0"/>
              <w:jc w:val="left"/>
              <w:rPr>
                <w:ins w:id="5992" w:author="Jens-Rainer Ohm" w:date="2022-11-10T20:32:00Z"/>
                <w:lang w:val="en-DE" w:eastAsia="en-DE"/>
              </w:rPr>
            </w:pPr>
            <w:ins w:id="5993" w:author="Jens-Rainer Ohm" w:date="2022-11-10T20:32:00Z">
              <w:r w:rsidRPr="005E0337">
                <w:rPr>
                  <w:lang w:val="en-DE" w:eastAsia="en-DE"/>
                </w:rPr>
                <w:t>2022-10-27 19:44:3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2E66EE" w14:textId="77777777" w:rsidR="005E0337" w:rsidRPr="005E0337" w:rsidRDefault="005E0337" w:rsidP="005E0337">
            <w:pPr>
              <w:spacing w:before="0"/>
              <w:jc w:val="left"/>
              <w:rPr>
                <w:ins w:id="5994" w:author="Jens-Rainer Ohm" w:date="2022-11-10T20:32:00Z"/>
                <w:lang w:val="en-DE" w:eastAsia="en-DE"/>
              </w:rPr>
            </w:pPr>
            <w:ins w:id="5995" w:author="Jens-Rainer Ohm" w:date="2022-11-10T20:32:00Z">
              <w:r w:rsidRPr="005E0337">
                <w:rPr>
                  <w:lang w:val="en-DE" w:eastAsia="en-DE"/>
                </w:rPr>
                <w:t>2022-10-27 19:44:38</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2F9B71" w14:textId="77777777" w:rsidR="005E0337" w:rsidRPr="005E0337" w:rsidRDefault="005E0337" w:rsidP="005E0337">
            <w:pPr>
              <w:spacing w:before="0"/>
              <w:jc w:val="left"/>
              <w:rPr>
                <w:ins w:id="5996" w:author="Jens-Rainer Ohm" w:date="2022-11-10T20:32:00Z"/>
                <w:lang w:val="en-DE" w:eastAsia="en-DE"/>
              </w:rPr>
            </w:pPr>
            <w:ins w:id="5997" w:author="Jens-Rainer Ohm" w:date="2022-11-10T20:32:00Z">
              <w:r w:rsidRPr="005E0337">
                <w:rPr>
                  <w:lang w:val="en-DE" w:eastAsia="en-DE"/>
                </w:rPr>
                <w:t>Crosscheck of JVET-AB0073 (EE1-1.4: Deep In-Loop Filter with Additional Input Informa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6B15DE" w14:textId="1784CEDD" w:rsidR="005E0337" w:rsidRPr="005B5253" w:rsidRDefault="00745D5D" w:rsidP="005E0337">
            <w:pPr>
              <w:spacing w:before="0"/>
              <w:jc w:val="left"/>
              <w:rPr>
                <w:ins w:id="5998" w:author="Jens-Rainer Ohm" w:date="2022-11-10T20:32:00Z"/>
                <w:rPrChange w:id="5999" w:author="Jens-Rainer Ohm" w:date="2022-11-10T20:50:00Z">
                  <w:rPr>
                    <w:ins w:id="6000" w:author="Jens-Rainer Ohm" w:date="2022-11-10T20:32:00Z"/>
                    <w:lang w:val="en-DE" w:eastAsia="en-DE"/>
                  </w:rPr>
                </w:rPrChange>
              </w:rPr>
            </w:pPr>
            <w:ins w:id="6001" w:author="Jens-Rainer Ohm" w:date="2022-11-10T20:47:00Z">
              <w:r w:rsidRPr="005B5253">
                <w:rPr>
                  <w:rPrChange w:id="6002" w:author="Jens-Rainer Ohm" w:date="2022-11-10T20:50:00Z">
                    <w:rPr>
                      <w:color w:val="0000FF"/>
                      <w:u w:val="single"/>
                      <w:lang w:val="en-DE" w:eastAsia="en-DE"/>
                    </w:rPr>
                  </w:rPrChange>
                </w:rPr>
                <w:t>S. Eadie (Qualcomm)</w:t>
              </w:r>
            </w:ins>
          </w:p>
        </w:tc>
      </w:tr>
      <w:tr w:rsidR="005E0337" w:rsidRPr="005E0337" w14:paraId="7F35CE2A" w14:textId="77777777" w:rsidTr="00FE5F35">
        <w:trPr>
          <w:tblCellSpacing w:w="15" w:type="dxa"/>
          <w:ins w:id="600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C77D7" w14:textId="77777777" w:rsidR="005E0337" w:rsidRPr="005E0337" w:rsidRDefault="005E0337" w:rsidP="005E0337">
            <w:pPr>
              <w:spacing w:before="0"/>
              <w:jc w:val="center"/>
              <w:rPr>
                <w:ins w:id="6004" w:author="Jens-Rainer Ohm" w:date="2022-11-10T20:32:00Z"/>
                <w:lang w:val="en-DE" w:eastAsia="en-DE"/>
              </w:rPr>
            </w:pPr>
            <w:ins w:id="6005" w:author="Jens-Rainer Ohm" w:date="2022-11-10T20:32:00Z">
              <w:r w:rsidRPr="005E0337">
                <w:rPr>
                  <w:lang w:val="en-DE" w:eastAsia="en-DE"/>
                </w:rPr>
                <w:fldChar w:fldCharType="begin"/>
              </w:r>
              <w:r w:rsidRPr="005E0337">
                <w:rPr>
                  <w:lang w:val="en-DE" w:eastAsia="en-DE"/>
                </w:rPr>
                <w:instrText xml:space="preserve"> HYPERLINK "file:///C:\\Users\\ohm\\Downloads\\current_document.php?id=12171" </w:instrText>
              </w:r>
              <w:r w:rsidRPr="005E0337">
                <w:rPr>
                  <w:lang w:val="en-DE" w:eastAsia="en-DE"/>
                </w:rPr>
                <w:fldChar w:fldCharType="separate"/>
              </w:r>
              <w:r w:rsidRPr="005E0337">
                <w:rPr>
                  <w:color w:val="0000FF"/>
                  <w:u w:val="single"/>
                  <w:lang w:val="en-DE" w:eastAsia="en-DE"/>
                </w:rPr>
                <w:t>JVET-AB024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CE5D95" w14:textId="77777777" w:rsidR="005E0337" w:rsidRPr="005E0337" w:rsidRDefault="005E0337" w:rsidP="005E0337">
            <w:pPr>
              <w:spacing w:before="0"/>
              <w:jc w:val="center"/>
              <w:rPr>
                <w:ins w:id="6006" w:author="Jens-Rainer Ohm" w:date="2022-11-10T20:32:00Z"/>
                <w:lang w:val="en-DE" w:eastAsia="en-DE"/>
              </w:rPr>
            </w:pPr>
            <w:ins w:id="6007" w:author="Jens-Rainer Ohm" w:date="2022-11-10T20:32:00Z">
              <w:r w:rsidRPr="005E0337">
                <w:rPr>
                  <w:lang w:val="en-DE" w:eastAsia="en-DE"/>
                </w:rPr>
                <w:t>m6134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8D4E1" w14:textId="77777777" w:rsidR="005E0337" w:rsidRPr="005E0337" w:rsidRDefault="005E0337" w:rsidP="005E0337">
            <w:pPr>
              <w:spacing w:before="0"/>
              <w:jc w:val="left"/>
              <w:rPr>
                <w:ins w:id="6008" w:author="Jens-Rainer Ohm" w:date="2022-11-10T20:32:00Z"/>
                <w:lang w:val="en-DE" w:eastAsia="en-DE"/>
              </w:rPr>
            </w:pPr>
            <w:ins w:id="6009" w:author="Jens-Rainer Ohm" w:date="2022-11-10T20:32:00Z">
              <w:r w:rsidRPr="005E0337">
                <w:rPr>
                  <w:lang w:val="en-DE" w:eastAsia="en-DE"/>
                </w:rPr>
                <w:t>2022-10-21 08:31:0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B749C" w14:textId="77777777" w:rsidR="005E0337" w:rsidRPr="005E0337" w:rsidRDefault="005E0337" w:rsidP="005E0337">
            <w:pPr>
              <w:spacing w:before="0"/>
              <w:jc w:val="left"/>
              <w:rPr>
                <w:ins w:id="6010" w:author="Jens-Rainer Ohm" w:date="2022-11-10T20:32:00Z"/>
                <w:lang w:val="en-DE" w:eastAsia="en-DE"/>
              </w:rPr>
            </w:pPr>
            <w:ins w:id="6011" w:author="Jens-Rainer Ohm" w:date="2022-11-10T20:32:00Z">
              <w:r w:rsidRPr="005E0337">
                <w:rPr>
                  <w:lang w:val="en-DE" w:eastAsia="en-DE"/>
                </w:rPr>
                <w:t>2022-10-21 12:19:1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55957" w14:textId="77777777" w:rsidR="005E0337" w:rsidRPr="005E0337" w:rsidRDefault="005E0337" w:rsidP="005E0337">
            <w:pPr>
              <w:spacing w:before="0"/>
              <w:jc w:val="left"/>
              <w:rPr>
                <w:ins w:id="6012" w:author="Jens-Rainer Ohm" w:date="2022-11-10T20:32:00Z"/>
                <w:lang w:val="en-DE" w:eastAsia="en-DE"/>
              </w:rPr>
            </w:pPr>
            <w:ins w:id="6013" w:author="Jens-Rainer Ohm" w:date="2022-11-10T20:32:00Z">
              <w:r w:rsidRPr="005E0337">
                <w:rPr>
                  <w:lang w:val="en-DE" w:eastAsia="en-DE"/>
                </w:rPr>
                <w:t>2022-10-21 12:19:19</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1422F" w14:textId="77777777" w:rsidR="005E0337" w:rsidRPr="005E0337" w:rsidRDefault="005E0337" w:rsidP="005E0337">
            <w:pPr>
              <w:spacing w:before="0"/>
              <w:jc w:val="left"/>
              <w:rPr>
                <w:ins w:id="6014" w:author="Jens-Rainer Ohm" w:date="2022-11-10T20:32:00Z"/>
                <w:lang w:val="en-DE" w:eastAsia="en-DE"/>
              </w:rPr>
            </w:pPr>
            <w:ins w:id="6015" w:author="Jens-Rainer Ohm" w:date="2022-11-10T20:32:00Z">
              <w:r w:rsidRPr="005E0337">
                <w:rPr>
                  <w:lang w:val="en-DE" w:eastAsia="en-DE"/>
                </w:rPr>
                <w:t>Cross-check of JVET-AB0102 (AHG11/EE1-related: Updates on RPR encoder and filter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4EE46" w14:textId="50C15434" w:rsidR="005E0337" w:rsidRPr="005B5253" w:rsidRDefault="00745D5D" w:rsidP="005E0337">
            <w:pPr>
              <w:spacing w:before="0"/>
              <w:jc w:val="left"/>
              <w:rPr>
                <w:ins w:id="6016" w:author="Jens-Rainer Ohm" w:date="2022-11-10T20:32:00Z"/>
                <w:rPrChange w:id="6017" w:author="Jens-Rainer Ohm" w:date="2022-11-10T20:50:00Z">
                  <w:rPr>
                    <w:ins w:id="6018" w:author="Jens-Rainer Ohm" w:date="2022-11-10T20:32:00Z"/>
                    <w:lang w:val="en-DE" w:eastAsia="en-DE"/>
                  </w:rPr>
                </w:rPrChange>
              </w:rPr>
            </w:pPr>
            <w:ins w:id="6019" w:author="Jens-Rainer Ohm" w:date="2022-11-10T20:47:00Z">
              <w:r w:rsidRPr="005B5253">
                <w:rPr>
                  <w:rPrChange w:id="6020" w:author="Jens-Rainer Ohm" w:date="2022-11-10T20:50:00Z">
                    <w:rPr>
                      <w:color w:val="0000FF"/>
                      <w:u w:val="single"/>
                      <w:lang w:val="en-DE" w:eastAsia="en-DE"/>
                    </w:rPr>
                  </w:rPrChange>
                </w:rPr>
                <w:t>K. Andersson</w:t>
              </w:r>
            </w:ins>
            <w:ins w:id="6021" w:author="Jens-Rainer Ohm" w:date="2022-11-10T20:32:00Z">
              <w:r w:rsidR="005E0337" w:rsidRPr="005B5253">
                <w:rPr>
                  <w:rPrChange w:id="6022" w:author="Jens-Rainer Ohm" w:date="2022-11-10T20:50:00Z">
                    <w:rPr>
                      <w:lang w:val="en-DE" w:eastAsia="en-DE"/>
                    </w:rPr>
                  </w:rPrChange>
                </w:rPr>
                <w:t xml:space="preserve"> (Ericsson)</w:t>
              </w:r>
            </w:ins>
          </w:p>
        </w:tc>
      </w:tr>
      <w:tr w:rsidR="005E0337" w:rsidRPr="005E0337" w14:paraId="29E0AAE8" w14:textId="77777777" w:rsidTr="00FE5F35">
        <w:trPr>
          <w:tblCellSpacing w:w="15" w:type="dxa"/>
          <w:ins w:id="602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32030" w14:textId="77777777" w:rsidR="005E0337" w:rsidRPr="005E0337" w:rsidRDefault="005E0337" w:rsidP="005E0337">
            <w:pPr>
              <w:spacing w:before="0"/>
              <w:jc w:val="center"/>
              <w:rPr>
                <w:ins w:id="6024" w:author="Jens-Rainer Ohm" w:date="2022-11-10T20:32:00Z"/>
                <w:lang w:val="en-DE" w:eastAsia="en-DE"/>
              </w:rPr>
            </w:pPr>
            <w:ins w:id="6025" w:author="Jens-Rainer Ohm" w:date="2022-11-10T20:32:00Z">
              <w:r w:rsidRPr="005E0337">
                <w:rPr>
                  <w:lang w:val="en-DE" w:eastAsia="en-DE"/>
                </w:rPr>
                <w:fldChar w:fldCharType="begin"/>
              </w:r>
              <w:r w:rsidRPr="005E0337">
                <w:rPr>
                  <w:lang w:val="en-DE" w:eastAsia="en-DE"/>
                </w:rPr>
                <w:instrText xml:space="preserve"> HYPERLINK "file:///C:\\Users\\ohm\\Downloads\\current_document.php?id=12172" </w:instrText>
              </w:r>
              <w:r w:rsidRPr="005E0337">
                <w:rPr>
                  <w:lang w:val="en-DE" w:eastAsia="en-DE"/>
                </w:rPr>
                <w:fldChar w:fldCharType="separate"/>
              </w:r>
              <w:r w:rsidRPr="005E0337">
                <w:rPr>
                  <w:color w:val="0000FF"/>
                  <w:u w:val="single"/>
                  <w:lang w:val="en-DE" w:eastAsia="en-DE"/>
                </w:rPr>
                <w:t>JVET-AB024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69FE4" w14:textId="77777777" w:rsidR="005E0337" w:rsidRPr="005E0337" w:rsidRDefault="005E0337" w:rsidP="005E0337">
            <w:pPr>
              <w:spacing w:before="0"/>
              <w:jc w:val="center"/>
              <w:rPr>
                <w:ins w:id="6026" w:author="Jens-Rainer Ohm" w:date="2022-11-10T20:32:00Z"/>
                <w:lang w:val="en-DE" w:eastAsia="en-DE"/>
              </w:rPr>
            </w:pPr>
            <w:ins w:id="6027" w:author="Jens-Rainer Ohm" w:date="2022-11-10T20:32:00Z">
              <w:r w:rsidRPr="005E0337">
                <w:rPr>
                  <w:lang w:val="en-DE" w:eastAsia="en-DE"/>
                </w:rPr>
                <w:t>m6134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0A81F" w14:textId="77777777" w:rsidR="005E0337" w:rsidRPr="005E0337" w:rsidRDefault="005E0337" w:rsidP="005E0337">
            <w:pPr>
              <w:spacing w:before="0"/>
              <w:jc w:val="left"/>
              <w:rPr>
                <w:ins w:id="6028" w:author="Jens-Rainer Ohm" w:date="2022-11-10T20:32:00Z"/>
                <w:lang w:val="en-DE" w:eastAsia="en-DE"/>
              </w:rPr>
            </w:pPr>
            <w:ins w:id="6029" w:author="Jens-Rainer Ohm" w:date="2022-11-10T20:32:00Z">
              <w:r w:rsidRPr="005E0337">
                <w:rPr>
                  <w:lang w:val="en-DE" w:eastAsia="en-DE"/>
                </w:rPr>
                <w:t>2022-10-21 08:57:1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E933E" w14:textId="77777777" w:rsidR="005E0337" w:rsidRPr="005E0337" w:rsidRDefault="005E0337" w:rsidP="005E0337">
            <w:pPr>
              <w:spacing w:before="0"/>
              <w:jc w:val="left"/>
              <w:rPr>
                <w:ins w:id="6030" w:author="Jens-Rainer Ohm" w:date="2022-11-10T20:32:00Z"/>
                <w:lang w:val="en-DE" w:eastAsia="en-DE"/>
              </w:rPr>
            </w:pPr>
            <w:ins w:id="6031" w:author="Jens-Rainer Ohm" w:date="2022-11-10T20:32:00Z">
              <w:r w:rsidRPr="005E0337">
                <w:rPr>
                  <w:lang w:val="en-DE" w:eastAsia="en-DE"/>
                </w:rPr>
                <w:t>2022-10-21 10:40:1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36D3E" w14:textId="77777777" w:rsidR="005E0337" w:rsidRPr="005E0337" w:rsidRDefault="005E0337" w:rsidP="005E0337">
            <w:pPr>
              <w:spacing w:before="0"/>
              <w:jc w:val="left"/>
              <w:rPr>
                <w:ins w:id="6032" w:author="Jens-Rainer Ohm" w:date="2022-11-10T20:32:00Z"/>
                <w:lang w:val="en-DE" w:eastAsia="en-DE"/>
              </w:rPr>
            </w:pPr>
            <w:ins w:id="6033" w:author="Jens-Rainer Ohm" w:date="2022-11-10T20:32:00Z">
              <w:r w:rsidRPr="005E0337">
                <w:rPr>
                  <w:lang w:val="en-DE" w:eastAsia="en-DE"/>
                </w:rPr>
                <w:t>2022-10-21 10:40:1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F2B472" w14:textId="77777777" w:rsidR="005E0337" w:rsidRPr="005E0337" w:rsidRDefault="005E0337" w:rsidP="005E0337">
            <w:pPr>
              <w:spacing w:before="0"/>
              <w:jc w:val="left"/>
              <w:rPr>
                <w:ins w:id="6034" w:author="Jens-Rainer Ohm" w:date="2022-11-10T20:32:00Z"/>
                <w:lang w:val="en-DE" w:eastAsia="en-DE"/>
              </w:rPr>
            </w:pPr>
            <w:ins w:id="6035" w:author="Jens-Rainer Ohm" w:date="2022-11-10T20:32:00Z">
              <w:r w:rsidRPr="005E0337">
                <w:rPr>
                  <w:lang w:val="en-DE" w:eastAsia="en-DE"/>
                </w:rPr>
                <w:t>Crosscheck of JVET-AB0169 (EE2-1.9: Self-Aware Filter Estimation for CCLM)</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159D9" w14:textId="1C2D0B14" w:rsidR="005E0337" w:rsidRPr="005B5253" w:rsidRDefault="00745D5D" w:rsidP="005E0337">
            <w:pPr>
              <w:spacing w:before="0"/>
              <w:jc w:val="left"/>
              <w:rPr>
                <w:ins w:id="6036" w:author="Jens-Rainer Ohm" w:date="2022-11-10T20:32:00Z"/>
                <w:rPrChange w:id="6037" w:author="Jens-Rainer Ohm" w:date="2022-11-10T20:50:00Z">
                  <w:rPr>
                    <w:ins w:id="6038" w:author="Jens-Rainer Ohm" w:date="2022-11-10T20:32:00Z"/>
                    <w:lang w:val="en-DE" w:eastAsia="en-DE"/>
                  </w:rPr>
                </w:rPrChange>
              </w:rPr>
            </w:pPr>
            <w:ins w:id="6039" w:author="Jens-Rainer Ohm" w:date="2022-11-10T20:47:00Z">
              <w:r w:rsidRPr="005B5253">
                <w:rPr>
                  <w:rPrChange w:id="6040" w:author="Jens-Rainer Ohm" w:date="2022-11-10T20:50:00Z">
                    <w:rPr>
                      <w:color w:val="0000FF"/>
                      <w:u w:val="single"/>
                      <w:lang w:val="en-DE" w:eastAsia="en-DE"/>
                    </w:rPr>
                  </w:rPrChange>
                </w:rPr>
                <w:t>X. Li (Alibaba)</w:t>
              </w:r>
            </w:ins>
          </w:p>
        </w:tc>
      </w:tr>
      <w:tr w:rsidR="005E0337" w:rsidRPr="005E0337" w14:paraId="044BDD54" w14:textId="77777777" w:rsidTr="00FE5F35">
        <w:trPr>
          <w:tblCellSpacing w:w="15" w:type="dxa"/>
          <w:ins w:id="604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094E4A" w14:textId="77777777" w:rsidR="005E0337" w:rsidRPr="005E0337" w:rsidRDefault="005E0337" w:rsidP="005E0337">
            <w:pPr>
              <w:spacing w:before="0"/>
              <w:jc w:val="center"/>
              <w:rPr>
                <w:ins w:id="6042" w:author="Jens-Rainer Ohm" w:date="2022-11-10T20:32:00Z"/>
                <w:lang w:val="en-DE" w:eastAsia="en-DE"/>
              </w:rPr>
            </w:pPr>
            <w:ins w:id="6043"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173" </w:instrText>
              </w:r>
              <w:r w:rsidRPr="005E0337">
                <w:rPr>
                  <w:lang w:val="en-DE" w:eastAsia="en-DE"/>
                </w:rPr>
                <w:fldChar w:fldCharType="separate"/>
              </w:r>
              <w:r w:rsidRPr="005E0337">
                <w:rPr>
                  <w:color w:val="0000FF"/>
                  <w:u w:val="single"/>
                  <w:lang w:val="en-DE" w:eastAsia="en-DE"/>
                </w:rPr>
                <w:t>JVET-AB024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D35B7" w14:textId="77777777" w:rsidR="005E0337" w:rsidRPr="005E0337" w:rsidRDefault="005E0337" w:rsidP="005E0337">
            <w:pPr>
              <w:spacing w:before="0"/>
              <w:jc w:val="center"/>
              <w:rPr>
                <w:ins w:id="6044" w:author="Jens-Rainer Ohm" w:date="2022-11-10T20:32:00Z"/>
                <w:lang w:val="en-DE" w:eastAsia="en-DE"/>
              </w:rPr>
            </w:pPr>
            <w:ins w:id="6045" w:author="Jens-Rainer Ohm" w:date="2022-11-10T20:32:00Z">
              <w:r w:rsidRPr="005E0337">
                <w:rPr>
                  <w:lang w:val="en-DE" w:eastAsia="en-DE"/>
                </w:rPr>
                <w:t>m6134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2763C" w14:textId="77777777" w:rsidR="005E0337" w:rsidRPr="005E0337" w:rsidRDefault="005E0337" w:rsidP="005E0337">
            <w:pPr>
              <w:spacing w:before="0"/>
              <w:jc w:val="left"/>
              <w:rPr>
                <w:ins w:id="6046" w:author="Jens-Rainer Ohm" w:date="2022-11-10T20:32:00Z"/>
                <w:lang w:val="en-DE" w:eastAsia="en-DE"/>
              </w:rPr>
            </w:pPr>
            <w:ins w:id="6047" w:author="Jens-Rainer Ohm" w:date="2022-11-10T20:32:00Z">
              <w:r w:rsidRPr="005E0337">
                <w:rPr>
                  <w:lang w:val="en-DE" w:eastAsia="en-DE"/>
                </w:rPr>
                <w:t>2022-10-21 09:29:1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0EC3F3" w14:textId="77777777" w:rsidR="005E0337" w:rsidRPr="005E0337" w:rsidRDefault="005E0337" w:rsidP="005E0337">
            <w:pPr>
              <w:spacing w:before="0"/>
              <w:jc w:val="left"/>
              <w:rPr>
                <w:ins w:id="6048" w:author="Jens-Rainer Ohm" w:date="2022-11-10T20:32:00Z"/>
                <w:lang w:val="en-DE" w:eastAsia="en-DE"/>
              </w:rPr>
            </w:pPr>
            <w:ins w:id="6049" w:author="Jens-Rainer Ohm" w:date="2022-11-10T20:32:00Z">
              <w:r w:rsidRPr="005E0337">
                <w:rPr>
                  <w:lang w:val="en-DE" w:eastAsia="en-DE"/>
                </w:rPr>
                <w:t>2022-10-21 20:57:3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072F" w14:textId="77777777" w:rsidR="005E0337" w:rsidRPr="005E0337" w:rsidRDefault="005E0337" w:rsidP="005E0337">
            <w:pPr>
              <w:spacing w:before="0"/>
              <w:jc w:val="left"/>
              <w:rPr>
                <w:ins w:id="6050" w:author="Jens-Rainer Ohm" w:date="2022-11-10T20:32:00Z"/>
                <w:lang w:val="en-DE" w:eastAsia="en-DE"/>
              </w:rPr>
            </w:pPr>
            <w:ins w:id="6051" w:author="Jens-Rainer Ohm" w:date="2022-11-10T20:32:00Z">
              <w:r w:rsidRPr="005E0337">
                <w:rPr>
                  <w:lang w:val="en-DE" w:eastAsia="en-DE"/>
                </w:rPr>
                <w:t>2022-10-21 20:57:39</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081F8" w14:textId="77777777" w:rsidR="005E0337" w:rsidRPr="005E0337" w:rsidRDefault="005E0337" w:rsidP="005E0337">
            <w:pPr>
              <w:spacing w:before="0"/>
              <w:jc w:val="left"/>
              <w:rPr>
                <w:ins w:id="6052" w:author="Jens-Rainer Ohm" w:date="2022-11-10T20:32:00Z"/>
                <w:lang w:val="en-DE" w:eastAsia="en-DE"/>
              </w:rPr>
            </w:pPr>
            <w:ins w:id="6053" w:author="Jens-Rainer Ohm" w:date="2022-11-10T20:32:00Z">
              <w:r w:rsidRPr="005E0337">
                <w:rPr>
                  <w:lang w:val="en-DE" w:eastAsia="en-DE"/>
                </w:rPr>
                <w:t xml:space="preserve">AHG9: BoG Report on Neural-network Post-filter Characteristics SEI Message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A6F683" w14:textId="47830B30" w:rsidR="005E0337" w:rsidRPr="005B5253" w:rsidRDefault="00745D5D" w:rsidP="005E0337">
            <w:pPr>
              <w:spacing w:before="0"/>
              <w:jc w:val="left"/>
              <w:rPr>
                <w:ins w:id="6054" w:author="Jens-Rainer Ohm" w:date="2022-11-10T20:32:00Z"/>
                <w:rPrChange w:id="6055" w:author="Jens-Rainer Ohm" w:date="2022-11-10T20:50:00Z">
                  <w:rPr>
                    <w:ins w:id="6056" w:author="Jens-Rainer Ohm" w:date="2022-11-10T20:32:00Z"/>
                    <w:lang w:val="en-DE" w:eastAsia="en-DE"/>
                  </w:rPr>
                </w:rPrChange>
              </w:rPr>
            </w:pPr>
            <w:ins w:id="6057" w:author="Jens-Rainer Ohm" w:date="2022-11-10T20:47:00Z">
              <w:r w:rsidRPr="005B5253">
                <w:rPr>
                  <w:rPrChange w:id="6058" w:author="Jens-Rainer Ohm" w:date="2022-11-10T20:50:00Z">
                    <w:rPr>
                      <w:color w:val="0000FF"/>
                      <w:u w:val="single"/>
                      <w:lang w:val="en-DE" w:eastAsia="en-DE"/>
                    </w:rPr>
                  </w:rPrChange>
                </w:rPr>
                <w:t>S. Deshpande</w:t>
              </w:r>
            </w:ins>
          </w:p>
        </w:tc>
      </w:tr>
      <w:tr w:rsidR="005E0337" w:rsidRPr="005E0337" w14:paraId="4C571A5E" w14:textId="77777777" w:rsidTr="00FE5F35">
        <w:trPr>
          <w:tblCellSpacing w:w="15" w:type="dxa"/>
          <w:ins w:id="605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69BE8" w14:textId="77777777" w:rsidR="005E0337" w:rsidRPr="005E0337" w:rsidRDefault="005E0337" w:rsidP="005E0337">
            <w:pPr>
              <w:spacing w:before="0"/>
              <w:jc w:val="center"/>
              <w:rPr>
                <w:ins w:id="6060" w:author="Jens-Rainer Ohm" w:date="2022-11-10T20:32:00Z"/>
                <w:lang w:val="en-DE" w:eastAsia="en-DE"/>
              </w:rPr>
            </w:pPr>
            <w:ins w:id="6061" w:author="Jens-Rainer Ohm" w:date="2022-11-10T20:32:00Z">
              <w:r w:rsidRPr="005E0337">
                <w:rPr>
                  <w:lang w:val="en-DE" w:eastAsia="en-DE"/>
                </w:rPr>
                <w:fldChar w:fldCharType="begin"/>
              </w:r>
              <w:r w:rsidRPr="005E0337">
                <w:rPr>
                  <w:lang w:val="en-DE" w:eastAsia="en-DE"/>
                </w:rPr>
                <w:instrText xml:space="preserve"> HYPERLINK "file:///C:\\Users\\ohm\\Downloads\\current_document.php?id=12174" </w:instrText>
              </w:r>
              <w:r w:rsidRPr="005E0337">
                <w:rPr>
                  <w:lang w:val="en-DE" w:eastAsia="en-DE"/>
                </w:rPr>
                <w:fldChar w:fldCharType="separate"/>
              </w:r>
              <w:r w:rsidRPr="005E0337">
                <w:rPr>
                  <w:color w:val="0000FF"/>
                  <w:u w:val="single"/>
                  <w:lang w:val="en-DE" w:eastAsia="en-DE"/>
                </w:rPr>
                <w:t>JVET-AB024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7FC8D" w14:textId="77777777" w:rsidR="005E0337" w:rsidRPr="005E0337" w:rsidRDefault="005E0337" w:rsidP="005E0337">
            <w:pPr>
              <w:spacing w:before="0"/>
              <w:jc w:val="center"/>
              <w:rPr>
                <w:ins w:id="6062" w:author="Jens-Rainer Ohm" w:date="2022-11-10T20:32:00Z"/>
                <w:lang w:val="en-DE" w:eastAsia="en-DE"/>
              </w:rPr>
            </w:pPr>
            <w:ins w:id="6063" w:author="Jens-Rainer Ohm" w:date="2022-11-10T20:32:00Z">
              <w:r w:rsidRPr="005E0337">
                <w:rPr>
                  <w:lang w:val="en-DE" w:eastAsia="en-DE"/>
                </w:rPr>
                <w:t>m6135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0B55E" w14:textId="77777777" w:rsidR="005E0337" w:rsidRPr="005E0337" w:rsidRDefault="005E0337" w:rsidP="005E0337">
            <w:pPr>
              <w:spacing w:before="0"/>
              <w:jc w:val="left"/>
              <w:rPr>
                <w:ins w:id="6064" w:author="Jens-Rainer Ohm" w:date="2022-11-10T20:32:00Z"/>
                <w:lang w:val="en-DE" w:eastAsia="en-DE"/>
              </w:rPr>
            </w:pPr>
            <w:ins w:id="6065" w:author="Jens-Rainer Ohm" w:date="2022-11-10T20:32:00Z">
              <w:r w:rsidRPr="005E0337">
                <w:rPr>
                  <w:lang w:val="en-DE" w:eastAsia="en-DE"/>
                </w:rPr>
                <w:t>2022-10-21 09:30:3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2AB2A3" w14:textId="77777777" w:rsidR="005E0337" w:rsidRPr="005E0337" w:rsidRDefault="005E0337" w:rsidP="005E0337">
            <w:pPr>
              <w:spacing w:before="0"/>
              <w:jc w:val="left"/>
              <w:rPr>
                <w:ins w:id="6066" w:author="Jens-Rainer Ohm" w:date="2022-11-10T20:32:00Z"/>
                <w:lang w:val="en-DE" w:eastAsia="en-DE"/>
              </w:rPr>
            </w:pPr>
            <w:ins w:id="6067" w:author="Jens-Rainer Ohm" w:date="2022-11-10T20:32:00Z">
              <w:r w:rsidRPr="005E0337">
                <w:rPr>
                  <w:lang w:val="en-DE" w:eastAsia="en-DE"/>
                </w:rPr>
                <w:t>2022-10-22 19:20:1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13E8BC" w14:textId="77777777" w:rsidR="005E0337" w:rsidRPr="005E0337" w:rsidRDefault="005E0337" w:rsidP="005E0337">
            <w:pPr>
              <w:spacing w:before="0"/>
              <w:jc w:val="left"/>
              <w:rPr>
                <w:ins w:id="6068" w:author="Jens-Rainer Ohm" w:date="2022-11-10T20:32:00Z"/>
                <w:lang w:val="en-DE" w:eastAsia="en-DE"/>
              </w:rPr>
            </w:pPr>
            <w:ins w:id="6069" w:author="Jens-Rainer Ohm" w:date="2022-11-10T20:32:00Z">
              <w:r w:rsidRPr="005E0337">
                <w:rPr>
                  <w:lang w:val="en-DE" w:eastAsia="en-DE"/>
                </w:rPr>
                <w:t>2022-10-22 19:20:1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4661D" w14:textId="77777777" w:rsidR="005E0337" w:rsidRPr="005E0337" w:rsidRDefault="005E0337" w:rsidP="005E0337">
            <w:pPr>
              <w:spacing w:before="0"/>
              <w:jc w:val="left"/>
              <w:rPr>
                <w:ins w:id="6070" w:author="Jens-Rainer Ohm" w:date="2022-11-10T20:32:00Z"/>
                <w:lang w:val="en-DE" w:eastAsia="en-DE"/>
              </w:rPr>
            </w:pPr>
            <w:ins w:id="6071" w:author="Jens-Rainer Ohm" w:date="2022-11-10T20:32:00Z">
              <w:r w:rsidRPr="005E0337">
                <w:rPr>
                  <w:lang w:val="en-DE" w:eastAsia="en-DE"/>
                </w:rPr>
                <w:t>Crosscheck of JVET-AB0182 (Non-EE2: Bi-predictive local illumina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E3D01" w14:textId="123CFE75" w:rsidR="005E0337" w:rsidRPr="005B5253" w:rsidRDefault="00745D5D" w:rsidP="005E0337">
            <w:pPr>
              <w:spacing w:before="0"/>
              <w:jc w:val="left"/>
              <w:rPr>
                <w:ins w:id="6072" w:author="Jens-Rainer Ohm" w:date="2022-11-10T20:32:00Z"/>
                <w:rPrChange w:id="6073" w:author="Jens-Rainer Ohm" w:date="2022-11-10T20:50:00Z">
                  <w:rPr>
                    <w:ins w:id="6074" w:author="Jens-Rainer Ohm" w:date="2022-11-10T20:32:00Z"/>
                    <w:lang w:val="en-DE" w:eastAsia="en-DE"/>
                  </w:rPr>
                </w:rPrChange>
              </w:rPr>
            </w:pPr>
            <w:ins w:id="6075" w:author="Jens-Rainer Ohm" w:date="2022-11-10T20:47:00Z">
              <w:r w:rsidRPr="005B5253">
                <w:rPr>
                  <w:rPrChange w:id="6076" w:author="Jens-Rainer Ohm" w:date="2022-11-10T20:50:00Z">
                    <w:rPr>
                      <w:color w:val="0000FF"/>
                      <w:u w:val="single"/>
                      <w:lang w:val="en-DE" w:eastAsia="en-DE"/>
                    </w:rPr>
                  </w:rPrChange>
                </w:rPr>
                <w:t>G. Li (Tencent)</w:t>
              </w:r>
            </w:ins>
          </w:p>
        </w:tc>
      </w:tr>
      <w:tr w:rsidR="005E0337" w:rsidRPr="005E0337" w14:paraId="42D9D228" w14:textId="77777777" w:rsidTr="00FE5F35">
        <w:trPr>
          <w:tblCellSpacing w:w="15" w:type="dxa"/>
          <w:ins w:id="607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B5B2B" w14:textId="77777777" w:rsidR="005E0337" w:rsidRPr="005E0337" w:rsidRDefault="005E0337" w:rsidP="005E0337">
            <w:pPr>
              <w:spacing w:before="0"/>
              <w:jc w:val="center"/>
              <w:rPr>
                <w:ins w:id="6078" w:author="Jens-Rainer Ohm" w:date="2022-11-10T20:32:00Z"/>
                <w:lang w:val="en-DE" w:eastAsia="en-DE"/>
              </w:rPr>
            </w:pPr>
            <w:ins w:id="6079" w:author="Jens-Rainer Ohm" w:date="2022-11-10T20:32:00Z">
              <w:r w:rsidRPr="005E0337">
                <w:rPr>
                  <w:lang w:val="en-DE" w:eastAsia="en-DE"/>
                </w:rPr>
                <w:fldChar w:fldCharType="begin"/>
              </w:r>
              <w:r w:rsidRPr="005E0337">
                <w:rPr>
                  <w:lang w:val="en-DE" w:eastAsia="en-DE"/>
                </w:rPr>
                <w:instrText xml:space="preserve"> HYPERLINK "file:///C:\\Users\\ohm\\Downloads\\current_document.php?id=12175" </w:instrText>
              </w:r>
              <w:r w:rsidRPr="005E0337">
                <w:rPr>
                  <w:lang w:val="en-DE" w:eastAsia="en-DE"/>
                </w:rPr>
                <w:fldChar w:fldCharType="separate"/>
              </w:r>
              <w:r w:rsidRPr="005E0337">
                <w:rPr>
                  <w:color w:val="0000FF"/>
                  <w:u w:val="single"/>
                  <w:lang w:val="en-DE" w:eastAsia="en-DE"/>
                </w:rPr>
                <w:t>JVET-AB024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5645A" w14:textId="77777777" w:rsidR="005E0337" w:rsidRPr="005E0337" w:rsidRDefault="005E0337" w:rsidP="005E0337">
            <w:pPr>
              <w:spacing w:before="0"/>
              <w:jc w:val="center"/>
              <w:rPr>
                <w:ins w:id="6080" w:author="Jens-Rainer Ohm" w:date="2022-11-10T20:32:00Z"/>
                <w:lang w:val="en-DE" w:eastAsia="en-DE"/>
              </w:rPr>
            </w:pPr>
            <w:ins w:id="6081" w:author="Jens-Rainer Ohm" w:date="2022-11-10T20:32:00Z">
              <w:r w:rsidRPr="005E0337">
                <w:rPr>
                  <w:lang w:val="en-DE" w:eastAsia="en-DE"/>
                </w:rPr>
                <w:t>m6135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E7A178" w14:textId="77777777" w:rsidR="005E0337" w:rsidRPr="005E0337" w:rsidRDefault="005E0337" w:rsidP="005E0337">
            <w:pPr>
              <w:spacing w:before="0"/>
              <w:jc w:val="left"/>
              <w:rPr>
                <w:ins w:id="6082" w:author="Jens-Rainer Ohm" w:date="2022-11-10T20:32:00Z"/>
                <w:lang w:val="en-DE" w:eastAsia="en-DE"/>
              </w:rPr>
            </w:pPr>
            <w:ins w:id="6083" w:author="Jens-Rainer Ohm" w:date="2022-11-10T20:32:00Z">
              <w:r w:rsidRPr="005E0337">
                <w:rPr>
                  <w:lang w:val="en-DE" w:eastAsia="en-DE"/>
                </w:rPr>
                <w:t>2022-10-21 09:43:5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2A4B18" w14:textId="77777777" w:rsidR="005E0337" w:rsidRPr="005E0337" w:rsidRDefault="005E0337" w:rsidP="005E0337">
            <w:pPr>
              <w:spacing w:before="0"/>
              <w:jc w:val="left"/>
              <w:rPr>
                <w:ins w:id="6084" w:author="Jens-Rainer Ohm" w:date="2022-11-10T20:32:00Z"/>
                <w:lang w:val="en-DE" w:eastAsia="en-DE"/>
              </w:rPr>
            </w:pPr>
            <w:ins w:id="6085" w:author="Jens-Rainer Ohm" w:date="2022-11-10T20:32:00Z">
              <w:r w:rsidRPr="005E0337">
                <w:rPr>
                  <w:lang w:val="en-DE" w:eastAsia="en-DE"/>
                </w:rPr>
                <w:t>2022-10-21 11:23:3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8F8AAC" w14:textId="77777777" w:rsidR="005E0337" w:rsidRPr="005E0337" w:rsidRDefault="005E0337" w:rsidP="005E0337">
            <w:pPr>
              <w:spacing w:before="0"/>
              <w:jc w:val="left"/>
              <w:rPr>
                <w:ins w:id="6086" w:author="Jens-Rainer Ohm" w:date="2022-11-10T20:32:00Z"/>
                <w:lang w:val="en-DE" w:eastAsia="en-DE"/>
              </w:rPr>
            </w:pPr>
            <w:ins w:id="6087" w:author="Jens-Rainer Ohm" w:date="2022-11-10T20:32:00Z">
              <w:r w:rsidRPr="005E0337">
                <w:rPr>
                  <w:lang w:val="en-DE" w:eastAsia="en-DE"/>
                </w:rPr>
                <w:t>2022-10-24 08:59:45</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C7AFBE" w14:textId="77777777" w:rsidR="005E0337" w:rsidRPr="005E0337" w:rsidRDefault="005E0337" w:rsidP="005E0337">
            <w:pPr>
              <w:spacing w:before="0"/>
              <w:jc w:val="left"/>
              <w:rPr>
                <w:ins w:id="6088" w:author="Jens-Rainer Ohm" w:date="2022-11-10T20:32:00Z"/>
                <w:lang w:val="en-DE" w:eastAsia="en-DE"/>
              </w:rPr>
            </w:pPr>
            <w:ins w:id="6089" w:author="Jens-Rainer Ohm" w:date="2022-11-10T20:32:00Z">
              <w:r w:rsidRPr="005E0337">
                <w:rPr>
                  <w:lang w:val="en-DE" w:eastAsia="en-DE"/>
                </w:rPr>
                <w:t>Crosscheck of JVET-AB0162 (EE2-ralated: On horizontal and vertical planar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ADDBE5" w14:textId="23C81E64" w:rsidR="005E0337" w:rsidRPr="005B5253" w:rsidRDefault="00745D5D" w:rsidP="005E0337">
            <w:pPr>
              <w:spacing w:before="0"/>
              <w:jc w:val="left"/>
              <w:rPr>
                <w:ins w:id="6090" w:author="Jens-Rainer Ohm" w:date="2022-11-10T20:32:00Z"/>
                <w:rPrChange w:id="6091" w:author="Jens-Rainer Ohm" w:date="2022-11-10T20:50:00Z">
                  <w:rPr>
                    <w:ins w:id="6092" w:author="Jens-Rainer Ohm" w:date="2022-11-10T20:32:00Z"/>
                    <w:lang w:val="en-DE" w:eastAsia="en-DE"/>
                  </w:rPr>
                </w:rPrChange>
              </w:rPr>
            </w:pPr>
            <w:ins w:id="6093" w:author="Jens-Rainer Ohm" w:date="2022-11-10T20:47:00Z">
              <w:r w:rsidRPr="005B5253">
                <w:rPr>
                  <w:rPrChange w:id="6094" w:author="Jens-Rainer Ohm" w:date="2022-11-10T20:50:00Z">
                    <w:rPr>
                      <w:color w:val="0000FF"/>
                      <w:u w:val="single"/>
                      <w:lang w:val="en-DE" w:eastAsia="en-DE"/>
                    </w:rPr>
                  </w:rPrChange>
                </w:rPr>
                <w:t>Z. Fan</w:t>
              </w:r>
            </w:ins>
            <w:ins w:id="6095" w:author="Jens-Rainer Ohm" w:date="2022-11-10T20:32:00Z">
              <w:r w:rsidR="005E0337" w:rsidRPr="005B5253">
                <w:rPr>
                  <w:rPrChange w:id="6096" w:author="Jens-Rainer Ohm" w:date="2022-11-10T20:50:00Z">
                    <w:rPr>
                      <w:lang w:val="en-DE" w:eastAsia="en-DE"/>
                    </w:rPr>
                  </w:rPrChange>
                </w:rPr>
                <w:t xml:space="preserve">, </w:t>
              </w:r>
            </w:ins>
            <w:ins w:id="6097" w:author="Jens-Rainer Ohm" w:date="2022-11-10T20:47:00Z">
              <w:r w:rsidRPr="005B5253">
                <w:rPr>
                  <w:rPrChange w:id="6098" w:author="Jens-Rainer Ohm" w:date="2022-11-10T20:50:00Z">
                    <w:rPr>
                      <w:color w:val="0000FF"/>
                      <w:u w:val="single"/>
                      <w:lang w:val="en-DE" w:eastAsia="en-DE"/>
                    </w:rPr>
                  </w:rPrChange>
                </w:rPr>
                <w:t>Y. Yasugi</w:t>
              </w:r>
            </w:ins>
            <w:ins w:id="6099" w:author="Jens-Rainer Ohm" w:date="2022-11-10T20:32:00Z">
              <w:r w:rsidR="005E0337" w:rsidRPr="005B5253">
                <w:rPr>
                  <w:rPrChange w:id="6100" w:author="Jens-Rainer Ohm" w:date="2022-11-10T20:50:00Z">
                    <w:rPr>
                      <w:lang w:val="en-DE" w:eastAsia="en-DE"/>
                    </w:rPr>
                  </w:rPrChange>
                </w:rPr>
                <w:t xml:space="preserve">, </w:t>
              </w:r>
            </w:ins>
            <w:ins w:id="6101" w:author="Jens-Rainer Ohm" w:date="2022-11-10T20:47:00Z">
              <w:r w:rsidRPr="005B5253">
                <w:rPr>
                  <w:rPrChange w:id="6102" w:author="Jens-Rainer Ohm" w:date="2022-11-10T20:50:00Z">
                    <w:rPr>
                      <w:color w:val="0000FF"/>
                      <w:u w:val="single"/>
                      <w:lang w:val="en-DE" w:eastAsia="en-DE"/>
                    </w:rPr>
                  </w:rPrChange>
                </w:rPr>
                <w:t>T. Ikai</w:t>
              </w:r>
            </w:ins>
            <w:ins w:id="6103" w:author="Jens-Rainer Ohm" w:date="2022-11-10T21:05:00Z">
              <w:r w:rsidR="00FE5F35">
                <w:t xml:space="preserve"> </w:t>
              </w:r>
            </w:ins>
            <w:ins w:id="6104" w:author="Jens-Rainer Ohm" w:date="2022-11-10T20:47:00Z">
              <w:r w:rsidRPr="005B5253">
                <w:rPr>
                  <w:rPrChange w:id="6105" w:author="Jens-Rainer Ohm" w:date="2022-11-10T20:50:00Z">
                    <w:rPr>
                      <w:color w:val="0000FF"/>
                      <w:u w:val="single"/>
                      <w:lang w:val="en-DE" w:eastAsia="en-DE"/>
                    </w:rPr>
                  </w:rPrChange>
                </w:rPr>
                <w:t>(Sharp)</w:t>
              </w:r>
            </w:ins>
          </w:p>
        </w:tc>
      </w:tr>
      <w:tr w:rsidR="005E0337" w:rsidRPr="005E0337" w14:paraId="77908E81" w14:textId="77777777" w:rsidTr="00FE5F35">
        <w:trPr>
          <w:tblCellSpacing w:w="15" w:type="dxa"/>
          <w:ins w:id="610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02CF0" w14:textId="77777777" w:rsidR="005E0337" w:rsidRPr="005E0337" w:rsidRDefault="005E0337" w:rsidP="005E0337">
            <w:pPr>
              <w:spacing w:before="0"/>
              <w:jc w:val="center"/>
              <w:rPr>
                <w:ins w:id="6107" w:author="Jens-Rainer Ohm" w:date="2022-11-10T20:32:00Z"/>
                <w:lang w:val="en-DE" w:eastAsia="en-DE"/>
              </w:rPr>
            </w:pPr>
            <w:ins w:id="6108" w:author="Jens-Rainer Ohm" w:date="2022-11-10T20:32:00Z">
              <w:r w:rsidRPr="005E0337">
                <w:rPr>
                  <w:lang w:val="en-DE" w:eastAsia="en-DE"/>
                </w:rPr>
                <w:fldChar w:fldCharType="begin"/>
              </w:r>
              <w:r w:rsidRPr="005E0337">
                <w:rPr>
                  <w:lang w:val="en-DE" w:eastAsia="en-DE"/>
                </w:rPr>
                <w:instrText xml:space="preserve"> HYPERLINK "file:///C:\\Users\\ohm\\Downloads\\current_document.php?id=12176" </w:instrText>
              </w:r>
              <w:r w:rsidRPr="005E0337">
                <w:rPr>
                  <w:lang w:val="en-DE" w:eastAsia="en-DE"/>
                </w:rPr>
                <w:fldChar w:fldCharType="separate"/>
              </w:r>
              <w:r w:rsidRPr="005E0337">
                <w:rPr>
                  <w:color w:val="0000FF"/>
                  <w:u w:val="single"/>
                  <w:lang w:val="en-DE" w:eastAsia="en-DE"/>
                </w:rPr>
                <w:t>JVET-AB024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8B5F3" w14:textId="77777777" w:rsidR="005E0337" w:rsidRPr="005E0337" w:rsidRDefault="005E0337" w:rsidP="005E0337">
            <w:pPr>
              <w:spacing w:before="0"/>
              <w:jc w:val="center"/>
              <w:rPr>
                <w:ins w:id="6109" w:author="Jens-Rainer Ohm" w:date="2022-11-10T20:32:00Z"/>
                <w:lang w:val="en-DE" w:eastAsia="en-DE"/>
              </w:rPr>
            </w:pPr>
            <w:ins w:id="6110" w:author="Jens-Rainer Ohm" w:date="2022-11-10T20:32:00Z">
              <w:r w:rsidRPr="005E0337">
                <w:rPr>
                  <w:lang w:val="en-DE" w:eastAsia="en-DE"/>
                </w:rPr>
                <w:t>m6135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FF0D" w14:textId="77777777" w:rsidR="005E0337" w:rsidRPr="005E0337" w:rsidRDefault="005E0337" w:rsidP="005E0337">
            <w:pPr>
              <w:spacing w:before="0"/>
              <w:jc w:val="left"/>
              <w:rPr>
                <w:ins w:id="6111" w:author="Jens-Rainer Ohm" w:date="2022-11-10T20:32:00Z"/>
                <w:lang w:val="en-DE" w:eastAsia="en-DE"/>
              </w:rPr>
            </w:pPr>
            <w:ins w:id="6112" w:author="Jens-Rainer Ohm" w:date="2022-11-10T20:32:00Z">
              <w:r w:rsidRPr="005E0337">
                <w:rPr>
                  <w:lang w:val="en-DE" w:eastAsia="en-DE"/>
                </w:rPr>
                <w:t>2022-10-21 09:56:0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D4C0C" w14:textId="77777777" w:rsidR="005E0337" w:rsidRPr="005E0337" w:rsidRDefault="005E0337" w:rsidP="005E0337">
            <w:pPr>
              <w:spacing w:before="0"/>
              <w:jc w:val="left"/>
              <w:rPr>
                <w:ins w:id="6113" w:author="Jens-Rainer Ohm" w:date="2022-11-10T20:32:00Z"/>
                <w:lang w:val="en-DE" w:eastAsia="en-DE"/>
              </w:rPr>
            </w:pPr>
            <w:ins w:id="6114" w:author="Jens-Rainer Ohm" w:date="2022-11-10T20:32:00Z">
              <w:r w:rsidRPr="005E0337">
                <w:rPr>
                  <w:lang w:val="en-DE" w:eastAsia="en-DE"/>
                </w:rPr>
                <w:t>2022-10-25 16:13:0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9B3649" w14:textId="77777777" w:rsidR="005E0337" w:rsidRPr="005E0337" w:rsidRDefault="005E0337" w:rsidP="005E0337">
            <w:pPr>
              <w:spacing w:before="0"/>
              <w:jc w:val="left"/>
              <w:rPr>
                <w:ins w:id="6115" w:author="Jens-Rainer Ohm" w:date="2022-11-10T20:32:00Z"/>
                <w:lang w:val="en-DE" w:eastAsia="en-DE"/>
              </w:rPr>
            </w:pPr>
            <w:ins w:id="6116" w:author="Jens-Rainer Ohm" w:date="2022-11-10T20:32:00Z">
              <w:r w:rsidRPr="005E0337">
                <w:rPr>
                  <w:lang w:val="en-DE" w:eastAsia="en-DE"/>
                </w:rPr>
                <w:t>2022-10-25 16:13:0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7E64C2" w14:textId="77777777" w:rsidR="005E0337" w:rsidRPr="005E0337" w:rsidRDefault="005E0337" w:rsidP="005E0337">
            <w:pPr>
              <w:spacing w:before="0"/>
              <w:jc w:val="left"/>
              <w:rPr>
                <w:ins w:id="6117" w:author="Jens-Rainer Ohm" w:date="2022-11-10T20:32:00Z"/>
                <w:lang w:val="en-DE" w:eastAsia="en-DE"/>
              </w:rPr>
            </w:pPr>
            <w:ins w:id="6118" w:author="Jens-Rainer Ohm" w:date="2022-11-10T20:32:00Z">
              <w:r w:rsidRPr="005E0337">
                <w:rPr>
                  <w:lang w:val="en-DE" w:eastAsia="en-DE"/>
                </w:rPr>
                <w:t>Crosscheck of JVET-AB0092 (EE2-1.8: Gradient linear model with luma valu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C694D" w14:textId="4F42B174" w:rsidR="005E0337" w:rsidRPr="005B5253" w:rsidRDefault="00745D5D" w:rsidP="005E0337">
            <w:pPr>
              <w:spacing w:before="0"/>
              <w:jc w:val="left"/>
              <w:rPr>
                <w:ins w:id="6119" w:author="Jens-Rainer Ohm" w:date="2022-11-10T20:32:00Z"/>
                <w:rPrChange w:id="6120" w:author="Jens-Rainer Ohm" w:date="2022-11-10T20:50:00Z">
                  <w:rPr>
                    <w:ins w:id="6121" w:author="Jens-Rainer Ohm" w:date="2022-11-10T20:32:00Z"/>
                    <w:lang w:val="en-DE" w:eastAsia="en-DE"/>
                  </w:rPr>
                </w:rPrChange>
              </w:rPr>
            </w:pPr>
            <w:ins w:id="6122" w:author="Jens-Rainer Ohm" w:date="2022-11-10T20:47:00Z">
              <w:r w:rsidRPr="005B5253">
                <w:rPr>
                  <w:rPrChange w:id="6123" w:author="Jens-Rainer Ohm" w:date="2022-11-10T20:50:00Z">
                    <w:rPr>
                      <w:color w:val="0000FF"/>
                      <w:u w:val="single"/>
                      <w:lang w:val="en-DE" w:eastAsia="en-DE"/>
                    </w:rPr>
                  </w:rPrChange>
                </w:rPr>
                <w:t>F. Wang</w:t>
              </w:r>
            </w:ins>
            <w:ins w:id="6124" w:author="Jens-Rainer Ohm" w:date="2022-11-10T21:05:00Z">
              <w:r w:rsidR="00FE5F35">
                <w:t xml:space="preserve"> </w:t>
              </w:r>
            </w:ins>
            <w:ins w:id="6125" w:author="Jens-Rainer Ohm" w:date="2022-11-10T20:47:00Z">
              <w:r w:rsidRPr="005B5253">
                <w:rPr>
                  <w:rPrChange w:id="6126" w:author="Jens-Rainer Ohm" w:date="2022-11-10T20:50:00Z">
                    <w:rPr>
                      <w:color w:val="0000FF"/>
                      <w:u w:val="single"/>
                      <w:lang w:val="en-DE" w:eastAsia="en-DE"/>
                    </w:rPr>
                  </w:rPrChange>
                </w:rPr>
                <w:t>(OPPO)</w:t>
              </w:r>
            </w:ins>
          </w:p>
        </w:tc>
      </w:tr>
      <w:tr w:rsidR="005E0337" w:rsidRPr="005E0337" w14:paraId="4DD44B16" w14:textId="77777777" w:rsidTr="00FE5F35">
        <w:trPr>
          <w:tblCellSpacing w:w="15" w:type="dxa"/>
          <w:ins w:id="612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B7DB67" w14:textId="77777777" w:rsidR="005E0337" w:rsidRPr="00FE5F35" w:rsidRDefault="005E0337" w:rsidP="005E0337">
            <w:pPr>
              <w:spacing w:before="0"/>
              <w:jc w:val="center"/>
              <w:rPr>
                <w:ins w:id="6128" w:author="Jens-Rainer Ohm" w:date="2022-11-10T20:32:00Z"/>
                <w:highlight w:val="yellow"/>
                <w:lang w:val="en-DE" w:eastAsia="en-DE"/>
                <w:rPrChange w:id="6129" w:author="Jens-Rainer Ohm" w:date="2022-11-10T21:10:00Z">
                  <w:rPr>
                    <w:ins w:id="6130" w:author="Jens-Rainer Ohm" w:date="2022-11-10T20:32:00Z"/>
                    <w:lang w:val="en-DE" w:eastAsia="en-DE"/>
                  </w:rPr>
                </w:rPrChange>
              </w:rPr>
            </w:pPr>
            <w:ins w:id="6131" w:author="Jens-Rainer Ohm" w:date="2022-11-10T20:32:00Z">
              <w:r w:rsidRPr="00FE5F35">
                <w:rPr>
                  <w:highlight w:val="yellow"/>
                  <w:lang w:val="en-DE" w:eastAsia="en-DE"/>
                  <w:rPrChange w:id="6132" w:author="Jens-Rainer Ohm" w:date="2022-11-10T21:10:00Z">
                    <w:rPr>
                      <w:lang w:val="en-DE" w:eastAsia="en-DE"/>
                    </w:rPr>
                  </w:rPrChange>
                </w:rPr>
                <w:fldChar w:fldCharType="begin"/>
              </w:r>
              <w:r w:rsidRPr="00FE5F35">
                <w:rPr>
                  <w:highlight w:val="yellow"/>
                  <w:lang w:val="en-DE" w:eastAsia="en-DE"/>
                  <w:rPrChange w:id="6133" w:author="Jens-Rainer Ohm" w:date="2022-11-10T21:10:00Z">
                    <w:rPr>
                      <w:lang w:val="en-DE" w:eastAsia="en-DE"/>
                    </w:rPr>
                  </w:rPrChange>
                </w:rPr>
                <w:instrText xml:space="preserve"> HYPERLINK "file:///C:\\Users\\ohm\\Downloads\\current_document.php?id=12177" </w:instrText>
              </w:r>
              <w:r w:rsidRPr="00FE5F35">
                <w:rPr>
                  <w:highlight w:val="yellow"/>
                  <w:lang w:val="en-DE" w:eastAsia="en-DE"/>
                  <w:rPrChange w:id="6134" w:author="Jens-Rainer Ohm" w:date="2022-11-10T21:10:00Z">
                    <w:rPr>
                      <w:lang w:val="en-DE" w:eastAsia="en-DE"/>
                    </w:rPr>
                  </w:rPrChange>
                </w:rPr>
                <w:fldChar w:fldCharType="separate"/>
              </w:r>
              <w:r w:rsidRPr="00FE5F35">
                <w:rPr>
                  <w:color w:val="0000FF"/>
                  <w:highlight w:val="yellow"/>
                  <w:u w:val="single"/>
                  <w:lang w:val="en-DE" w:eastAsia="en-DE"/>
                  <w:rPrChange w:id="6135" w:author="Jens-Rainer Ohm" w:date="2022-11-10T21:10:00Z">
                    <w:rPr>
                      <w:color w:val="0000FF"/>
                      <w:u w:val="single"/>
                      <w:lang w:val="en-DE" w:eastAsia="en-DE"/>
                    </w:rPr>
                  </w:rPrChange>
                </w:rPr>
                <w:t>JVET-AB0248</w:t>
              </w:r>
              <w:r w:rsidRPr="00FE5F35">
                <w:rPr>
                  <w:highlight w:val="yellow"/>
                  <w:lang w:val="en-DE" w:eastAsia="en-DE"/>
                  <w:rPrChange w:id="6136" w:author="Jens-Rainer Ohm" w:date="2022-11-10T21:10:00Z">
                    <w:rPr>
                      <w:lang w:val="en-DE" w:eastAsia="en-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68F807" w14:textId="77777777" w:rsidR="005E0337" w:rsidRPr="00FE5F35" w:rsidRDefault="005E0337" w:rsidP="005E0337">
            <w:pPr>
              <w:spacing w:before="0"/>
              <w:jc w:val="center"/>
              <w:rPr>
                <w:ins w:id="6137" w:author="Jens-Rainer Ohm" w:date="2022-11-10T20:32:00Z"/>
                <w:highlight w:val="yellow"/>
                <w:lang w:val="en-DE" w:eastAsia="en-DE"/>
                <w:rPrChange w:id="6138" w:author="Jens-Rainer Ohm" w:date="2022-11-10T21:10:00Z">
                  <w:rPr>
                    <w:ins w:id="6139" w:author="Jens-Rainer Ohm" w:date="2022-11-10T20:32:00Z"/>
                    <w:lang w:val="en-DE" w:eastAsia="en-DE"/>
                  </w:rPr>
                </w:rPrChange>
              </w:rPr>
            </w:pPr>
            <w:ins w:id="6140" w:author="Jens-Rainer Ohm" w:date="2022-11-10T20:32:00Z">
              <w:r w:rsidRPr="00FE5F35">
                <w:rPr>
                  <w:highlight w:val="yellow"/>
                  <w:lang w:val="en-DE" w:eastAsia="en-DE"/>
                  <w:rPrChange w:id="6141" w:author="Jens-Rainer Ohm" w:date="2022-11-10T21:10:00Z">
                    <w:rPr>
                      <w:lang w:val="en-DE" w:eastAsia="en-DE"/>
                    </w:rPr>
                  </w:rPrChange>
                </w:rPr>
                <w:t>m6135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FF6E4" w14:textId="77777777" w:rsidR="005E0337" w:rsidRPr="00FE5F35" w:rsidRDefault="005E0337" w:rsidP="005E0337">
            <w:pPr>
              <w:spacing w:before="0"/>
              <w:jc w:val="left"/>
              <w:rPr>
                <w:ins w:id="6142" w:author="Jens-Rainer Ohm" w:date="2022-11-10T20:32:00Z"/>
                <w:highlight w:val="yellow"/>
                <w:lang w:val="en-DE" w:eastAsia="en-DE"/>
                <w:rPrChange w:id="6143" w:author="Jens-Rainer Ohm" w:date="2022-11-10T21:10:00Z">
                  <w:rPr>
                    <w:ins w:id="6144" w:author="Jens-Rainer Ohm" w:date="2022-11-10T20:32:00Z"/>
                    <w:lang w:val="en-DE" w:eastAsia="en-DE"/>
                  </w:rPr>
                </w:rPrChange>
              </w:rPr>
            </w:pPr>
            <w:ins w:id="6145" w:author="Jens-Rainer Ohm" w:date="2022-11-10T20:32:00Z">
              <w:r w:rsidRPr="00FE5F35">
                <w:rPr>
                  <w:highlight w:val="yellow"/>
                  <w:lang w:val="en-DE" w:eastAsia="en-DE"/>
                  <w:rPrChange w:id="6146" w:author="Jens-Rainer Ohm" w:date="2022-11-10T21:10:00Z">
                    <w:rPr>
                      <w:lang w:val="en-DE" w:eastAsia="en-DE"/>
                    </w:rPr>
                  </w:rPrChange>
                </w:rPr>
                <w:t>2022-10-21 10:02:3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AF5435" w14:textId="77777777" w:rsidR="005E0337" w:rsidRPr="00FE5F35" w:rsidRDefault="005E0337" w:rsidP="005E0337">
            <w:pPr>
              <w:spacing w:before="0"/>
              <w:jc w:val="left"/>
              <w:rPr>
                <w:ins w:id="6147" w:author="Jens-Rainer Ohm" w:date="2022-11-10T20:32:00Z"/>
                <w:highlight w:val="yellow"/>
                <w:lang w:val="en-DE" w:eastAsia="en-DE"/>
                <w:rPrChange w:id="6148" w:author="Jens-Rainer Ohm" w:date="2022-11-10T21:10:00Z">
                  <w:rPr>
                    <w:ins w:id="6149" w:author="Jens-Rainer Ohm" w:date="2022-11-10T20:32:00Z"/>
                    <w:lang w:val="en-DE" w:eastAsia="en-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E44C0" w14:textId="77777777" w:rsidR="005E0337" w:rsidRPr="00FE5F35" w:rsidRDefault="005E0337" w:rsidP="005E0337">
            <w:pPr>
              <w:spacing w:before="0"/>
              <w:jc w:val="left"/>
              <w:rPr>
                <w:ins w:id="6150" w:author="Jens-Rainer Ohm" w:date="2022-11-10T20:32:00Z"/>
                <w:sz w:val="20"/>
                <w:szCs w:val="20"/>
                <w:highlight w:val="yellow"/>
                <w:lang w:val="en-DE" w:eastAsia="en-DE"/>
                <w:rPrChange w:id="6151" w:author="Jens-Rainer Ohm" w:date="2022-11-10T21:10:00Z">
                  <w:rPr>
                    <w:ins w:id="6152" w:author="Jens-Rainer Ohm" w:date="2022-11-10T20:32:00Z"/>
                    <w:sz w:val="20"/>
                    <w:szCs w:val="20"/>
                    <w:lang w:val="en-DE" w:eastAsia="en-DE"/>
                  </w:rPr>
                </w:rPrChang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E06F3D" w14:textId="77777777" w:rsidR="005E0337" w:rsidRPr="00FE5F35" w:rsidRDefault="005E0337" w:rsidP="005E0337">
            <w:pPr>
              <w:spacing w:before="0"/>
              <w:jc w:val="left"/>
              <w:rPr>
                <w:ins w:id="6153" w:author="Jens-Rainer Ohm" w:date="2022-11-10T20:32:00Z"/>
                <w:highlight w:val="yellow"/>
                <w:lang w:val="en-DE" w:eastAsia="en-DE"/>
                <w:rPrChange w:id="6154" w:author="Jens-Rainer Ohm" w:date="2022-11-10T21:10:00Z">
                  <w:rPr>
                    <w:ins w:id="6155" w:author="Jens-Rainer Ohm" w:date="2022-11-10T20:32:00Z"/>
                    <w:lang w:val="en-DE" w:eastAsia="en-DE"/>
                  </w:rPr>
                </w:rPrChange>
              </w:rPr>
            </w:pPr>
            <w:ins w:id="6156" w:author="Jens-Rainer Ohm" w:date="2022-11-10T20:32:00Z">
              <w:r w:rsidRPr="00FE5F35">
                <w:rPr>
                  <w:highlight w:val="yellow"/>
                  <w:lang w:val="en-DE" w:eastAsia="en-DE"/>
                  <w:rPrChange w:id="6157" w:author="Jens-Rainer Ohm" w:date="2022-11-10T21:10:00Z">
                    <w:rPr>
                      <w:lang w:val="en-DE" w:eastAsia="en-DE"/>
                    </w:rPr>
                  </w:rPrChange>
                </w:rPr>
                <w:t>Crosscheck of JVET-AB0079 (EE2-2.2: Template matching based BCW index derivation for merge mode)</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1849CE" w14:textId="05787DE7" w:rsidR="005E0337" w:rsidRPr="005B5253" w:rsidRDefault="00745D5D" w:rsidP="005E0337">
            <w:pPr>
              <w:spacing w:before="0"/>
              <w:jc w:val="left"/>
              <w:rPr>
                <w:ins w:id="6158" w:author="Jens-Rainer Ohm" w:date="2022-11-10T20:32:00Z"/>
                <w:rPrChange w:id="6159" w:author="Jens-Rainer Ohm" w:date="2022-11-10T20:50:00Z">
                  <w:rPr>
                    <w:ins w:id="6160" w:author="Jens-Rainer Ohm" w:date="2022-11-10T20:32:00Z"/>
                    <w:lang w:val="en-DE" w:eastAsia="en-DE"/>
                  </w:rPr>
                </w:rPrChange>
              </w:rPr>
            </w:pPr>
            <w:ins w:id="6161" w:author="Jens-Rainer Ohm" w:date="2022-11-10T20:47:00Z">
              <w:r w:rsidRPr="00FE5F35">
                <w:rPr>
                  <w:highlight w:val="yellow"/>
                  <w:rPrChange w:id="6162" w:author="Jens-Rainer Ohm" w:date="2022-11-10T21:10:00Z">
                    <w:rPr>
                      <w:color w:val="0000FF"/>
                      <w:u w:val="single"/>
                      <w:lang w:val="en-DE" w:eastAsia="en-DE"/>
                    </w:rPr>
                  </w:rPrChange>
                </w:rPr>
                <w:t>Z. Zhang (Qualcomm)</w:t>
              </w:r>
            </w:ins>
          </w:p>
        </w:tc>
      </w:tr>
      <w:tr w:rsidR="005E0337" w:rsidRPr="005E0337" w14:paraId="56883E55" w14:textId="77777777" w:rsidTr="00FE5F35">
        <w:trPr>
          <w:tblCellSpacing w:w="15" w:type="dxa"/>
          <w:ins w:id="616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1705E" w14:textId="77777777" w:rsidR="005E0337" w:rsidRPr="005E0337" w:rsidRDefault="005E0337" w:rsidP="005E0337">
            <w:pPr>
              <w:spacing w:before="0"/>
              <w:jc w:val="center"/>
              <w:rPr>
                <w:ins w:id="6164" w:author="Jens-Rainer Ohm" w:date="2022-11-10T20:32:00Z"/>
                <w:lang w:val="en-DE" w:eastAsia="en-DE"/>
              </w:rPr>
            </w:pPr>
            <w:ins w:id="6165" w:author="Jens-Rainer Ohm" w:date="2022-11-10T20:32:00Z">
              <w:r w:rsidRPr="005E0337">
                <w:rPr>
                  <w:lang w:val="en-DE" w:eastAsia="en-DE"/>
                </w:rPr>
                <w:fldChar w:fldCharType="begin"/>
              </w:r>
              <w:r w:rsidRPr="005E0337">
                <w:rPr>
                  <w:lang w:val="en-DE" w:eastAsia="en-DE"/>
                </w:rPr>
                <w:instrText xml:space="preserve"> HYPERLINK "file:///C:\\Users\\ohm\\Downloads\\current_document.php?id=12178" </w:instrText>
              </w:r>
              <w:r w:rsidRPr="005E0337">
                <w:rPr>
                  <w:lang w:val="en-DE" w:eastAsia="en-DE"/>
                </w:rPr>
                <w:fldChar w:fldCharType="separate"/>
              </w:r>
              <w:r w:rsidRPr="005E0337">
                <w:rPr>
                  <w:color w:val="0000FF"/>
                  <w:u w:val="single"/>
                  <w:lang w:val="en-DE" w:eastAsia="en-DE"/>
                </w:rPr>
                <w:t>JVET-AB024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0BD23" w14:textId="77777777" w:rsidR="005E0337" w:rsidRPr="005E0337" w:rsidRDefault="005E0337" w:rsidP="005E0337">
            <w:pPr>
              <w:spacing w:before="0"/>
              <w:jc w:val="center"/>
              <w:rPr>
                <w:ins w:id="6166" w:author="Jens-Rainer Ohm" w:date="2022-11-10T20:32:00Z"/>
                <w:lang w:val="en-DE" w:eastAsia="en-DE"/>
              </w:rPr>
            </w:pPr>
            <w:ins w:id="6167" w:author="Jens-Rainer Ohm" w:date="2022-11-10T20:32:00Z">
              <w:r w:rsidRPr="005E0337">
                <w:rPr>
                  <w:lang w:val="en-DE" w:eastAsia="en-DE"/>
                </w:rPr>
                <w:t>m6135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74AC46" w14:textId="77777777" w:rsidR="005E0337" w:rsidRPr="005E0337" w:rsidRDefault="005E0337" w:rsidP="005E0337">
            <w:pPr>
              <w:spacing w:before="0"/>
              <w:jc w:val="left"/>
              <w:rPr>
                <w:ins w:id="6168" w:author="Jens-Rainer Ohm" w:date="2022-11-10T20:32:00Z"/>
                <w:lang w:val="en-DE" w:eastAsia="en-DE"/>
              </w:rPr>
            </w:pPr>
            <w:ins w:id="6169" w:author="Jens-Rainer Ohm" w:date="2022-11-10T20:32:00Z">
              <w:r w:rsidRPr="005E0337">
                <w:rPr>
                  <w:lang w:val="en-DE" w:eastAsia="en-DE"/>
                </w:rPr>
                <w:t>2022-10-21 10:14:4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1DAFC" w14:textId="77777777" w:rsidR="005E0337" w:rsidRPr="005E0337" w:rsidRDefault="005E0337" w:rsidP="005E0337">
            <w:pPr>
              <w:spacing w:before="0"/>
              <w:jc w:val="left"/>
              <w:rPr>
                <w:ins w:id="6170" w:author="Jens-Rainer Ohm" w:date="2022-11-10T20:32:00Z"/>
                <w:lang w:val="en-DE" w:eastAsia="en-DE"/>
              </w:rPr>
            </w:pPr>
            <w:ins w:id="6171" w:author="Jens-Rainer Ohm" w:date="2022-11-10T20:32:00Z">
              <w:r w:rsidRPr="005E0337">
                <w:rPr>
                  <w:lang w:val="en-DE" w:eastAsia="en-DE"/>
                </w:rPr>
                <w:t>2022-10-21 12:50:5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3AE291" w14:textId="77777777" w:rsidR="005E0337" w:rsidRPr="005E0337" w:rsidRDefault="005E0337" w:rsidP="005E0337">
            <w:pPr>
              <w:spacing w:before="0"/>
              <w:jc w:val="left"/>
              <w:rPr>
                <w:ins w:id="6172" w:author="Jens-Rainer Ohm" w:date="2022-11-10T20:32:00Z"/>
                <w:lang w:val="en-DE" w:eastAsia="en-DE"/>
              </w:rPr>
            </w:pPr>
            <w:ins w:id="6173" w:author="Jens-Rainer Ohm" w:date="2022-11-10T20:32:00Z">
              <w:r w:rsidRPr="005E0337">
                <w:rPr>
                  <w:lang w:val="en-DE" w:eastAsia="en-DE"/>
                </w:rPr>
                <w:t>2022-10-21 12:50:53</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12B99B" w14:textId="77777777" w:rsidR="005E0337" w:rsidRPr="005E0337" w:rsidRDefault="005E0337" w:rsidP="005E0337">
            <w:pPr>
              <w:spacing w:before="0"/>
              <w:jc w:val="left"/>
              <w:rPr>
                <w:ins w:id="6174" w:author="Jens-Rainer Ohm" w:date="2022-11-10T20:32:00Z"/>
                <w:lang w:val="en-DE" w:eastAsia="en-DE"/>
              </w:rPr>
            </w:pPr>
            <w:ins w:id="6175" w:author="Jens-Rainer Ohm" w:date="2022-11-10T20:32:00Z">
              <w:r w:rsidRPr="005E0337">
                <w:rPr>
                  <w:lang w:val="en-DE" w:eastAsia="en-DE"/>
                </w:rPr>
                <w:t>Cross-check of JVET-AB0151 "EE2-2.1 related: ARMC merge candidate list reordering for AMVP-merge mode for low-delay pictur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3C7D" w14:textId="2D0D1271" w:rsidR="005E0337" w:rsidRPr="005B5253" w:rsidRDefault="00745D5D" w:rsidP="005E0337">
            <w:pPr>
              <w:spacing w:before="0"/>
              <w:jc w:val="left"/>
              <w:rPr>
                <w:ins w:id="6176" w:author="Jens-Rainer Ohm" w:date="2022-11-10T20:32:00Z"/>
                <w:rPrChange w:id="6177" w:author="Jens-Rainer Ohm" w:date="2022-11-10T20:50:00Z">
                  <w:rPr>
                    <w:ins w:id="6178" w:author="Jens-Rainer Ohm" w:date="2022-11-10T20:32:00Z"/>
                    <w:lang w:val="en-DE" w:eastAsia="en-DE"/>
                  </w:rPr>
                </w:rPrChange>
              </w:rPr>
            </w:pPr>
            <w:ins w:id="6179" w:author="Jens-Rainer Ohm" w:date="2022-11-10T20:47:00Z">
              <w:r w:rsidRPr="005B5253">
                <w:rPr>
                  <w:rPrChange w:id="6180" w:author="Jens-Rainer Ohm" w:date="2022-11-10T20:50:00Z">
                    <w:rPr>
                      <w:color w:val="0000FF"/>
                      <w:u w:val="single"/>
                      <w:lang w:val="en-DE" w:eastAsia="en-DE"/>
                    </w:rPr>
                  </w:rPrChange>
                </w:rPr>
                <w:t>F. Le L</w:t>
              </w:r>
            </w:ins>
            <w:ins w:id="6181" w:author="Jens-Rainer Ohm" w:date="2022-11-10T20:54:00Z">
              <w:r w:rsidR="00A214AD">
                <w:t>é</w:t>
              </w:r>
            </w:ins>
            <w:ins w:id="6182" w:author="Jens-Rainer Ohm" w:date="2022-11-10T20:47:00Z">
              <w:r w:rsidRPr="005B5253">
                <w:rPr>
                  <w:rPrChange w:id="6183" w:author="Jens-Rainer Ohm" w:date="2022-11-10T20:50:00Z">
                    <w:rPr>
                      <w:color w:val="0000FF"/>
                      <w:u w:val="single"/>
                      <w:lang w:val="en-DE" w:eastAsia="en-DE"/>
                    </w:rPr>
                  </w:rPrChange>
                </w:rPr>
                <w:t>annec (Xiaomi)</w:t>
              </w:r>
            </w:ins>
          </w:p>
        </w:tc>
      </w:tr>
      <w:tr w:rsidR="00FE5F35" w:rsidRPr="005E0337" w14:paraId="22039FE3" w14:textId="77777777" w:rsidTr="00FE5F35">
        <w:tblPrEx>
          <w:tblW w:w="0" w:type="auto"/>
          <w:tblCellSpacing w:w="15" w:type="dxa"/>
          <w:tblBorders>
            <w:top w:val="outset" w:sz="6" w:space="0" w:color="auto"/>
            <w:left w:val="outset" w:sz="6" w:space="0" w:color="auto"/>
            <w:bottom w:val="outset" w:sz="6" w:space="0" w:color="auto"/>
            <w:right w:val="outset" w:sz="6" w:space="0" w:color="auto"/>
          </w:tblBorders>
          <w:tblPrExChange w:id="6184" w:author="Jens-Rainer Ohm" w:date="2022-11-10T21:08:00Z">
            <w:tblPrEx>
              <w:tblW w:w="0" w:type="auto"/>
              <w:tblCellSpacing w:w="15" w:type="dxa"/>
              <w:tblBorders>
                <w:top w:val="outset" w:sz="6" w:space="0" w:color="auto"/>
                <w:left w:val="outset" w:sz="6" w:space="0" w:color="auto"/>
                <w:bottom w:val="outset" w:sz="6" w:space="0" w:color="auto"/>
                <w:right w:val="outset" w:sz="6" w:space="0" w:color="auto"/>
              </w:tblBorders>
            </w:tblPrEx>
          </w:tblPrExChange>
        </w:tblPrEx>
        <w:trPr>
          <w:tblCellSpacing w:w="15" w:type="dxa"/>
          <w:ins w:id="6185" w:author="Jens-Rainer Ohm" w:date="2022-11-10T20:32:00Z"/>
          <w:trPrChange w:id="6186" w:author="Jens-Rainer Ohm" w:date="2022-11-10T21:08: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87" w:author="Jens-Rainer Ohm" w:date="2022-11-10T21:08:00Z">
              <w:tcPr>
                <w:tcW w:w="875"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3CC2230" w14:textId="77777777" w:rsidR="00FE5F35" w:rsidRPr="005E0337" w:rsidRDefault="00FE5F35" w:rsidP="00FE5F35">
            <w:pPr>
              <w:spacing w:before="0"/>
              <w:jc w:val="center"/>
              <w:rPr>
                <w:ins w:id="6188" w:author="Jens-Rainer Ohm" w:date="2022-11-10T20:32:00Z"/>
                <w:lang w:val="en-DE" w:eastAsia="en-DE"/>
              </w:rPr>
            </w:pPr>
            <w:ins w:id="6189"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179" </w:instrText>
              </w:r>
              <w:r w:rsidRPr="005E0337">
                <w:rPr>
                  <w:lang w:val="en-DE" w:eastAsia="en-DE"/>
                </w:rPr>
                <w:fldChar w:fldCharType="separate"/>
              </w:r>
              <w:r w:rsidRPr="005E0337">
                <w:rPr>
                  <w:color w:val="0000FF"/>
                  <w:u w:val="single"/>
                  <w:lang w:val="en-DE" w:eastAsia="en-DE"/>
                </w:rPr>
                <w:t>JVET-AB025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90" w:author="Jens-Rainer Ohm" w:date="2022-11-10T21:08:00Z">
              <w:tcPr>
                <w:tcW w:w="84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09486714" w14:textId="77777777" w:rsidR="00FE5F35" w:rsidRPr="005E0337" w:rsidRDefault="00FE5F35" w:rsidP="00FE5F35">
            <w:pPr>
              <w:spacing w:before="0"/>
              <w:jc w:val="center"/>
              <w:rPr>
                <w:ins w:id="6191" w:author="Jens-Rainer Ohm" w:date="2022-11-10T20:32:00Z"/>
                <w:lang w:val="en-DE" w:eastAsia="en-DE"/>
              </w:rPr>
            </w:pPr>
            <w:ins w:id="6192" w:author="Jens-Rainer Ohm" w:date="2022-11-10T20:32:00Z">
              <w:r w:rsidRPr="005E0337">
                <w:rPr>
                  <w:lang w:val="en-DE" w:eastAsia="en-DE"/>
                </w:rPr>
                <w:t>m6135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93" w:author="Jens-Rainer Ohm" w:date="2022-11-10T21:08:00Z">
              <w:tcPr>
                <w:tcW w:w="91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9A7235D" w14:textId="77777777" w:rsidR="00FE5F35" w:rsidRPr="005E0337" w:rsidRDefault="00FE5F35" w:rsidP="00FE5F35">
            <w:pPr>
              <w:spacing w:before="0"/>
              <w:jc w:val="left"/>
              <w:rPr>
                <w:ins w:id="6194" w:author="Jens-Rainer Ohm" w:date="2022-11-10T20:32:00Z"/>
                <w:lang w:val="en-DE" w:eastAsia="en-DE"/>
              </w:rPr>
            </w:pPr>
            <w:ins w:id="6195" w:author="Jens-Rainer Ohm" w:date="2022-11-10T20:32:00Z">
              <w:r w:rsidRPr="005E0337">
                <w:rPr>
                  <w:lang w:val="en-DE" w:eastAsia="en-DE"/>
                </w:rPr>
                <w:t>2022-10-21 10:14:4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96" w:author="Jens-Rainer Ohm" w:date="2022-11-10T21:08:00Z">
              <w:tcPr>
                <w:tcW w:w="91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5C0469FF" w14:textId="77777777" w:rsidR="00FE5F35" w:rsidRPr="005E0337" w:rsidRDefault="00FE5F35" w:rsidP="00FE5F35">
            <w:pPr>
              <w:spacing w:before="0"/>
              <w:jc w:val="left"/>
              <w:rPr>
                <w:ins w:id="6197"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198" w:author="Jens-Rainer Ohm" w:date="2022-11-10T21:08:00Z">
              <w:tcPr>
                <w:tcW w:w="91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6332DB" w14:textId="77777777" w:rsidR="00FE5F35" w:rsidRPr="005E0337" w:rsidRDefault="00FE5F35" w:rsidP="00FE5F35">
            <w:pPr>
              <w:spacing w:before="0"/>
              <w:jc w:val="left"/>
              <w:rPr>
                <w:ins w:id="6199"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200" w:author="Jens-Rainer Ohm" w:date="2022-11-10T21:08:00Z">
              <w:tcPr>
                <w:tcW w:w="1961"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8A2BF84" w14:textId="682B97D3" w:rsidR="00FE5F35" w:rsidRPr="005E0337" w:rsidRDefault="00FE5F35" w:rsidP="00FE5F35">
            <w:pPr>
              <w:spacing w:before="0"/>
              <w:jc w:val="left"/>
              <w:rPr>
                <w:ins w:id="6201" w:author="Jens-Rainer Ohm" w:date="2022-11-10T20:32:00Z"/>
                <w:lang w:val="en-DE" w:eastAsia="en-DE"/>
              </w:rPr>
            </w:pPr>
            <w:ins w:id="6202" w:author="Jens-Rainer Ohm" w:date="2022-11-10T21:08:00Z">
              <w:r w:rsidRPr="00C0196A">
                <w:rPr>
                  <w:lang w:val="en-DE"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6203" w:author="Jens-Rainer Ohm" w:date="2022-11-10T21:08: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469A217D" w14:textId="7FF6632D" w:rsidR="00FE5F35" w:rsidRPr="005B5253" w:rsidRDefault="00FE5F35" w:rsidP="00FE5F35">
            <w:pPr>
              <w:spacing w:before="0"/>
              <w:jc w:val="left"/>
              <w:rPr>
                <w:ins w:id="6204" w:author="Jens-Rainer Ohm" w:date="2022-11-10T20:32:00Z"/>
                <w:rPrChange w:id="6205" w:author="Jens-Rainer Ohm" w:date="2022-11-10T20:50:00Z">
                  <w:rPr>
                    <w:ins w:id="6206" w:author="Jens-Rainer Ohm" w:date="2022-11-10T20:32:00Z"/>
                    <w:lang w:val="en-DE" w:eastAsia="en-DE"/>
                  </w:rPr>
                </w:rPrChange>
              </w:rPr>
            </w:pPr>
          </w:p>
        </w:tc>
      </w:tr>
      <w:tr w:rsidR="005E0337" w:rsidRPr="005E0337" w14:paraId="0395E9C7" w14:textId="77777777" w:rsidTr="00FE5F35">
        <w:trPr>
          <w:tblCellSpacing w:w="15" w:type="dxa"/>
          <w:ins w:id="620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99B64" w14:textId="77777777" w:rsidR="005E0337" w:rsidRPr="005E0337" w:rsidRDefault="005E0337" w:rsidP="005E0337">
            <w:pPr>
              <w:spacing w:before="0"/>
              <w:jc w:val="center"/>
              <w:rPr>
                <w:ins w:id="6208" w:author="Jens-Rainer Ohm" w:date="2022-11-10T20:32:00Z"/>
                <w:lang w:val="en-DE" w:eastAsia="en-DE"/>
              </w:rPr>
            </w:pPr>
            <w:ins w:id="6209" w:author="Jens-Rainer Ohm" w:date="2022-11-10T20:32:00Z">
              <w:r w:rsidRPr="005E0337">
                <w:rPr>
                  <w:lang w:val="en-DE" w:eastAsia="en-DE"/>
                </w:rPr>
                <w:fldChar w:fldCharType="begin"/>
              </w:r>
              <w:r w:rsidRPr="005E0337">
                <w:rPr>
                  <w:lang w:val="en-DE" w:eastAsia="en-DE"/>
                </w:rPr>
                <w:instrText xml:space="preserve"> HYPERLINK "file:///C:\\Users\\ohm\\Downloads\\current_document.php?id=12180" </w:instrText>
              </w:r>
              <w:r w:rsidRPr="005E0337">
                <w:rPr>
                  <w:lang w:val="en-DE" w:eastAsia="en-DE"/>
                </w:rPr>
                <w:fldChar w:fldCharType="separate"/>
              </w:r>
              <w:r w:rsidRPr="005E0337">
                <w:rPr>
                  <w:color w:val="0000FF"/>
                  <w:u w:val="single"/>
                  <w:lang w:val="en-DE" w:eastAsia="en-DE"/>
                </w:rPr>
                <w:t>JVET-AB025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AE939" w14:textId="77777777" w:rsidR="005E0337" w:rsidRPr="005E0337" w:rsidRDefault="005E0337" w:rsidP="005E0337">
            <w:pPr>
              <w:spacing w:before="0"/>
              <w:jc w:val="center"/>
              <w:rPr>
                <w:ins w:id="6210" w:author="Jens-Rainer Ohm" w:date="2022-11-10T20:32:00Z"/>
                <w:lang w:val="en-DE" w:eastAsia="en-DE"/>
              </w:rPr>
            </w:pPr>
            <w:ins w:id="6211" w:author="Jens-Rainer Ohm" w:date="2022-11-10T20:32:00Z">
              <w:r w:rsidRPr="005E0337">
                <w:rPr>
                  <w:lang w:val="en-DE" w:eastAsia="en-DE"/>
                </w:rPr>
                <w:t>m6135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821BC2" w14:textId="77777777" w:rsidR="005E0337" w:rsidRPr="005E0337" w:rsidRDefault="005E0337" w:rsidP="005E0337">
            <w:pPr>
              <w:spacing w:before="0"/>
              <w:jc w:val="left"/>
              <w:rPr>
                <w:ins w:id="6212" w:author="Jens-Rainer Ohm" w:date="2022-11-10T20:32:00Z"/>
                <w:lang w:val="en-DE" w:eastAsia="en-DE"/>
              </w:rPr>
            </w:pPr>
            <w:ins w:id="6213" w:author="Jens-Rainer Ohm" w:date="2022-11-10T20:32:00Z">
              <w:r w:rsidRPr="005E0337">
                <w:rPr>
                  <w:lang w:val="en-DE" w:eastAsia="en-DE"/>
                </w:rPr>
                <w:t>2022-10-21 10:24:0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6F9FE4" w14:textId="77777777" w:rsidR="005E0337" w:rsidRPr="005E0337" w:rsidRDefault="005E0337" w:rsidP="005E0337">
            <w:pPr>
              <w:spacing w:before="0"/>
              <w:jc w:val="left"/>
              <w:rPr>
                <w:ins w:id="6214" w:author="Jens-Rainer Ohm" w:date="2022-11-10T20:32:00Z"/>
                <w:lang w:val="en-DE" w:eastAsia="en-DE"/>
              </w:rPr>
            </w:pPr>
            <w:ins w:id="6215" w:author="Jens-Rainer Ohm" w:date="2022-11-10T20:32:00Z">
              <w:r w:rsidRPr="005E0337">
                <w:rPr>
                  <w:lang w:val="en-DE" w:eastAsia="en-DE"/>
                </w:rPr>
                <w:t>2022-10-22 15:01:4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D36F" w14:textId="77777777" w:rsidR="005E0337" w:rsidRPr="005E0337" w:rsidRDefault="005E0337" w:rsidP="005E0337">
            <w:pPr>
              <w:spacing w:before="0"/>
              <w:jc w:val="left"/>
              <w:rPr>
                <w:ins w:id="6216" w:author="Jens-Rainer Ohm" w:date="2022-11-10T20:32:00Z"/>
                <w:lang w:val="en-DE" w:eastAsia="en-DE"/>
              </w:rPr>
            </w:pPr>
            <w:ins w:id="6217" w:author="Jens-Rainer Ohm" w:date="2022-11-10T20:32:00Z">
              <w:r w:rsidRPr="005E0337">
                <w:rPr>
                  <w:lang w:val="en-DE" w:eastAsia="en-DE"/>
                </w:rPr>
                <w:t>2022-10-22 15:01:46</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9D087E" w14:textId="77777777" w:rsidR="005E0337" w:rsidRPr="005E0337" w:rsidRDefault="005E0337" w:rsidP="005E0337">
            <w:pPr>
              <w:spacing w:before="0"/>
              <w:jc w:val="left"/>
              <w:rPr>
                <w:ins w:id="6218" w:author="Jens-Rainer Ohm" w:date="2022-11-10T20:32:00Z"/>
                <w:lang w:val="en-DE" w:eastAsia="en-DE"/>
              </w:rPr>
            </w:pPr>
            <w:ins w:id="6219" w:author="Jens-Rainer Ohm" w:date="2022-11-10T20:32:00Z">
              <w:r w:rsidRPr="005E0337">
                <w:rPr>
                  <w:lang w:val="en-DE" w:eastAsia="en-DE"/>
                </w:rPr>
                <w:t>Crosscheck of JVET-AB0177 (EE2-related: Sub-block processing for affine DMVR)</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81F8" w14:textId="4C9E81C9" w:rsidR="005E0337" w:rsidRPr="005B5253" w:rsidRDefault="00745D5D" w:rsidP="005E0337">
            <w:pPr>
              <w:spacing w:before="0"/>
              <w:jc w:val="left"/>
              <w:rPr>
                <w:ins w:id="6220" w:author="Jens-Rainer Ohm" w:date="2022-11-10T20:32:00Z"/>
                <w:rPrChange w:id="6221" w:author="Jens-Rainer Ohm" w:date="2022-11-10T20:50:00Z">
                  <w:rPr>
                    <w:ins w:id="6222" w:author="Jens-Rainer Ohm" w:date="2022-11-10T20:32:00Z"/>
                    <w:lang w:val="en-DE" w:eastAsia="en-DE"/>
                  </w:rPr>
                </w:rPrChange>
              </w:rPr>
            </w:pPr>
            <w:ins w:id="6223" w:author="Jens-Rainer Ohm" w:date="2022-11-10T20:47:00Z">
              <w:r w:rsidRPr="005B5253">
                <w:rPr>
                  <w:rPrChange w:id="6224" w:author="Jens-Rainer Ohm" w:date="2022-11-10T20:50:00Z">
                    <w:rPr>
                      <w:color w:val="0000FF"/>
                      <w:u w:val="single"/>
                      <w:lang w:val="en-DE" w:eastAsia="en-DE"/>
                    </w:rPr>
                  </w:rPrChange>
                </w:rPr>
                <w:t>F. Wang</w:t>
              </w:r>
            </w:ins>
            <w:ins w:id="6225" w:author="Jens-Rainer Ohm" w:date="2022-11-10T20:32:00Z">
              <w:r w:rsidR="005E0337" w:rsidRPr="005B5253">
                <w:rPr>
                  <w:rPrChange w:id="6226" w:author="Jens-Rainer Ohm" w:date="2022-11-10T20:50:00Z">
                    <w:rPr>
                      <w:lang w:val="en-DE" w:eastAsia="en-DE"/>
                    </w:rPr>
                  </w:rPrChange>
                </w:rPr>
                <w:t xml:space="preserve">, </w:t>
              </w:r>
            </w:ins>
            <w:ins w:id="6227" w:author="Jens-Rainer Ohm" w:date="2022-11-10T20:47:00Z">
              <w:r w:rsidRPr="005B5253">
                <w:rPr>
                  <w:rPrChange w:id="6228" w:author="Jens-Rainer Ohm" w:date="2022-11-10T20:50:00Z">
                    <w:rPr>
                      <w:color w:val="0000FF"/>
                      <w:u w:val="single"/>
                      <w:lang w:val="en-DE" w:eastAsia="en-DE"/>
                    </w:rPr>
                  </w:rPrChange>
                </w:rPr>
                <w:t>Y. Yu</w:t>
              </w:r>
            </w:ins>
            <w:ins w:id="6229" w:author="Jens-Rainer Ohm" w:date="2022-11-10T21:06:00Z">
              <w:r w:rsidR="00FE5F35">
                <w:t xml:space="preserve"> </w:t>
              </w:r>
            </w:ins>
            <w:ins w:id="6230" w:author="Jens-Rainer Ohm" w:date="2022-11-10T20:47:00Z">
              <w:r w:rsidRPr="005B5253">
                <w:rPr>
                  <w:rPrChange w:id="6231" w:author="Jens-Rainer Ohm" w:date="2022-11-10T20:50:00Z">
                    <w:rPr>
                      <w:color w:val="0000FF"/>
                      <w:u w:val="single"/>
                      <w:lang w:val="en-DE" w:eastAsia="en-DE"/>
                    </w:rPr>
                  </w:rPrChange>
                </w:rPr>
                <w:t>(OPPO)</w:t>
              </w:r>
            </w:ins>
          </w:p>
        </w:tc>
      </w:tr>
      <w:tr w:rsidR="005E0337" w:rsidRPr="005E0337" w14:paraId="03FFCEE1" w14:textId="77777777" w:rsidTr="00FE5F35">
        <w:trPr>
          <w:tblCellSpacing w:w="15" w:type="dxa"/>
          <w:ins w:id="623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6333D" w14:textId="77777777" w:rsidR="005E0337" w:rsidRPr="00FE5F35" w:rsidRDefault="005E0337" w:rsidP="005E0337">
            <w:pPr>
              <w:spacing w:before="0"/>
              <w:jc w:val="center"/>
              <w:rPr>
                <w:ins w:id="6233" w:author="Jens-Rainer Ohm" w:date="2022-11-10T20:32:00Z"/>
                <w:highlight w:val="yellow"/>
                <w:lang w:val="en-DE" w:eastAsia="en-DE"/>
                <w:rPrChange w:id="6234" w:author="Jens-Rainer Ohm" w:date="2022-11-10T21:10:00Z">
                  <w:rPr>
                    <w:ins w:id="6235" w:author="Jens-Rainer Ohm" w:date="2022-11-10T20:32:00Z"/>
                    <w:lang w:val="en-DE" w:eastAsia="en-DE"/>
                  </w:rPr>
                </w:rPrChange>
              </w:rPr>
            </w:pPr>
            <w:ins w:id="6236" w:author="Jens-Rainer Ohm" w:date="2022-11-10T20:32:00Z">
              <w:r w:rsidRPr="00FE5F35">
                <w:rPr>
                  <w:highlight w:val="yellow"/>
                  <w:lang w:val="en-DE" w:eastAsia="en-DE"/>
                  <w:rPrChange w:id="6237" w:author="Jens-Rainer Ohm" w:date="2022-11-10T21:10:00Z">
                    <w:rPr>
                      <w:lang w:val="en-DE" w:eastAsia="en-DE"/>
                    </w:rPr>
                  </w:rPrChange>
                </w:rPr>
                <w:fldChar w:fldCharType="begin"/>
              </w:r>
              <w:r w:rsidRPr="00FE5F35">
                <w:rPr>
                  <w:highlight w:val="yellow"/>
                  <w:lang w:val="en-DE" w:eastAsia="en-DE"/>
                  <w:rPrChange w:id="6238" w:author="Jens-Rainer Ohm" w:date="2022-11-10T21:10:00Z">
                    <w:rPr>
                      <w:lang w:val="en-DE" w:eastAsia="en-DE"/>
                    </w:rPr>
                  </w:rPrChange>
                </w:rPr>
                <w:instrText xml:space="preserve"> HYPERLINK "file:///C:\\Users\\ohm\\Downloads\\current_document.php?id=12181" </w:instrText>
              </w:r>
              <w:r w:rsidRPr="00FE5F35">
                <w:rPr>
                  <w:highlight w:val="yellow"/>
                  <w:lang w:val="en-DE" w:eastAsia="en-DE"/>
                  <w:rPrChange w:id="6239" w:author="Jens-Rainer Ohm" w:date="2022-11-10T21:10:00Z">
                    <w:rPr>
                      <w:lang w:val="en-DE" w:eastAsia="en-DE"/>
                    </w:rPr>
                  </w:rPrChange>
                </w:rPr>
                <w:fldChar w:fldCharType="separate"/>
              </w:r>
              <w:r w:rsidRPr="00FE5F35">
                <w:rPr>
                  <w:color w:val="0000FF"/>
                  <w:highlight w:val="yellow"/>
                  <w:u w:val="single"/>
                  <w:lang w:val="en-DE" w:eastAsia="en-DE"/>
                  <w:rPrChange w:id="6240" w:author="Jens-Rainer Ohm" w:date="2022-11-10T21:10:00Z">
                    <w:rPr>
                      <w:color w:val="0000FF"/>
                      <w:u w:val="single"/>
                      <w:lang w:val="en-DE" w:eastAsia="en-DE"/>
                    </w:rPr>
                  </w:rPrChange>
                </w:rPr>
                <w:t>JVET-AB0252</w:t>
              </w:r>
              <w:r w:rsidRPr="00FE5F35">
                <w:rPr>
                  <w:highlight w:val="yellow"/>
                  <w:lang w:val="en-DE" w:eastAsia="en-DE"/>
                  <w:rPrChange w:id="6241" w:author="Jens-Rainer Ohm" w:date="2022-11-10T21:10:00Z">
                    <w:rPr>
                      <w:lang w:val="en-DE" w:eastAsia="en-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586AA0" w14:textId="77777777" w:rsidR="005E0337" w:rsidRPr="00FE5F35" w:rsidRDefault="005E0337" w:rsidP="005E0337">
            <w:pPr>
              <w:spacing w:before="0"/>
              <w:jc w:val="center"/>
              <w:rPr>
                <w:ins w:id="6242" w:author="Jens-Rainer Ohm" w:date="2022-11-10T20:32:00Z"/>
                <w:highlight w:val="yellow"/>
                <w:lang w:val="en-DE" w:eastAsia="en-DE"/>
                <w:rPrChange w:id="6243" w:author="Jens-Rainer Ohm" w:date="2022-11-10T21:10:00Z">
                  <w:rPr>
                    <w:ins w:id="6244" w:author="Jens-Rainer Ohm" w:date="2022-11-10T20:32:00Z"/>
                    <w:lang w:val="en-DE" w:eastAsia="en-DE"/>
                  </w:rPr>
                </w:rPrChange>
              </w:rPr>
            </w:pPr>
            <w:ins w:id="6245" w:author="Jens-Rainer Ohm" w:date="2022-11-10T20:32:00Z">
              <w:r w:rsidRPr="00FE5F35">
                <w:rPr>
                  <w:highlight w:val="yellow"/>
                  <w:lang w:val="en-DE" w:eastAsia="en-DE"/>
                  <w:rPrChange w:id="6246" w:author="Jens-Rainer Ohm" w:date="2022-11-10T21:10:00Z">
                    <w:rPr>
                      <w:lang w:val="en-DE" w:eastAsia="en-DE"/>
                    </w:rPr>
                  </w:rPrChange>
                </w:rPr>
                <w:t>m6135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F5032" w14:textId="77777777" w:rsidR="005E0337" w:rsidRPr="00FE5F35" w:rsidRDefault="005E0337" w:rsidP="005E0337">
            <w:pPr>
              <w:spacing w:before="0"/>
              <w:jc w:val="left"/>
              <w:rPr>
                <w:ins w:id="6247" w:author="Jens-Rainer Ohm" w:date="2022-11-10T20:32:00Z"/>
                <w:highlight w:val="yellow"/>
                <w:lang w:val="en-DE" w:eastAsia="en-DE"/>
                <w:rPrChange w:id="6248" w:author="Jens-Rainer Ohm" w:date="2022-11-10T21:10:00Z">
                  <w:rPr>
                    <w:ins w:id="6249" w:author="Jens-Rainer Ohm" w:date="2022-11-10T20:32:00Z"/>
                    <w:lang w:val="en-DE" w:eastAsia="en-DE"/>
                  </w:rPr>
                </w:rPrChange>
              </w:rPr>
            </w:pPr>
            <w:ins w:id="6250" w:author="Jens-Rainer Ohm" w:date="2022-11-10T20:32:00Z">
              <w:r w:rsidRPr="00FE5F35">
                <w:rPr>
                  <w:highlight w:val="yellow"/>
                  <w:lang w:val="en-DE" w:eastAsia="en-DE"/>
                  <w:rPrChange w:id="6251" w:author="Jens-Rainer Ohm" w:date="2022-11-10T21:10:00Z">
                    <w:rPr>
                      <w:lang w:val="en-DE" w:eastAsia="en-DE"/>
                    </w:rPr>
                  </w:rPrChange>
                </w:rPr>
                <w:t>2022-10-21 12:19:2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B4605C" w14:textId="77777777" w:rsidR="005E0337" w:rsidRPr="00FE5F35" w:rsidRDefault="005E0337" w:rsidP="005E0337">
            <w:pPr>
              <w:spacing w:before="0"/>
              <w:jc w:val="left"/>
              <w:rPr>
                <w:ins w:id="6252" w:author="Jens-Rainer Ohm" w:date="2022-11-10T20:32:00Z"/>
                <w:highlight w:val="yellow"/>
                <w:lang w:val="en-DE" w:eastAsia="en-DE"/>
                <w:rPrChange w:id="6253" w:author="Jens-Rainer Ohm" w:date="2022-11-10T21:10:00Z">
                  <w:rPr>
                    <w:ins w:id="6254" w:author="Jens-Rainer Ohm" w:date="2022-11-10T20:32:00Z"/>
                    <w:lang w:val="en-DE" w:eastAsia="en-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E18D3A" w14:textId="77777777" w:rsidR="005E0337" w:rsidRPr="00FE5F35" w:rsidRDefault="005E0337" w:rsidP="005E0337">
            <w:pPr>
              <w:spacing w:before="0"/>
              <w:jc w:val="left"/>
              <w:rPr>
                <w:ins w:id="6255" w:author="Jens-Rainer Ohm" w:date="2022-11-10T20:32:00Z"/>
                <w:sz w:val="20"/>
                <w:szCs w:val="20"/>
                <w:highlight w:val="yellow"/>
                <w:lang w:val="en-DE" w:eastAsia="en-DE"/>
                <w:rPrChange w:id="6256" w:author="Jens-Rainer Ohm" w:date="2022-11-10T21:10:00Z">
                  <w:rPr>
                    <w:ins w:id="6257" w:author="Jens-Rainer Ohm" w:date="2022-11-10T20:32:00Z"/>
                    <w:sz w:val="20"/>
                    <w:szCs w:val="20"/>
                    <w:lang w:val="en-DE" w:eastAsia="en-DE"/>
                  </w:rPr>
                </w:rPrChang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F3C1CF" w14:textId="77777777" w:rsidR="005E0337" w:rsidRPr="00FE5F35" w:rsidRDefault="005E0337" w:rsidP="005E0337">
            <w:pPr>
              <w:spacing w:before="0"/>
              <w:jc w:val="left"/>
              <w:rPr>
                <w:ins w:id="6258" w:author="Jens-Rainer Ohm" w:date="2022-11-10T20:32:00Z"/>
                <w:highlight w:val="yellow"/>
                <w:lang w:val="en-DE" w:eastAsia="en-DE"/>
                <w:rPrChange w:id="6259" w:author="Jens-Rainer Ohm" w:date="2022-11-10T21:10:00Z">
                  <w:rPr>
                    <w:ins w:id="6260" w:author="Jens-Rainer Ohm" w:date="2022-11-10T20:32:00Z"/>
                    <w:lang w:val="en-DE" w:eastAsia="en-DE"/>
                  </w:rPr>
                </w:rPrChange>
              </w:rPr>
            </w:pPr>
            <w:ins w:id="6261" w:author="Jens-Rainer Ohm" w:date="2022-11-10T20:32:00Z">
              <w:r w:rsidRPr="00FE5F35">
                <w:rPr>
                  <w:highlight w:val="yellow"/>
                  <w:lang w:val="en-DE" w:eastAsia="en-DE"/>
                  <w:rPrChange w:id="6262" w:author="Jens-Rainer Ohm" w:date="2022-11-10T21:10:00Z">
                    <w:rPr>
                      <w:lang w:val="en-DE" w:eastAsia="en-DE"/>
                    </w:rPr>
                  </w:rPrChange>
                </w:rPr>
                <w:t>Crosscheck of JVET-AB0082 (AHG12: Fixes for RPR)</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5F16F0" w14:textId="0A4ACC94" w:rsidR="005E0337" w:rsidRPr="005B5253" w:rsidRDefault="00745D5D" w:rsidP="005E0337">
            <w:pPr>
              <w:spacing w:before="0"/>
              <w:jc w:val="left"/>
              <w:rPr>
                <w:ins w:id="6263" w:author="Jens-Rainer Ohm" w:date="2022-11-10T20:32:00Z"/>
                <w:rPrChange w:id="6264" w:author="Jens-Rainer Ohm" w:date="2022-11-10T20:50:00Z">
                  <w:rPr>
                    <w:ins w:id="6265" w:author="Jens-Rainer Ohm" w:date="2022-11-10T20:32:00Z"/>
                    <w:lang w:val="en-DE" w:eastAsia="en-DE"/>
                  </w:rPr>
                </w:rPrChange>
              </w:rPr>
            </w:pPr>
            <w:ins w:id="6266" w:author="Jens-Rainer Ohm" w:date="2022-11-10T20:47:00Z">
              <w:r w:rsidRPr="00FE5F35">
                <w:rPr>
                  <w:highlight w:val="yellow"/>
                  <w:rPrChange w:id="6267" w:author="Jens-Rainer Ohm" w:date="2022-11-10T21:10:00Z">
                    <w:rPr>
                      <w:color w:val="0000FF"/>
                      <w:u w:val="single"/>
                      <w:lang w:val="en-DE" w:eastAsia="en-DE"/>
                    </w:rPr>
                  </w:rPrChange>
                </w:rPr>
                <w:t>C. S. Coban</w:t>
              </w:r>
            </w:ins>
            <w:ins w:id="6268" w:author="Jens-Rainer Ohm" w:date="2022-11-10T20:32:00Z">
              <w:r w:rsidR="005E0337" w:rsidRPr="00FE5F35">
                <w:rPr>
                  <w:highlight w:val="yellow"/>
                  <w:rPrChange w:id="6269" w:author="Jens-Rainer Ohm" w:date="2022-11-10T21:10:00Z">
                    <w:rPr>
                      <w:lang w:val="en-DE" w:eastAsia="en-DE"/>
                    </w:rPr>
                  </w:rPrChange>
                </w:rPr>
                <w:t>, Z. Zhang (Qualcomm)</w:t>
              </w:r>
            </w:ins>
          </w:p>
        </w:tc>
      </w:tr>
      <w:tr w:rsidR="005E0337" w:rsidRPr="005E0337" w14:paraId="6A4F143B" w14:textId="77777777" w:rsidTr="00FE5F35">
        <w:trPr>
          <w:tblCellSpacing w:w="15" w:type="dxa"/>
          <w:ins w:id="6270"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B0517A" w14:textId="77777777" w:rsidR="005E0337" w:rsidRPr="005E0337" w:rsidRDefault="005E0337" w:rsidP="005E0337">
            <w:pPr>
              <w:spacing w:before="0"/>
              <w:jc w:val="center"/>
              <w:rPr>
                <w:ins w:id="6271" w:author="Jens-Rainer Ohm" w:date="2022-11-10T20:32:00Z"/>
                <w:lang w:val="en-DE" w:eastAsia="en-DE"/>
              </w:rPr>
            </w:pPr>
            <w:ins w:id="6272" w:author="Jens-Rainer Ohm" w:date="2022-11-10T20:32:00Z">
              <w:r w:rsidRPr="005E0337">
                <w:rPr>
                  <w:lang w:val="en-DE" w:eastAsia="en-DE"/>
                </w:rPr>
                <w:fldChar w:fldCharType="begin"/>
              </w:r>
              <w:r w:rsidRPr="005E0337">
                <w:rPr>
                  <w:lang w:val="en-DE" w:eastAsia="en-DE"/>
                </w:rPr>
                <w:instrText xml:space="preserve"> HYPERLINK "file:///C:\\Users\\ohm\\Downloads\\current_document.php?id=12182" </w:instrText>
              </w:r>
              <w:r w:rsidRPr="005E0337">
                <w:rPr>
                  <w:lang w:val="en-DE" w:eastAsia="en-DE"/>
                </w:rPr>
                <w:fldChar w:fldCharType="separate"/>
              </w:r>
              <w:r w:rsidRPr="005E0337">
                <w:rPr>
                  <w:color w:val="0000FF"/>
                  <w:u w:val="single"/>
                  <w:lang w:val="en-DE" w:eastAsia="en-DE"/>
                </w:rPr>
                <w:t>JVET-AB025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327097" w14:textId="77777777" w:rsidR="005E0337" w:rsidRPr="005E0337" w:rsidRDefault="005E0337" w:rsidP="005E0337">
            <w:pPr>
              <w:spacing w:before="0"/>
              <w:jc w:val="center"/>
              <w:rPr>
                <w:ins w:id="6273" w:author="Jens-Rainer Ohm" w:date="2022-11-10T20:32:00Z"/>
                <w:lang w:val="en-DE" w:eastAsia="en-DE"/>
              </w:rPr>
            </w:pPr>
            <w:ins w:id="6274" w:author="Jens-Rainer Ohm" w:date="2022-11-10T20:32:00Z">
              <w:r w:rsidRPr="005E0337">
                <w:rPr>
                  <w:lang w:val="en-DE" w:eastAsia="en-DE"/>
                </w:rPr>
                <w:t>m6135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61E55" w14:textId="77777777" w:rsidR="005E0337" w:rsidRPr="005E0337" w:rsidRDefault="005E0337" w:rsidP="005E0337">
            <w:pPr>
              <w:spacing w:before="0"/>
              <w:jc w:val="left"/>
              <w:rPr>
                <w:ins w:id="6275" w:author="Jens-Rainer Ohm" w:date="2022-11-10T20:32:00Z"/>
                <w:lang w:val="en-DE" w:eastAsia="en-DE"/>
              </w:rPr>
            </w:pPr>
            <w:ins w:id="6276" w:author="Jens-Rainer Ohm" w:date="2022-11-10T20:32:00Z">
              <w:r w:rsidRPr="005E0337">
                <w:rPr>
                  <w:lang w:val="en-DE" w:eastAsia="en-DE"/>
                </w:rPr>
                <w:t>2022-10-21 12:53:4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9675AD" w14:textId="77777777" w:rsidR="005E0337" w:rsidRPr="005E0337" w:rsidRDefault="005E0337" w:rsidP="005E0337">
            <w:pPr>
              <w:spacing w:before="0"/>
              <w:jc w:val="left"/>
              <w:rPr>
                <w:ins w:id="6277" w:author="Jens-Rainer Ohm" w:date="2022-11-10T20:32:00Z"/>
                <w:lang w:val="en-DE" w:eastAsia="en-DE"/>
              </w:rPr>
            </w:pPr>
            <w:ins w:id="6278" w:author="Jens-Rainer Ohm" w:date="2022-11-10T20:32:00Z">
              <w:r w:rsidRPr="005E0337">
                <w:rPr>
                  <w:lang w:val="en-DE" w:eastAsia="en-DE"/>
                </w:rPr>
                <w:t>2022-10-28 07:13:4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2D3CAC" w14:textId="77777777" w:rsidR="005E0337" w:rsidRPr="005E0337" w:rsidRDefault="005E0337" w:rsidP="005E0337">
            <w:pPr>
              <w:spacing w:before="0"/>
              <w:jc w:val="left"/>
              <w:rPr>
                <w:ins w:id="6279" w:author="Jens-Rainer Ohm" w:date="2022-11-10T20:32:00Z"/>
                <w:lang w:val="en-DE" w:eastAsia="en-DE"/>
              </w:rPr>
            </w:pPr>
            <w:ins w:id="6280" w:author="Jens-Rainer Ohm" w:date="2022-11-10T20:32:00Z">
              <w:r w:rsidRPr="005E0337">
                <w:rPr>
                  <w:lang w:val="en-DE" w:eastAsia="en-DE"/>
                </w:rPr>
                <w:t>2022-10-28 07:13:4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D6FA0" w14:textId="77777777" w:rsidR="005E0337" w:rsidRPr="005E0337" w:rsidRDefault="005E0337" w:rsidP="005E0337">
            <w:pPr>
              <w:spacing w:before="0"/>
              <w:jc w:val="left"/>
              <w:rPr>
                <w:ins w:id="6281" w:author="Jens-Rainer Ohm" w:date="2022-11-10T20:32:00Z"/>
                <w:lang w:val="en-DE" w:eastAsia="en-DE"/>
              </w:rPr>
            </w:pPr>
            <w:ins w:id="6282" w:author="Jens-Rainer Ohm" w:date="2022-11-10T20:32:00Z">
              <w:r w:rsidRPr="005E0337">
                <w:rPr>
                  <w:lang w:val="en-DE" w:eastAsia="en-DE"/>
                </w:rPr>
                <w:t>Cross-check of JVET-AB0104 on planar directional planar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FF823" w14:textId="68F12117" w:rsidR="005E0337" w:rsidRPr="005B5253" w:rsidRDefault="00745D5D" w:rsidP="005E0337">
            <w:pPr>
              <w:spacing w:before="0"/>
              <w:jc w:val="left"/>
              <w:rPr>
                <w:ins w:id="6283" w:author="Jens-Rainer Ohm" w:date="2022-11-10T20:32:00Z"/>
                <w:rPrChange w:id="6284" w:author="Jens-Rainer Ohm" w:date="2022-11-10T20:50:00Z">
                  <w:rPr>
                    <w:ins w:id="6285" w:author="Jens-Rainer Ohm" w:date="2022-11-10T20:32:00Z"/>
                    <w:lang w:val="en-DE" w:eastAsia="en-DE"/>
                  </w:rPr>
                </w:rPrChange>
              </w:rPr>
            </w:pPr>
            <w:ins w:id="6286" w:author="Jens-Rainer Ohm" w:date="2022-11-10T20:47:00Z">
              <w:r w:rsidRPr="005B5253">
                <w:rPr>
                  <w:rPrChange w:id="6287" w:author="Jens-Rainer Ohm" w:date="2022-11-10T20:50:00Z">
                    <w:rPr>
                      <w:color w:val="0000FF"/>
                      <w:u w:val="single"/>
                      <w:lang w:val="en-DE" w:eastAsia="en-DE"/>
                    </w:rPr>
                  </w:rPrChange>
                </w:rPr>
                <w:t>V. Seregin (Qualcomm)</w:t>
              </w:r>
            </w:ins>
          </w:p>
        </w:tc>
      </w:tr>
      <w:tr w:rsidR="005E0337" w:rsidRPr="005E0337" w14:paraId="0409E86E" w14:textId="77777777" w:rsidTr="00FE5F35">
        <w:trPr>
          <w:tblCellSpacing w:w="15" w:type="dxa"/>
          <w:ins w:id="628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7FA24" w14:textId="77777777" w:rsidR="005E0337" w:rsidRPr="005E0337" w:rsidRDefault="005E0337" w:rsidP="005E0337">
            <w:pPr>
              <w:spacing w:before="0"/>
              <w:jc w:val="center"/>
              <w:rPr>
                <w:ins w:id="6289" w:author="Jens-Rainer Ohm" w:date="2022-11-10T20:32:00Z"/>
                <w:lang w:val="en-DE" w:eastAsia="en-DE"/>
              </w:rPr>
            </w:pPr>
            <w:ins w:id="6290" w:author="Jens-Rainer Ohm" w:date="2022-11-10T20:32:00Z">
              <w:r w:rsidRPr="005E0337">
                <w:rPr>
                  <w:lang w:val="en-DE" w:eastAsia="en-DE"/>
                </w:rPr>
                <w:fldChar w:fldCharType="begin"/>
              </w:r>
              <w:r w:rsidRPr="005E0337">
                <w:rPr>
                  <w:lang w:val="en-DE" w:eastAsia="en-DE"/>
                </w:rPr>
                <w:instrText xml:space="preserve"> HYPERLINK "file:///C:\\Users\\ohm\\Downloads\\current_document.php?id=12183" </w:instrText>
              </w:r>
              <w:r w:rsidRPr="005E0337">
                <w:rPr>
                  <w:lang w:val="en-DE" w:eastAsia="en-DE"/>
                </w:rPr>
                <w:fldChar w:fldCharType="separate"/>
              </w:r>
              <w:r w:rsidRPr="005E0337">
                <w:rPr>
                  <w:color w:val="0000FF"/>
                  <w:u w:val="single"/>
                  <w:lang w:val="en-DE" w:eastAsia="en-DE"/>
                </w:rPr>
                <w:t>JVET-AB025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D427B1" w14:textId="77777777" w:rsidR="005E0337" w:rsidRPr="005E0337" w:rsidRDefault="005E0337" w:rsidP="005E0337">
            <w:pPr>
              <w:spacing w:before="0"/>
              <w:jc w:val="center"/>
              <w:rPr>
                <w:ins w:id="6291" w:author="Jens-Rainer Ohm" w:date="2022-11-10T20:32:00Z"/>
                <w:lang w:val="en-DE" w:eastAsia="en-DE"/>
              </w:rPr>
            </w:pPr>
            <w:ins w:id="6292" w:author="Jens-Rainer Ohm" w:date="2022-11-10T20:32:00Z">
              <w:r w:rsidRPr="005E0337">
                <w:rPr>
                  <w:lang w:val="en-DE" w:eastAsia="en-DE"/>
                </w:rPr>
                <w:t>m6135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3B1CE" w14:textId="77777777" w:rsidR="005E0337" w:rsidRPr="005E0337" w:rsidRDefault="005E0337" w:rsidP="005E0337">
            <w:pPr>
              <w:spacing w:before="0"/>
              <w:jc w:val="left"/>
              <w:rPr>
                <w:ins w:id="6293" w:author="Jens-Rainer Ohm" w:date="2022-11-10T20:32:00Z"/>
                <w:lang w:val="en-DE" w:eastAsia="en-DE"/>
              </w:rPr>
            </w:pPr>
            <w:ins w:id="6294" w:author="Jens-Rainer Ohm" w:date="2022-11-10T20:32:00Z">
              <w:r w:rsidRPr="005E0337">
                <w:rPr>
                  <w:lang w:val="en-DE" w:eastAsia="en-DE"/>
                </w:rPr>
                <w:t>2022-10-21 16:03:4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8F318" w14:textId="77777777" w:rsidR="005E0337" w:rsidRPr="005E0337" w:rsidRDefault="005E0337" w:rsidP="005E0337">
            <w:pPr>
              <w:spacing w:before="0"/>
              <w:jc w:val="left"/>
              <w:rPr>
                <w:ins w:id="6295" w:author="Jens-Rainer Ohm" w:date="2022-11-10T20:32:00Z"/>
                <w:lang w:val="en-DE" w:eastAsia="en-DE"/>
              </w:rPr>
            </w:pPr>
            <w:ins w:id="6296" w:author="Jens-Rainer Ohm" w:date="2022-11-10T20:32:00Z">
              <w:r w:rsidRPr="005E0337">
                <w:rPr>
                  <w:lang w:val="en-DE" w:eastAsia="en-DE"/>
                </w:rPr>
                <w:t>2022-10-24 14:55:3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22AF99" w14:textId="77777777" w:rsidR="005E0337" w:rsidRPr="005E0337" w:rsidRDefault="005E0337" w:rsidP="005E0337">
            <w:pPr>
              <w:spacing w:before="0"/>
              <w:jc w:val="left"/>
              <w:rPr>
                <w:ins w:id="6297" w:author="Jens-Rainer Ohm" w:date="2022-11-10T20:32:00Z"/>
                <w:lang w:val="en-DE" w:eastAsia="en-DE"/>
              </w:rPr>
            </w:pPr>
            <w:ins w:id="6298" w:author="Jens-Rainer Ohm" w:date="2022-11-10T20:32:00Z">
              <w:r w:rsidRPr="005E0337">
                <w:rPr>
                  <w:lang w:val="en-DE" w:eastAsia="en-DE"/>
                </w:rPr>
                <w:t>2022-10-24 14:55:3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725D1" w14:textId="77777777" w:rsidR="005E0337" w:rsidRPr="005E0337" w:rsidRDefault="005E0337" w:rsidP="005E0337">
            <w:pPr>
              <w:spacing w:before="0"/>
              <w:jc w:val="left"/>
              <w:rPr>
                <w:ins w:id="6299" w:author="Jens-Rainer Ohm" w:date="2022-11-10T20:32:00Z"/>
                <w:lang w:val="en-DE" w:eastAsia="en-DE"/>
              </w:rPr>
            </w:pPr>
            <w:ins w:id="6300" w:author="Jens-Rainer Ohm" w:date="2022-11-10T20:32:00Z">
              <w:r w:rsidRPr="005E0337">
                <w:rPr>
                  <w:lang w:val="en-DE" w:eastAsia="en-DE"/>
                </w:rPr>
                <w:t>Crosscheck of JVET-AB0143 (EE2-1.13: On CCCM improvement)</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32CDB2" w14:textId="77777777" w:rsidR="005E0337" w:rsidRPr="005B5253" w:rsidRDefault="005E0337" w:rsidP="005E0337">
            <w:pPr>
              <w:spacing w:before="0"/>
              <w:jc w:val="left"/>
              <w:rPr>
                <w:ins w:id="6301" w:author="Jens-Rainer Ohm" w:date="2022-11-10T20:32:00Z"/>
                <w:rPrChange w:id="6302" w:author="Jens-Rainer Ohm" w:date="2022-11-10T20:50:00Z">
                  <w:rPr>
                    <w:ins w:id="6303" w:author="Jens-Rainer Ohm" w:date="2022-11-10T20:32:00Z"/>
                    <w:lang w:val="en-DE" w:eastAsia="en-DE"/>
                  </w:rPr>
                </w:rPrChange>
              </w:rPr>
            </w:pPr>
            <w:ins w:id="6304" w:author="Jens-Rainer Ohm" w:date="2022-11-10T20:32:00Z">
              <w:r w:rsidRPr="005B5253">
                <w:rPr>
                  <w:rPrChange w:id="6305" w:author="Jens-Rainer Ohm" w:date="2022-11-10T20:50:00Z">
                    <w:rPr>
                      <w:lang w:val="en-DE" w:eastAsia="en-DE"/>
                    </w:rPr>
                  </w:rPrChange>
                </w:rPr>
                <w:t>J. Lainema (Nokia)</w:t>
              </w:r>
            </w:ins>
          </w:p>
        </w:tc>
      </w:tr>
      <w:tr w:rsidR="005E0337" w:rsidRPr="005E0337" w14:paraId="0AFDD2D3" w14:textId="77777777" w:rsidTr="00FE5F35">
        <w:trPr>
          <w:tblCellSpacing w:w="15" w:type="dxa"/>
          <w:ins w:id="630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6715F" w14:textId="77777777" w:rsidR="005E0337" w:rsidRPr="005E0337" w:rsidRDefault="005E0337" w:rsidP="005E0337">
            <w:pPr>
              <w:spacing w:before="0"/>
              <w:jc w:val="center"/>
              <w:rPr>
                <w:ins w:id="6307" w:author="Jens-Rainer Ohm" w:date="2022-11-10T20:32:00Z"/>
                <w:lang w:val="en-DE" w:eastAsia="en-DE"/>
              </w:rPr>
            </w:pPr>
            <w:ins w:id="6308" w:author="Jens-Rainer Ohm" w:date="2022-11-10T20:32:00Z">
              <w:r w:rsidRPr="005E0337">
                <w:rPr>
                  <w:lang w:val="en-DE" w:eastAsia="en-DE"/>
                </w:rPr>
                <w:fldChar w:fldCharType="begin"/>
              </w:r>
              <w:r w:rsidRPr="005E0337">
                <w:rPr>
                  <w:lang w:val="en-DE" w:eastAsia="en-DE"/>
                </w:rPr>
                <w:instrText xml:space="preserve"> HYPERLINK "file:///C:\\Users\\ohm\\Downloads\\current_document.php?id=12184" </w:instrText>
              </w:r>
              <w:r w:rsidRPr="005E0337">
                <w:rPr>
                  <w:lang w:val="en-DE" w:eastAsia="en-DE"/>
                </w:rPr>
                <w:fldChar w:fldCharType="separate"/>
              </w:r>
              <w:r w:rsidRPr="005E0337">
                <w:rPr>
                  <w:color w:val="0000FF"/>
                  <w:u w:val="single"/>
                  <w:lang w:val="en-DE" w:eastAsia="en-DE"/>
                </w:rPr>
                <w:t>JVET-AB025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FFD5" w14:textId="77777777" w:rsidR="005E0337" w:rsidRPr="005E0337" w:rsidRDefault="005E0337" w:rsidP="005E0337">
            <w:pPr>
              <w:spacing w:before="0"/>
              <w:jc w:val="center"/>
              <w:rPr>
                <w:ins w:id="6309" w:author="Jens-Rainer Ohm" w:date="2022-11-10T20:32:00Z"/>
                <w:lang w:val="en-DE" w:eastAsia="en-DE"/>
              </w:rPr>
            </w:pPr>
            <w:ins w:id="6310" w:author="Jens-Rainer Ohm" w:date="2022-11-10T20:32:00Z">
              <w:r w:rsidRPr="005E0337">
                <w:rPr>
                  <w:lang w:val="en-DE" w:eastAsia="en-DE"/>
                </w:rPr>
                <w:t>m6136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7E82AA" w14:textId="77777777" w:rsidR="005E0337" w:rsidRPr="005E0337" w:rsidRDefault="005E0337" w:rsidP="005E0337">
            <w:pPr>
              <w:spacing w:before="0"/>
              <w:jc w:val="left"/>
              <w:rPr>
                <w:ins w:id="6311" w:author="Jens-Rainer Ohm" w:date="2022-11-10T20:32:00Z"/>
                <w:lang w:val="en-DE" w:eastAsia="en-DE"/>
              </w:rPr>
            </w:pPr>
            <w:ins w:id="6312" w:author="Jens-Rainer Ohm" w:date="2022-11-10T20:32:00Z">
              <w:r w:rsidRPr="005E0337">
                <w:rPr>
                  <w:lang w:val="en-DE" w:eastAsia="en-DE"/>
                </w:rPr>
                <w:t>2022-10-21 16:09:3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7B05D" w14:textId="77777777" w:rsidR="005E0337" w:rsidRPr="005E0337" w:rsidRDefault="005E0337" w:rsidP="005E0337">
            <w:pPr>
              <w:spacing w:before="0"/>
              <w:jc w:val="left"/>
              <w:rPr>
                <w:ins w:id="6313" w:author="Jens-Rainer Ohm" w:date="2022-11-10T20:32:00Z"/>
                <w:lang w:val="en-DE" w:eastAsia="en-DE"/>
              </w:rPr>
            </w:pPr>
            <w:ins w:id="6314" w:author="Jens-Rainer Ohm" w:date="2022-11-10T20:32:00Z">
              <w:r w:rsidRPr="005E0337">
                <w:rPr>
                  <w:lang w:val="en-DE" w:eastAsia="en-DE"/>
                </w:rPr>
                <w:t>2022-10-21 16:13:1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E5BC3F" w14:textId="77777777" w:rsidR="005E0337" w:rsidRPr="005E0337" w:rsidRDefault="005E0337" w:rsidP="005E0337">
            <w:pPr>
              <w:spacing w:before="0"/>
              <w:jc w:val="left"/>
              <w:rPr>
                <w:ins w:id="6315" w:author="Jens-Rainer Ohm" w:date="2022-11-10T20:32:00Z"/>
                <w:lang w:val="en-DE" w:eastAsia="en-DE"/>
              </w:rPr>
            </w:pPr>
            <w:ins w:id="6316" w:author="Jens-Rainer Ohm" w:date="2022-11-10T20:32:00Z">
              <w:r w:rsidRPr="005E0337">
                <w:rPr>
                  <w:lang w:val="en-DE" w:eastAsia="en-DE"/>
                </w:rPr>
                <w:t>2022-10-27 18:45:1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39C46" w14:textId="77777777" w:rsidR="005E0337" w:rsidRPr="005E0337" w:rsidRDefault="005E0337" w:rsidP="005E0337">
            <w:pPr>
              <w:spacing w:before="0"/>
              <w:jc w:val="left"/>
              <w:rPr>
                <w:ins w:id="6317" w:author="Jens-Rainer Ohm" w:date="2022-11-10T20:32:00Z"/>
                <w:lang w:val="en-DE" w:eastAsia="en-DE"/>
              </w:rPr>
            </w:pPr>
            <w:ins w:id="6318" w:author="Jens-Rainer Ohm" w:date="2022-11-10T20:32:00Z">
              <w:r w:rsidRPr="005E0337">
                <w:rPr>
                  <w:lang w:val="en-DE" w:eastAsia="en-DE"/>
                </w:rPr>
                <w:t>Cross-check of JVET-AB0116: â€œAHG12 - Location-dependent Decoder-side Intra Mode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3EE5AC" w14:textId="208FFCCA" w:rsidR="005E0337" w:rsidRPr="005B5253" w:rsidRDefault="00745D5D" w:rsidP="005E0337">
            <w:pPr>
              <w:spacing w:before="0"/>
              <w:jc w:val="left"/>
              <w:rPr>
                <w:ins w:id="6319" w:author="Jens-Rainer Ohm" w:date="2022-11-10T20:32:00Z"/>
                <w:rPrChange w:id="6320" w:author="Jens-Rainer Ohm" w:date="2022-11-10T20:50:00Z">
                  <w:rPr>
                    <w:ins w:id="6321" w:author="Jens-Rainer Ohm" w:date="2022-11-10T20:32:00Z"/>
                    <w:lang w:val="en-DE" w:eastAsia="en-DE"/>
                  </w:rPr>
                </w:rPrChange>
              </w:rPr>
            </w:pPr>
            <w:ins w:id="6322" w:author="Jens-Rainer Ohm" w:date="2022-11-10T20:47:00Z">
              <w:r w:rsidRPr="005B5253">
                <w:rPr>
                  <w:rPrChange w:id="6323" w:author="Jens-Rainer Ohm" w:date="2022-11-10T20:50:00Z">
                    <w:rPr>
                      <w:color w:val="0000FF"/>
                      <w:u w:val="single"/>
                      <w:lang w:val="en-DE" w:eastAsia="en-DE"/>
                    </w:rPr>
                  </w:rPrChange>
                </w:rPr>
                <w:t>T. Dumas (</w:t>
              </w:r>
            </w:ins>
            <w:ins w:id="6324" w:author="Jens-Rainer Ohm" w:date="2022-11-10T20:53:00Z">
              <w:r w:rsidR="00A214AD">
                <w:t>InterDigital</w:t>
              </w:r>
            </w:ins>
            <w:ins w:id="6325" w:author="Jens-Rainer Ohm" w:date="2022-11-10T20:47:00Z">
              <w:r w:rsidRPr="005B5253">
                <w:rPr>
                  <w:rPrChange w:id="6326" w:author="Jens-Rainer Ohm" w:date="2022-11-10T20:50:00Z">
                    <w:rPr>
                      <w:color w:val="0000FF"/>
                      <w:u w:val="single"/>
                      <w:lang w:val="en-DE" w:eastAsia="en-DE"/>
                    </w:rPr>
                  </w:rPrChange>
                </w:rPr>
                <w:t>)</w:t>
              </w:r>
            </w:ins>
          </w:p>
        </w:tc>
      </w:tr>
      <w:tr w:rsidR="005E0337" w:rsidRPr="005E0337" w14:paraId="3A694587" w14:textId="77777777" w:rsidTr="00FE5F35">
        <w:trPr>
          <w:tblCellSpacing w:w="15" w:type="dxa"/>
          <w:ins w:id="632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DAC3D" w14:textId="77777777" w:rsidR="005E0337" w:rsidRPr="005E0337" w:rsidRDefault="005E0337" w:rsidP="005E0337">
            <w:pPr>
              <w:spacing w:before="0"/>
              <w:jc w:val="center"/>
              <w:rPr>
                <w:ins w:id="6328" w:author="Jens-Rainer Ohm" w:date="2022-11-10T20:32:00Z"/>
                <w:lang w:val="en-DE" w:eastAsia="en-DE"/>
              </w:rPr>
            </w:pPr>
            <w:ins w:id="6329" w:author="Jens-Rainer Ohm" w:date="2022-11-10T20:32:00Z">
              <w:r w:rsidRPr="005E0337">
                <w:rPr>
                  <w:lang w:val="en-DE" w:eastAsia="en-DE"/>
                </w:rPr>
                <w:fldChar w:fldCharType="begin"/>
              </w:r>
              <w:r w:rsidRPr="005E0337">
                <w:rPr>
                  <w:lang w:val="en-DE" w:eastAsia="en-DE"/>
                </w:rPr>
                <w:instrText xml:space="preserve"> HYPERLINK "file:///C:\\Users\\ohm\\Downloads\\current_document.php?id=12185" </w:instrText>
              </w:r>
              <w:r w:rsidRPr="005E0337">
                <w:rPr>
                  <w:lang w:val="en-DE" w:eastAsia="en-DE"/>
                </w:rPr>
                <w:fldChar w:fldCharType="separate"/>
              </w:r>
              <w:r w:rsidRPr="005E0337">
                <w:rPr>
                  <w:color w:val="0000FF"/>
                  <w:u w:val="single"/>
                  <w:lang w:val="en-DE" w:eastAsia="en-DE"/>
                </w:rPr>
                <w:t>JVET-AB025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1573DB" w14:textId="77777777" w:rsidR="005E0337" w:rsidRPr="005E0337" w:rsidRDefault="005E0337" w:rsidP="005E0337">
            <w:pPr>
              <w:spacing w:before="0"/>
              <w:jc w:val="center"/>
              <w:rPr>
                <w:ins w:id="6330" w:author="Jens-Rainer Ohm" w:date="2022-11-10T20:32:00Z"/>
                <w:lang w:val="en-DE" w:eastAsia="en-DE"/>
              </w:rPr>
            </w:pPr>
            <w:ins w:id="6331" w:author="Jens-Rainer Ohm" w:date="2022-11-10T20:32:00Z">
              <w:r w:rsidRPr="005E0337">
                <w:rPr>
                  <w:lang w:val="en-DE" w:eastAsia="en-DE"/>
                </w:rPr>
                <w:t>m6136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6E48" w14:textId="77777777" w:rsidR="005E0337" w:rsidRPr="005E0337" w:rsidRDefault="005E0337" w:rsidP="005E0337">
            <w:pPr>
              <w:spacing w:before="0"/>
              <w:jc w:val="left"/>
              <w:rPr>
                <w:ins w:id="6332" w:author="Jens-Rainer Ohm" w:date="2022-11-10T20:32:00Z"/>
                <w:lang w:val="en-DE" w:eastAsia="en-DE"/>
              </w:rPr>
            </w:pPr>
            <w:ins w:id="6333" w:author="Jens-Rainer Ohm" w:date="2022-11-10T20:32:00Z">
              <w:r w:rsidRPr="005E0337">
                <w:rPr>
                  <w:lang w:val="en-DE" w:eastAsia="en-DE"/>
                </w:rPr>
                <w:t>2022-10-21 18:09:4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56BD7" w14:textId="77777777" w:rsidR="005E0337" w:rsidRPr="005E0337" w:rsidRDefault="005E0337" w:rsidP="005E0337">
            <w:pPr>
              <w:spacing w:before="0"/>
              <w:jc w:val="left"/>
              <w:rPr>
                <w:ins w:id="6334" w:author="Jens-Rainer Ohm" w:date="2022-11-10T20:32:00Z"/>
                <w:lang w:val="en-DE" w:eastAsia="en-DE"/>
              </w:rPr>
            </w:pPr>
            <w:ins w:id="6335" w:author="Jens-Rainer Ohm" w:date="2022-11-10T20:32:00Z">
              <w:r w:rsidRPr="005E0337">
                <w:rPr>
                  <w:lang w:val="en-DE" w:eastAsia="en-DE"/>
                </w:rPr>
                <w:t>2022-10-29 09:37:0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76ECF8" w14:textId="77777777" w:rsidR="005E0337" w:rsidRPr="005E0337" w:rsidRDefault="005E0337" w:rsidP="005E0337">
            <w:pPr>
              <w:spacing w:before="0"/>
              <w:jc w:val="left"/>
              <w:rPr>
                <w:ins w:id="6336" w:author="Jens-Rainer Ohm" w:date="2022-11-10T20:32:00Z"/>
                <w:lang w:val="en-DE" w:eastAsia="en-DE"/>
              </w:rPr>
            </w:pPr>
            <w:ins w:id="6337" w:author="Jens-Rainer Ohm" w:date="2022-11-10T20:32:00Z">
              <w:r w:rsidRPr="005E0337">
                <w:rPr>
                  <w:lang w:val="en-DE" w:eastAsia="en-DE"/>
                </w:rPr>
                <w:t>2022-10-29 09:37:06</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DEC70" w14:textId="77777777" w:rsidR="005E0337" w:rsidRPr="005E0337" w:rsidRDefault="005E0337" w:rsidP="005E0337">
            <w:pPr>
              <w:spacing w:before="0"/>
              <w:jc w:val="left"/>
              <w:rPr>
                <w:ins w:id="6338" w:author="Jens-Rainer Ohm" w:date="2022-11-10T20:32:00Z"/>
                <w:lang w:val="en-DE" w:eastAsia="en-DE"/>
              </w:rPr>
            </w:pPr>
            <w:ins w:id="6339" w:author="Jens-Rainer Ohm" w:date="2022-11-10T20:32:00Z">
              <w:r w:rsidRPr="005E0337">
                <w:rPr>
                  <w:lang w:val="en-DE" w:eastAsia="en-DE"/>
                </w:rPr>
                <w:t>Crosscheck of JVET-AB0078 (EE2-2.1: AmvpMerge for low delay)</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478C0" w14:textId="1F6C6C7C" w:rsidR="005E0337" w:rsidRPr="005B5253" w:rsidRDefault="00745D5D" w:rsidP="005E0337">
            <w:pPr>
              <w:spacing w:before="0"/>
              <w:jc w:val="left"/>
              <w:rPr>
                <w:ins w:id="6340" w:author="Jens-Rainer Ohm" w:date="2022-11-10T20:32:00Z"/>
                <w:rPrChange w:id="6341" w:author="Jens-Rainer Ohm" w:date="2022-11-10T20:50:00Z">
                  <w:rPr>
                    <w:ins w:id="6342" w:author="Jens-Rainer Ohm" w:date="2022-11-10T20:32:00Z"/>
                    <w:lang w:val="en-DE" w:eastAsia="en-DE"/>
                  </w:rPr>
                </w:rPrChange>
              </w:rPr>
            </w:pPr>
            <w:ins w:id="6343" w:author="Jens-Rainer Ohm" w:date="2022-11-10T20:47:00Z">
              <w:r w:rsidRPr="005B5253">
                <w:rPr>
                  <w:rPrChange w:id="6344" w:author="Jens-Rainer Ohm" w:date="2022-11-10T20:50:00Z">
                    <w:rPr>
                      <w:color w:val="0000FF"/>
                      <w:u w:val="single"/>
                      <w:lang w:val="en-DE" w:eastAsia="en-DE"/>
                    </w:rPr>
                  </w:rPrChange>
                </w:rPr>
                <w:t>W. Lim</w:t>
              </w:r>
            </w:ins>
            <w:ins w:id="6345" w:author="Jens-Rainer Ohm" w:date="2022-11-10T20:32:00Z">
              <w:r w:rsidR="005E0337" w:rsidRPr="005B5253">
                <w:rPr>
                  <w:rPrChange w:id="6346" w:author="Jens-Rainer Ohm" w:date="2022-11-10T20:50:00Z">
                    <w:rPr>
                      <w:lang w:val="en-DE" w:eastAsia="en-DE"/>
                    </w:rPr>
                  </w:rPrChange>
                </w:rPr>
                <w:t xml:space="preserve">, </w:t>
              </w:r>
            </w:ins>
            <w:ins w:id="6347" w:author="Jens-Rainer Ohm" w:date="2022-11-10T20:47:00Z">
              <w:r w:rsidRPr="005B5253">
                <w:rPr>
                  <w:rPrChange w:id="6348" w:author="Jens-Rainer Ohm" w:date="2022-11-10T20:50:00Z">
                    <w:rPr>
                      <w:color w:val="0000FF"/>
                      <w:u w:val="single"/>
                      <w:lang w:val="en-DE" w:eastAsia="en-DE"/>
                    </w:rPr>
                  </w:rPrChange>
                </w:rPr>
                <w:t>S.-C. Lim (ETRI)</w:t>
              </w:r>
            </w:ins>
          </w:p>
        </w:tc>
      </w:tr>
      <w:tr w:rsidR="005E0337" w:rsidRPr="005E0337" w14:paraId="136F8357" w14:textId="77777777" w:rsidTr="00FE5F35">
        <w:trPr>
          <w:tblCellSpacing w:w="15" w:type="dxa"/>
          <w:ins w:id="634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9D1578" w14:textId="77777777" w:rsidR="005E0337" w:rsidRPr="005E0337" w:rsidRDefault="005E0337" w:rsidP="005E0337">
            <w:pPr>
              <w:spacing w:before="0"/>
              <w:jc w:val="center"/>
              <w:rPr>
                <w:ins w:id="6350" w:author="Jens-Rainer Ohm" w:date="2022-11-10T20:32:00Z"/>
                <w:lang w:val="en-DE" w:eastAsia="en-DE"/>
              </w:rPr>
            </w:pPr>
            <w:ins w:id="6351" w:author="Jens-Rainer Ohm" w:date="2022-11-10T20:32:00Z">
              <w:r w:rsidRPr="005E0337">
                <w:rPr>
                  <w:lang w:val="en-DE" w:eastAsia="en-DE"/>
                </w:rPr>
                <w:fldChar w:fldCharType="begin"/>
              </w:r>
              <w:r w:rsidRPr="005E0337">
                <w:rPr>
                  <w:lang w:val="en-DE" w:eastAsia="en-DE"/>
                </w:rPr>
                <w:instrText xml:space="preserve"> HYPERLINK "file:///C:\\Users\\ohm\\Downloads\\current_document.php?id=12186" </w:instrText>
              </w:r>
              <w:r w:rsidRPr="005E0337">
                <w:rPr>
                  <w:lang w:val="en-DE" w:eastAsia="en-DE"/>
                </w:rPr>
                <w:fldChar w:fldCharType="separate"/>
              </w:r>
              <w:r w:rsidRPr="005E0337">
                <w:rPr>
                  <w:color w:val="0000FF"/>
                  <w:u w:val="single"/>
                  <w:lang w:val="en-DE" w:eastAsia="en-DE"/>
                </w:rPr>
                <w:t>JVET-AB025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D9D18" w14:textId="77777777" w:rsidR="005E0337" w:rsidRPr="005E0337" w:rsidRDefault="005E0337" w:rsidP="005E0337">
            <w:pPr>
              <w:spacing w:before="0"/>
              <w:jc w:val="center"/>
              <w:rPr>
                <w:ins w:id="6352" w:author="Jens-Rainer Ohm" w:date="2022-11-10T20:32:00Z"/>
                <w:lang w:val="en-DE" w:eastAsia="en-DE"/>
              </w:rPr>
            </w:pPr>
            <w:ins w:id="6353" w:author="Jens-Rainer Ohm" w:date="2022-11-10T20:32:00Z">
              <w:r w:rsidRPr="005E0337">
                <w:rPr>
                  <w:lang w:val="en-DE" w:eastAsia="en-DE"/>
                </w:rPr>
                <w:t>m6136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08F56" w14:textId="77777777" w:rsidR="005E0337" w:rsidRPr="005E0337" w:rsidRDefault="005E0337" w:rsidP="005E0337">
            <w:pPr>
              <w:spacing w:before="0"/>
              <w:jc w:val="left"/>
              <w:rPr>
                <w:ins w:id="6354" w:author="Jens-Rainer Ohm" w:date="2022-11-10T20:32:00Z"/>
                <w:lang w:val="en-DE" w:eastAsia="en-DE"/>
              </w:rPr>
            </w:pPr>
            <w:ins w:id="6355" w:author="Jens-Rainer Ohm" w:date="2022-11-10T20:32:00Z">
              <w:r w:rsidRPr="005E0337">
                <w:rPr>
                  <w:lang w:val="en-DE" w:eastAsia="en-DE"/>
                </w:rPr>
                <w:t>2022-10-21 19:24:5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D7CC8D" w14:textId="77777777" w:rsidR="005E0337" w:rsidRPr="005E0337" w:rsidRDefault="005E0337" w:rsidP="005E0337">
            <w:pPr>
              <w:spacing w:before="0"/>
              <w:jc w:val="left"/>
              <w:rPr>
                <w:ins w:id="6356" w:author="Jens-Rainer Ohm" w:date="2022-11-10T20:32:00Z"/>
                <w:lang w:val="en-DE" w:eastAsia="en-DE"/>
              </w:rPr>
            </w:pPr>
            <w:ins w:id="6357" w:author="Jens-Rainer Ohm" w:date="2022-11-10T20:32:00Z">
              <w:r w:rsidRPr="005E0337">
                <w:rPr>
                  <w:lang w:val="en-DE" w:eastAsia="en-DE"/>
                </w:rPr>
                <w:t>2022-10-21 19:28:0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CF363B" w14:textId="77777777" w:rsidR="005E0337" w:rsidRPr="005E0337" w:rsidRDefault="005E0337" w:rsidP="005E0337">
            <w:pPr>
              <w:spacing w:before="0"/>
              <w:jc w:val="left"/>
              <w:rPr>
                <w:ins w:id="6358" w:author="Jens-Rainer Ohm" w:date="2022-11-10T20:32:00Z"/>
                <w:lang w:val="en-DE" w:eastAsia="en-DE"/>
              </w:rPr>
            </w:pPr>
            <w:ins w:id="6359" w:author="Jens-Rainer Ohm" w:date="2022-11-10T20:32:00Z">
              <w:r w:rsidRPr="005E0337">
                <w:rPr>
                  <w:lang w:val="en-DE" w:eastAsia="en-DE"/>
                </w:rPr>
                <w:t>2022-10-22 15:32:57</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05CAF" w14:textId="77777777" w:rsidR="005E0337" w:rsidRPr="005E0337" w:rsidRDefault="005E0337" w:rsidP="005E0337">
            <w:pPr>
              <w:spacing w:before="0"/>
              <w:jc w:val="left"/>
              <w:rPr>
                <w:ins w:id="6360" w:author="Jens-Rainer Ohm" w:date="2022-11-10T20:32:00Z"/>
                <w:lang w:val="en-DE" w:eastAsia="en-DE"/>
              </w:rPr>
            </w:pPr>
            <w:ins w:id="6361" w:author="Jens-Rainer Ohm" w:date="2022-11-10T20:32:00Z">
              <w:r w:rsidRPr="005E0337">
                <w:rPr>
                  <w:lang w:val="en-DE" w:eastAsia="en-DE"/>
                </w:rPr>
                <w:t>EE2-</w:t>
              </w:r>
              <w:proofErr w:type="gramStart"/>
              <w:r w:rsidRPr="005E0337">
                <w:rPr>
                  <w:lang w:val="en-DE" w:eastAsia="en-DE"/>
                </w:rPr>
                <w:t>related :</w:t>
              </w:r>
              <w:proofErr w:type="gramEnd"/>
              <w:r w:rsidRPr="005E0337">
                <w:rPr>
                  <w:lang w:val="en-DE" w:eastAsia="en-DE"/>
                </w:rPr>
                <w:t xml:space="preserve"> Improved directional planar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08AF4" w14:textId="566B6FFA" w:rsidR="005E0337" w:rsidRPr="005B5253" w:rsidRDefault="00745D5D" w:rsidP="005E0337">
            <w:pPr>
              <w:spacing w:before="0"/>
              <w:jc w:val="left"/>
              <w:rPr>
                <w:ins w:id="6362" w:author="Jens-Rainer Ohm" w:date="2022-11-10T20:32:00Z"/>
                <w:rPrChange w:id="6363" w:author="Jens-Rainer Ohm" w:date="2022-11-10T20:50:00Z">
                  <w:rPr>
                    <w:ins w:id="6364" w:author="Jens-Rainer Ohm" w:date="2022-11-10T20:32:00Z"/>
                    <w:lang w:val="en-DE" w:eastAsia="en-DE"/>
                  </w:rPr>
                </w:rPrChange>
              </w:rPr>
            </w:pPr>
            <w:ins w:id="6365" w:author="Jens-Rainer Ohm" w:date="2022-11-10T20:47:00Z">
              <w:r w:rsidRPr="005B5253">
                <w:rPr>
                  <w:rPrChange w:id="6366" w:author="Jens-Rainer Ohm" w:date="2022-11-10T20:50:00Z">
                    <w:rPr>
                      <w:color w:val="0000FF"/>
                      <w:u w:val="single"/>
                      <w:lang w:val="en-DE" w:eastAsia="en-DE"/>
                    </w:rPr>
                  </w:rPrChange>
                </w:rPr>
                <w:t>S. Yoo</w:t>
              </w:r>
            </w:ins>
            <w:ins w:id="6367" w:author="Jens-Rainer Ohm" w:date="2022-11-10T20:32:00Z">
              <w:r w:rsidR="005E0337" w:rsidRPr="005B5253">
                <w:rPr>
                  <w:rPrChange w:id="6368" w:author="Jens-Rainer Ohm" w:date="2022-11-10T20:50:00Z">
                    <w:rPr>
                      <w:lang w:val="en-DE" w:eastAsia="en-DE"/>
                    </w:rPr>
                  </w:rPrChange>
                </w:rPr>
                <w:t xml:space="preserve">, J. Choi, J. Nam, M. Hong, J. Lim, S. Kim (LGE), </w:t>
              </w:r>
            </w:ins>
            <w:ins w:id="6369" w:author="Jens-Rainer Ohm" w:date="2022-11-10T20:47:00Z">
              <w:r w:rsidRPr="005B5253">
                <w:rPr>
                  <w:rPrChange w:id="6370" w:author="Jens-Rainer Ohm" w:date="2022-11-10T20:50:00Z">
                    <w:rPr>
                      <w:color w:val="0000FF"/>
                      <w:u w:val="single"/>
                      <w:lang w:val="en-DE" w:eastAsia="en-DE"/>
                    </w:rPr>
                  </w:rPrChange>
                </w:rPr>
                <w:t>K. Kim</w:t>
              </w:r>
            </w:ins>
            <w:ins w:id="6371" w:author="Jens-Rainer Ohm" w:date="2022-11-10T20:32:00Z">
              <w:r w:rsidR="005E0337" w:rsidRPr="005B5253">
                <w:rPr>
                  <w:rPrChange w:id="6372" w:author="Jens-Rainer Ohm" w:date="2022-11-10T20:50:00Z">
                    <w:rPr>
                      <w:lang w:val="en-DE" w:eastAsia="en-DE"/>
                    </w:rPr>
                  </w:rPrChange>
                </w:rPr>
                <w:t xml:space="preserve">, D. Kim, J. Son, J. Kwak (WILUS), </w:t>
              </w:r>
            </w:ins>
            <w:ins w:id="6373" w:author="Jens-Rainer Ohm" w:date="2022-11-10T20:47:00Z">
              <w:r w:rsidRPr="005B5253">
                <w:rPr>
                  <w:rPrChange w:id="6374" w:author="Jens-Rainer Ohm" w:date="2022-11-10T20:50:00Z">
                    <w:rPr>
                      <w:color w:val="0000FF"/>
                      <w:u w:val="single"/>
                      <w:lang w:val="en-DE" w:eastAsia="en-DE"/>
                    </w:rPr>
                  </w:rPrChange>
                </w:rPr>
                <w:t>X. Li</w:t>
              </w:r>
            </w:ins>
            <w:ins w:id="6375" w:author="Jens-Rainer Ohm" w:date="2022-11-10T20:32:00Z">
              <w:r w:rsidR="005E0337" w:rsidRPr="005B5253">
                <w:rPr>
                  <w:rPrChange w:id="6376" w:author="Jens-Rainer Ohm" w:date="2022-11-10T20:50:00Z">
                    <w:rPr>
                      <w:lang w:val="en-DE" w:eastAsia="en-DE"/>
                    </w:rPr>
                  </w:rPrChange>
                </w:rPr>
                <w:t>, R. Liao, J. Chen, Y. Ye (Alibaba)</w:t>
              </w:r>
            </w:ins>
          </w:p>
        </w:tc>
      </w:tr>
      <w:tr w:rsidR="005E0337" w:rsidRPr="005E0337" w14:paraId="653A4250" w14:textId="77777777" w:rsidTr="00FE5F35">
        <w:trPr>
          <w:tblCellSpacing w:w="15" w:type="dxa"/>
          <w:ins w:id="637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E6C22" w14:textId="77777777" w:rsidR="005E0337" w:rsidRPr="005E0337" w:rsidRDefault="005E0337" w:rsidP="005E0337">
            <w:pPr>
              <w:spacing w:before="0"/>
              <w:jc w:val="center"/>
              <w:rPr>
                <w:ins w:id="6378" w:author="Jens-Rainer Ohm" w:date="2022-11-10T20:32:00Z"/>
                <w:lang w:val="en-DE" w:eastAsia="en-DE"/>
              </w:rPr>
            </w:pPr>
            <w:ins w:id="6379"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187" </w:instrText>
              </w:r>
              <w:r w:rsidRPr="005E0337">
                <w:rPr>
                  <w:lang w:val="en-DE" w:eastAsia="en-DE"/>
                </w:rPr>
                <w:fldChar w:fldCharType="separate"/>
              </w:r>
              <w:r w:rsidRPr="005E0337">
                <w:rPr>
                  <w:color w:val="0000FF"/>
                  <w:u w:val="single"/>
                  <w:lang w:val="en-DE" w:eastAsia="en-DE"/>
                </w:rPr>
                <w:t>JVET-AB025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731CA" w14:textId="77777777" w:rsidR="005E0337" w:rsidRPr="005E0337" w:rsidRDefault="005E0337" w:rsidP="005E0337">
            <w:pPr>
              <w:spacing w:before="0"/>
              <w:jc w:val="center"/>
              <w:rPr>
                <w:ins w:id="6380" w:author="Jens-Rainer Ohm" w:date="2022-11-10T20:32:00Z"/>
                <w:lang w:val="en-DE" w:eastAsia="en-DE"/>
              </w:rPr>
            </w:pPr>
            <w:ins w:id="6381" w:author="Jens-Rainer Ohm" w:date="2022-11-10T20:32:00Z">
              <w:r w:rsidRPr="005E0337">
                <w:rPr>
                  <w:lang w:val="en-DE" w:eastAsia="en-DE"/>
                </w:rPr>
                <w:t>m6136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DD944" w14:textId="77777777" w:rsidR="005E0337" w:rsidRPr="005E0337" w:rsidRDefault="005E0337" w:rsidP="005E0337">
            <w:pPr>
              <w:spacing w:before="0"/>
              <w:jc w:val="left"/>
              <w:rPr>
                <w:ins w:id="6382" w:author="Jens-Rainer Ohm" w:date="2022-11-10T20:32:00Z"/>
                <w:lang w:val="en-DE" w:eastAsia="en-DE"/>
              </w:rPr>
            </w:pPr>
            <w:ins w:id="6383" w:author="Jens-Rainer Ohm" w:date="2022-11-10T20:32:00Z">
              <w:r w:rsidRPr="005E0337">
                <w:rPr>
                  <w:lang w:val="en-DE" w:eastAsia="en-DE"/>
                </w:rPr>
                <w:t>2022-10-21 21:27:5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24D91A" w14:textId="77777777" w:rsidR="005E0337" w:rsidRPr="005E0337" w:rsidRDefault="005E0337" w:rsidP="005E0337">
            <w:pPr>
              <w:spacing w:before="0"/>
              <w:jc w:val="left"/>
              <w:rPr>
                <w:ins w:id="6384" w:author="Jens-Rainer Ohm" w:date="2022-11-10T20:32:00Z"/>
                <w:lang w:val="en-DE" w:eastAsia="en-DE"/>
              </w:rPr>
            </w:pPr>
            <w:ins w:id="6385" w:author="Jens-Rainer Ohm" w:date="2022-11-10T20:32:00Z">
              <w:r w:rsidRPr="005E0337">
                <w:rPr>
                  <w:lang w:val="en-DE" w:eastAsia="en-DE"/>
                </w:rPr>
                <w:t>2022-10-21 21:32:2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97449" w14:textId="77777777" w:rsidR="005E0337" w:rsidRPr="005E0337" w:rsidRDefault="005E0337" w:rsidP="005E0337">
            <w:pPr>
              <w:spacing w:before="0"/>
              <w:jc w:val="left"/>
              <w:rPr>
                <w:ins w:id="6386" w:author="Jens-Rainer Ohm" w:date="2022-11-10T20:32:00Z"/>
                <w:lang w:val="en-DE" w:eastAsia="en-DE"/>
              </w:rPr>
            </w:pPr>
            <w:ins w:id="6387" w:author="Jens-Rainer Ohm" w:date="2022-11-10T20:32:00Z">
              <w:r w:rsidRPr="005E0337">
                <w:rPr>
                  <w:lang w:val="en-DE" w:eastAsia="en-DE"/>
                </w:rPr>
                <w:t>2022-10-21 21:32:2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DF1D6B" w14:textId="77777777" w:rsidR="005E0337" w:rsidRPr="005E0337" w:rsidRDefault="005E0337" w:rsidP="005E0337">
            <w:pPr>
              <w:spacing w:before="0"/>
              <w:jc w:val="left"/>
              <w:rPr>
                <w:ins w:id="6388" w:author="Jens-Rainer Ohm" w:date="2022-11-10T20:32:00Z"/>
                <w:lang w:val="en-DE" w:eastAsia="en-DE"/>
              </w:rPr>
            </w:pPr>
            <w:ins w:id="6389" w:author="Jens-Rainer Ohm" w:date="2022-11-10T20:32:00Z">
              <w:r w:rsidRPr="005E0337">
                <w:rPr>
                  <w:lang w:val="en-DE" w:eastAsia="en-DE"/>
                </w:rPr>
                <w:t>AHG9: Specification text for interpretation of value ranges of output tensors of neural-network post-filtering semantically</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783FF5" w14:textId="1D5C3395" w:rsidR="005E0337" w:rsidRPr="005B5253" w:rsidRDefault="00745D5D" w:rsidP="005E0337">
            <w:pPr>
              <w:spacing w:before="0"/>
              <w:jc w:val="left"/>
              <w:rPr>
                <w:ins w:id="6390" w:author="Jens-Rainer Ohm" w:date="2022-11-10T20:32:00Z"/>
                <w:rPrChange w:id="6391" w:author="Jens-Rainer Ohm" w:date="2022-11-10T20:50:00Z">
                  <w:rPr>
                    <w:ins w:id="6392" w:author="Jens-Rainer Ohm" w:date="2022-11-10T20:32:00Z"/>
                    <w:lang w:val="en-DE" w:eastAsia="en-DE"/>
                  </w:rPr>
                </w:rPrChange>
              </w:rPr>
            </w:pPr>
            <w:ins w:id="6393" w:author="Jens-Rainer Ohm" w:date="2022-11-10T20:47:00Z">
              <w:r w:rsidRPr="005B5253">
                <w:rPr>
                  <w:rPrChange w:id="6394" w:author="Jens-Rainer Ohm" w:date="2022-11-10T20:50:00Z">
                    <w:rPr>
                      <w:color w:val="0000FF"/>
                      <w:u w:val="single"/>
                      <w:lang w:val="en-DE" w:eastAsia="en-DE"/>
                    </w:rPr>
                  </w:rPrChange>
                </w:rPr>
                <w:t>M. M. Hannuksela (Nokia)</w:t>
              </w:r>
            </w:ins>
          </w:p>
        </w:tc>
      </w:tr>
      <w:tr w:rsidR="005E0337" w:rsidRPr="005E0337" w14:paraId="6FC686E7" w14:textId="77777777" w:rsidTr="00FE5F35">
        <w:trPr>
          <w:tblCellSpacing w:w="15" w:type="dxa"/>
          <w:ins w:id="639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EECA1" w14:textId="77777777" w:rsidR="005E0337" w:rsidRPr="005E0337" w:rsidRDefault="005E0337" w:rsidP="005E0337">
            <w:pPr>
              <w:spacing w:before="0"/>
              <w:jc w:val="center"/>
              <w:rPr>
                <w:ins w:id="6396" w:author="Jens-Rainer Ohm" w:date="2022-11-10T20:32:00Z"/>
                <w:lang w:val="en-DE" w:eastAsia="en-DE"/>
              </w:rPr>
            </w:pPr>
            <w:ins w:id="6397" w:author="Jens-Rainer Ohm" w:date="2022-11-10T20:32:00Z">
              <w:r w:rsidRPr="005E0337">
                <w:rPr>
                  <w:lang w:val="en-DE" w:eastAsia="en-DE"/>
                </w:rPr>
                <w:fldChar w:fldCharType="begin"/>
              </w:r>
              <w:r w:rsidRPr="005E0337">
                <w:rPr>
                  <w:lang w:val="en-DE" w:eastAsia="en-DE"/>
                </w:rPr>
                <w:instrText xml:space="preserve"> HYPERLINK "file:///C:\\Users\\ohm\\Downloads\\current_document.php?id=12188" </w:instrText>
              </w:r>
              <w:r w:rsidRPr="005E0337">
                <w:rPr>
                  <w:lang w:val="en-DE" w:eastAsia="en-DE"/>
                </w:rPr>
                <w:fldChar w:fldCharType="separate"/>
              </w:r>
              <w:r w:rsidRPr="005E0337">
                <w:rPr>
                  <w:color w:val="0000FF"/>
                  <w:u w:val="single"/>
                  <w:lang w:val="en-DE" w:eastAsia="en-DE"/>
                </w:rPr>
                <w:t>JVET-AB025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988FBD" w14:textId="77777777" w:rsidR="005E0337" w:rsidRPr="005E0337" w:rsidRDefault="005E0337" w:rsidP="005E0337">
            <w:pPr>
              <w:spacing w:before="0"/>
              <w:jc w:val="center"/>
              <w:rPr>
                <w:ins w:id="6398" w:author="Jens-Rainer Ohm" w:date="2022-11-10T20:32:00Z"/>
                <w:lang w:val="en-DE" w:eastAsia="en-DE"/>
              </w:rPr>
            </w:pPr>
            <w:ins w:id="6399" w:author="Jens-Rainer Ohm" w:date="2022-11-10T20:32:00Z">
              <w:r w:rsidRPr="005E0337">
                <w:rPr>
                  <w:lang w:val="en-DE" w:eastAsia="en-DE"/>
                </w:rPr>
                <w:t>m6136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F28CB" w14:textId="77777777" w:rsidR="005E0337" w:rsidRPr="005E0337" w:rsidRDefault="005E0337" w:rsidP="005E0337">
            <w:pPr>
              <w:spacing w:before="0"/>
              <w:jc w:val="left"/>
              <w:rPr>
                <w:ins w:id="6400" w:author="Jens-Rainer Ohm" w:date="2022-11-10T20:32:00Z"/>
                <w:lang w:val="en-DE" w:eastAsia="en-DE"/>
              </w:rPr>
            </w:pPr>
            <w:ins w:id="6401" w:author="Jens-Rainer Ohm" w:date="2022-11-10T20:32:00Z">
              <w:r w:rsidRPr="005E0337">
                <w:rPr>
                  <w:lang w:val="en-DE" w:eastAsia="en-DE"/>
                </w:rPr>
                <w:t>2022-10-22 00:22:0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CB322" w14:textId="77777777" w:rsidR="005E0337" w:rsidRPr="005E0337" w:rsidRDefault="005E0337" w:rsidP="005E0337">
            <w:pPr>
              <w:spacing w:before="0"/>
              <w:jc w:val="left"/>
              <w:rPr>
                <w:ins w:id="6402" w:author="Jens-Rainer Ohm" w:date="2022-11-10T20:32:00Z"/>
                <w:lang w:val="en-DE" w:eastAsia="en-DE"/>
              </w:rPr>
            </w:pPr>
            <w:ins w:id="6403" w:author="Jens-Rainer Ohm" w:date="2022-11-10T20:32:00Z">
              <w:r w:rsidRPr="005E0337">
                <w:rPr>
                  <w:lang w:val="en-DE" w:eastAsia="en-DE"/>
                </w:rPr>
                <w:t>2022-10-25 10:08:5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112D1" w14:textId="77777777" w:rsidR="005E0337" w:rsidRPr="005E0337" w:rsidRDefault="005E0337" w:rsidP="005E0337">
            <w:pPr>
              <w:spacing w:before="0"/>
              <w:jc w:val="left"/>
              <w:rPr>
                <w:ins w:id="6404" w:author="Jens-Rainer Ohm" w:date="2022-11-10T20:32:00Z"/>
                <w:lang w:val="en-DE" w:eastAsia="en-DE"/>
              </w:rPr>
            </w:pPr>
            <w:ins w:id="6405" w:author="Jens-Rainer Ohm" w:date="2022-11-10T20:32:00Z">
              <w:r w:rsidRPr="005E0337">
                <w:rPr>
                  <w:lang w:val="en-DE" w:eastAsia="en-DE"/>
                </w:rPr>
                <w:t>2022-10-25 10:08:5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BB23F" w14:textId="77777777" w:rsidR="005E0337" w:rsidRPr="005E0337" w:rsidRDefault="005E0337" w:rsidP="005E0337">
            <w:pPr>
              <w:spacing w:before="0"/>
              <w:jc w:val="left"/>
              <w:rPr>
                <w:ins w:id="6406" w:author="Jens-Rainer Ohm" w:date="2022-11-10T20:32:00Z"/>
                <w:lang w:val="en-DE" w:eastAsia="en-DE"/>
              </w:rPr>
            </w:pPr>
            <w:ins w:id="6407" w:author="Jens-Rainer Ohm" w:date="2022-11-10T20:32:00Z">
              <w:r w:rsidRPr="005E0337">
                <w:rPr>
                  <w:lang w:val="en-DE" w:eastAsia="en-DE"/>
                </w:rPr>
                <w:t xml:space="preserve">Crosscheck of JVET-AB0171 </w:t>
              </w:r>
              <w:proofErr w:type="gramStart"/>
              <w:r w:rsidRPr="005E0337">
                <w:rPr>
                  <w:lang w:val="en-DE" w:eastAsia="en-DE"/>
                </w:rPr>
                <w:t>( AHG</w:t>
              </w:r>
              <w:proofErr w:type="gramEnd"/>
              <w:r w:rsidRPr="005E0337">
                <w:rPr>
                  <w:lang w:val="en-DE" w:eastAsia="en-DE"/>
                </w:rPr>
                <w:t xml:space="preserve"> 7: Asymmetric Deblocking at Virtual Boundari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1D7F4" w14:textId="3DEEEF5E" w:rsidR="005E0337" w:rsidRPr="005B5253" w:rsidRDefault="00745D5D" w:rsidP="005E0337">
            <w:pPr>
              <w:spacing w:before="0"/>
              <w:jc w:val="left"/>
              <w:rPr>
                <w:ins w:id="6408" w:author="Jens-Rainer Ohm" w:date="2022-11-10T20:32:00Z"/>
                <w:rPrChange w:id="6409" w:author="Jens-Rainer Ohm" w:date="2022-11-10T20:50:00Z">
                  <w:rPr>
                    <w:ins w:id="6410" w:author="Jens-Rainer Ohm" w:date="2022-11-10T20:32:00Z"/>
                    <w:lang w:val="en-DE" w:eastAsia="en-DE"/>
                  </w:rPr>
                </w:rPrChange>
              </w:rPr>
            </w:pPr>
            <w:ins w:id="6411" w:author="Jens-Rainer Ohm" w:date="2022-11-10T20:47:00Z">
              <w:r w:rsidRPr="005B5253">
                <w:rPr>
                  <w:rPrChange w:id="6412" w:author="Jens-Rainer Ohm" w:date="2022-11-10T20:50:00Z">
                    <w:rPr>
                      <w:color w:val="0000FF"/>
                      <w:u w:val="single"/>
                      <w:lang w:val="en-DE" w:eastAsia="en-DE"/>
                    </w:rPr>
                  </w:rPrChange>
                </w:rPr>
                <w:t>T. Poirier (</w:t>
              </w:r>
            </w:ins>
            <w:ins w:id="6413" w:author="Jens-Rainer Ohm" w:date="2022-11-10T20:53:00Z">
              <w:r w:rsidR="00A214AD">
                <w:t>InterDigital</w:t>
              </w:r>
            </w:ins>
            <w:ins w:id="6414" w:author="Jens-Rainer Ohm" w:date="2022-11-10T20:47:00Z">
              <w:r w:rsidRPr="005B5253">
                <w:rPr>
                  <w:rPrChange w:id="6415" w:author="Jens-Rainer Ohm" w:date="2022-11-10T20:50:00Z">
                    <w:rPr>
                      <w:color w:val="0000FF"/>
                      <w:u w:val="single"/>
                      <w:lang w:val="en-DE" w:eastAsia="en-DE"/>
                    </w:rPr>
                  </w:rPrChange>
                </w:rPr>
                <w:t>)</w:t>
              </w:r>
            </w:ins>
          </w:p>
        </w:tc>
      </w:tr>
      <w:tr w:rsidR="005E0337" w:rsidRPr="005E0337" w14:paraId="51442CF7" w14:textId="77777777" w:rsidTr="00FE5F35">
        <w:trPr>
          <w:tblCellSpacing w:w="15" w:type="dxa"/>
          <w:ins w:id="641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322EE6" w14:textId="77777777" w:rsidR="005E0337" w:rsidRPr="005E0337" w:rsidRDefault="005E0337" w:rsidP="005E0337">
            <w:pPr>
              <w:spacing w:before="0"/>
              <w:jc w:val="center"/>
              <w:rPr>
                <w:ins w:id="6417" w:author="Jens-Rainer Ohm" w:date="2022-11-10T20:32:00Z"/>
                <w:lang w:val="en-DE" w:eastAsia="en-DE"/>
              </w:rPr>
            </w:pPr>
            <w:ins w:id="6418" w:author="Jens-Rainer Ohm" w:date="2022-11-10T20:32:00Z">
              <w:r w:rsidRPr="005E0337">
                <w:rPr>
                  <w:lang w:val="en-DE" w:eastAsia="en-DE"/>
                </w:rPr>
                <w:fldChar w:fldCharType="begin"/>
              </w:r>
              <w:r w:rsidRPr="005E0337">
                <w:rPr>
                  <w:lang w:val="en-DE" w:eastAsia="en-DE"/>
                </w:rPr>
                <w:instrText xml:space="preserve"> HYPERLINK "file:///C:\\Users\\ohm\\Downloads\\current_document.php?id=12189" </w:instrText>
              </w:r>
              <w:r w:rsidRPr="005E0337">
                <w:rPr>
                  <w:lang w:val="en-DE" w:eastAsia="en-DE"/>
                </w:rPr>
                <w:fldChar w:fldCharType="separate"/>
              </w:r>
              <w:r w:rsidRPr="005E0337">
                <w:rPr>
                  <w:color w:val="0000FF"/>
                  <w:u w:val="single"/>
                  <w:lang w:val="en-DE" w:eastAsia="en-DE"/>
                </w:rPr>
                <w:t>JVET-AB026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E0572" w14:textId="77777777" w:rsidR="005E0337" w:rsidRPr="005E0337" w:rsidRDefault="005E0337" w:rsidP="005E0337">
            <w:pPr>
              <w:spacing w:before="0"/>
              <w:jc w:val="center"/>
              <w:rPr>
                <w:ins w:id="6419" w:author="Jens-Rainer Ohm" w:date="2022-11-10T20:32:00Z"/>
                <w:lang w:val="en-DE" w:eastAsia="en-DE"/>
              </w:rPr>
            </w:pPr>
            <w:ins w:id="6420" w:author="Jens-Rainer Ohm" w:date="2022-11-10T20:32:00Z">
              <w:r w:rsidRPr="005E0337">
                <w:rPr>
                  <w:lang w:val="en-DE" w:eastAsia="en-DE"/>
                </w:rPr>
                <w:t>m6136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63C2BA" w14:textId="77777777" w:rsidR="005E0337" w:rsidRPr="005E0337" w:rsidRDefault="005E0337" w:rsidP="005E0337">
            <w:pPr>
              <w:spacing w:before="0"/>
              <w:jc w:val="left"/>
              <w:rPr>
                <w:ins w:id="6421" w:author="Jens-Rainer Ohm" w:date="2022-11-10T20:32:00Z"/>
                <w:lang w:val="en-DE" w:eastAsia="en-DE"/>
              </w:rPr>
            </w:pPr>
            <w:ins w:id="6422" w:author="Jens-Rainer Ohm" w:date="2022-11-10T20:32:00Z">
              <w:r w:rsidRPr="005E0337">
                <w:rPr>
                  <w:lang w:val="en-DE" w:eastAsia="en-DE"/>
                </w:rPr>
                <w:t>2022-10-22 04:37:0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322B05" w14:textId="77777777" w:rsidR="005E0337" w:rsidRPr="005E0337" w:rsidRDefault="005E0337" w:rsidP="005E0337">
            <w:pPr>
              <w:spacing w:before="0"/>
              <w:jc w:val="left"/>
              <w:rPr>
                <w:ins w:id="6423" w:author="Jens-Rainer Ohm" w:date="2022-11-10T20:32:00Z"/>
                <w:lang w:val="en-DE" w:eastAsia="en-DE"/>
              </w:rPr>
            </w:pPr>
            <w:ins w:id="6424" w:author="Jens-Rainer Ohm" w:date="2022-11-10T20:32:00Z">
              <w:r w:rsidRPr="005E0337">
                <w:rPr>
                  <w:lang w:val="en-DE" w:eastAsia="en-DE"/>
                </w:rPr>
                <w:t>2022-10-26 07:07:0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A9234C" w14:textId="77777777" w:rsidR="005E0337" w:rsidRPr="005E0337" w:rsidRDefault="005E0337" w:rsidP="005E0337">
            <w:pPr>
              <w:spacing w:before="0"/>
              <w:jc w:val="left"/>
              <w:rPr>
                <w:ins w:id="6425" w:author="Jens-Rainer Ohm" w:date="2022-11-10T20:32:00Z"/>
                <w:lang w:val="en-DE" w:eastAsia="en-DE"/>
              </w:rPr>
            </w:pPr>
            <w:ins w:id="6426" w:author="Jens-Rainer Ohm" w:date="2022-11-10T20:32:00Z">
              <w:r w:rsidRPr="005E0337">
                <w:rPr>
                  <w:lang w:val="en-DE" w:eastAsia="en-DE"/>
                </w:rPr>
                <w:t>2022-10-26 07:07:03</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BC1B8F" w14:textId="77777777" w:rsidR="005E0337" w:rsidRPr="005E0337" w:rsidRDefault="005E0337" w:rsidP="005E0337">
            <w:pPr>
              <w:spacing w:before="0"/>
              <w:jc w:val="left"/>
              <w:rPr>
                <w:ins w:id="6427" w:author="Jens-Rainer Ohm" w:date="2022-11-10T20:32:00Z"/>
                <w:lang w:val="en-DE" w:eastAsia="en-DE"/>
              </w:rPr>
            </w:pPr>
            <w:ins w:id="6428" w:author="Jens-Rainer Ohm" w:date="2022-11-10T20:32:00Z">
              <w:r w:rsidRPr="005E0337">
                <w:rPr>
                  <w:lang w:val="en-DE" w:eastAsia="en-DE"/>
                </w:rPr>
                <w:t>Crosscheck of JVET-AB0094 (Non-EE2: Direct block vector (DBV) mode for chrom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2E05" w14:textId="1544E8B2" w:rsidR="005E0337" w:rsidRPr="005B5253" w:rsidRDefault="00745D5D" w:rsidP="005E0337">
            <w:pPr>
              <w:spacing w:before="0"/>
              <w:jc w:val="left"/>
              <w:rPr>
                <w:ins w:id="6429" w:author="Jens-Rainer Ohm" w:date="2022-11-10T20:32:00Z"/>
                <w:rPrChange w:id="6430" w:author="Jens-Rainer Ohm" w:date="2022-11-10T20:50:00Z">
                  <w:rPr>
                    <w:ins w:id="6431" w:author="Jens-Rainer Ohm" w:date="2022-11-10T20:32:00Z"/>
                    <w:lang w:val="en-DE" w:eastAsia="en-DE"/>
                  </w:rPr>
                </w:rPrChange>
              </w:rPr>
            </w:pPr>
            <w:ins w:id="6432" w:author="Jens-Rainer Ohm" w:date="2022-11-10T20:47:00Z">
              <w:r w:rsidRPr="005B5253">
                <w:rPr>
                  <w:rPrChange w:id="6433" w:author="Jens-Rainer Ohm" w:date="2022-11-10T20:50:00Z">
                    <w:rPr>
                      <w:color w:val="0000FF"/>
                      <w:u w:val="single"/>
                      <w:lang w:val="en-DE" w:eastAsia="en-DE"/>
                    </w:rPr>
                  </w:rPrChange>
                </w:rPr>
                <w:t>X. Li (Alibaba)</w:t>
              </w:r>
            </w:ins>
          </w:p>
        </w:tc>
      </w:tr>
      <w:tr w:rsidR="005E0337" w:rsidRPr="005E0337" w14:paraId="28543CE0" w14:textId="77777777" w:rsidTr="00FE5F35">
        <w:trPr>
          <w:tblCellSpacing w:w="15" w:type="dxa"/>
          <w:ins w:id="643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DCD95" w14:textId="77777777" w:rsidR="005E0337" w:rsidRPr="005E0337" w:rsidRDefault="005E0337" w:rsidP="005E0337">
            <w:pPr>
              <w:spacing w:before="0"/>
              <w:jc w:val="center"/>
              <w:rPr>
                <w:ins w:id="6435" w:author="Jens-Rainer Ohm" w:date="2022-11-10T20:32:00Z"/>
                <w:lang w:val="en-DE" w:eastAsia="en-DE"/>
              </w:rPr>
            </w:pPr>
            <w:ins w:id="6436" w:author="Jens-Rainer Ohm" w:date="2022-11-10T20:32:00Z">
              <w:r w:rsidRPr="005E0337">
                <w:rPr>
                  <w:lang w:val="en-DE" w:eastAsia="en-DE"/>
                </w:rPr>
                <w:fldChar w:fldCharType="begin"/>
              </w:r>
              <w:r w:rsidRPr="005E0337">
                <w:rPr>
                  <w:lang w:val="en-DE" w:eastAsia="en-DE"/>
                </w:rPr>
                <w:instrText xml:space="preserve"> HYPERLINK "file:///C:\\Users\\ohm\\Downloads\\current_document.php?id=12190" </w:instrText>
              </w:r>
              <w:r w:rsidRPr="005E0337">
                <w:rPr>
                  <w:lang w:val="en-DE" w:eastAsia="en-DE"/>
                </w:rPr>
                <w:fldChar w:fldCharType="separate"/>
              </w:r>
              <w:r w:rsidRPr="005E0337">
                <w:rPr>
                  <w:color w:val="0000FF"/>
                  <w:u w:val="single"/>
                  <w:lang w:val="en-DE" w:eastAsia="en-DE"/>
                </w:rPr>
                <w:t>JVET-AB026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449C67" w14:textId="77777777" w:rsidR="005E0337" w:rsidRPr="005E0337" w:rsidRDefault="005E0337" w:rsidP="005E0337">
            <w:pPr>
              <w:spacing w:before="0"/>
              <w:jc w:val="center"/>
              <w:rPr>
                <w:ins w:id="6437" w:author="Jens-Rainer Ohm" w:date="2022-11-10T20:32:00Z"/>
                <w:lang w:val="en-DE" w:eastAsia="en-DE"/>
              </w:rPr>
            </w:pPr>
            <w:ins w:id="6438" w:author="Jens-Rainer Ohm" w:date="2022-11-10T20:32:00Z">
              <w:r w:rsidRPr="005E0337">
                <w:rPr>
                  <w:lang w:val="en-DE" w:eastAsia="en-DE"/>
                </w:rPr>
                <w:t>m6136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0FC00" w14:textId="77777777" w:rsidR="005E0337" w:rsidRPr="005E0337" w:rsidRDefault="005E0337" w:rsidP="005E0337">
            <w:pPr>
              <w:spacing w:before="0"/>
              <w:jc w:val="left"/>
              <w:rPr>
                <w:ins w:id="6439" w:author="Jens-Rainer Ohm" w:date="2022-11-10T20:32:00Z"/>
                <w:lang w:val="en-DE" w:eastAsia="en-DE"/>
              </w:rPr>
            </w:pPr>
            <w:ins w:id="6440" w:author="Jens-Rainer Ohm" w:date="2022-11-10T20:32:00Z">
              <w:r w:rsidRPr="005E0337">
                <w:rPr>
                  <w:lang w:val="en-DE" w:eastAsia="en-DE"/>
                </w:rPr>
                <w:t>2022-10-22 04:37:3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6B03" w14:textId="77777777" w:rsidR="005E0337" w:rsidRPr="005E0337" w:rsidRDefault="005E0337" w:rsidP="005E0337">
            <w:pPr>
              <w:spacing w:before="0"/>
              <w:jc w:val="left"/>
              <w:rPr>
                <w:ins w:id="6441" w:author="Jens-Rainer Ohm" w:date="2022-11-10T20:32:00Z"/>
                <w:lang w:val="en-DE" w:eastAsia="en-DE"/>
              </w:rPr>
            </w:pPr>
            <w:ins w:id="6442" w:author="Jens-Rainer Ohm" w:date="2022-11-10T20:32:00Z">
              <w:r w:rsidRPr="005E0337">
                <w:rPr>
                  <w:lang w:val="en-DE" w:eastAsia="en-DE"/>
                </w:rPr>
                <w:t>2022-10-26 07:08:0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5611DB" w14:textId="77777777" w:rsidR="005E0337" w:rsidRPr="005E0337" w:rsidRDefault="005E0337" w:rsidP="005E0337">
            <w:pPr>
              <w:spacing w:before="0"/>
              <w:jc w:val="left"/>
              <w:rPr>
                <w:ins w:id="6443" w:author="Jens-Rainer Ohm" w:date="2022-11-10T20:32:00Z"/>
                <w:lang w:val="en-DE" w:eastAsia="en-DE"/>
              </w:rPr>
            </w:pPr>
            <w:ins w:id="6444" w:author="Jens-Rainer Ohm" w:date="2022-11-10T20:32:00Z">
              <w:r w:rsidRPr="005E0337">
                <w:rPr>
                  <w:lang w:val="en-DE" w:eastAsia="en-DE"/>
                </w:rPr>
                <w:t>2022-10-26 07:08:0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F7C824" w14:textId="77777777" w:rsidR="005E0337" w:rsidRPr="005E0337" w:rsidRDefault="005E0337" w:rsidP="005E0337">
            <w:pPr>
              <w:spacing w:before="0"/>
              <w:jc w:val="left"/>
              <w:rPr>
                <w:ins w:id="6445" w:author="Jens-Rainer Ohm" w:date="2022-11-10T20:32:00Z"/>
                <w:lang w:val="en-DE" w:eastAsia="en-DE"/>
              </w:rPr>
            </w:pPr>
            <w:ins w:id="6446" w:author="Jens-Rainer Ohm" w:date="2022-11-10T20:32:00Z">
              <w:r w:rsidRPr="005E0337">
                <w:rPr>
                  <w:lang w:val="en-DE" w:eastAsia="en-DE"/>
                </w:rPr>
                <w:t>Crosscheck of JVET-AB0095 (Non-EE2: Block Vector Difference Sign Prediction (BVDSP) for IBC block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C5DA4B" w14:textId="1DEF937B" w:rsidR="005E0337" w:rsidRPr="005B5253" w:rsidRDefault="00745D5D" w:rsidP="005E0337">
            <w:pPr>
              <w:spacing w:before="0"/>
              <w:jc w:val="left"/>
              <w:rPr>
                <w:ins w:id="6447" w:author="Jens-Rainer Ohm" w:date="2022-11-10T20:32:00Z"/>
                <w:rPrChange w:id="6448" w:author="Jens-Rainer Ohm" w:date="2022-11-10T20:50:00Z">
                  <w:rPr>
                    <w:ins w:id="6449" w:author="Jens-Rainer Ohm" w:date="2022-11-10T20:32:00Z"/>
                    <w:lang w:val="en-DE" w:eastAsia="en-DE"/>
                  </w:rPr>
                </w:rPrChange>
              </w:rPr>
            </w:pPr>
            <w:ins w:id="6450" w:author="Jens-Rainer Ohm" w:date="2022-11-10T20:47:00Z">
              <w:r w:rsidRPr="005B5253">
                <w:rPr>
                  <w:rPrChange w:id="6451" w:author="Jens-Rainer Ohm" w:date="2022-11-10T20:50:00Z">
                    <w:rPr>
                      <w:color w:val="0000FF"/>
                      <w:u w:val="single"/>
                      <w:lang w:val="en-DE" w:eastAsia="en-DE"/>
                    </w:rPr>
                  </w:rPrChange>
                </w:rPr>
                <w:t>X. Li (Alibaba)</w:t>
              </w:r>
            </w:ins>
          </w:p>
        </w:tc>
      </w:tr>
      <w:tr w:rsidR="005E0337" w:rsidRPr="005E0337" w14:paraId="7ED7D194" w14:textId="77777777" w:rsidTr="00FE5F35">
        <w:trPr>
          <w:tblCellSpacing w:w="15" w:type="dxa"/>
          <w:ins w:id="645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017BF" w14:textId="77777777" w:rsidR="005E0337" w:rsidRPr="005E0337" w:rsidRDefault="005E0337" w:rsidP="005E0337">
            <w:pPr>
              <w:spacing w:before="0"/>
              <w:jc w:val="center"/>
              <w:rPr>
                <w:ins w:id="6453" w:author="Jens-Rainer Ohm" w:date="2022-11-10T20:32:00Z"/>
                <w:lang w:val="en-DE" w:eastAsia="en-DE"/>
              </w:rPr>
            </w:pPr>
            <w:ins w:id="6454" w:author="Jens-Rainer Ohm" w:date="2022-11-10T20:32:00Z">
              <w:r w:rsidRPr="005E0337">
                <w:rPr>
                  <w:lang w:val="en-DE" w:eastAsia="en-DE"/>
                </w:rPr>
                <w:fldChar w:fldCharType="begin"/>
              </w:r>
              <w:r w:rsidRPr="005E0337">
                <w:rPr>
                  <w:lang w:val="en-DE" w:eastAsia="en-DE"/>
                </w:rPr>
                <w:instrText xml:space="preserve"> HYPERLINK "file:///C:\\Users\\ohm\\Downloads\\current_document.php?id=12191" </w:instrText>
              </w:r>
              <w:r w:rsidRPr="005E0337">
                <w:rPr>
                  <w:lang w:val="en-DE" w:eastAsia="en-DE"/>
                </w:rPr>
                <w:fldChar w:fldCharType="separate"/>
              </w:r>
              <w:r w:rsidRPr="005E0337">
                <w:rPr>
                  <w:color w:val="0000FF"/>
                  <w:u w:val="single"/>
                  <w:lang w:val="en-DE" w:eastAsia="en-DE"/>
                </w:rPr>
                <w:t>JVET-AB026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8BC0F7" w14:textId="77777777" w:rsidR="005E0337" w:rsidRPr="005E0337" w:rsidRDefault="005E0337" w:rsidP="005E0337">
            <w:pPr>
              <w:spacing w:before="0"/>
              <w:jc w:val="center"/>
              <w:rPr>
                <w:ins w:id="6455" w:author="Jens-Rainer Ohm" w:date="2022-11-10T20:32:00Z"/>
                <w:lang w:val="en-DE" w:eastAsia="en-DE"/>
              </w:rPr>
            </w:pPr>
            <w:ins w:id="6456" w:author="Jens-Rainer Ohm" w:date="2022-11-10T20:32:00Z">
              <w:r w:rsidRPr="005E0337">
                <w:rPr>
                  <w:lang w:val="en-DE" w:eastAsia="en-DE"/>
                </w:rPr>
                <w:t>m6136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76C7FB" w14:textId="77777777" w:rsidR="005E0337" w:rsidRPr="005E0337" w:rsidRDefault="005E0337" w:rsidP="005E0337">
            <w:pPr>
              <w:spacing w:before="0"/>
              <w:jc w:val="left"/>
              <w:rPr>
                <w:ins w:id="6457" w:author="Jens-Rainer Ohm" w:date="2022-11-10T20:32:00Z"/>
                <w:lang w:val="en-DE" w:eastAsia="en-DE"/>
              </w:rPr>
            </w:pPr>
            <w:ins w:id="6458" w:author="Jens-Rainer Ohm" w:date="2022-11-10T20:32:00Z">
              <w:r w:rsidRPr="005E0337">
                <w:rPr>
                  <w:lang w:val="en-DE" w:eastAsia="en-DE"/>
                </w:rPr>
                <w:t>2022-10-22 09:26:1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2B296" w14:textId="77777777" w:rsidR="005E0337" w:rsidRPr="005E0337" w:rsidRDefault="005E0337" w:rsidP="005E0337">
            <w:pPr>
              <w:spacing w:before="0"/>
              <w:jc w:val="left"/>
              <w:rPr>
                <w:ins w:id="6459" w:author="Jens-Rainer Ohm" w:date="2022-11-10T20:32:00Z"/>
                <w:lang w:val="en-DE" w:eastAsia="en-DE"/>
              </w:rPr>
            </w:pPr>
            <w:ins w:id="6460" w:author="Jens-Rainer Ohm" w:date="2022-11-10T20:32:00Z">
              <w:r w:rsidRPr="005E0337">
                <w:rPr>
                  <w:lang w:val="en-DE" w:eastAsia="en-DE"/>
                </w:rPr>
                <w:t>2022-10-22 10:22:5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A0C7E" w14:textId="77777777" w:rsidR="005E0337" w:rsidRPr="005E0337" w:rsidRDefault="005E0337" w:rsidP="005E0337">
            <w:pPr>
              <w:spacing w:before="0"/>
              <w:jc w:val="left"/>
              <w:rPr>
                <w:ins w:id="6461" w:author="Jens-Rainer Ohm" w:date="2022-11-10T20:32:00Z"/>
                <w:lang w:val="en-DE" w:eastAsia="en-DE"/>
              </w:rPr>
            </w:pPr>
            <w:ins w:id="6462" w:author="Jens-Rainer Ohm" w:date="2022-11-10T20:32:00Z">
              <w:r w:rsidRPr="005E0337">
                <w:rPr>
                  <w:lang w:val="en-DE" w:eastAsia="en-DE"/>
                </w:rPr>
                <w:t>2022-10-22 10:22:59</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E1C1C" w14:textId="77777777" w:rsidR="005E0337" w:rsidRPr="005E0337" w:rsidRDefault="005E0337" w:rsidP="005E0337">
            <w:pPr>
              <w:spacing w:before="0"/>
              <w:jc w:val="left"/>
              <w:rPr>
                <w:ins w:id="6463" w:author="Jens-Rainer Ohm" w:date="2022-11-10T20:32:00Z"/>
                <w:lang w:val="en-DE" w:eastAsia="en-DE"/>
              </w:rPr>
            </w:pPr>
            <w:ins w:id="6464" w:author="Jens-Rainer Ohm" w:date="2022-11-10T20:32:00Z">
              <w:r w:rsidRPr="005E0337">
                <w:rPr>
                  <w:lang w:val="en-DE" w:eastAsia="en-DE"/>
                </w:rPr>
                <w:t>Crosscheck of JVET-AB0257 (EE2-related: Improved directional planar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92BF2" w14:textId="12B431B2" w:rsidR="005E0337" w:rsidRPr="005B5253" w:rsidRDefault="00745D5D" w:rsidP="005E0337">
            <w:pPr>
              <w:spacing w:before="0"/>
              <w:jc w:val="left"/>
              <w:rPr>
                <w:ins w:id="6465" w:author="Jens-Rainer Ohm" w:date="2022-11-10T20:32:00Z"/>
                <w:rPrChange w:id="6466" w:author="Jens-Rainer Ohm" w:date="2022-11-10T20:50:00Z">
                  <w:rPr>
                    <w:ins w:id="6467" w:author="Jens-Rainer Ohm" w:date="2022-11-10T20:32:00Z"/>
                    <w:lang w:val="en-DE" w:eastAsia="en-DE"/>
                  </w:rPr>
                </w:rPrChange>
              </w:rPr>
            </w:pPr>
            <w:ins w:id="6468" w:author="Jens-Rainer Ohm" w:date="2022-11-10T20:47:00Z">
              <w:r w:rsidRPr="005B5253">
                <w:rPr>
                  <w:rPrChange w:id="6469" w:author="Jens-Rainer Ohm" w:date="2022-11-10T20:50:00Z">
                    <w:rPr>
                      <w:color w:val="0000FF"/>
                      <w:u w:val="single"/>
                      <w:lang w:val="en-DE" w:eastAsia="en-DE"/>
                    </w:rPr>
                  </w:rPrChange>
                </w:rPr>
                <w:t>D. Kim</w:t>
              </w:r>
            </w:ins>
            <w:ins w:id="6470" w:author="Jens-Rainer Ohm" w:date="2022-11-10T20:32:00Z">
              <w:r w:rsidR="005E0337" w:rsidRPr="005B5253">
                <w:rPr>
                  <w:rPrChange w:id="6471" w:author="Jens-Rainer Ohm" w:date="2022-11-10T20:50:00Z">
                    <w:rPr>
                      <w:lang w:val="en-DE" w:eastAsia="en-DE"/>
                    </w:rPr>
                  </w:rPrChange>
                </w:rPr>
                <w:t xml:space="preserve">, </w:t>
              </w:r>
            </w:ins>
            <w:ins w:id="6472" w:author="Jens-Rainer Ohm" w:date="2022-11-10T20:47:00Z">
              <w:r w:rsidRPr="005B5253">
                <w:rPr>
                  <w:rPrChange w:id="6473" w:author="Jens-Rainer Ohm" w:date="2022-11-10T20:50:00Z">
                    <w:rPr>
                      <w:color w:val="0000FF"/>
                      <w:u w:val="single"/>
                      <w:lang w:val="en-DE" w:eastAsia="en-DE"/>
                    </w:rPr>
                  </w:rPrChange>
                </w:rPr>
                <w:t>S.-C. Lim (ETRI)</w:t>
              </w:r>
            </w:ins>
          </w:p>
        </w:tc>
      </w:tr>
      <w:tr w:rsidR="005E0337" w:rsidRPr="005E0337" w14:paraId="77669AE0" w14:textId="77777777" w:rsidTr="00FE5F35">
        <w:trPr>
          <w:tblCellSpacing w:w="15" w:type="dxa"/>
          <w:ins w:id="647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025E9" w14:textId="77777777" w:rsidR="005E0337" w:rsidRPr="005E0337" w:rsidRDefault="005E0337" w:rsidP="005E0337">
            <w:pPr>
              <w:spacing w:before="0"/>
              <w:jc w:val="center"/>
              <w:rPr>
                <w:ins w:id="6475" w:author="Jens-Rainer Ohm" w:date="2022-11-10T20:32:00Z"/>
                <w:lang w:val="en-DE" w:eastAsia="en-DE"/>
              </w:rPr>
            </w:pPr>
            <w:ins w:id="6476" w:author="Jens-Rainer Ohm" w:date="2022-11-10T20:32:00Z">
              <w:r w:rsidRPr="005E0337">
                <w:rPr>
                  <w:lang w:val="en-DE" w:eastAsia="en-DE"/>
                </w:rPr>
                <w:fldChar w:fldCharType="begin"/>
              </w:r>
              <w:r w:rsidRPr="005E0337">
                <w:rPr>
                  <w:lang w:val="en-DE" w:eastAsia="en-DE"/>
                </w:rPr>
                <w:instrText xml:space="preserve"> HYPERLINK "file:///C:\\Users\\ohm\\Downloads\\current_document.php?id=12192" </w:instrText>
              </w:r>
              <w:r w:rsidRPr="005E0337">
                <w:rPr>
                  <w:lang w:val="en-DE" w:eastAsia="en-DE"/>
                </w:rPr>
                <w:fldChar w:fldCharType="separate"/>
              </w:r>
              <w:r w:rsidRPr="005E0337">
                <w:rPr>
                  <w:color w:val="0000FF"/>
                  <w:u w:val="single"/>
                  <w:lang w:val="en-DE" w:eastAsia="en-DE"/>
                </w:rPr>
                <w:t>JVET-AB026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0B1AF6" w14:textId="77777777" w:rsidR="005E0337" w:rsidRPr="005E0337" w:rsidRDefault="005E0337" w:rsidP="005E0337">
            <w:pPr>
              <w:spacing w:before="0"/>
              <w:jc w:val="center"/>
              <w:rPr>
                <w:ins w:id="6477" w:author="Jens-Rainer Ohm" w:date="2022-11-10T20:32:00Z"/>
                <w:lang w:val="en-DE" w:eastAsia="en-DE"/>
              </w:rPr>
            </w:pPr>
            <w:ins w:id="6478" w:author="Jens-Rainer Ohm" w:date="2022-11-10T20:32:00Z">
              <w:r w:rsidRPr="005E0337">
                <w:rPr>
                  <w:lang w:val="en-DE" w:eastAsia="en-DE"/>
                </w:rPr>
                <w:t>m6136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6157F" w14:textId="77777777" w:rsidR="005E0337" w:rsidRPr="005E0337" w:rsidRDefault="005E0337" w:rsidP="005E0337">
            <w:pPr>
              <w:spacing w:before="0"/>
              <w:jc w:val="left"/>
              <w:rPr>
                <w:ins w:id="6479" w:author="Jens-Rainer Ohm" w:date="2022-11-10T20:32:00Z"/>
                <w:lang w:val="en-DE" w:eastAsia="en-DE"/>
              </w:rPr>
            </w:pPr>
            <w:ins w:id="6480" w:author="Jens-Rainer Ohm" w:date="2022-11-10T20:32:00Z">
              <w:r w:rsidRPr="005E0337">
                <w:rPr>
                  <w:lang w:val="en-DE" w:eastAsia="en-DE"/>
                </w:rPr>
                <w:t>2022-10-22 12:28:4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3A9F1" w14:textId="77777777" w:rsidR="005E0337" w:rsidRPr="005E0337" w:rsidRDefault="005E0337" w:rsidP="005E0337">
            <w:pPr>
              <w:spacing w:before="0"/>
              <w:jc w:val="left"/>
              <w:rPr>
                <w:ins w:id="6481" w:author="Jens-Rainer Ohm" w:date="2022-11-10T20:32:00Z"/>
                <w:lang w:val="en-DE" w:eastAsia="en-DE"/>
              </w:rPr>
            </w:pPr>
            <w:ins w:id="6482" w:author="Jens-Rainer Ohm" w:date="2022-11-10T20:32:00Z">
              <w:r w:rsidRPr="005E0337">
                <w:rPr>
                  <w:lang w:val="en-DE" w:eastAsia="en-DE"/>
                </w:rPr>
                <w:t>2022-10-22 12:32:4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B3F52" w14:textId="77777777" w:rsidR="005E0337" w:rsidRPr="005E0337" w:rsidRDefault="005E0337" w:rsidP="005E0337">
            <w:pPr>
              <w:spacing w:before="0"/>
              <w:jc w:val="left"/>
              <w:rPr>
                <w:ins w:id="6483" w:author="Jens-Rainer Ohm" w:date="2022-11-10T20:32:00Z"/>
                <w:lang w:val="en-DE" w:eastAsia="en-DE"/>
              </w:rPr>
            </w:pPr>
            <w:ins w:id="6484" w:author="Jens-Rainer Ohm" w:date="2022-11-10T20:32:00Z">
              <w:r w:rsidRPr="005E0337">
                <w:rPr>
                  <w:lang w:val="en-DE" w:eastAsia="en-DE"/>
                </w:rPr>
                <w:t>2022-10-22 12:32:45</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8EC2E" w14:textId="77777777" w:rsidR="005E0337" w:rsidRPr="005E0337" w:rsidRDefault="005E0337" w:rsidP="005E0337">
            <w:pPr>
              <w:spacing w:before="0"/>
              <w:jc w:val="left"/>
              <w:rPr>
                <w:ins w:id="6485" w:author="Jens-Rainer Ohm" w:date="2022-11-10T20:32:00Z"/>
                <w:lang w:val="en-DE" w:eastAsia="en-DE"/>
              </w:rPr>
            </w:pPr>
            <w:ins w:id="6486" w:author="Jens-Rainer Ohm" w:date="2022-11-10T20:32:00Z">
              <w:r w:rsidRPr="005E0337">
                <w:rPr>
                  <w:lang w:val="en-DE" w:eastAsia="en-DE"/>
                </w:rPr>
                <w:t>Crosscheck of JVET-AB0146(EE1-1.8-related: encoder-only optimization for NN based in-</w:t>
              </w:r>
              <w:r w:rsidRPr="005E0337">
                <w:rPr>
                  <w:lang w:val="en-DE" w:eastAsia="en-DE"/>
                </w:rPr>
                <w:lastRenderedPageBreak/>
                <w:t>loop 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296DD0" w14:textId="77E5E345" w:rsidR="005E0337" w:rsidRPr="005B5253" w:rsidRDefault="00745D5D" w:rsidP="005E0337">
            <w:pPr>
              <w:spacing w:before="0"/>
              <w:jc w:val="left"/>
              <w:rPr>
                <w:ins w:id="6487" w:author="Jens-Rainer Ohm" w:date="2022-11-10T20:32:00Z"/>
                <w:rPrChange w:id="6488" w:author="Jens-Rainer Ohm" w:date="2022-11-10T20:50:00Z">
                  <w:rPr>
                    <w:ins w:id="6489" w:author="Jens-Rainer Ohm" w:date="2022-11-10T20:32:00Z"/>
                    <w:lang w:val="en-DE" w:eastAsia="en-DE"/>
                  </w:rPr>
                </w:rPrChange>
              </w:rPr>
            </w:pPr>
            <w:ins w:id="6490" w:author="Jens-Rainer Ohm" w:date="2022-11-10T20:47:00Z">
              <w:r w:rsidRPr="005B5253">
                <w:rPr>
                  <w:rPrChange w:id="6491" w:author="Jens-Rainer Ohm" w:date="2022-11-10T20:50:00Z">
                    <w:rPr>
                      <w:color w:val="0000FF"/>
                      <w:u w:val="single"/>
                      <w:lang w:val="en-DE" w:eastAsia="en-DE"/>
                    </w:rPr>
                  </w:rPrChange>
                </w:rPr>
                <w:lastRenderedPageBreak/>
                <w:t>Z. Xie</w:t>
              </w:r>
            </w:ins>
            <w:ins w:id="6492" w:author="Jens-Rainer Ohm" w:date="2022-11-10T21:06:00Z">
              <w:r w:rsidR="00FE5F35">
                <w:t xml:space="preserve"> </w:t>
              </w:r>
            </w:ins>
            <w:ins w:id="6493" w:author="Jens-Rainer Ohm" w:date="2022-11-10T20:47:00Z">
              <w:r w:rsidRPr="005B5253">
                <w:rPr>
                  <w:rPrChange w:id="6494" w:author="Jens-Rainer Ohm" w:date="2022-11-10T20:50:00Z">
                    <w:rPr>
                      <w:color w:val="0000FF"/>
                      <w:u w:val="single"/>
                      <w:lang w:val="en-DE" w:eastAsia="en-DE"/>
                    </w:rPr>
                  </w:rPrChange>
                </w:rPr>
                <w:t>(OPPO)</w:t>
              </w:r>
            </w:ins>
          </w:p>
        </w:tc>
      </w:tr>
      <w:tr w:rsidR="005E0337" w:rsidRPr="005E0337" w14:paraId="2810DADD" w14:textId="77777777" w:rsidTr="00FE5F35">
        <w:trPr>
          <w:tblCellSpacing w:w="15" w:type="dxa"/>
          <w:ins w:id="649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508D2B" w14:textId="77777777" w:rsidR="005E0337" w:rsidRPr="00FE5F35" w:rsidRDefault="005E0337" w:rsidP="005E0337">
            <w:pPr>
              <w:spacing w:before="0"/>
              <w:jc w:val="center"/>
              <w:rPr>
                <w:ins w:id="6496" w:author="Jens-Rainer Ohm" w:date="2022-11-10T20:32:00Z"/>
                <w:highlight w:val="yellow"/>
                <w:lang w:val="en-DE" w:eastAsia="en-DE"/>
                <w:rPrChange w:id="6497" w:author="Jens-Rainer Ohm" w:date="2022-11-10T21:10:00Z">
                  <w:rPr>
                    <w:ins w:id="6498" w:author="Jens-Rainer Ohm" w:date="2022-11-10T20:32:00Z"/>
                    <w:lang w:val="en-DE" w:eastAsia="en-DE"/>
                  </w:rPr>
                </w:rPrChange>
              </w:rPr>
            </w:pPr>
            <w:ins w:id="6499" w:author="Jens-Rainer Ohm" w:date="2022-11-10T20:32:00Z">
              <w:r w:rsidRPr="00FE5F35">
                <w:rPr>
                  <w:highlight w:val="yellow"/>
                  <w:lang w:val="en-DE" w:eastAsia="en-DE"/>
                  <w:rPrChange w:id="6500" w:author="Jens-Rainer Ohm" w:date="2022-11-10T21:10:00Z">
                    <w:rPr>
                      <w:lang w:val="en-DE" w:eastAsia="en-DE"/>
                    </w:rPr>
                  </w:rPrChange>
                </w:rPr>
                <w:fldChar w:fldCharType="begin"/>
              </w:r>
              <w:r w:rsidRPr="00FE5F35">
                <w:rPr>
                  <w:highlight w:val="yellow"/>
                  <w:lang w:val="en-DE" w:eastAsia="en-DE"/>
                  <w:rPrChange w:id="6501" w:author="Jens-Rainer Ohm" w:date="2022-11-10T21:10:00Z">
                    <w:rPr>
                      <w:lang w:val="en-DE" w:eastAsia="en-DE"/>
                    </w:rPr>
                  </w:rPrChange>
                </w:rPr>
                <w:instrText xml:space="preserve"> HYPERLINK "file:///C:\\Users\\ohm\\Downloads\\current_document.php?id=12193" </w:instrText>
              </w:r>
              <w:r w:rsidRPr="00FE5F35">
                <w:rPr>
                  <w:highlight w:val="yellow"/>
                  <w:lang w:val="en-DE" w:eastAsia="en-DE"/>
                  <w:rPrChange w:id="6502" w:author="Jens-Rainer Ohm" w:date="2022-11-10T21:10:00Z">
                    <w:rPr>
                      <w:lang w:val="en-DE" w:eastAsia="en-DE"/>
                    </w:rPr>
                  </w:rPrChange>
                </w:rPr>
                <w:fldChar w:fldCharType="separate"/>
              </w:r>
              <w:r w:rsidRPr="00FE5F35">
                <w:rPr>
                  <w:color w:val="0000FF"/>
                  <w:highlight w:val="yellow"/>
                  <w:u w:val="single"/>
                  <w:lang w:val="en-DE" w:eastAsia="en-DE"/>
                  <w:rPrChange w:id="6503" w:author="Jens-Rainer Ohm" w:date="2022-11-10T21:10:00Z">
                    <w:rPr>
                      <w:color w:val="0000FF"/>
                      <w:u w:val="single"/>
                      <w:lang w:val="en-DE" w:eastAsia="en-DE"/>
                    </w:rPr>
                  </w:rPrChange>
                </w:rPr>
                <w:t>JVET-AB0264</w:t>
              </w:r>
              <w:r w:rsidRPr="00FE5F35">
                <w:rPr>
                  <w:highlight w:val="yellow"/>
                  <w:lang w:val="en-DE" w:eastAsia="en-DE"/>
                  <w:rPrChange w:id="6504" w:author="Jens-Rainer Ohm" w:date="2022-11-10T21:10:00Z">
                    <w:rPr>
                      <w:lang w:val="en-DE" w:eastAsia="en-DE"/>
                    </w:rPr>
                  </w:rPrChang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485F5" w14:textId="77777777" w:rsidR="005E0337" w:rsidRPr="00FE5F35" w:rsidRDefault="005E0337" w:rsidP="005E0337">
            <w:pPr>
              <w:spacing w:before="0"/>
              <w:jc w:val="center"/>
              <w:rPr>
                <w:ins w:id="6505" w:author="Jens-Rainer Ohm" w:date="2022-11-10T20:32:00Z"/>
                <w:highlight w:val="yellow"/>
                <w:lang w:val="en-DE" w:eastAsia="en-DE"/>
                <w:rPrChange w:id="6506" w:author="Jens-Rainer Ohm" w:date="2022-11-10T21:10:00Z">
                  <w:rPr>
                    <w:ins w:id="6507" w:author="Jens-Rainer Ohm" w:date="2022-11-10T20:32:00Z"/>
                    <w:lang w:val="en-DE" w:eastAsia="en-DE"/>
                  </w:rPr>
                </w:rPrChange>
              </w:rPr>
            </w:pPr>
            <w:ins w:id="6508" w:author="Jens-Rainer Ohm" w:date="2022-11-10T20:32:00Z">
              <w:r w:rsidRPr="00FE5F35">
                <w:rPr>
                  <w:highlight w:val="yellow"/>
                  <w:lang w:val="en-DE" w:eastAsia="en-DE"/>
                  <w:rPrChange w:id="6509" w:author="Jens-Rainer Ohm" w:date="2022-11-10T21:10:00Z">
                    <w:rPr>
                      <w:lang w:val="en-DE" w:eastAsia="en-DE"/>
                    </w:rPr>
                  </w:rPrChange>
                </w:rPr>
                <w:t>m6137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3F1F4" w14:textId="77777777" w:rsidR="005E0337" w:rsidRPr="00FE5F35" w:rsidRDefault="005E0337" w:rsidP="005E0337">
            <w:pPr>
              <w:spacing w:before="0"/>
              <w:jc w:val="left"/>
              <w:rPr>
                <w:ins w:id="6510" w:author="Jens-Rainer Ohm" w:date="2022-11-10T20:32:00Z"/>
                <w:highlight w:val="yellow"/>
                <w:lang w:val="en-DE" w:eastAsia="en-DE"/>
                <w:rPrChange w:id="6511" w:author="Jens-Rainer Ohm" w:date="2022-11-10T21:10:00Z">
                  <w:rPr>
                    <w:ins w:id="6512" w:author="Jens-Rainer Ohm" w:date="2022-11-10T20:32:00Z"/>
                    <w:lang w:val="en-DE" w:eastAsia="en-DE"/>
                  </w:rPr>
                </w:rPrChange>
              </w:rPr>
            </w:pPr>
            <w:ins w:id="6513" w:author="Jens-Rainer Ohm" w:date="2022-11-10T20:32:00Z">
              <w:r w:rsidRPr="00FE5F35">
                <w:rPr>
                  <w:highlight w:val="yellow"/>
                  <w:lang w:val="en-DE" w:eastAsia="en-DE"/>
                  <w:rPrChange w:id="6514" w:author="Jens-Rainer Ohm" w:date="2022-11-10T21:10:00Z">
                    <w:rPr>
                      <w:lang w:val="en-DE" w:eastAsia="en-DE"/>
                    </w:rPr>
                  </w:rPrChange>
                </w:rPr>
                <w:t>2022-10-22 14:07:1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5F156" w14:textId="77777777" w:rsidR="005E0337" w:rsidRPr="00FE5F35" w:rsidRDefault="005E0337" w:rsidP="005E0337">
            <w:pPr>
              <w:spacing w:before="0"/>
              <w:jc w:val="left"/>
              <w:rPr>
                <w:ins w:id="6515" w:author="Jens-Rainer Ohm" w:date="2022-11-10T20:32:00Z"/>
                <w:highlight w:val="yellow"/>
                <w:lang w:val="en-DE" w:eastAsia="en-DE"/>
                <w:rPrChange w:id="6516" w:author="Jens-Rainer Ohm" w:date="2022-11-10T21:10:00Z">
                  <w:rPr>
                    <w:ins w:id="6517" w:author="Jens-Rainer Ohm" w:date="2022-11-10T20:32:00Z"/>
                    <w:lang w:val="en-DE" w:eastAsia="en-DE"/>
                  </w:rPr>
                </w:rPrChang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845F6" w14:textId="77777777" w:rsidR="005E0337" w:rsidRPr="00FE5F35" w:rsidRDefault="005E0337" w:rsidP="005E0337">
            <w:pPr>
              <w:spacing w:before="0"/>
              <w:jc w:val="left"/>
              <w:rPr>
                <w:ins w:id="6518" w:author="Jens-Rainer Ohm" w:date="2022-11-10T20:32:00Z"/>
                <w:sz w:val="20"/>
                <w:szCs w:val="20"/>
                <w:highlight w:val="yellow"/>
                <w:lang w:val="en-DE" w:eastAsia="en-DE"/>
                <w:rPrChange w:id="6519" w:author="Jens-Rainer Ohm" w:date="2022-11-10T21:10:00Z">
                  <w:rPr>
                    <w:ins w:id="6520" w:author="Jens-Rainer Ohm" w:date="2022-11-10T20:32:00Z"/>
                    <w:sz w:val="20"/>
                    <w:szCs w:val="20"/>
                    <w:lang w:val="en-DE" w:eastAsia="en-DE"/>
                  </w:rPr>
                </w:rPrChang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C06B" w14:textId="77777777" w:rsidR="005E0337" w:rsidRPr="00FE5F35" w:rsidRDefault="005E0337" w:rsidP="005E0337">
            <w:pPr>
              <w:spacing w:before="0"/>
              <w:jc w:val="left"/>
              <w:rPr>
                <w:ins w:id="6521" w:author="Jens-Rainer Ohm" w:date="2022-11-10T20:32:00Z"/>
                <w:highlight w:val="yellow"/>
                <w:lang w:val="en-DE" w:eastAsia="en-DE"/>
                <w:rPrChange w:id="6522" w:author="Jens-Rainer Ohm" w:date="2022-11-10T21:10:00Z">
                  <w:rPr>
                    <w:ins w:id="6523" w:author="Jens-Rainer Ohm" w:date="2022-11-10T20:32:00Z"/>
                    <w:lang w:val="en-DE" w:eastAsia="en-DE"/>
                  </w:rPr>
                </w:rPrChange>
              </w:rPr>
            </w:pPr>
            <w:ins w:id="6524" w:author="Jens-Rainer Ohm" w:date="2022-11-10T20:32:00Z">
              <w:r w:rsidRPr="00FE5F35">
                <w:rPr>
                  <w:highlight w:val="yellow"/>
                  <w:lang w:val="en-DE" w:eastAsia="en-DE"/>
                  <w:rPrChange w:id="6525" w:author="Jens-Rainer Ohm" w:date="2022-11-10T21:10:00Z">
                    <w:rPr>
                      <w:lang w:val="en-DE" w:eastAsia="en-DE"/>
                    </w:rPr>
                  </w:rPrChange>
                </w:rPr>
                <w:t>crosscheck of JVET-AB0173: AHG12: BVP candidates clustering and BVD sign derivation for Reconstruction-Reordered IBC mode</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27861" w14:textId="4C6EFF13" w:rsidR="005E0337" w:rsidRPr="005B5253" w:rsidRDefault="00745D5D" w:rsidP="005E0337">
            <w:pPr>
              <w:spacing w:before="0"/>
              <w:jc w:val="left"/>
              <w:rPr>
                <w:ins w:id="6526" w:author="Jens-Rainer Ohm" w:date="2022-11-10T20:32:00Z"/>
                <w:rPrChange w:id="6527" w:author="Jens-Rainer Ohm" w:date="2022-11-10T20:50:00Z">
                  <w:rPr>
                    <w:ins w:id="6528" w:author="Jens-Rainer Ohm" w:date="2022-11-10T20:32:00Z"/>
                    <w:lang w:val="en-DE" w:eastAsia="en-DE"/>
                  </w:rPr>
                </w:rPrChange>
              </w:rPr>
            </w:pPr>
            <w:ins w:id="6529" w:author="Jens-Rainer Ohm" w:date="2022-11-10T20:47:00Z">
              <w:r w:rsidRPr="00FE5F35">
                <w:rPr>
                  <w:highlight w:val="yellow"/>
                  <w:rPrChange w:id="6530" w:author="Jens-Rainer Ohm" w:date="2022-11-10T21:10:00Z">
                    <w:rPr>
                      <w:color w:val="0000FF"/>
                      <w:u w:val="single"/>
                      <w:lang w:val="en-DE" w:eastAsia="en-DE"/>
                    </w:rPr>
                  </w:rPrChange>
                </w:rPr>
                <w:t>K. Naser (InterDigital)</w:t>
              </w:r>
            </w:ins>
          </w:p>
        </w:tc>
      </w:tr>
      <w:tr w:rsidR="005E0337" w:rsidRPr="005E0337" w14:paraId="151BAFFA" w14:textId="77777777" w:rsidTr="00FE5F35">
        <w:trPr>
          <w:tblCellSpacing w:w="15" w:type="dxa"/>
          <w:ins w:id="653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90E8C" w14:textId="77777777" w:rsidR="005E0337" w:rsidRPr="005E0337" w:rsidRDefault="005E0337" w:rsidP="005E0337">
            <w:pPr>
              <w:spacing w:before="0"/>
              <w:jc w:val="center"/>
              <w:rPr>
                <w:ins w:id="6532" w:author="Jens-Rainer Ohm" w:date="2022-11-10T20:32:00Z"/>
                <w:lang w:val="en-DE" w:eastAsia="en-DE"/>
              </w:rPr>
            </w:pPr>
            <w:ins w:id="6533" w:author="Jens-Rainer Ohm" w:date="2022-11-10T20:32:00Z">
              <w:r w:rsidRPr="005E0337">
                <w:rPr>
                  <w:lang w:val="en-DE" w:eastAsia="en-DE"/>
                </w:rPr>
                <w:fldChar w:fldCharType="begin"/>
              </w:r>
              <w:r w:rsidRPr="005E0337">
                <w:rPr>
                  <w:lang w:val="en-DE" w:eastAsia="en-DE"/>
                </w:rPr>
                <w:instrText xml:space="preserve"> HYPERLINK "file:///C:\\Users\\ohm\\Downloads\\current_document.php?id=12194" </w:instrText>
              </w:r>
              <w:r w:rsidRPr="005E0337">
                <w:rPr>
                  <w:lang w:val="en-DE" w:eastAsia="en-DE"/>
                </w:rPr>
                <w:fldChar w:fldCharType="separate"/>
              </w:r>
              <w:r w:rsidRPr="005E0337">
                <w:rPr>
                  <w:color w:val="0000FF"/>
                  <w:u w:val="single"/>
                  <w:lang w:val="en-DE" w:eastAsia="en-DE"/>
                </w:rPr>
                <w:t>JVET-AB026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9FE0E2" w14:textId="77777777" w:rsidR="005E0337" w:rsidRPr="005E0337" w:rsidRDefault="005E0337" w:rsidP="005E0337">
            <w:pPr>
              <w:spacing w:before="0"/>
              <w:jc w:val="center"/>
              <w:rPr>
                <w:ins w:id="6534" w:author="Jens-Rainer Ohm" w:date="2022-11-10T20:32:00Z"/>
                <w:lang w:val="en-DE" w:eastAsia="en-DE"/>
              </w:rPr>
            </w:pPr>
            <w:ins w:id="6535" w:author="Jens-Rainer Ohm" w:date="2022-11-10T20:32:00Z">
              <w:r w:rsidRPr="005E0337">
                <w:rPr>
                  <w:lang w:val="en-DE" w:eastAsia="en-DE"/>
                </w:rPr>
                <w:t>m6137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8317A3" w14:textId="77777777" w:rsidR="005E0337" w:rsidRPr="005E0337" w:rsidRDefault="005E0337" w:rsidP="005E0337">
            <w:pPr>
              <w:spacing w:before="0"/>
              <w:jc w:val="left"/>
              <w:rPr>
                <w:ins w:id="6536" w:author="Jens-Rainer Ohm" w:date="2022-11-10T20:32:00Z"/>
                <w:lang w:val="en-DE" w:eastAsia="en-DE"/>
              </w:rPr>
            </w:pPr>
            <w:ins w:id="6537" w:author="Jens-Rainer Ohm" w:date="2022-11-10T20:32:00Z">
              <w:r w:rsidRPr="005E0337">
                <w:rPr>
                  <w:lang w:val="en-DE" w:eastAsia="en-DE"/>
                </w:rPr>
                <w:t>2022-10-22 14:22:4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ECABD" w14:textId="77777777" w:rsidR="005E0337" w:rsidRPr="005E0337" w:rsidRDefault="005E0337" w:rsidP="005E0337">
            <w:pPr>
              <w:spacing w:before="0"/>
              <w:jc w:val="left"/>
              <w:rPr>
                <w:ins w:id="6538" w:author="Jens-Rainer Ohm" w:date="2022-11-10T20:32:00Z"/>
                <w:lang w:val="en-DE" w:eastAsia="en-DE"/>
              </w:rPr>
            </w:pPr>
            <w:ins w:id="6539" w:author="Jens-Rainer Ohm" w:date="2022-11-10T20:32:00Z">
              <w:r w:rsidRPr="005E0337">
                <w:rPr>
                  <w:lang w:val="en-DE" w:eastAsia="en-DE"/>
                </w:rPr>
                <w:t>2022-10-30 06:16:5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49EB0" w14:textId="77777777" w:rsidR="005E0337" w:rsidRPr="005E0337" w:rsidRDefault="005E0337" w:rsidP="005E0337">
            <w:pPr>
              <w:spacing w:before="0"/>
              <w:jc w:val="left"/>
              <w:rPr>
                <w:ins w:id="6540" w:author="Jens-Rainer Ohm" w:date="2022-11-10T20:32:00Z"/>
                <w:lang w:val="en-DE" w:eastAsia="en-DE"/>
              </w:rPr>
            </w:pPr>
            <w:ins w:id="6541" w:author="Jens-Rainer Ohm" w:date="2022-11-10T20:32:00Z">
              <w:r w:rsidRPr="005E0337">
                <w:rPr>
                  <w:lang w:val="en-DE" w:eastAsia="en-DE"/>
                </w:rPr>
                <w:t>2022-10-30 06:16:51</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87A3C" w14:textId="77777777" w:rsidR="005E0337" w:rsidRPr="005E0337" w:rsidRDefault="005E0337" w:rsidP="005E0337">
            <w:pPr>
              <w:spacing w:before="0"/>
              <w:jc w:val="left"/>
              <w:rPr>
                <w:ins w:id="6542" w:author="Jens-Rainer Ohm" w:date="2022-11-10T20:32:00Z"/>
                <w:lang w:val="en-DE" w:eastAsia="en-DE"/>
              </w:rPr>
            </w:pPr>
            <w:ins w:id="6543" w:author="Jens-Rainer Ohm" w:date="2022-11-10T20:32:00Z">
              <w:r w:rsidRPr="005E0337">
                <w:rPr>
                  <w:lang w:val="en-DE" w:eastAsia="en-DE"/>
                </w:rPr>
                <w:t xml:space="preserve">Crosscheck of JVET-AB0166 (Non-EE2: Unified pruning of affine merge </w:t>
              </w:r>
              <w:proofErr w:type="gramStart"/>
              <w:r w:rsidRPr="005E0337">
                <w:rPr>
                  <w:lang w:val="en-DE" w:eastAsia="en-DE"/>
                </w:rPr>
                <w:t>candidates</w:t>
              </w:r>
              <w:proofErr w:type="gramEnd"/>
              <w:r w:rsidRPr="005E0337">
                <w:rPr>
                  <w:lang w:val="en-DE" w:eastAsia="en-DE"/>
                </w:rPr>
                <w:t xml:space="preserve">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647C1" w14:textId="17418C4C" w:rsidR="005E0337" w:rsidRPr="005B5253" w:rsidRDefault="00745D5D" w:rsidP="005E0337">
            <w:pPr>
              <w:spacing w:before="0"/>
              <w:jc w:val="left"/>
              <w:rPr>
                <w:ins w:id="6544" w:author="Jens-Rainer Ohm" w:date="2022-11-10T20:32:00Z"/>
                <w:rPrChange w:id="6545" w:author="Jens-Rainer Ohm" w:date="2022-11-10T20:50:00Z">
                  <w:rPr>
                    <w:ins w:id="6546" w:author="Jens-Rainer Ohm" w:date="2022-11-10T20:32:00Z"/>
                    <w:lang w:val="en-DE" w:eastAsia="en-DE"/>
                  </w:rPr>
                </w:rPrChange>
              </w:rPr>
            </w:pPr>
            <w:ins w:id="6547" w:author="Jens-Rainer Ohm" w:date="2022-11-10T20:47:00Z">
              <w:r w:rsidRPr="005B5253">
                <w:rPr>
                  <w:rPrChange w:id="6548" w:author="Jens-Rainer Ohm" w:date="2022-11-10T20:50:00Z">
                    <w:rPr>
                      <w:color w:val="0000FF"/>
                      <w:u w:val="single"/>
                      <w:lang w:val="en-DE" w:eastAsia="en-DE"/>
                    </w:rPr>
                  </w:rPrChange>
                </w:rPr>
                <w:t>W. Chen (kwai)</w:t>
              </w:r>
            </w:ins>
          </w:p>
        </w:tc>
      </w:tr>
      <w:tr w:rsidR="005E0337" w:rsidRPr="005E0337" w14:paraId="7FA34F92" w14:textId="77777777" w:rsidTr="00FE5F35">
        <w:trPr>
          <w:tblCellSpacing w:w="15" w:type="dxa"/>
          <w:ins w:id="654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ABCC5" w14:textId="77777777" w:rsidR="005E0337" w:rsidRPr="005E0337" w:rsidRDefault="005E0337" w:rsidP="005E0337">
            <w:pPr>
              <w:spacing w:before="0"/>
              <w:jc w:val="center"/>
              <w:rPr>
                <w:ins w:id="6550" w:author="Jens-Rainer Ohm" w:date="2022-11-10T20:32:00Z"/>
                <w:lang w:val="en-DE" w:eastAsia="en-DE"/>
              </w:rPr>
            </w:pPr>
            <w:ins w:id="6551" w:author="Jens-Rainer Ohm" w:date="2022-11-10T20:32:00Z">
              <w:r w:rsidRPr="005E0337">
                <w:rPr>
                  <w:lang w:val="en-DE" w:eastAsia="en-DE"/>
                </w:rPr>
                <w:fldChar w:fldCharType="begin"/>
              </w:r>
              <w:r w:rsidRPr="005E0337">
                <w:rPr>
                  <w:lang w:val="en-DE" w:eastAsia="en-DE"/>
                </w:rPr>
                <w:instrText xml:space="preserve"> HYPERLINK "file:///C:\\Users\\ohm\\Downloads\\current_document.php?id=12195" </w:instrText>
              </w:r>
              <w:r w:rsidRPr="005E0337">
                <w:rPr>
                  <w:lang w:val="en-DE" w:eastAsia="en-DE"/>
                </w:rPr>
                <w:fldChar w:fldCharType="separate"/>
              </w:r>
              <w:r w:rsidRPr="005E0337">
                <w:rPr>
                  <w:color w:val="0000FF"/>
                  <w:u w:val="single"/>
                  <w:lang w:val="en-DE" w:eastAsia="en-DE"/>
                </w:rPr>
                <w:t>JVET-AB026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8BF31" w14:textId="77777777" w:rsidR="005E0337" w:rsidRPr="005E0337" w:rsidRDefault="005E0337" w:rsidP="005E0337">
            <w:pPr>
              <w:spacing w:before="0"/>
              <w:jc w:val="center"/>
              <w:rPr>
                <w:ins w:id="6552" w:author="Jens-Rainer Ohm" w:date="2022-11-10T20:32:00Z"/>
                <w:lang w:val="en-DE" w:eastAsia="en-DE"/>
              </w:rPr>
            </w:pPr>
            <w:ins w:id="6553" w:author="Jens-Rainer Ohm" w:date="2022-11-10T20:32:00Z">
              <w:r w:rsidRPr="005E0337">
                <w:rPr>
                  <w:lang w:val="en-DE" w:eastAsia="en-DE"/>
                </w:rPr>
                <w:t>m6137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B6451" w14:textId="77777777" w:rsidR="005E0337" w:rsidRPr="005E0337" w:rsidRDefault="005E0337" w:rsidP="005E0337">
            <w:pPr>
              <w:spacing w:before="0"/>
              <w:jc w:val="left"/>
              <w:rPr>
                <w:ins w:id="6554" w:author="Jens-Rainer Ohm" w:date="2022-11-10T20:32:00Z"/>
                <w:lang w:val="en-DE" w:eastAsia="en-DE"/>
              </w:rPr>
            </w:pPr>
            <w:ins w:id="6555" w:author="Jens-Rainer Ohm" w:date="2022-11-10T20:32:00Z">
              <w:r w:rsidRPr="005E0337">
                <w:rPr>
                  <w:lang w:val="en-DE" w:eastAsia="en-DE"/>
                </w:rPr>
                <w:t>2022-10-22 16:28:5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C41CAB" w14:textId="77777777" w:rsidR="005E0337" w:rsidRPr="005E0337" w:rsidRDefault="005E0337" w:rsidP="005E0337">
            <w:pPr>
              <w:spacing w:before="0"/>
              <w:jc w:val="left"/>
              <w:rPr>
                <w:ins w:id="6556" w:author="Jens-Rainer Ohm" w:date="2022-11-10T20:32:00Z"/>
                <w:lang w:val="en-DE" w:eastAsia="en-DE"/>
              </w:rPr>
            </w:pPr>
            <w:ins w:id="6557" w:author="Jens-Rainer Ohm" w:date="2022-11-10T20:32:00Z">
              <w:r w:rsidRPr="005E0337">
                <w:rPr>
                  <w:lang w:val="en-DE" w:eastAsia="en-DE"/>
                </w:rPr>
                <w:t>2022-10-22 17:50:5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8CA128" w14:textId="77777777" w:rsidR="005E0337" w:rsidRPr="005E0337" w:rsidRDefault="005E0337" w:rsidP="005E0337">
            <w:pPr>
              <w:spacing w:before="0"/>
              <w:jc w:val="left"/>
              <w:rPr>
                <w:ins w:id="6558" w:author="Jens-Rainer Ohm" w:date="2022-11-10T20:32:00Z"/>
                <w:lang w:val="en-DE" w:eastAsia="en-DE"/>
              </w:rPr>
            </w:pPr>
            <w:ins w:id="6559" w:author="Jens-Rainer Ohm" w:date="2022-11-10T20:32:00Z">
              <w:r w:rsidRPr="005E0337">
                <w:rPr>
                  <w:lang w:val="en-DE" w:eastAsia="en-DE"/>
                </w:rPr>
                <w:t>2022-10-22 21:22:34</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F4C57" w14:textId="77777777" w:rsidR="005E0337" w:rsidRPr="005E0337" w:rsidRDefault="005E0337" w:rsidP="005E0337">
            <w:pPr>
              <w:spacing w:before="0"/>
              <w:jc w:val="left"/>
              <w:rPr>
                <w:ins w:id="6560" w:author="Jens-Rainer Ohm" w:date="2022-11-10T20:32:00Z"/>
                <w:lang w:val="en-DE" w:eastAsia="en-DE"/>
              </w:rPr>
            </w:pPr>
            <w:ins w:id="6561" w:author="Jens-Rainer Ohm" w:date="2022-11-10T20:32:00Z">
              <w:r w:rsidRPr="005E0337">
                <w:rPr>
                  <w:lang w:val="en-DE" w:eastAsia="en-DE"/>
                </w:rPr>
                <w:t xml:space="preserve">AHG9: Specification text for use of Rec. ITU-T T.35 syntax structure to specify a neural network in the neural-network post filter characteristics SEI message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F08ECE" w14:textId="658AF908" w:rsidR="005E0337" w:rsidRPr="005B5253" w:rsidRDefault="00745D5D" w:rsidP="005E0337">
            <w:pPr>
              <w:spacing w:before="0"/>
              <w:jc w:val="left"/>
              <w:rPr>
                <w:ins w:id="6562" w:author="Jens-Rainer Ohm" w:date="2022-11-10T20:32:00Z"/>
                <w:rPrChange w:id="6563" w:author="Jens-Rainer Ohm" w:date="2022-11-10T20:50:00Z">
                  <w:rPr>
                    <w:ins w:id="6564" w:author="Jens-Rainer Ohm" w:date="2022-11-10T20:32:00Z"/>
                    <w:lang w:val="en-DE" w:eastAsia="en-DE"/>
                  </w:rPr>
                </w:rPrChange>
              </w:rPr>
            </w:pPr>
            <w:ins w:id="6565" w:author="Jens-Rainer Ohm" w:date="2022-11-10T20:48:00Z">
              <w:r w:rsidRPr="005B5253">
                <w:rPr>
                  <w:rPrChange w:id="6566" w:author="Jens-Rainer Ohm" w:date="2022-11-10T20:50:00Z">
                    <w:rPr>
                      <w:color w:val="0000FF"/>
                      <w:u w:val="single"/>
                      <w:lang w:val="en-DE" w:eastAsia="en-DE"/>
                    </w:rPr>
                  </w:rPrChange>
                </w:rPr>
                <w:t>Sean McCarthy (Dolby)</w:t>
              </w:r>
            </w:ins>
            <w:ins w:id="6567" w:author="Jens-Rainer Ohm" w:date="2022-11-10T20:32:00Z">
              <w:r w:rsidR="005E0337" w:rsidRPr="005B5253">
                <w:rPr>
                  <w:rPrChange w:id="6568" w:author="Jens-Rainer Ohm" w:date="2022-11-10T20:50:00Z">
                    <w:rPr>
                      <w:lang w:val="en-DE" w:eastAsia="en-DE"/>
                    </w:rPr>
                  </w:rPrChange>
                </w:rPr>
                <w:t xml:space="preserve">, </w:t>
              </w:r>
            </w:ins>
            <w:ins w:id="6569" w:author="Jens-Rainer Ohm" w:date="2022-11-10T20:48:00Z">
              <w:r w:rsidRPr="005B5253">
                <w:rPr>
                  <w:rPrChange w:id="6570" w:author="Jens-Rainer Ohm" w:date="2022-11-10T20:50:00Z">
                    <w:rPr>
                      <w:color w:val="0000FF"/>
                      <w:u w:val="single"/>
                      <w:lang w:val="en-DE" w:eastAsia="en-DE"/>
                    </w:rPr>
                  </w:rPrChange>
                </w:rPr>
                <w:t>Sachin Deshpande (Sharp)</w:t>
              </w:r>
            </w:ins>
          </w:p>
        </w:tc>
      </w:tr>
      <w:tr w:rsidR="005E0337" w:rsidRPr="005E0337" w14:paraId="65CA7D1B" w14:textId="77777777" w:rsidTr="00FE5F35">
        <w:trPr>
          <w:tblCellSpacing w:w="15" w:type="dxa"/>
          <w:ins w:id="657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3092F8" w14:textId="77777777" w:rsidR="005E0337" w:rsidRPr="005E0337" w:rsidRDefault="005E0337" w:rsidP="005E0337">
            <w:pPr>
              <w:spacing w:before="0"/>
              <w:jc w:val="center"/>
              <w:rPr>
                <w:ins w:id="6572" w:author="Jens-Rainer Ohm" w:date="2022-11-10T20:32:00Z"/>
                <w:lang w:val="en-DE" w:eastAsia="en-DE"/>
              </w:rPr>
            </w:pPr>
            <w:ins w:id="6573" w:author="Jens-Rainer Ohm" w:date="2022-11-10T20:32:00Z">
              <w:r w:rsidRPr="005E0337">
                <w:rPr>
                  <w:lang w:val="en-DE" w:eastAsia="en-DE"/>
                </w:rPr>
                <w:fldChar w:fldCharType="begin"/>
              </w:r>
              <w:r w:rsidRPr="005E0337">
                <w:rPr>
                  <w:lang w:val="en-DE" w:eastAsia="en-DE"/>
                </w:rPr>
                <w:instrText xml:space="preserve"> HYPERLINK "file:///C:\\Users\\ohm\\Downloads\\current_document.php?id=12196" </w:instrText>
              </w:r>
              <w:r w:rsidRPr="005E0337">
                <w:rPr>
                  <w:lang w:val="en-DE" w:eastAsia="en-DE"/>
                </w:rPr>
                <w:fldChar w:fldCharType="separate"/>
              </w:r>
              <w:r w:rsidRPr="005E0337">
                <w:rPr>
                  <w:color w:val="0000FF"/>
                  <w:u w:val="single"/>
                  <w:lang w:val="en-DE" w:eastAsia="en-DE"/>
                </w:rPr>
                <w:t>JVET-AB026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3028B" w14:textId="77777777" w:rsidR="005E0337" w:rsidRPr="005E0337" w:rsidRDefault="005E0337" w:rsidP="005E0337">
            <w:pPr>
              <w:spacing w:before="0"/>
              <w:jc w:val="center"/>
              <w:rPr>
                <w:ins w:id="6574" w:author="Jens-Rainer Ohm" w:date="2022-11-10T20:32:00Z"/>
                <w:lang w:val="en-DE" w:eastAsia="en-DE"/>
              </w:rPr>
            </w:pPr>
            <w:ins w:id="6575" w:author="Jens-Rainer Ohm" w:date="2022-11-10T20:32:00Z">
              <w:r w:rsidRPr="005E0337">
                <w:rPr>
                  <w:lang w:val="en-DE" w:eastAsia="en-DE"/>
                </w:rPr>
                <w:t>m6138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56F28" w14:textId="77777777" w:rsidR="005E0337" w:rsidRPr="005E0337" w:rsidRDefault="005E0337" w:rsidP="005E0337">
            <w:pPr>
              <w:spacing w:before="0"/>
              <w:jc w:val="left"/>
              <w:rPr>
                <w:ins w:id="6576" w:author="Jens-Rainer Ohm" w:date="2022-11-10T20:32:00Z"/>
                <w:lang w:val="en-DE" w:eastAsia="en-DE"/>
              </w:rPr>
            </w:pPr>
            <w:ins w:id="6577" w:author="Jens-Rainer Ohm" w:date="2022-11-10T20:32:00Z">
              <w:r w:rsidRPr="005E0337">
                <w:rPr>
                  <w:lang w:val="en-DE" w:eastAsia="en-DE"/>
                </w:rPr>
                <w:t>2022-10-23 12:38:0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61126" w14:textId="77777777" w:rsidR="005E0337" w:rsidRPr="005E0337" w:rsidRDefault="005E0337" w:rsidP="005E0337">
            <w:pPr>
              <w:spacing w:before="0"/>
              <w:jc w:val="left"/>
              <w:rPr>
                <w:ins w:id="6578" w:author="Jens-Rainer Ohm" w:date="2022-11-10T20:32:00Z"/>
                <w:lang w:val="en-DE" w:eastAsia="en-DE"/>
              </w:rPr>
            </w:pPr>
            <w:ins w:id="6579" w:author="Jens-Rainer Ohm" w:date="2022-11-10T20:32:00Z">
              <w:r w:rsidRPr="005E0337">
                <w:rPr>
                  <w:lang w:val="en-DE" w:eastAsia="en-DE"/>
                </w:rPr>
                <w:t>2022-10-23 12:40:3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C9A73" w14:textId="77777777" w:rsidR="005E0337" w:rsidRPr="005E0337" w:rsidRDefault="005E0337" w:rsidP="005E0337">
            <w:pPr>
              <w:spacing w:before="0"/>
              <w:jc w:val="left"/>
              <w:rPr>
                <w:ins w:id="6580" w:author="Jens-Rainer Ohm" w:date="2022-11-10T20:32:00Z"/>
                <w:lang w:val="en-DE" w:eastAsia="en-DE"/>
              </w:rPr>
            </w:pPr>
            <w:ins w:id="6581" w:author="Jens-Rainer Ohm" w:date="2022-11-10T20:32:00Z">
              <w:r w:rsidRPr="005E0337">
                <w:rPr>
                  <w:lang w:val="en-DE" w:eastAsia="en-DE"/>
                </w:rPr>
                <w:t>2022-10-23 12:40:36</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DF7BB" w14:textId="77777777" w:rsidR="005E0337" w:rsidRPr="005E0337" w:rsidRDefault="005E0337" w:rsidP="005E0337">
            <w:pPr>
              <w:spacing w:before="0"/>
              <w:jc w:val="left"/>
              <w:rPr>
                <w:ins w:id="6582" w:author="Jens-Rainer Ohm" w:date="2022-11-10T20:32:00Z"/>
                <w:lang w:val="en-DE" w:eastAsia="en-DE"/>
              </w:rPr>
            </w:pPr>
            <w:ins w:id="6583" w:author="Jens-Rainer Ohm" w:date="2022-11-10T20:32:00Z">
              <w:r w:rsidRPr="005E0337">
                <w:rPr>
                  <w:lang w:val="en-DE" w:eastAsia="en-DE"/>
                </w:rPr>
                <w:t>AHG9: On phase indication SEI message persistence</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A5A57C" w14:textId="0C76488A" w:rsidR="005E0337" w:rsidRPr="005B5253" w:rsidRDefault="00745D5D" w:rsidP="005E0337">
            <w:pPr>
              <w:spacing w:before="0"/>
              <w:jc w:val="left"/>
              <w:rPr>
                <w:ins w:id="6584" w:author="Jens-Rainer Ohm" w:date="2022-11-10T20:32:00Z"/>
                <w:rPrChange w:id="6585" w:author="Jens-Rainer Ohm" w:date="2022-11-10T20:50:00Z">
                  <w:rPr>
                    <w:ins w:id="6586" w:author="Jens-Rainer Ohm" w:date="2022-11-10T20:32:00Z"/>
                    <w:lang w:val="en-DE" w:eastAsia="en-DE"/>
                  </w:rPr>
                </w:rPrChange>
              </w:rPr>
            </w:pPr>
            <w:ins w:id="6587" w:author="Jens-Rainer Ohm" w:date="2022-11-10T20:48:00Z">
              <w:r w:rsidRPr="005B5253">
                <w:rPr>
                  <w:rPrChange w:id="6588" w:author="Jens-Rainer Ohm" w:date="2022-11-10T20:50:00Z">
                    <w:rPr>
                      <w:color w:val="0000FF"/>
                      <w:u w:val="single"/>
                      <w:lang w:val="en-DE" w:eastAsia="en-DE"/>
                    </w:rPr>
                  </w:rPrChange>
                </w:rPr>
                <w:t>J. Samuelsson-Allendes</w:t>
              </w:r>
            </w:ins>
            <w:ins w:id="6589" w:author="Jens-Rainer Ohm" w:date="2022-11-10T20:32:00Z">
              <w:r w:rsidR="005E0337" w:rsidRPr="005B5253">
                <w:rPr>
                  <w:rPrChange w:id="6590" w:author="Jens-Rainer Ohm" w:date="2022-11-10T20:50:00Z">
                    <w:rPr>
                      <w:lang w:val="en-DE" w:eastAsia="en-DE"/>
                    </w:rPr>
                  </w:rPrChange>
                </w:rPr>
                <w:t>, S. Deshpande (Sharp)</w:t>
              </w:r>
            </w:ins>
          </w:p>
        </w:tc>
      </w:tr>
      <w:tr w:rsidR="005E0337" w:rsidRPr="005E0337" w14:paraId="23A9AF57" w14:textId="77777777" w:rsidTr="00FE5F35">
        <w:trPr>
          <w:tblCellSpacing w:w="15" w:type="dxa"/>
          <w:ins w:id="659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E66B4" w14:textId="77777777" w:rsidR="005E0337" w:rsidRPr="005E0337" w:rsidRDefault="005E0337" w:rsidP="005E0337">
            <w:pPr>
              <w:spacing w:before="0"/>
              <w:jc w:val="center"/>
              <w:rPr>
                <w:ins w:id="6592" w:author="Jens-Rainer Ohm" w:date="2022-11-10T20:32:00Z"/>
                <w:lang w:val="en-DE" w:eastAsia="en-DE"/>
              </w:rPr>
            </w:pPr>
            <w:ins w:id="6593" w:author="Jens-Rainer Ohm" w:date="2022-11-10T20:32:00Z">
              <w:r w:rsidRPr="005E0337">
                <w:rPr>
                  <w:lang w:val="en-DE" w:eastAsia="en-DE"/>
                </w:rPr>
                <w:fldChar w:fldCharType="begin"/>
              </w:r>
              <w:r w:rsidRPr="005E0337">
                <w:rPr>
                  <w:lang w:val="en-DE" w:eastAsia="en-DE"/>
                </w:rPr>
                <w:instrText xml:space="preserve"> HYPERLINK "file:///C:\\Users\\ohm\\Downloads\\current_document.php?id=12197" </w:instrText>
              </w:r>
              <w:r w:rsidRPr="005E0337">
                <w:rPr>
                  <w:lang w:val="en-DE" w:eastAsia="en-DE"/>
                </w:rPr>
                <w:fldChar w:fldCharType="separate"/>
              </w:r>
              <w:r w:rsidRPr="005E0337">
                <w:rPr>
                  <w:color w:val="0000FF"/>
                  <w:u w:val="single"/>
                  <w:lang w:val="en-DE" w:eastAsia="en-DE"/>
                </w:rPr>
                <w:t>JVET-AB026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26BE77" w14:textId="77777777" w:rsidR="005E0337" w:rsidRPr="005E0337" w:rsidRDefault="005E0337" w:rsidP="005E0337">
            <w:pPr>
              <w:spacing w:before="0"/>
              <w:jc w:val="center"/>
              <w:rPr>
                <w:ins w:id="6594" w:author="Jens-Rainer Ohm" w:date="2022-11-10T20:32:00Z"/>
                <w:lang w:val="en-DE" w:eastAsia="en-DE"/>
              </w:rPr>
            </w:pPr>
            <w:ins w:id="6595" w:author="Jens-Rainer Ohm" w:date="2022-11-10T20:32:00Z">
              <w:r w:rsidRPr="005E0337">
                <w:rPr>
                  <w:lang w:val="en-DE" w:eastAsia="en-DE"/>
                </w:rPr>
                <w:t>m6138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5A21D" w14:textId="77777777" w:rsidR="005E0337" w:rsidRPr="005E0337" w:rsidRDefault="005E0337" w:rsidP="005E0337">
            <w:pPr>
              <w:spacing w:before="0"/>
              <w:jc w:val="left"/>
              <w:rPr>
                <w:ins w:id="6596" w:author="Jens-Rainer Ohm" w:date="2022-11-10T20:32:00Z"/>
                <w:lang w:val="en-DE" w:eastAsia="en-DE"/>
              </w:rPr>
            </w:pPr>
            <w:ins w:id="6597" w:author="Jens-Rainer Ohm" w:date="2022-11-10T20:32:00Z">
              <w:r w:rsidRPr="005E0337">
                <w:rPr>
                  <w:lang w:val="en-DE" w:eastAsia="en-DE"/>
                </w:rPr>
                <w:t>2022-10-23 15:17:0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905ED" w14:textId="77777777" w:rsidR="005E0337" w:rsidRPr="005E0337" w:rsidRDefault="005E0337" w:rsidP="005E0337">
            <w:pPr>
              <w:spacing w:before="0"/>
              <w:jc w:val="left"/>
              <w:rPr>
                <w:ins w:id="6598" w:author="Jens-Rainer Ohm" w:date="2022-11-10T20:32:00Z"/>
                <w:lang w:val="en-DE" w:eastAsia="en-DE"/>
              </w:rPr>
            </w:pPr>
            <w:ins w:id="6599" w:author="Jens-Rainer Ohm" w:date="2022-11-10T20:32:00Z">
              <w:r w:rsidRPr="005E0337">
                <w:rPr>
                  <w:lang w:val="en-DE" w:eastAsia="en-DE"/>
                </w:rPr>
                <w:t>2022-10-23 17:34:4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55BAB" w14:textId="77777777" w:rsidR="005E0337" w:rsidRPr="005E0337" w:rsidRDefault="005E0337" w:rsidP="005E0337">
            <w:pPr>
              <w:spacing w:before="0"/>
              <w:jc w:val="left"/>
              <w:rPr>
                <w:ins w:id="6600" w:author="Jens-Rainer Ohm" w:date="2022-11-10T20:32:00Z"/>
                <w:lang w:val="en-DE" w:eastAsia="en-DE"/>
              </w:rPr>
            </w:pPr>
            <w:ins w:id="6601" w:author="Jens-Rainer Ohm" w:date="2022-11-10T20:32:00Z">
              <w:r w:rsidRPr="005E0337">
                <w:rPr>
                  <w:lang w:val="en-DE" w:eastAsia="en-DE"/>
                </w:rPr>
                <w:t>2022-10-23 17:34:47</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0A91A7" w14:textId="77777777" w:rsidR="005E0337" w:rsidRPr="005E0337" w:rsidRDefault="005E0337" w:rsidP="005E0337">
            <w:pPr>
              <w:spacing w:before="0"/>
              <w:jc w:val="left"/>
              <w:rPr>
                <w:ins w:id="6602" w:author="Jens-Rainer Ohm" w:date="2022-11-10T20:32:00Z"/>
                <w:lang w:val="en-DE" w:eastAsia="en-DE"/>
              </w:rPr>
            </w:pPr>
            <w:ins w:id="6603" w:author="Jens-Rainer Ohm" w:date="2022-11-10T20:32:00Z">
              <w:r w:rsidRPr="005E0337">
                <w:rPr>
                  <w:lang w:val="en-DE" w:eastAsia="en-DE"/>
                </w:rPr>
                <w:t>Crosscheck of JVET-AB0181 Test 3 (Non-EE2: Using prediction samples or residual samples fo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28809" w14:textId="795E044F" w:rsidR="005E0337" w:rsidRPr="005B5253" w:rsidRDefault="00745D5D" w:rsidP="005E0337">
            <w:pPr>
              <w:spacing w:before="0"/>
              <w:jc w:val="left"/>
              <w:rPr>
                <w:ins w:id="6604" w:author="Jens-Rainer Ohm" w:date="2022-11-10T20:32:00Z"/>
                <w:rPrChange w:id="6605" w:author="Jens-Rainer Ohm" w:date="2022-11-10T20:50:00Z">
                  <w:rPr>
                    <w:ins w:id="6606" w:author="Jens-Rainer Ohm" w:date="2022-11-10T20:32:00Z"/>
                    <w:lang w:val="en-DE" w:eastAsia="en-DE"/>
                  </w:rPr>
                </w:rPrChange>
              </w:rPr>
            </w:pPr>
            <w:ins w:id="6607" w:author="Jens-Rainer Ohm" w:date="2022-11-10T20:48:00Z">
              <w:r w:rsidRPr="005B5253">
                <w:rPr>
                  <w:rPrChange w:id="6608" w:author="Jens-Rainer Ohm" w:date="2022-11-10T20:50:00Z">
                    <w:rPr>
                      <w:color w:val="0000FF"/>
                      <w:u w:val="single"/>
                      <w:lang w:val="en-DE" w:eastAsia="en-DE"/>
                    </w:rPr>
                  </w:rPrChange>
                </w:rPr>
                <w:t>J. Chen (Alibaba)</w:t>
              </w:r>
            </w:ins>
          </w:p>
        </w:tc>
      </w:tr>
      <w:tr w:rsidR="005E0337" w:rsidRPr="005E0337" w14:paraId="794B4E72" w14:textId="77777777" w:rsidTr="00FE5F35">
        <w:trPr>
          <w:tblCellSpacing w:w="15" w:type="dxa"/>
          <w:ins w:id="660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86FED" w14:textId="77777777" w:rsidR="005E0337" w:rsidRPr="005E0337" w:rsidRDefault="005E0337" w:rsidP="005E0337">
            <w:pPr>
              <w:spacing w:before="0"/>
              <w:jc w:val="center"/>
              <w:rPr>
                <w:ins w:id="6610" w:author="Jens-Rainer Ohm" w:date="2022-11-10T20:32:00Z"/>
                <w:lang w:val="en-DE" w:eastAsia="en-DE"/>
              </w:rPr>
            </w:pPr>
            <w:ins w:id="6611"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198" </w:instrText>
              </w:r>
              <w:r w:rsidRPr="005E0337">
                <w:rPr>
                  <w:lang w:val="en-DE" w:eastAsia="en-DE"/>
                </w:rPr>
                <w:fldChar w:fldCharType="separate"/>
              </w:r>
              <w:r w:rsidRPr="005E0337">
                <w:rPr>
                  <w:color w:val="0000FF"/>
                  <w:u w:val="single"/>
                  <w:lang w:val="en-DE" w:eastAsia="en-DE"/>
                </w:rPr>
                <w:t>JVET-AB026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AAB057" w14:textId="77777777" w:rsidR="005E0337" w:rsidRPr="005E0337" w:rsidRDefault="005E0337" w:rsidP="005E0337">
            <w:pPr>
              <w:spacing w:before="0"/>
              <w:jc w:val="center"/>
              <w:rPr>
                <w:ins w:id="6612" w:author="Jens-Rainer Ohm" w:date="2022-11-10T20:32:00Z"/>
                <w:lang w:val="en-DE" w:eastAsia="en-DE"/>
              </w:rPr>
            </w:pPr>
            <w:ins w:id="6613" w:author="Jens-Rainer Ohm" w:date="2022-11-10T20:32:00Z">
              <w:r w:rsidRPr="005E0337">
                <w:rPr>
                  <w:lang w:val="en-DE" w:eastAsia="en-DE"/>
                </w:rPr>
                <w:t>m6138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3BB9E5" w14:textId="77777777" w:rsidR="005E0337" w:rsidRPr="005E0337" w:rsidRDefault="005E0337" w:rsidP="005E0337">
            <w:pPr>
              <w:spacing w:before="0"/>
              <w:jc w:val="left"/>
              <w:rPr>
                <w:ins w:id="6614" w:author="Jens-Rainer Ohm" w:date="2022-11-10T20:32:00Z"/>
                <w:lang w:val="en-DE" w:eastAsia="en-DE"/>
              </w:rPr>
            </w:pPr>
            <w:ins w:id="6615" w:author="Jens-Rainer Ohm" w:date="2022-11-10T20:32:00Z">
              <w:r w:rsidRPr="005E0337">
                <w:rPr>
                  <w:lang w:val="en-DE" w:eastAsia="en-DE"/>
                </w:rPr>
                <w:t>2022-10-23 19:39:1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575A31" w14:textId="77777777" w:rsidR="005E0337" w:rsidRPr="005E0337" w:rsidRDefault="005E0337" w:rsidP="005E0337">
            <w:pPr>
              <w:spacing w:before="0"/>
              <w:jc w:val="left"/>
              <w:rPr>
                <w:ins w:id="6616" w:author="Jens-Rainer Ohm" w:date="2022-11-10T20:32:00Z"/>
                <w:lang w:val="en-DE" w:eastAsia="en-DE"/>
              </w:rPr>
            </w:pPr>
            <w:ins w:id="6617" w:author="Jens-Rainer Ohm" w:date="2022-11-10T20:32:00Z">
              <w:r w:rsidRPr="005E0337">
                <w:rPr>
                  <w:lang w:val="en-DE" w:eastAsia="en-DE"/>
                </w:rPr>
                <w:t>2022-10-24 11:59:1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BAEAA" w14:textId="77777777" w:rsidR="005E0337" w:rsidRPr="005E0337" w:rsidRDefault="005E0337" w:rsidP="005E0337">
            <w:pPr>
              <w:spacing w:before="0"/>
              <w:jc w:val="left"/>
              <w:rPr>
                <w:ins w:id="6618" w:author="Jens-Rainer Ohm" w:date="2022-11-10T20:32:00Z"/>
                <w:lang w:val="en-DE" w:eastAsia="en-DE"/>
              </w:rPr>
            </w:pPr>
            <w:ins w:id="6619" w:author="Jens-Rainer Ohm" w:date="2022-11-10T20:32:00Z">
              <w:r w:rsidRPr="005E0337">
                <w:rPr>
                  <w:lang w:val="en-DE" w:eastAsia="en-DE"/>
                </w:rPr>
                <w:t>2022-10-24 11:59:1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897AF" w14:textId="77777777" w:rsidR="005E0337" w:rsidRPr="005E0337" w:rsidRDefault="005E0337" w:rsidP="005E0337">
            <w:pPr>
              <w:spacing w:before="0"/>
              <w:jc w:val="left"/>
              <w:rPr>
                <w:ins w:id="6620" w:author="Jens-Rainer Ohm" w:date="2022-11-10T20:32:00Z"/>
                <w:lang w:val="en-DE" w:eastAsia="en-DE"/>
              </w:rPr>
            </w:pPr>
            <w:ins w:id="6621" w:author="Jens-Rainer Ohm" w:date="2022-11-10T20:32:00Z">
              <w:r w:rsidRPr="005E0337">
                <w:rPr>
                  <w:lang w:val="en-DE" w:eastAsia="en-DE"/>
                </w:rPr>
                <w:t>AHG9: Status of SEI descriptions in JVET-Z2002</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3FEBF1" w14:textId="6254FA02" w:rsidR="005E0337" w:rsidRPr="005B5253" w:rsidRDefault="00745D5D" w:rsidP="005E0337">
            <w:pPr>
              <w:spacing w:before="0"/>
              <w:jc w:val="left"/>
              <w:rPr>
                <w:ins w:id="6622" w:author="Jens-Rainer Ohm" w:date="2022-11-10T20:32:00Z"/>
                <w:rPrChange w:id="6623" w:author="Jens-Rainer Ohm" w:date="2022-11-10T20:50:00Z">
                  <w:rPr>
                    <w:ins w:id="6624" w:author="Jens-Rainer Ohm" w:date="2022-11-10T20:32:00Z"/>
                    <w:lang w:val="en-DE" w:eastAsia="en-DE"/>
                  </w:rPr>
                </w:rPrChange>
              </w:rPr>
            </w:pPr>
            <w:ins w:id="6625" w:author="Jens-Rainer Ohm" w:date="2022-11-10T20:48:00Z">
              <w:r w:rsidRPr="005B5253">
                <w:rPr>
                  <w:rPrChange w:id="6626" w:author="Jens-Rainer Ohm" w:date="2022-11-10T20:50:00Z">
                    <w:rPr>
                      <w:color w:val="0000FF"/>
                      <w:u w:val="single"/>
                      <w:lang w:val="en-DE" w:eastAsia="en-DE"/>
                    </w:rPr>
                  </w:rPrChange>
                </w:rPr>
                <w:t>S. McCarthy</w:t>
              </w:r>
            </w:ins>
            <w:ins w:id="6627" w:author="Jens-Rainer Ohm" w:date="2022-11-10T20:32:00Z">
              <w:r w:rsidR="005E0337" w:rsidRPr="005B5253">
                <w:rPr>
                  <w:rPrChange w:id="6628" w:author="Jens-Rainer Ohm" w:date="2022-11-10T20:50:00Z">
                    <w:rPr>
                      <w:lang w:val="en-DE" w:eastAsia="en-DE"/>
                    </w:rPr>
                  </w:rPrChange>
                </w:rPr>
                <w:t>, F. Pu (Dolby)</w:t>
              </w:r>
            </w:ins>
          </w:p>
        </w:tc>
      </w:tr>
      <w:tr w:rsidR="005E0337" w:rsidRPr="005E0337" w14:paraId="62DF017B" w14:textId="77777777" w:rsidTr="00FE5F35">
        <w:trPr>
          <w:tblCellSpacing w:w="15" w:type="dxa"/>
          <w:ins w:id="662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0D59B5" w14:textId="77777777" w:rsidR="005E0337" w:rsidRPr="005E0337" w:rsidRDefault="005E0337" w:rsidP="005E0337">
            <w:pPr>
              <w:spacing w:before="0"/>
              <w:jc w:val="center"/>
              <w:rPr>
                <w:ins w:id="6630" w:author="Jens-Rainer Ohm" w:date="2022-11-10T20:32:00Z"/>
                <w:lang w:val="en-DE" w:eastAsia="en-DE"/>
              </w:rPr>
            </w:pPr>
            <w:ins w:id="6631" w:author="Jens-Rainer Ohm" w:date="2022-11-10T20:32:00Z">
              <w:r w:rsidRPr="005E0337">
                <w:rPr>
                  <w:lang w:val="en-DE" w:eastAsia="en-DE"/>
                </w:rPr>
                <w:fldChar w:fldCharType="begin"/>
              </w:r>
              <w:r w:rsidRPr="005E0337">
                <w:rPr>
                  <w:lang w:val="en-DE" w:eastAsia="en-DE"/>
                </w:rPr>
                <w:instrText xml:space="preserve"> HYPERLINK "file:///C:\\Users\\ohm\\Downloads\\current_document.php?id=12199" </w:instrText>
              </w:r>
              <w:r w:rsidRPr="005E0337">
                <w:rPr>
                  <w:lang w:val="en-DE" w:eastAsia="en-DE"/>
                </w:rPr>
                <w:fldChar w:fldCharType="separate"/>
              </w:r>
              <w:r w:rsidRPr="005E0337">
                <w:rPr>
                  <w:color w:val="0000FF"/>
                  <w:u w:val="single"/>
                  <w:lang w:val="en-DE" w:eastAsia="en-DE"/>
                </w:rPr>
                <w:t>JVET-AB027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75CFA" w14:textId="77777777" w:rsidR="005E0337" w:rsidRPr="005E0337" w:rsidRDefault="005E0337" w:rsidP="005E0337">
            <w:pPr>
              <w:spacing w:before="0"/>
              <w:jc w:val="center"/>
              <w:rPr>
                <w:ins w:id="6632" w:author="Jens-Rainer Ohm" w:date="2022-11-10T20:32:00Z"/>
                <w:lang w:val="en-DE" w:eastAsia="en-DE"/>
              </w:rPr>
            </w:pPr>
            <w:ins w:id="6633" w:author="Jens-Rainer Ohm" w:date="2022-11-10T20:32:00Z">
              <w:r w:rsidRPr="005E0337">
                <w:rPr>
                  <w:lang w:val="en-DE" w:eastAsia="en-DE"/>
                </w:rPr>
                <w:t>m6139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6D610" w14:textId="77777777" w:rsidR="005E0337" w:rsidRPr="005E0337" w:rsidRDefault="005E0337" w:rsidP="005E0337">
            <w:pPr>
              <w:spacing w:before="0"/>
              <w:jc w:val="left"/>
              <w:rPr>
                <w:ins w:id="6634" w:author="Jens-Rainer Ohm" w:date="2022-11-10T20:32:00Z"/>
                <w:lang w:val="en-DE" w:eastAsia="en-DE"/>
              </w:rPr>
            </w:pPr>
            <w:ins w:id="6635" w:author="Jens-Rainer Ohm" w:date="2022-11-10T20:32:00Z">
              <w:r w:rsidRPr="005E0337">
                <w:rPr>
                  <w:lang w:val="en-DE" w:eastAsia="en-DE"/>
                </w:rPr>
                <w:t>2022-10-24 07:04:2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EE561" w14:textId="77777777" w:rsidR="005E0337" w:rsidRPr="005E0337" w:rsidRDefault="005E0337" w:rsidP="005E0337">
            <w:pPr>
              <w:spacing w:before="0"/>
              <w:jc w:val="left"/>
              <w:rPr>
                <w:ins w:id="6636" w:author="Jens-Rainer Ohm" w:date="2022-11-10T20:32:00Z"/>
                <w:lang w:val="en-DE" w:eastAsia="en-DE"/>
              </w:rPr>
            </w:pPr>
            <w:ins w:id="6637" w:author="Jens-Rainer Ohm" w:date="2022-11-10T20:32:00Z">
              <w:r w:rsidRPr="005E0337">
                <w:rPr>
                  <w:lang w:val="en-DE" w:eastAsia="en-DE"/>
                </w:rPr>
                <w:t>2022-10-25 14:53:3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26B3E" w14:textId="77777777" w:rsidR="005E0337" w:rsidRPr="005E0337" w:rsidRDefault="005E0337" w:rsidP="005E0337">
            <w:pPr>
              <w:spacing w:before="0"/>
              <w:jc w:val="left"/>
              <w:rPr>
                <w:ins w:id="6638" w:author="Jens-Rainer Ohm" w:date="2022-11-10T20:32:00Z"/>
                <w:lang w:val="en-DE" w:eastAsia="en-DE"/>
              </w:rPr>
            </w:pPr>
            <w:ins w:id="6639" w:author="Jens-Rainer Ohm" w:date="2022-11-10T20:32:00Z">
              <w:r w:rsidRPr="005E0337">
                <w:rPr>
                  <w:lang w:val="en-DE" w:eastAsia="en-DE"/>
                </w:rPr>
                <w:t>2022-10-25 20:45:38</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8FB6C" w14:textId="77777777" w:rsidR="005E0337" w:rsidRPr="005E0337" w:rsidRDefault="005E0337" w:rsidP="005E0337">
            <w:pPr>
              <w:spacing w:before="0"/>
              <w:jc w:val="left"/>
              <w:rPr>
                <w:ins w:id="6640" w:author="Jens-Rainer Ohm" w:date="2022-11-10T20:32:00Z"/>
                <w:lang w:val="en-DE" w:eastAsia="en-DE"/>
              </w:rPr>
            </w:pPr>
            <w:ins w:id="6641" w:author="Jens-Rainer Ohm" w:date="2022-11-10T20:32:00Z">
              <w:r w:rsidRPr="005E0337">
                <w:rPr>
                  <w:lang w:val="en-DE" w:eastAsia="en-DE"/>
                </w:rPr>
                <w:t>Report on subjective performance evaluation of the ECM</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E2262B" w14:textId="744D9EFC" w:rsidR="005E0337" w:rsidRPr="005B5253" w:rsidRDefault="00745D5D" w:rsidP="005E0337">
            <w:pPr>
              <w:spacing w:before="0"/>
              <w:jc w:val="left"/>
              <w:rPr>
                <w:ins w:id="6642" w:author="Jens-Rainer Ohm" w:date="2022-11-10T20:32:00Z"/>
                <w:rPrChange w:id="6643" w:author="Jens-Rainer Ohm" w:date="2022-11-10T20:50:00Z">
                  <w:rPr>
                    <w:ins w:id="6644" w:author="Jens-Rainer Ohm" w:date="2022-11-10T20:32:00Z"/>
                    <w:lang w:val="en-DE" w:eastAsia="en-DE"/>
                  </w:rPr>
                </w:rPrChange>
              </w:rPr>
            </w:pPr>
            <w:ins w:id="6645" w:author="Jens-Rainer Ohm" w:date="2022-11-10T20:48:00Z">
              <w:r w:rsidRPr="005B5253">
                <w:rPr>
                  <w:rPrChange w:id="6646" w:author="Jens-Rainer Ohm" w:date="2022-11-10T20:50:00Z">
                    <w:rPr>
                      <w:color w:val="0000FF"/>
                      <w:u w:val="single"/>
                      <w:lang w:val="en-DE" w:eastAsia="en-DE"/>
                    </w:rPr>
                  </w:rPrChange>
                </w:rPr>
                <w:t>M. Wien</w:t>
              </w:r>
            </w:ins>
            <w:ins w:id="6647" w:author="Jens-Rainer Ohm" w:date="2022-11-10T20:32:00Z">
              <w:r w:rsidR="005E0337" w:rsidRPr="005B5253">
                <w:rPr>
                  <w:rPrChange w:id="6648" w:author="Jens-Rainer Ohm" w:date="2022-11-10T20:50:00Z">
                    <w:rPr>
                      <w:lang w:val="en-DE" w:eastAsia="en-DE"/>
                    </w:rPr>
                  </w:rPrChange>
                </w:rPr>
                <w:t xml:space="preserve">, </w:t>
              </w:r>
            </w:ins>
            <w:ins w:id="6649" w:author="Jens-Rainer Ohm" w:date="2022-11-10T20:48:00Z">
              <w:r w:rsidRPr="005B5253">
                <w:rPr>
                  <w:rPrChange w:id="6650" w:author="Jens-Rainer Ohm" w:date="2022-11-10T20:50:00Z">
                    <w:rPr>
                      <w:color w:val="0000FF"/>
                      <w:u w:val="single"/>
                      <w:lang w:val="en-DE" w:eastAsia="en-DE"/>
                    </w:rPr>
                  </w:rPrChange>
                </w:rPr>
                <w:t>V. Baroncini</w:t>
              </w:r>
            </w:ins>
          </w:p>
        </w:tc>
      </w:tr>
      <w:tr w:rsidR="005E0337" w:rsidRPr="005E0337" w14:paraId="0D087409" w14:textId="77777777" w:rsidTr="00FE5F35">
        <w:trPr>
          <w:tblCellSpacing w:w="15" w:type="dxa"/>
          <w:ins w:id="665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48BEED" w14:textId="77777777" w:rsidR="005E0337" w:rsidRPr="005E0337" w:rsidRDefault="005E0337" w:rsidP="005E0337">
            <w:pPr>
              <w:spacing w:before="0"/>
              <w:jc w:val="center"/>
              <w:rPr>
                <w:ins w:id="6652" w:author="Jens-Rainer Ohm" w:date="2022-11-10T20:32:00Z"/>
                <w:lang w:val="en-DE" w:eastAsia="en-DE"/>
              </w:rPr>
            </w:pPr>
            <w:ins w:id="6653" w:author="Jens-Rainer Ohm" w:date="2022-11-10T20:32:00Z">
              <w:r w:rsidRPr="005E0337">
                <w:rPr>
                  <w:lang w:val="en-DE" w:eastAsia="en-DE"/>
                </w:rPr>
                <w:fldChar w:fldCharType="begin"/>
              </w:r>
              <w:r w:rsidRPr="005E0337">
                <w:rPr>
                  <w:lang w:val="en-DE" w:eastAsia="en-DE"/>
                </w:rPr>
                <w:instrText xml:space="preserve"> HYPERLINK "file:///C:\\Users\\ohm\\Downloads\\current_document.php?id=12200" </w:instrText>
              </w:r>
              <w:r w:rsidRPr="005E0337">
                <w:rPr>
                  <w:lang w:val="en-DE" w:eastAsia="en-DE"/>
                </w:rPr>
                <w:fldChar w:fldCharType="separate"/>
              </w:r>
              <w:r w:rsidRPr="005E0337">
                <w:rPr>
                  <w:color w:val="0000FF"/>
                  <w:u w:val="single"/>
                  <w:lang w:val="en-DE" w:eastAsia="en-DE"/>
                </w:rPr>
                <w:t>JVET-AB027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14B83" w14:textId="77777777" w:rsidR="005E0337" w:rsidRPr="005E0337" w:rsidRDefault="005E0337" w:rsidP="005E0337">
            <w:pPr>
              <w:spacing w:before="0"/>
              <w:jc w:val="center"/>
              <w:rPr>
                <w:ins w:id="6654" w:author="Jens-Rainer Ohm" w:date="2022-11-10T20:32:00Z"/>
                <w:lang w:val="en-DE" w:eastAsia="en-DE"/>
              </w:rPr>
            </w:pPr>
            <w:ins w:id="6655" w:author="Jens-Rainer Ohm" w:date="2022-11-10T20:32:00Z">
              <w:r w:rsidRPr="005E0337">
                <w:rPr>
                  <w:lang w:val="en-DE" w:eastAsia="en-DE"/>
                </w:rPr>
                <w:t>m6139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4AAA04" w14:textId="77777777" w:rsidR="005E0337" w:rsidRPr="005E0337" w:rsidRDefault="005E0337" w:rsidP="005E0337">
            <w:pPr>
              <w:spacing w:before="0"/>
              <w:jc w:val="left"/>
              <w:rPr>
                <w:ins w:id="6656" w:author="Jens-Rainer Ohm" w:date="2022-11-10T20:32:00Z"/>
                <w:lang w:val="en-DE" w:eastAsia="en-DE"/>
              </w:rPr>
            </w:pPr>
            <w:ins w:id="6657" w:author="Jens-Rainer Ohm" w:date="2022-11-10T20:32:00Z">
              <w:r w:rsidRPr="005E0337">
                <w:rPr>
                  <w:lang w:val="en-DE" w:eastAsia="en-DE"/>
                </w:rPr>
                <w:t>2022-10-24 15:33:3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95BF4" w14:textId="77777777" w:rsidR="005E0337" w:rsidRPr="005E0337" w:rsidRDefault="005E0337" w:rsidP="005E0337">
            <w:pPr>
              <w:spacing w:before="0"/>
              <w:jc w:val="left"/>
              <w:rPr>
                <w:ins w:id="6658" w:author="Jens-Rainer Ohm" w:date="2022-11-10T20:32:00Z"/>
                <w:lang w:val="en-DE" w:eastAsia="en-DE"/>
              </w:rPr>
            </w:pPr>
            <w:ins w:id="6659" w:author="Jens-Rainer Ohm" w:date="2022-11-10T20:32:00Z">
              <w:r w:rsidRPr="005E0337">
                <w:rPr>
                  <w:lang w:val="en-DE" w:eastAsia="en-DE"/>
                </w:rPr>
                <w:t>2022-10-25 09:26:4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F98D44" w14:textId="77777777" w:rsidR="005E0337" w:rsidRPr="005E0337" w:rsidRDefault="005E0337" w:rsidP="005E0337">
            <w:pPr>
              <w:spacing w:before="0"/>
              <w:jc w:val="left"/>
              <w:rPr>
                <w:ins w:id="6660" w:author="Jens-Rainer Ohm" w:date="2022-11-10T20:32:00Z"/>
                <w:lang w:val="en-DE" w:eastAsia="en-DE"/>
              </w:rPr>
            </w:pPr>
            <w:ins w:id="6661" w:author="Jens-Rainer Ohm" w:date="2022-11-10T20:32:00Z">
              <w:r w:rsidRPr="005E0337">
                <w:rPr>
                  <w:lang w:val="en-DE" w:eastAsia="en-DE"/>
                </w:rPr>
                <w:t>2022-10-25 09:26:4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AD1338" w14:textId="77777777" w:rsidR="005E0337" w:rsidRPr="005E0337" w:rsidRDefault="005E0337" w:rsidP="005E0337">
            <w:pPr>
              <w:spacing w:before="0"/>
              <w:jc w:val="left"/>
              <w:rPr>
                <w:ins w:id="6662" w:author="Jens-Rainer Ohm" w:date="2022-11-10T20:32:00Z"/>
                <w:lang w:val="en-DE" w:eastAsia="en-DE"/>
              </w:rPr>
            </w:pPr>
            <w:ins w:id="6663" w:author="Jens-Rainer Ohm" w:date="2022-11-10T20:32:00Z">
              <w:r w:rsidRPr="005E0337">
                <w:rPr>
                  <w:lang w:val="en-DE" w:eastAsia="en-DE"/>
                </w:rPr>
                <w:t>AHG3: report of latest HM performance on HDR content</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C6F096" w14:textId="7157F5C1" w:rsidR="005E0337" w:rsidRPr="005B5253" w:rsidRDefault="00745D5D" w:rsidP="005E0337">
            <w:pPr>
              <w:spacing w:before="0"/>
              <w:jc w:val="left"/>
              <w:rPr>
                <w:ins w:id="6664" w:author="Jens-Rainer Ohm" w:date="2022-11-10T20:32:00Z"/>
                <w:rPrChange w:id="6665" w:author="Jens-Rainer Ohm" w:date="2022-11-10T20:50:00Z">
                  <w:rPr>
                    <w:ins w:id="6666" w:author="Jens-Rainer Ohm" w:date="2022-11-10T20:32:00Z"/>
                    <w:lang w:val="en-DE" w:eastAsia="en-DE"/>
                  </w:rPr>
                </w:rPrChange>
              </w:rPr>
            </w:pPr>
            <w:ins w:id="6667" w:author="Jens-Rainer Ohm" w:date="2022-11-10T20:48:00Z">
              <w:r w:rsidRPr="005B5253">
                <w:rPr>
                  <w:rPrChange w:id="6668" w:author="Jens-Rainer Ohm" w:date="2022-11-10T20:50:00Z">
                    <w:rPr>
                      <w:color w:val="0000FF"/>
                      <w:u w:val="single"/>
                      <w:lang w:val="en-DE" w:eastAsia="en-DE"/>
                    </w:rPr>
                  </w:rPrChange>
                </w:rPr>
                <w:t xml:space="preserve">E. </w:t>
              </w:r>
            </w:ins>
            <w:ins w:id="6669" w:author="Jens-Rainer Ohm" w:date="2022-11-10T20:53:00Z">
              <w:r w:rsidR="00A214AD">
                <w:t>François</w:t>
              </w:r>
            </w:ins>
            <w:ins w:id="6670" w:author="Jens-Rainer Ohm" w:date="2022-11-10T20:32:00Z">
              <w:r w:rsidR="005E0337" w:rsidRPr="005B5253">
                <w:rPr>
                  <w:rPrChange w:id="6671" w:author="Jens-Rainer Ohm" w:date="2022-11-10T20:50:00Z">
                    <w:rPr>
                      <w:lang w:val="en-DE" w:eastAsia="en-DE"/>
                    </w:rPr>
                  </w:rPrChange>
                </w:rPr>
                <w:t xml:space="preserve">, </w:t>
              </w:r>
            </w:ins>
            <w:ins w:id="6672" w:author="Jens-Rainer Ohm" w:date="2022-11-10T20:48:00Z">
              <w:r w:rsidRPr="005B5253">
                <w:rPr>
                  <w:rPrChange w:id="6673" w:author="Jens-Rainer Ohm" w:date="2022-11-10T20:50:00Z">
                    <w:rPr>
                      <w:color w:val="0000FF"/>
                      <w:u w:val="single"/>
                      <w:lang w:val="en-DE" w:eastAsia="en-DE"/>
                    </w:rPr>
                  </w:rPrChange>
                </w:rPr>
                <w:t>T. Lu</w:t>
              </w:r>
            </w:ins>
            <w:ins w:id="6674" w:author="Jens-Rainer Ohm" w:date="2022-11-10T20:32:00Z">
              <w:r w:rsidR="005E0337" w:rsidRPr="005B5253">
                <w:rPr>
                  <w:rPrChange w:id="6675" w:author="Jens-Rainer Ohm" w:date="2022-11-10T20:50:00Z">
                    <w:rPr>
                      <w:lang w:val="en-DE" w:eastAsia="en-DE"/>
                    </w:rPr>
                  </w:rPrChange>
                </w:rPr>
                <w:t xml:space="preserve">, </w:t>
              </w:r>
            </w:ins>
            <w:ins w:id="6676" w:author="Jens-Rainer Ohm" w:date="2022-11-10T20:48:00Z">
              <w:r w:rsidRPr="005B5253">
                <w:rPr>
                  <w:rPrChange w:id="6677" w:author="Jens-Rainer Ohm" w:date="2022-11-10T20:50:00Z">
                    <w:rPr>
                      <w:color w:val="0000FF"/>
                      <w:u w:val="single"/>
                      <w:lang w:val="en-DE" w:eastAsia="en-DE"/>
                    </w:rPr>
                  </w:rPrChange>
                </w:rPr>
                <w:t>S. Iwamura</w:t>
              </w:r>
            </w:ins>
            <w:ins w:id="6678" w:author="Jens-Rainer Ohm" w:date="2022-11-10T20:32:00Z">
              <w:r w:rsidR="005E0337" w:rsidRPr="005B5253">
                <w:rPr>
                  <w:rPrChange w:id="6679" w:author="Jens-Rainer Ohm" w:date="2022-11-10T20:50:00Z">
                    <w:rPr>
                      <w:lang w:val="en-DE" w:eastAsia="en-DE"/>
                    </w:rPr>
                  </w:rPrChange>
                </w:rPr>
                <w:t xml:space="preserve">, </w:t>
              </w:r>
            </w:ins>
            <w:ins w:id="6680" w:author="Jens-Rainer Ohm" w:date="2022-11-10T20:48:00Z">
              <w:r w:rsidRPr="005B5253">
                <w:rPr>
                  <w:rPrChange w:id="6681" w:author="Jens-Rainer Ohm" w:date="2022-11-10T20:50:00Z">
                    <w:rPr>
                      <w:color w:val="0000FF"/>
                      <w:u w:val="single"/>
                      <w:lang w:val="en-DE" w:eastAsia="en-DE"/>
                    </w:rPr>
                  </w:rPrChange>
                </w:rPr>
                <w:t>A. Segall</w:t>
              </w:r>
            </w:ins>
            <w:ins w:id="6682" w:author="Jens-Rainer Ohm" w:date="2022-11-10T20:32:00Z">
              <w:r w:rsidR="005E0337" w:rsidRPr="005B5253">
                <w:rPr>
                  <w:rPrChange w:id="6683" w:author="Jens-Rainer Ohm" w:date="2022-11-10T20:50:00Z">
                    <w:rPr>
                      <w:lang w:val="en-DE" w:eastAsia="en-DE"/>
                    </w:rPr>
                  </w:rPrChange>
                </w:rPr>
                <w:t xml:space="preserve">, </w:t>
              </w:r>
            </w:ins>
          </w:p>
        </w:tc>
      </w:tr>
      <w:tr w:rsidR="005E0337" w:rsidRPr="005E0337" w14:paraId="363646C0" w14:textId="77777777" w:rsidTr="00FE5F35">
        <w:trPr>
          <w:tblCellSpacing w:w="15" w:type="dxa"/>
          <w:ins w:id="668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5837B0" w14:textId="77777777" w:rsidR="005E0337" w:rsidRPr="005E0337" w:rsidRDefault="005E0337" w:rsidP="005E0337">
            <w:pPr>
              <w:spacing w:before="0"/>
              <w:jc w:val="center"/>
              <w:rPr>
                <w:ins w:id="6685" w:author="Jens-Rainer Ohm" w:date="2022-11-10T20:32:00Z"/>
                <w:lang w:val="en-DE" w:eastAsia="en-DE"/>
              </w:rPr>
            </w:pPr>
            <w:ins w:id="6686" w:author="Jens-Rainer Ohm" w:date="2022-11-10T20:32:00Z">
              <w:r w:rsidRPr="005E0337">
                <w:rPr>
                  <w:lang w:val="en-DE" w:eastAsia="en-DE"/>
                </w:rPr>
                <w:fldChar w:fldCharType="begin"/>
              </w:r>
              <w:r w:rsidRPr="005E0337">
                <w:rPr>
                  <w:lang w:val="en-DE" w:eastAsia="en-DE"/>
                </w:rPr>
                <w:instrText xml:space="preserve"> HYPERLINK "file:///C:\\Users\\ohm\\Downloads\\current_document.php?id=12201" </w:instrText>
              </w:r>
              <w:r w:rsidRPr="005E0337">
                <w:rPr>
                  <w:lang w:val="en-DE" w:eastAsia="en-DE"/>
                </w:rPr>
                <w:fldChar w:fldCharType="separate"/>
              </w:r>
              <w:r w:rsidRPr="005E0337">
                <w:rPr>
                  <w:color w:val="0000FF"/>
                  <w:u w:val="single"/>
                  <w:lang w:val="en-DE" w:eastAsia="en-DE"/>
                </w:rPr>
                <w:t>JVET-AB027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D2115" w14:textId="77777777" w:rsidR="005E0337" w:rsidRPr="005E0337" w:rsidRDefault="005E0337" w:rsidP="005E0337">
            <w:pPr>
              <w:spacing w:before="0"/>
              <w:jc w:val="center"/>
              <w:rPr>
                <w:ins w:id="6687" w:author="Jens-Rainer Ohm" w:date="2022-11-10T20:32:00Z"/>
                <w:lang w:val="en-DE" w:eastAsia="en-DE"/>
              </w:rPr>
            </w:pPr>
            <w:ins w:id="6688" w:author="Jens-Rainer Ohm" w:date="2022-11-10T20:32:00Z">
              <w:r w:rsidRPr="005E0337">
                <w:rPr>
                  <w:lang w:val="en-DE" w:eastAsia="en-DE"/>
                </w:rPr>
                <w:t>m6140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AE5F5" w14:textId="77777777" w:rsidR="005E0337" w:rsidRPr="005E0337" w:rsidRDefault="005E0337" w:rsidP="005E0337">
            <w:pPr>
              <w:spacing w:before="0"/>
              <w:jc w:val="left"/>
              <w:rPr>
                <w:ins w:id="6689" w:author="Jens-Rainer Ohm" w:date="2022-11-10T20:32:00Z"/>
                <w:lang w:val="en-DE" w:eastAsia="en-DE"/>
              </w:rPr>
            </w:pPr>
            <w:ins w:id="6690" w:author="Jens-Rainer Ohm" w:date="2022-11-10T20:32:00Z">
              <w:r w:rsidRPr="005E0337">
                <w:rPr>
                  <w:lang w:val="en-DE" w:eastAsia="en-DE"/>
                </w:rPr>
                <w:t>2022-10-24 19:05:4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49021" w14:textId="77777777" w:rsidR="005E0337" w:rsidRPr="005E0337" w:rsidRDefault="005E0337" w:rsidP="005E0337">
            <w:pPr>
              <w:spacing w:before="0"/>
              <w:jc w:val="left"/>
              <w:rPr>
                <w:ins w:id="6691" w:author="Jens-Rainer Ohm" w:date="2022-11-10T20:32:00Z"/>
                <w:lang w:val="en-DE" w:eastAsia="en-DE"/>
              </w:rPr>
            </w:pPr>
            <w:ins w:id="6692" w:author="Jens-Rainer Ohm" w:date="2022-11-10T20:32:00Z">
              <w:r w:rsidRPr="005E0337">
                <w:rPr>
                  <w:lang w:val="en-DE" w:eastAsia="en-DE"/>
                </w:rPr>
                <w:t>2022-10-24 19:42:4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7A12F4" w14:textId="77777777" w:rsidR="005E0337" w:rsidRPr="005E0337" w:rsidRDefault="005E0337" w:rsidP="005E0337">
            <w:pPr>
              <w:spacing w:before="0"/>
              <w:jc w:val="left"/>
              <w:rPr>
                <w:ins w:id="6693" w:author="Jens-Rainer Ohm" w:date="2022-11-10T20:32:00Z"/>
                <w:lang w:val="en-DE" w:eastAsia="en-DE"/>
              </w:rPr>
            </w:pPr>
            <w:ins w:id="6694" w:author="Jens-Rainer Ohm" w:date="2022-11-10T20:32:00Z">
              <w:r w:rsidRPr="005E0337">
                <w:rPr>
                  <w:lang w:val="en-DE" w:eastAsia="en-DE"/>
                </w:rPr>
                <w:t>2022-10-25 09:26:15</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5C503" w14:textId="77777777" w:rsidR="005E0337" w:rsidRPr="005E0337" w:rsidRDefault="005E0337" w:rsidP="005E0337">
            <w:pPr>
              <w:spacing w:before="0"/>
              <w:jc w:val="left"/>
              <w:rPr>
                <w:ins w:id="6695" w:author="Jens-Rainer Ohm" w:date="2022-11-10T20:32:00Z"/>
                <w:lang w:val="en-DE" w:eastAsia="en-DE"/>
              </w:rPr>
            </w:pPr>
            <w:ins w:id="6696" w:author="Jens-Rainer Ohm" w:date="2022-11-10T20:32:00Z">
              <w:r w:rsidRPr="005E0337">
                <w:rPr>
                  <w:lang w:val="en-DE" w:eastAsia="en-DE"/>
                </w:rPr>
                <w:t>Crosscheck of JVET-AB0171 (AHG 7: Asymmetric Deblocking at Virtual Boundaries)</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3E649" w14:textId="3F7111A2" w:rsidR="005E0337" w:rsidRPr="005B5253" w:rsidRDefault="00745D5D" w:rsidP="005E0337">
            <w:pPr>
              <w:spacing w:before="0"/>
              <w:jc w:val="left"/>
              <w:rPr>
                <w:ins w:id="6697" w:author="Jens-Rainer Ohm" w:date="2022-11-10T20:32:00Z"/>
                <w:rPrChange w:id="6698" w:author="Jens-Rainer Ohm" w:date="2022-11-10T20:50:00Z">
                  <w:rPr>
                    <w:ins w:id="6699" w:author="Jens-Rainer Ohm" w:date="2022-11-10T20:32:00Z"/>
                    <w:lang w:val="en-DE" w:eastAsia="en-DE"/>
                  </w:rPr>
                </w:rPrChange>
              </w:rPr>
            </w:pPr>
            <w:ins w:id="6700" w:author="Jens-Rainer Ohm" w:date="2022-11-10T20:48:00Z">
              <w:r w:rsidRPr="005B5253">
                <w:rPr>
                  <w:rPrChange w:id="6701" w:author="Jens-Rainer Ohm" w:date="2022-11-10T20:50:00Z">
                    <w:rPr>
                      <w:color w:val="0000FF"/>
                      <w:u w:val="single"/>
                      <w:lang w:val="en-DE" w:eastAsia="en-DE"/>
                    </w:rPr>
                  </w:rPrChange>
                </w:rPr>
                <w:t>Jack Enhorn (Ericsson)</w:t>
              </w:r>
            </w:ins>
          </w:p>
        </w:tc>
      </w:tr>
      <w:tr w:rsidR="005E0337" w:rsidRPr="005E0337" w14:paraId="5F80C389" w14:textId="77777777" w:rsidTr="00FE5F35">
        <w:trPr>
          <w:tblCellSpacing w:w="15" w:type="dxa"/>
          <w:ins w:id="670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5117C" w14:textId="77777777" w:rsidR="005E0337" w:rsidRPr="005E0337" w:rsidRDefault="005E0337" w:rsidP="005E0337">
            <w:pPr>
              <w:spacing w:before="0"/>
              <w:jc w:val="center"/>
              <w:rPr>
                <w:ins w:id="6703" w:author="Jens-Rainer Ohm" w:date="2022-11-10T20:32:00Z"/>
                <w:lang w:val="en-DE" w:eastAsia="en-DE"/>
              </w:rPr>
            </w:pPr>
            <w:ins w:id="6704" w:author="Jens-Rainer Ohm" w:date="2022-11-10T20:32:00Z">
              <w:r w:rsidRPr="005E0337">
                <w:rPr>
                  <w:lang w:val="en-DE" w:eastAsia="en-DE"/>
                </w:rPr>
                <w:fldChar w:fldCharType="begin"/>
              </w:r>
              <w:r w:rsidRPr="005E0337">
                <w:rPr>
                  <w:lang w:val="en-DE" w:eastAsia="en-DE"/>
                </w:rPr>
                <w:instrText xml:space="preserve"> HYPERLINK "file:///C:\\Users\\ohm\\Downloads\\current_document.php?id=12202" </w:instrText>
              </w:r>
              <w:r w:rsidRPr="005E0337">
                <w:rPr>
                  <w:lang w:val="en-DE" w:eastAsia="en-DE"/>
                </w:rPr>
                <w:fldChar w:fldCharType="separate"/>
              </w:r>
              <w:r w:rsidRPr="005E0337">
                <w:rPr>
                  <w:color w:val="0000FF"/>
                  <w:u w:val="single"/>
                  <w:lang w:val="en-DE" w:eastAsia="en-DE"/>
                </w:rPr>
                <w:t>JVET-AB027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BCA4CE" w14:textId="77777777" w:rsidR="005E0337" w:rsidRPr="005E0337" w:rsidRDefault="005E0337" w:rsidP="005E0337">
            <w:pPr>
              <w:spacing w:before="0"/>
              <w:jc w:val="center"/>
              <w:rPr>
                <w:ins w:id="6705" w:author="Jens-Rainer Ohm" w:date="2022-11-10T20:32:00Z"/>
                <w:lang w:val="en-DE" w:eastAsia="en-DE"/>
              </w:rPr>
            </w:pPr>
            <w:ins w:id="6706" w:author="Jens-Rainer Ohm" w:date="2022-11-10T20:32:00Z">
              <w:r w:rsidRPr="005E0337">
                <w:rPr>
                  <w:lang w:val="en-DE" w:eastAsia="en-DE"/>
                </w:rPr>
                <w:t>m6141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B35BE" w14:textId="77777777" w:rsidR="005E0337" w:rsidRPr="005E0337" w:rsidRDefault="005E0337" w:rsidP="005E0337">
            <w:pPr>
              <w:spacing w:before="0"/>
              <w:jc w:val="left"/>
              <w:rPr>
                <w:ins w:id="6707" w:author="Jens-Rainer Ohm" w:date="2022-11-10T20:32:00Z"/>
                <w:lang w:val="en-DE" w:eastAsia="en-DE"/>
              </w:rPr>
            </w:pPr>
            <w:ins w:id="6708" w:author="Jens-Rainer Ohm" w:date="2022-11-10T20:32:00Z">
              <w:r w:rsidRPr="005E0337">
                <w:rPr>
                  <w:lang w:val="en-DE" w:eastAsia="en-DE"/>
                </w:rPr>
                <w:t>2022-10-25 14:49:4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9C219" w14:textId="77777777" w:rsidR="005E0337" w:rsidRPr="005E0337" w:rsidRDefault="005E0337" w:rsidP="005E0337">
            <w:pPr>
              <w:spacing w:before="0"/>
              <w:jc w:val="left"/>
              <w:rPr>
                <w:ins w:id="6709" w:author="Jens-Rainer Ohm" w:date="2022-11-10T20:32:00Z"/>
                <w:lang w:val="en-DE" w:eastAsia="en-DE"/>
              </w:rPr>
            </w:pPr>
            <w:ins w:id="6710" w:author="Jens-Rainer Ohm" w:date="2022-11-10T20:32:00Z">
              <w:r w:rsidRPr="005E0337">
                <w:rPr>
                  <w:lang w:val="en-DE" w:eastAsia="en-DE"/>
                </w:rPr>
                <w:t>2022-10-25 14:52:2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37E729" w14:textId="77777777" w:rsidR="005E0337" w:rsidRPr="005E0337" w:rsidRDefault="005E0337" w:rsidP="005E0337">
            <w:pPr>
              <w:spacing w:before="0"/>
              <w:jc w:val="left"/>
              <w:rPr>
                <w:ins w:id="6711" w:author="Jens-Rainer Ohm" w:date="2022-11-10T20:32:00Z"/>
                <w:lang w:val="en-DE" w:eastAsia="en-DE"/>
              </w:rPr>
            </w:pPr>
            <w:ins w:id="6712" w:author="Jens-Rainer Ohm" w:date="2022-11-10T20:32:00Z">
              <w:r w:rsidRPr="005E0337">
                <w:rPr>
                  <w:lang w:val="en-DE" w:eastAsia="en-DE"/>
                </w:rPr>
                <w:t>2022-10-25 14:52:2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C04EE" w14:textId="77777777" w:rsidR="005E0337" w:rsidRPr="005E0337" w:rsidRDefault="005E0337" w:rsidP="005E0337">
            <w:pPr>
              <w:spacing w:before="0"/>
              <w:jc w:val="left"/>
              <w:rPr>
                <w:ins w:id="6713" w:author="Jens-Rainer Ohm" w:date="2022-11-10T20:32:00Z"/>
                <w:lang w:val="en-DE" w:eastAsia="en-DE"/>
              </w:rPr>
            </w:pPr>
            <w:ins w:id="6714" w:author="Jens-Rainer Ohm" w:date="2022-11-10T20:32:00Z">
              <w:r w:rsidRPr="005E0337">
                <w:rPr>
                  <w:lang w:val="en-DE" w:eastAsia="en-DE"/>
                </w:rPr>
                <w:t>Cross-check for JVET-AB0133</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46142D" w14:textId="1E8CED1D" w:rsidR="005E0337" w:rsidRPr="005B5253" w:rsidRDefault="005E0337" w:rsidP="005E0337">
            <w:pPr>
              <w:spacing w:before="0"/>
              <w:jc w:val="left"/>
              <w:rPr>
                <w:ins w:id="6715" w:author="Jens-Rainer Ohm" w:date="2022-11-10T20:32:00Z"/>
                <w:rPrChange w:id="6716" w:author="Jens-Rainer Ohm" w:date="2022-11-10T20:50:00Z">
                  <w:rPr>
                    <w:ins w:id="6717" w:author="Jens-Rainer Ohm" w:date="2022-11-10T20:32:00Z"/>
                    <w:lang w:val="en-DE" w:eastAsia="en-DE"/>
                  </w:rPr>
                </w:rPrChange>
              </w:rPr>
            </w:pPr>
            <w:ins w:id="6718" w:author="Jens-Rainer Ohm" w:date="2022-11-10T20:32:00Z">
              <w:r w:rsidRPr="005B5253">
                <w:rPr>
                  <w:rPrChange w:id="6719" w:author="Jens-Rainer Ohm" w:date="2022-11-10T20:50:00Z">
                    <w:rPr>
                      <w:lang w:val="en-DE" w:eastAsia="en-DE"/>
                    </w:rPr>
                  </w:rPrChange>
                </w:rPr>
                <w:t>K. S</w:t>
              </w:r>
            </w:ins>
            <w:ins w:id="6720" w:author="Jens-Rainer Ohm" w:date="2022-11-10T21:06:00Z">
              <w:r w:rsidR="00FE5F35">
                <w:t>ü</w:t>
              </w:r>
            </w:ins>
            <w:ins w:id="6721" w:author="Jens-Rainer Ohm" w:date="2022-11-10T20:32:00Z">
              <w:r w:rsidRPr="005B5253">
                <w:rPr>
                  <w:rPrChange w:id="6722" w:author="Jens-Rainer Ohm" w:date="2022-11-10T20:50:00Z">
                    <w:rPr>
                      <w:lang w:val="en-DE" w:eastAsia="en-DE"/>
                    </w:rPr>
                  </w:rPrChange>
                </w:rPr>
                <w:t>hring (HHI)</w:t>
              </w:r>
            </w:ins>
          </w:p>
        </w:tc>
      </w:tr>
      <w:tr w:rsidR="005E0337" w:rsidRPr="005E0337" w14:paraId="4BCB427F" w14:textId="77777777" w:rsidTr="00FE5F35">
        <w:trPr>
          <w:tblCellSpacing w:w="15" w:type="dxa"/>
          <w:ins w:id="672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A39A8" w14:textId="77777777" w:rsidR="005E0337" w:rsidRPr="005E0337" w:rsidRDefault="005E0337" w:rsidP="005E0337">
            <w:pPr>
              <w:spacing w:before="0"/>
              <w:jc w:val="center"/>
              <w:rPr>
                <w:ins w:id="6724" w:author="Jens-Rainer Ohm" w:date="2022-11-10T20:32:00Z"/>
                <w:lang w:val="en-DE" w:eastAsia="en-DE"/>
              </w:rPr>
            </w:pPr>
            <w:ins w:id="6725" w:author="Jens-Rainer Ohm" w:date="2022-11-10T20:32:00Z">
              <w:r w:rsidRPr="005E0337">
                <w:rPr>
                  <w:lang w:val="en-DE" w:eastAsia="en-DE"/>
                </w:rPr>
                <w:fldChar w:fldCharType="begin"/>
              </w:r>
              <w:r w:rsidRPr="005E0337">
                <w:rPr>
                  <w:lang w:val="en-DE" w:eastAsia="en-DE"/>
                </w:rPr>
                <w:instrText xml:space="preserve"> HYPERLINK "file:///C:\\Users\\ohm\\Downloads\\current_document.php?id=12203" </w:instrText>
              </w:r>
              <w:r w:rsidRPr="005E0337">
                <w:rPr>
                  <w:lang w:val="en-DE" w:eastAsia="en-DE"/>
                </w:rPr>
                <w:fldChar w:fldCharType="separate"/>
              </w:r>
              <w:r w:rsidRPr="005E0337">
                <w:rPr>
                  <w:color w:val="0000FF"/>
                  <w:u w:val="single"/>
                  <w:lang w:val="en-DE" w:eastAsia="en-DE"/>
                </w:rPr>
                <w:t>JVET-AB027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C888" w14:textId="77777777" w:rsidR="005E0337" w:rsidRPr="005E0337" w:rsidRDefault="005E0337" w:rsidP="005E0337">
            <w:pPr>
              <w:spacing w:before="0"/>
              <w:jc w:val="center"/>
              <w:rPr>
                <w:ins w:id="6726" w:author="Jens-Rainer Ohm" w:date="2022-11-10T20:32:00Z"/>
                <w:lang w:val="en-DE" w:eastAsia="en-DE"/>
              </w:rPr>
            </w:pPr>
            <w:ins w:id="6727" w:author="Jens-Rainer Ohm" w:date="2022-11-10T20:32:00Z">
              <w:r w:rsidRPr="005E0337">
                <w:rPr>
                  <w:lang w:val="en-DE" w:eastAsia="en-DE"/>
                </w:rPr>
                <w:t>m6142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33F5D3" w14:textId="77777777" w:rsidR="005E0337" w:rsidRPr="005E0337" w:rsidRDefault="005E0337" w:rsidP="005E0337">
            <w:pPr>
              <w:spacing w:before="0"/>
              <w:jc w:val="left"/>
              <w:rPr>
                <w:ins w:id="6728" w:author="Jens-Rainer Ohm" w:date="2022-11-10T20:32:00Z"/>
                <w:lang w:val="en-DE" w:eastAsia="en-DE"/>
              </w:rPr>
            </w:pPr>
            <w:ins w:id="6729" w:author="Jens-Rainer Ohm" w:date="2022-11-10T20:32:00Z">
              <w:r w:rsidRPr="005E0337">
                <w:rPr>
                  <w:lang w:val="en-DE" w:eastAsia="en-DE"/>
                </w:rPr>
                <w:t>2022-10-25 17:29:4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6A9990" w14:textId="77777777" w:rsidR="005E0337" w:rsidRPr="005E0337" w:rsidRDefault="005E0337" w:rsidP="005E0337">
            <w:pPr>
              <w:spacing w:before="0"/>
              <w:jc w:val="left"/>
              <w:rPr>
                <w:ins w:id="6730" w:author="Jens-Rainer Ohm" w:date="2022-11-10T20:32:00Z"/>
                <w:lang w:val="en-DE" w:eastAsia="en-DE"/>
              </w:rPr>
            </w:pPr>
            <w:ins w:id="6731" w:author="Jens-Rainer Ohm" w:date="2022-11-10T20:32:00Z">
              <w:r w:rsidRPr="005E0337">
                <w:rPr>
                  <w:lang w:val="en-DE" w:eastAsia="en-DE"/>
                </w:rPr>
                <w:t>2022-10-25 23:06:3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91F118" w14:textId="77777777" w:rsidR="005E0337" w:rsidRPr="005E0337" w:rsidRDefault="005E0337" w:rsidP="005E0337">
            <w:pPr>
              <w:spacing w:before="0"/>
              <w:jc w:val="left"/>
              <w:rPr>
                <w:ins w:id="6732" w:author="Jens-Rainer Ohm" w:date="2022-11-10T20:32:00Z"/>
                <w:lang w:val="en-DE" w:eastAsia="en-DE"/>
              </w:rPr>
            </w:pPr>
            <w:ins w:id="6733" w:author="Jens-Rainer Ohm" w:date="2022-11-10T20:32:00Z">
              <w:r w:rsidRPr="005E0337">
                <w:rPr>
                  <w:lang w:val="en-DE" w:eastAsia="en-DE"/>
                </w:rPr>
                <w:t>2022-10-27 20:02:36</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DB0003" w14:textId="77777777" w:rsidR="005E0337" w:rsidRPr="005E0337" w:rsidRDefault="005E0337" w:rsidP="005E0337">
            <w:pPr>
              <w:spacing w:before="0"/>
              <w:jc w:val="left"/>
              <w:rPr>
                <w:ins w:id="6734" w:author="Jens-Rainer Ohm" w:date="2022-11-10T20:32:00Z"/>
                <w:lang w:val="en-DE" w:eastAsia="en-DE"/>
              </w:rPr>
            </w:pPr>
            <w:ins w:id="6735" w:author="Jens-Rainer Ohm" w:date="2022-11-10T20:32:00Z">
              <w:r w:rsidRPr="005E0337">
                <w:rPr>
                  <w:lang w:val="en-DE" w:eastAsia="en-DE"/>
                </w:rPr>
                <w:t>Encoder-only algorithms in Alibaba and City University of Hong Kongâ€™s response to the Video Coding for Machines CfP</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21D8" w14:textId="77777777" w:rsidR="005E0337" w:rsidRPr="005B5253" w:rsidRDefault="005E0337" w:rsidP="005E0337">
            <w:pPr>
              <w:spacing w:before="0"/>
              <w:jc w:val="left"/>
              <w:rPr>
                <w:ins w:id="6736" w:author="Jens-Rainer Ohm" w:date="2022-11-10T20:32:00Z"/>
                <w:rPrChange w:id="6737" w:author="Jens-Rainer Ohm" w:date="2022-11-10T20:50:00Z">
                  <w:rPr>
                    <w:ins w:id="6738" w:author="Jens-Rainer Ohm" w:date="2022-11-10T20:32:00Z"/>
                    <w:lang w:val="en-DE" w:eastAsia="en-DE"/>
                  </w:rPr>
                </w:rPrChange>
              </w:rPr>
            </w:pPr>
            <w:ins w:id="6739" w:author="Jens-Rainer Ohm" w:date="2022-11-10T20:32:00Z">
              <w:r w:rsidRPr="005B5253">
                <w:rPr>
                  <w:rPrChange w:id="6740" w:author="Jens-Rainer Ohm" w:date="2022-11-10T20:50:00Z">
                    <w:rPr>
                      <w:lang w:val="en-DE" w:eastAsia="en-DE"/>
                    </w:rPr>
                  </w:rPrChange>
                </w:rPr>
                <w:t>S. Wang, B. Li, Z. Wang, Y. Ye (Alibaba), S. Wang (City University of Hong Kong)</w:t>
              </w:r>
            </w:ins>
          </w:p>
        </w:tc>
      </w:tr>
      <w:tr w:rsidR="005E0337" w:rsidRPr="005E0337" w14:paraId="42B444B5" w14:textId="77777777" w:rsidTr="00FE5F35">
        <w:trPr>
          <w:tblCellSpacing w:w="15" w:type="dxa"/>
          <w:ins w:id="674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2D29C" w14:textId="77777777" w:rsidR="005E0337" w:rsidRPr="005E0337" w:rsidRDefault="005E0337" w:rsidP="005E0337">
            <w:pPr>
              <w:spacing w:before="0"/>
              <w:jc w:val="center"/>
              <w:rPr>
                <w:ins w:id="6742" w:author="Jens-Rainer Ohm" w:date="2022-11-10T20:32:00Z"/>
                <w:lang w:val="en-DE" w:eastAsia="en-DE"/>
              </w:rPr>
            </w:pPr>
            <w:ins w:id="6743" w:author="Jens-Rainer Ohm" w:date="2022-11-10T20:32:00Z">
              <w:r w:rsidRPr="005E0337">
                <w:rPr>
                  <w:lang w:val="en-DE" w:eastAsia="en-DE"/>
                </w:rPr>
                <w:fldChar w:fldCharType="begin"/>
              </w:r>
              <w:r w:rsidRPr="005E0337">
                <w:rPr>
                  <w:lang w:val="en-DE" w:eastAsia="en-DE"/>
                </w:rPr>
                <w:instrText xml:space="preserve"> HYPERLINK "file:///C:\\Users\\ohm\\Downloads\\current_document.php?id=12204" </w:instrText>
              </w:r>
              <w:r w:rsidRPr="005E0337">
                <w:rPr>
                  <w:lang w:val="en-DE" w:eastAsia="en-DE"/>
                </w:rPr>
                <w:fldChar w:fldCharType="separate"/>
              </w:r>
              <w:r w:rsidRPr="005E0337">
                <w:rPr>
                  <w:color w:val="0000FF"/>
                  <w:u w:val="single"/>
                  <w:lang w:val="en-DE" w:eastAsia="en-DE"/>
                </w:rPr>
                <w:t>JVET-AB027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1687AA" w14:textId="77777777" w:rsidR="005E0337" w:rsidRPr="005E0337" w:rsidRDefault="005E0337" w:rsidP="005E0337">
            <w:pPr>
              <w:spacing w:before="0"/>
              <w:jc w:val="center"/>
              <w:rPr>
                <w:ins w:id="6744" w:author="Jens-Rainer Ohm" w:date="2022-11-10T20:32:00Z"/>
                <w:lang w:val="en-DE" w:eastAsia="en-DE"/>
              </w:rPr>
            </w:pPr>
            <w:ins w:id="6745" w:author="Jens-Rainer Ohm" w:date="2022-11-10T20:32:00Z">
              <w:r w:rsidRPr="005E0337">
                <w:rPr>
                  <w:lang w:val="en-DE" w:eastAsia="en-DE"/>
                </w:rPr>
                <w:t>m6142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F21D4" w14:textId="77777777" w:rsidR="005E0337" w:rsidRPr="005E0337" w:rsidRDefault="005E0337" w:rsidP="005E0337">
            <w:pPr>
              <w:spacing w:before="0"/>
              <w:jc w:val="left"/>
              <w:rPr>
                <w:ins w:id="6746" w:author="Jens-Rainer Ohm" w:date="2022-11-10T20:32:00Z"/>
                <w:lang w:val="en-DE" w:eastAsia="en-DE"/>
              </w:rPr>
            </w:pPr>
            <w:ins w:id="6747" w:author="Jens-Rainer Ohm" w:date="2022-11-10T20:32:00Z">
              <w:r w:rsidRPr="005E0337">
                <w:rPr>
                  <w:lang w:val="en-DE" w:eastAsia="en-DE"/>
                </w:rPr>
                <w:t>2022-10-25 17:49:1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A1AE24" w14:textId="77777777" w:rsidR="005E0337" w:rsidRPr="005E0337" w:rsidRDefault="005E0337" w:rsidP="005E0337">
            <w:pPr>
              <w:spacing w:before="0"/>
              <w:jc w:val="left"/>
              <w:rPr>
                <w:ins w:id="6748" w:author="Jens-Rainer Ohm" w:date="2022-11-10T20:32:00Z"/>
                <w:lang w:val="en-DE" w:eastAsia="en-DE"/>
              </w:rPr>
            </w:pPr>
            <w:ins w:id="6749" w:author="Jens-Rainer Ohm" w:date="2022-11-10T20:32:00Z">
              <w:r w:rsidRPr="005E0337">
                <w:rPr>
                  <w:lang w:val="en-DE" w:eastAsia="en-DE"/>
                </w:rPr>
                <w:t>2022-10-26 11:50:2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26063" w14:textId="77777777" w:rsidR="005E0337" w:rsidRPr="005E0337" w:rsidRDefault="005E0337" w:rsidP="005E0337">
            <w:pPr>
              <w:spacing w:before="0"/>
              <w:jc w:val="left"/>
              <w:rPr>
                <w:ins w:id="6750" w:author="Jens-Rainer Ohm" w:date="2022-11-10T20:32:00Z"/>
                <w:lang w:val="en-DE" w:eastAsia="en-DE"/>
              </w:rPr>
            </w:pPr>
            <w:ins w:id="6751" w:author="Jens-Rainer Ohm" w:date="2022-11-10T20:32:00Z">
              <w:r w:rsidRPr="005E0337">
                <w:rPr>
                  <w:lang w:val="en-DE" w:eastAsia="en-DE"/>
                </w:rPr>
                <w:t>2022-10-26 11:50:22</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8907A" w14:textId="77777777" w:rsidR="005E0337" w:rsidRPr="005E0337" w:rsidRDefault="005E0337" w:rsidP="005E0337">
            <w:pPr>
              <w:spacing w:before="0"/>
              <w:jc w:val="left"/>
              <w:rPr>
                <w:ins w:id="6752" w:author="Jens-Rainer Ohm" w:date="2022-11-10T20:32:00Z"/>
                <w:lang w:val="en-DE" w:eastAsia="en-DE"/>
              </w:rPr>
            </w:pPr>
            <w:ins w:id="6753" w:author="Jens-Rainer Ohm" w:date="2022-11-10T20:32:00Z">
              <w:r w:rsidRPr="005E0337">
                <w:rPr>
                  <w:lang w:val="en-DE" w:eastAsia="en-DE"/>
                </w:rPr>
                <w:t>Information about Ericssonâ€™s response to the CfP for Video Coding for Machin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AB8259" w14:textId="2F87E186" w:rsidR="005E0337" w:rsidRPr="005B5253" w:rsidRDefault="00745D5D" w:rsidP="005E0337">
            <w:pPr>
              <w:spacing w:before="0"/>
              <w:jc w:val="left"/>
              <w:rPr>
                <w:ins w:id="6754" w:author="Jens-Rainer Ohm" w:date="2022-11-10T20:32:00Z"/>
                <w:rPrChange w:id="6755" w:author="Jens-Rainer Ohm" w:date="2022-11-10T20:50:00Z">
                  <w:rPr>
                    <w:ins w:id="6756" w:author="Jens-Rainer Ohm" w:date="2022-11-10T20:32:00Z"/>
                    <w:lang w:val="en-DE" w:eastAsia="en-DE"/>
                  </w:rPr>
                </w:rPrChange>
              </w:rPr>
            </w:pPr>
            <w:ins w:id="6757" w:author="Jens-Rainer Ohm" w:date="2022-11-10T20:48:00Z">
              <w:r w:rsidRPr="005B5253">
                <w:rPr>
                  <w:rPrChange w:id="6758" w:author="Jens-Rainer Ohm" w:date="2022-11-10T20:50:00Z">
                    <w:rPr>
                      <w:color w:val="0000FF"/>
                      <w:u w:val="single"/>
                      <w:lang w:val="en-DE" w:eastAsia="en-DE"/>
                    </w:rPr>
                  </w:rPrChange>
                </w:rPr>
                <w:t>C. Hollmann</w:t>
              </w:r>
            </w:ins>
            <w:ins w:id="6759" w:author="Jens-Rainer Ohm" w:date="2022-11-10T20:32:00Z">
              <w:r w:rsidR="005E0337" w:rsidRPr="005B5253">
                <w:rPr>
                  <w:rPrChange w:id="6760" w:author="Jens-Rainer Ohm" w:date="2022-11-10T20:50:00Z">
                    <w:rPr>
                      <w:lang w:val="en-DE" w:eastAsia="en-DE"/>
                    </w:rPr>
                  </w:rPrChange>
                </w:rPr>
                <w:t xml:space="preserve">, </w:t>
              </w:r>
            </w:ins>
            <w:ins w:id="6761" w:author="Jens-Rainer Ohm" w:date="2022-11-10T20:48:00Z">
              <w:r w:rsidRPr="005B5253">
                <w:rPr>
                  <w:rPrChange w:id="6762" w:author="Jens-Rainer Ohm" w:date="2022-11-10T20:50:00Z">
                    <w:rPr>
                      <w:color w:val="0000FF"/>
                      <w:u w:val="single"/>
                      <w:lang w:val="en-DE" w:eastAsia="en-DE"/>
                    </w:rPr>
                  </w:rPrChange>
                </w:rPr>
                <w:t>J. Str</w:t>
              </w:r>
            </w:ins>
            <w:ins w:id="6763" w:author="Jens-Rainer Ohm" w:date="2022-11-10T20:54:00Z">
              <w:r w:rsidR="00A214AD">
                <w:t>ö</w:t>
              </w:r>
            </w:ins>
            <w:ins w:id="6764" w:author="Jens-Rainer Ohm" w:date="2022-11-10T20:48:00Z">
              <w:r w:rsidRPr="005B5253">
                <w:rPr>
                  <w:rPrChange w:id="6765" w:author="Jens-Rainer Ohm" w:date="2022-11-10T20:50:00Z">
                    <w:rPr>
                      <w:color w:val="0000FF"/>
                      <w:u w:val="single"/>
                      <w:lang w:val="en-DE" w:eastAsia="en-DE"/>
                    </w:rPr>
                  </w:rPrChange>
                </w:rPr>
                <w:t>m</w:t>
              </w:r>
            </w:ins>
            <w:ins w:id="6766" w:author="Jens-Rainer Ohm" w:date="2022-11-10T20:32:00Z">
              <w:r w:rsidR="005E0337" w:rsidRPr="005B5253">
                <w:rPr>
                  <w:rPrChange w:id="6767" w:author="Jens-Rainer Ohm" w:date="2022-11-10T20:50:00Z">
                    <w:rPr>
                      <w:lang w:val="en-DE" w:eastAsia="en-DE"/>
                    </w:rPr>
                  </w:rPrChange>
                </w:rPr>
                <w:t xml:space="preserve">, </w:t>
              </w:r>
            </w:ins>
            <w:ins w:id="6768" w:author="Jens-Rainer Ohm" w:date="2022-11-10T20:48:00Z">
              <w:r w:rsidRPr="005B5253">
                <w:rPr>
                  <w:rPrChange w:id="6769" w:author="Jens-Rainer Ohm" w:date="2022-11-10T20:50:00Z">
                    <w:rPr>
                      <w:color w:val="0000FF"/>
                      <w:u w:val="single"/>
                      <w:lang w:val="en-DE" w:eastAsia="en-DE"/>
                    </w:rPr>
                  </w:rPrChange>
                </w:rPr>
                <w:t>P. Wennersten</w:t>
              </w:r>
            </w:ins>
            <w:ins w:id="6770" w:author="Jens-Rainer Ohm" w:date="2022-11-10T20:32:00Z">
              <w:r w:rsidR="005E0337" w:rsidRPr="005B5253">
                <w:rPr>
                  <w:rPrChange w:id="6771" w:author="Jens-Rainer Ohm" w:date="2022-11-10T20:50:00Z">
                    <w:rPr>
                      <w:lang w:val="en-DE" w:eastAsia="en-DE"/>
                    </w:rPr>
                  </w:rPrChange>
                </w:rPr>
                <w:t xml:space="preserve">, </w:t>
              </w:r>
            </w:ins>
            <w:ins w:id="6772" w:author="Jens-Rainer Ohm" w:date="2022-11-10T20:48:00Z">
              <w:r w:rsidRPr="005B5253">
                <w:rPr>
                  <w:rPrChange w:id="6773" w:author="Jens-Rainer Ohm" w:date="2022-11-10T20:50:00Z">
                    <w:rPr>
                      <w:color w:val="0000FF"/>
                      <w:u w:val="single"/>
                      <w:lang w:val="en-DE" w:eastAsia="en-DE"/>
                    </w:rPr>
                  </w:rPrChange>
                </w:rPr>
                <w:t>L. Litwic</w:t>
              </w:r>
            </w:ins>
            <w:ins w:id="6774" w:author="Jens-Rainer Ohm" w:date="2022-11-10T20:32:00Z">
              <w:r w:rsidR="005E0337" w:rsidRPr="005B5253">
                <w:rPr>
                  <w:rPrChange w:id="6775" w:author="Jens-Rainer Ohm" w:date="2022-11-10T20:50:00Z">
                    <w:rPr>
                      <w:lang w:val="en-DE" w:eastAsia="en-DE"/>
                    </w:rPr>
                  </w:rPrChange>
                </w:rPr>
                <w:t xml:space="preserve">, </w:t>
              </w:r>
            </w:ins>
            <w:ins w:id="6776" w:author="Jens-Rainer Ohm" w:date="2022-11-10T20:48:00Z">
              <w:r w:rsidRPr="005B5253">
                <w:rPr>
                  <w:rPrChange w:id="6777" w:author="Jens-Rainer Ohm" w:date="2022-11-10T20:50:00Z">
                    <w:rPr>
                      <w:color w:val="0000FF"/>
                      <w:u w:val="single"/>
                      <w:lang w:val="en-DE" w:eastAsia="en-DE"/>
                    </w:rPr>
                  </w:rPrChange>
                </w:rPr>
                <w:t>R. Sj</w:t>
              </w:r>
            </w:ins>
            <w:ins w:id="6778" w:author="Jens-Rainer Ohm" w:date="2022-11-10T20:54:00Z">
              <w:r w:rsidR="00A214AD">
                <w:t>ö</w:t>
              </w:r>
            </w:ins>
            <w:ins w:id="6779" w:author="Jens-Rainer Ohm" w:date="2022-11-10T20:48:00Z">
              <w:r w:rsidRPr="005B5253">
                <w:rPr>
                  <w:rPrChange w:id="6780" w:author="Jens-Rainer Ohm" w:date="2022-11-10T20:50:00Z">
                    <w:rPr>
                      <w:color w:val="0000FF"/>
                      <w:u w:val="single"/>
                      <w:lang w:val="en-DE" w:eastAsia="en-DE"/>
                    </w:rPr>
                  </w:rPrChange>
                </w:rPr>
                <w:t>berg</w:t>
              </w:r>
            </w:ins>
            <w:ins w:id="6781" w:author="Jens-Rainer Ohm" w:date="2022-11-10T20:32:00Z">
              <w:r w:rsidR="005E0337" w:rsidRPr="005B5253">
                <w:rPr>
                  <w:rPrChange w:id="6782" w:author="Jens-Rainer Ohm" w:date="2022-11-10T20:50:00Z">
                    <w:rPr>
                      <w:lang w:val="en-DE" w:eastAsia="en-DE"/>
                    </w:rPr>
                  </w:rPrChange>
                </w:rPr>
                <w:t xml:space="preserve">, </w:t>
              </w:r>
            </w:ins>
            <w:ins w:id="6783" w:author="Jens-Rainer Ohm" w:date="2022-11-10T20:48:00Z">
              <w:r w:rsidRPr="005B5253">
                <w:rPr>
                  <w:rPrChange w:id="6784" w:author="Jens-Rainer Ohm" w:date="2022-11-10T20:50:00Z">
                    <w:rPr>
                      <w:color w:val="0000FF"/>
                      <w:u w:val="single"/>
                      <w:lang w:val="en-DE" w:eastAsia="en-DE"/>
                    </w:rPr>
                  </w:rPrChange>
                </w:rPr>
                <w:t>M. Damghanian (Ericsson)</w:t>
              </w:r>
            </w:ins>
          </w:p>
        </w:tc>
      </w:tr>
      <w:tr w:rsidR="005E0337" w:rsidRPr="005E0337" w14:paraId="42F1D72F" w14:textId="77777777" w:rsidTr="00FE5F35">
        <w:trPr>
          <w:tblCellSpacing w:w="15" w:type="dxa"/>
          <w:ins w:id="678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BCAC52" w14:textId="77777777" w:rsidR="005E0337" w:rsidRPr="005E0337" w:rsidRDefault="005E0337" w:rsidP="005E0337">
            <w:pPr>
              <w:spacing w:before="0"/>
              <w:jc w:val="center"/>
              <w:rPr>
                <w:ins w:id="6786" w:author="Jens-Rainer Ohm" w:date="2022-11-10T20:32:00Z"/>
                <w:lang w:val="en-DE" w:eastAsia="en-DE"/>
              </w:rPr>
            </w:pPr>
            <w:ins w:id="6787" w:author="Jens-Rainer Ohm" w:date="2022-11-10T20:32:00Z">
              <w:r w:rsidRPr="005E0337">
                <w:rPr>
                  <w:lang w:val="en-DE" w:eastAsia="en-DE"/>
                </w:rPr>
                <w:fldChar w:fldCharType="begin"/>
              </w:r>
              <w:r w:rsidRPr="005E0337">
                <w:rPr>
                  <w:lang w:val="en-DE" w:eastAsia="en-DE"/>
                </w:rPr>
                <w:instrText xml:space="preserve"> HYPERLINK "file:///C:\\Users\\ohm\\Downloads\\current_document.php?id=12205" </w:instrText>
              </w:r>
              <w:r w:rsidRPr="005E0337">
                <w:rPr>
                  <w:lang w:val="en-DE" w:eastAsia="en-DE"/>
                </w:rPr>
                <w:fldChar w:fldCharType="separate"/>
              </w:r>
              <w:r w:rsidRPr="005E0337">
                <w:rPr>
                  <w:color w:val="0000FF"/>
                  <w:u w:val="single"/>
                  <w:lang w:val="en-DE" w:eastAsia="en-DE"/>
                </w:rPr>
                <w:t>JVET-AB027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2B9418" w14:textId="77777777" w:rsidR="005E0337" w:rsidRPr="005E0337" w:rsidRDefault="005E0337" w:rsidP="005E0337">
            <w:pPr>
              <w:spacing w:before="0"/>
              <w:jc w:val="center"/>
              <w:rPr>
                <w:ins w:id="6788" w:author="Jens-Rainer Ohm" w:date="2022-11-10T20:32:00Z"/>
                <w:lang w:val="en-DE" w:eastAsia="en-DE"/>
              </w:rPr>
            </w:pPr>
            <w:ins w:id="6789" w:author="Jens-Rainer Ohm" w:date="2022-11-10T20:32:00Z">
              <w:r w:rsidRPr="005E0337">
                <w:rPr>
                  <w:lang w:val="en-DE" w:eastAsia="en-DE"/>
                </w:rPr>
                <w:t>m6143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D0914" w14:textId="77777777" w:rsidR="005E0337" w:rsidRPr="005E0337" w:rsidRDefault="005E0337" w:rsidP="005E0337">
            <w:pPr>
              <w:spacing w:before="0"/>
              <w:jc w:val="left"/>
              <w:rPr>
                <w:ins w:id="6790" w:author="Jens-Rainer Ohm" w:date="2022-11-10T20:32:00Z"/>
                <w:lang w:val="en-DE" w:eastAsia="en-DE"/>
              </w:rPr>
            </w:pPr>
            <w:ins w:id="6791" w:author="Jens-Rainer Ohm" w:date="2022-11-10T20:32:00Z">
              <w:r w:rsidRPr="005E0337">
                <w:rPr>
                  <w:lang w:val="en-DE" w:eastAsia="en-DE"/>
                </w:rPr>
                <w:t>2022-10-26 16:01:3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B20C1F" w14:textId="77777777" w:rsidR="005E0337" w:rsidRPr="005E0337" w:rsidRDefault="005E0337" w:rsidP="005E0337">
            <w:pPr>
              <w:spacing w:before="0"/>
              <w:jc w:val="left"/>
              <w:rPr>
                <w:ins w:id="6792" w:author="Jens-Rainer Ohm" w:date="2022-11-10T20:32:00Z"/>
                <w:lang w:val="en-DE" w:eastAsia="en-DE"/>
              </w:rPr>
            </w:pPr>
            <w:ins w:id="6793" w:author="Jens-Rainer Ohm" w:date="2022-11-10T20:32:00Z">
              <w:r w:rsidRPr="005E0337">
                <w:rPr>
                  <w:lang w:val="en-DE" w:eastAsia="en-DE"/>
                </w:rPr>
                <w:t>2022-10-26 17:03:1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87E286" w14:textId="77777777" w:rsidR="005E0337" w:rsidRPr="005E0337" w:rsidRDefault="005E0337" w:rsidP="005E0337">
            <w:pPr>
              <w:spacing w:before="0"/>
              <w:jc w:val="left"/>
              <w:rPr>
                <w:ins w:id="6794" w:author="Jens-Rainer Ohm" w:date="2022-11-10T20:32:00Z"/>
                <w:lang w:val="en-DE" w:eastAsia="en-DE"/>
              </w:rPr>
            </w:pPr>
            <w:ins w:id="6795" w:author="Jens-Rainer Ohm" w:date="2022-11-10T20:32:00Z">
              <w:r w:rsidRPr="005E0337">
                <w:rPr>
                  <w:lang w:val="en-DE" w:eastAsia="en-DE"/>
                </w:rPr>
                <w:t>2022-10-27 10:18:41</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9D951" w14:textId="77777777" w:rsidR="005E0337" w:rsidRPr="005E0337" w:rsidRDefault="005E0337" w:rsidP="005E0337">
            <w:pPr>
              <w:spacing w:before="0"/>
              <w:jc w:val="left"/>
              <w:rPr>
                <w:ins w:id="6796" w:author="Jens-Rainer Ohm" w:date="2022-11-10T20:32:00Z"/>
                <w:lang w:val="en-DE" w:eastAsia="en-DE"/>
              </w:rPr>
            </w:pPr>
            <w:ins w:id="6797" w:author="Jens-Rainer Ohm" w:date="2022-11-10T20:32:00Z">
              <w:r w:rsidRPr="005E0337">
                <w:rPr>
                  <w:lang w:val="en-DE" w:eastAsia="en-DE"/>
                </w:rPr>
                <w:t>Crosscheck of JVET-AB0080 (AHG10: GOP-based RPR encoder control)</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E2B978" w14:textId="3023D8DA" w:rsidR="005E0337" w:rsidRPr="005B5253" w:rsidRDefault="00745D5D" w:rsidP="005E0337">
            <w:pPr>
              <w:spacing w:before="0"/>
              <w:jc w:val="left"/>
              <w:rPr>
                <w:ins w:id="6798" w:author="Jens-Rainer Ohm" w:date="2022-11-10T20:32:00Z"/>
                <w:rPrChange w:id="6799" w:author="Jens-Rainer Ohm" w:date="2022-11-10T20:50:00Z">
                  <w:rPr>
                    <w:ins w:id="6800" w:author="Jens-Rainer Ohm" w:date="2022-11-10T20:32:00Z"/>
                    <w:lang w:val="en-DE" w:eastAsia="en-DE"/>
                  </w:rPr>
                </w:rPrChange>
              </w:rPr>
            </w:pPr>
            <w:ins w:id="6801" w:author="Jens-Rainer Ohm" w:date="2022-11-10T20:48:00Z">
              <w:r w:rsidRPr="005B5253">
                <w:rPr>
                  <w:rPrChange w:id="6802" w:author="Jens-Rainer Ohm" w:date="2022-11-10T20:50:00Z">
                    <w:rPr>
                      <w:color w:val="0000FF"/>
                      <w:u w:val="single"/>
                      <w:lang w:val="en-DE" w:eastAsia="en-DE"/>
                    </w:rPr>
                  </w:rPrChange>
                </w:rPr>
                <w:t>C. Bartnik (HHI)</w:t>
              </w:r>
            </w:ins>
          </w:p>
        </w:tc>
      </w:tr>
      <w:tr w:rsidR="005E0337" w:rsidRPr="005E0337" w14:paraId="3A74DE64" w14:textId="77777777" w:rsidTr="00FE5F35">
        <w:trPr>
          <w:tblCellSpacing w:w="15" w:type="dxa"/>
          <w:ins w:id="680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8EE74" w14:textId="77777777" w:rsidR="005E0337" w:rsidRPr="005E0337" w:rsidRDefault="005E0337" w:rsidP="005E0337">
            <w:pPr>
              <w:spacing w:before="0"/>
              <w:jc w:val="center"/>
              <w:rPr>
                <w:ins w:id="6804" w:author="Jens-Rainer Ohm" w:date="2022-11-10T20:32:00Z"/>
                <w:lang w:val="en-DE" w:eastAsia="en-DE"/>
              </w:rPr>
            </w:pPr>
            <w:ins w:id="6805"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206" </w:instrText>
              </w:r>
              <w:r w:rsidRPr="005E0337">
                <w:rPr>
                  <w:lang w:val="en-DE" w:eastAsia="en-DE"/>
                </w:rPr>
                <w:fldChar w:fldCharType="separate"/>
              </w:r>
              <w:r w:rsidRPr="005E0337">
                <w:rPr>
                  <w:color w:val="0000FF"/>
                  <w:u w:val="single"/>
                  <w:lang w:val="en-DE" w:eastAsia="en-DE"/>
                </w:rPr>
                <w:t>JVET-AB027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C3CF" w14:textId="77777777" w:rsidR="005E0337" w:rsidRPr="005E0337" w:rsidRDefault="005E0337" w:rsidP="005E0337">
            <w:pPr>
              <w:spacing w:before="0"/>
              <w:jc w:val="center"/>
              <w:rPr>
                <w:ins w:id="6806" w:author="Jens-Rainer Ohm" w:date="2022-11-10T20:32:00Z"/>
                <w:lang w:val="en-DE" w:eastAsia="en-DE"/>
              </w:rPr>
            </w:pPr>
            <w:ins w:id="6807" w:author="Jens-Rainer Ohm" w:date="2022-11-10T20:32:00Z">
              <w:r w:rsidRPr="005E0337">
                <w:rPr>
                  <w:lang w:val="en-DE" w:eastAsia="en-DE"/>
                </w:rPr>
                <w:t>m6144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4DD14" w14:textId="77777777" w:rsidR="005E0337" w:rsidRPr="005E0337" w:rsidRDefault="005E0337" w:rsidP="005E0337">
            <w:pPr>
              <w:spacing w:before="0"/>
              <w:jc w:val="left"/>
              <w:rPr>
                <w:ins w:id="6808" w:author="Jens-Rainer Ohm" w:date="2022-11-10T20:32:00Z"/>
                <w:lang w:val="en-DE" w:eastAsia="en-DE"/>
              </w:rPr>
            </w:pPr>
            <w:ins w:id="6809" w:author="Jens-Rainer Ohm" w:date="2022-11-10T20:32:00Z">
              <w:r w:rsidRPr="005E0337">
                <w:rPr>
                  <w:lang w:val="en-DE" w:eastAsia="en-DE"/>
                </w:rPr>
                <w:t>2022-10-26 16:02:4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20BED" w14:textId="77777777" w:rsidR="005E0337" w:rsidRPr="005E0337" w:rsidRDefault="005E0337" w:rsidP="005E0337">
            <w:pPr>
              <w:spacing w:before="0"/>
              <w:jc w:val="left"/>
              <w:rPr>
                <w:ins w:id="6810" w:author="Jens-Rainer Ohm" w:date="2022-11-10T20:32:00Z"/>
                <w:lang w:val="en-DE" w:eastAsia="en-DE"/>
              </w:rPr>
            </w:pPr>
            <w:ins w:id="6811" w:author="Jens-Rainer Ohm" w:date="2022-11-10T20:32:00Z">
              <w:r w:rsidRPr="005E0337">
                <w:rPr>
                  <w:lang w:val="en-DE" w:eastAsia="en-DE"/>
                </w:rPr>
                <w:t>2022-10-26 17:03:26</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05DC2" w14:textId="77777777" w:rsidR="005E0337" w:rsidRPr="005E0337" w:rsidRDefault="005E0337" w:rsidP="005E0337">
            <w:pPr>
              <w:spacing w:before="0"/>
              <w:jc w:val="left"/>
              <w:rPr>
                <w:ins w:id="6812" w:author="Jens-Rainer Ohm" w:date="2022-11-10T20:32:00Z"/>
                <w:lang w:val="en-DE" w:eastAsia="en-DE"/>
              </w:rPr>
            </w:pPr>
            <w:ins w:id="6813" w:author="Jens-Rainer Ohm" w:date="2022-11-10T20:32:00Z">
              <w:r w:rsidRPr="005E0337">
                <w:rPr>
                  <w:lang w:val="en-DE" w:eastAsia="en-DE"/>
                </w:rPr>
                <w:t>2022-10-27 10:18:56</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9D36F" w14:textId="77777777" w:rsidR="005E0337" w:rsidRPr="005E0337" w:rsidRDefault="005E0337" w:rsidP="005E0337">
            <w:pPr>
              <w:spacing w:before="0"/>
              <w:jc w:val="left"/>
              <w:rPr>
                <w:ins w:id="6814" w:author="Jens-Rainer Ohm" w:date="2022-11-10T20:32:00Z"/>
                <w:lang w:val="en-DE" w:eastAsia="en-DE"/>
              </w:rPr>
            </w:pPr>
            <w:ins w:id="6815" w:author="Jens-Rainer Ohm" w:date="2022-11-10T20:32:00Z">
              <w:r w:rsidRPr="005E0337">
                <w:rPr>
                  <w:lang w:val="en-DE" w:eastAsia="en-DE"/>
                </w:rPr>
                <w:t>Crosscheck of JVET-AB0081 (AHG10: Increased length of filters used for upscaling reconstructed pictures)</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1422E" w14:textId="0F8192B7" w:rsidR="005E0337" w:rsidRPr="005B5253" w:rsidRDefault="00745D5D" w:rsidP="005E0337">
            <w:pPr>
              <w:spacing w:before="0"/>
              <w:jc w:val="left"/>
              <w:rPr>
                <w:ins w:id="6816" w:author="Jens-Rainer Ohm" w:date="2022-11-10T20:32:00Z"/>
                <w:rPrChange w:id="6817" w:author="Jens-Rainer Ohm" w:date="2022-11-10T20:50:00Z">
                  <w:rPr>
                    <w:ins w:id="6818" w:author="Jens-Rainer Ohm" w:date="2022-11-10T20:32:00Z"/>
                    <w:lang w:val="en-DE" w:eastAsia="en-DE"/>
                  </w:rPr>
                </w:rPrChange>
              </w:rPr>
            </w:pPr>
            <w:ins w:id="6819" w:author="Jens-Rainer Ohm" w:date="2022-11-10T20:48:00Z">
              <w:r w:rsidRPr="005B5253">
                <w:rPr>
                  <w:rPrChange w:id="6820" w:author="Jens-Rainer Ohm" w:date="2022-11-10T20:50:00Z">
                    <w:rPr>
                      <w:color w:val="0000FF"/>
                      <w:u w:val="single"/>
                      <w:lang w:val="en-DE" w:eastAsia="en-DE"/>
                    </w:rPr>
                  </w:rPrChange>
                </w:rPr>
                <w:t>C. Bartnik (HHI)</w:t>
              </w:r>
            </w:ins>
          </w:p>
        </w:tc>
      </w:tr>
      <w:tr w:rsidR="00FE5F35" w:rsidRPr="005E0337" w14:paraId="66B686E4" w14:textId="77777777" w:rsidTr="00FE5F35">
        <w:tblPrEx>
          <w:tblW w:w="0" w:type="auto"/>
          <w:tblCellSpacing w:w="15" w:type="dxa"/>
          <w:tblBorders>
            <w:top w:val="outset" w:sz="6" w:space="0" w:color="auto"/>
            <w:left w:val="outset" w:sz="6" w:space="0" w:color="auto"/>
            <w:bottom w:val="outset" w:sz="6" w:space="0" w:color="auto"/>
            <w:right w:val="outset" w:sz="6" w:space="0" w:color="auto"/>
          </w:tblBorders>
          <w:tblPrExChange w:id="6821" w:author="Jens-Rainer Ohm" w:date="2022-11-10T21:09:00Z">
            <w:tblPrEx>
              <w:tblW w:w="0" w:type="auto"/>
              <w:tblCellSpacing w:w="15" w:type="dxa"/>
              <w:tblBorders>
                <w:top w:val="outset" w:sz="6" w:space="0" w:color="auto"/>
                <w:left w:val="outset" w:sz="6" w:space="0" w:color="auto"/>
                <w:bottom w:val="outset" w:sz="6" w:space="0" w:color="auto"/>
                <w:right w:val="outset" w:sz="6" w:space="0" w:color="auto"/>
              </w:tblBorders>
            </w:tblPrEx>
          </w:tblPrExChange>
        </w:tblPrEx>
        <w:trPr>
          <w:tblCellSpacing w:w="15" w:type="dxa"/>
          <w:ins w:id="6822" w:author="Jens-Rainer Ohm" w:date="2022-11-10T20:32:00Z"/>
          <w:trPrChange w:id="6823" w:author="Jens-Rainer Ohm" w:date="2022-11-10T21:09:00Z">
            <w:trPr>
              <w:tblCellSpacing w:w="15" w:type="dxa"/>
            </w:trPr>
          </w:trPrChange>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24" w:author="Jens-Rainer Ohm" w:date="2022-11-10T21:09:00Z">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30846996" w14:textId="77777777" w:rsidR="00FE5F35" w:rsidRPr="005E0337" w:rsidRDefault="00FE5F35" w:rsidP="00FE5F35">
            <w:pPr>
              <w:spacing w:before="0"/>
              <w:jc w:val="center"/>
              <w:rPr>
                <w:ins w:id="6825" w:author="Jens-Rainer Ohm" w:date="2022-11-10T20:32:00Z"/>
                <w:lang w:val="en-DE" w:eastAsia="en-DE"/>
              </w:rPr>
            </w:pPr>
            <w:ins w:id="6826" w:author="Jens-Rainer Ohm" w:date="2022-11-10T20:32:00Z">
              <w:r w:rsidRPr="005E0337">
                <w:rPr>
                  <w:lang w:val="en-DE" w:eastAsia="en-DE"/>
                </w:rPr>
                <w:fldChar w:fldCharType="begin"/>
              </w:r>
              <w:r w:rsidRPr="005E0337">
                <w:rPr>
                  <w:lang w:val="en-DE" w:eastAsia="en-DE"/>
                </w:rPr>
                <w:instrText xml:space="preserve"> HYPERLINK "file:///C:\\Users\\ohm\\Downloads\\current_document.php?id=12207" </w:instrText>
              </w:r>
              <w:r w:rsidRPr="005E0337">
                <w:rPr>
                  <w:lang w:val="en-DE" w:eastAsia="en-DE"/>
                </w:rPr>
                <w:fldChar w:fldCharType="separate"/>
              </w:r>
              <w:r w:rsidRPr="005E0337">
                <w:rPr>
                  <w:color w:val="0000FF"/>
                  <w:u w:val="single"/>
                  <w:lang w:val="en-DE" w:eastAsia="en-DE"/>
                </w:rPr>
                <w:t>JVET-AB027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27" w:author="Jens-Rainer Ohm" w:date="2022-11-10T21:09:00Z">
              <w:tcPr>
                <w:tcW w:w="847"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2D36F5D" w14:textId="77777777" w:rsidR="00FE5F35" w:rsidRPr="005E0337" w:rsidRDefault="00FE5F35" w:rsidP="00FE5F35">
            <w:pPr>
              <w:spacing w:before="0"/>
              <w:jc w:val="center"/>
              <w:rPr>
                <w:ins w:id="6828" w:author="Jens-Rainer Ohm" w:date="2022-11-10T20:32:00Z"/>
                <w:lang w:val="en-DE" w:eastAsia="en-DE"/>
              </w:rPr>
            </w:pPr>
            <w:ins w:id="6829" w:author="Jens-Rainer Ohm" w:date="2022-11-10T20:32:00Z">
              <w:r w:rsidRPr="005E0337">
                <w:rPr>
                  <w:lang w:val="en-DE" w:eastAsia="en-DE"/>
                </w:rPr>
                <w:t>m6147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0" w:author="Jens-Rainer Ohm" w:date="2022-11-10T21:09:00Z">
              <w:tcPr>
                <w:tcW w:w="91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646434C0" w14:textId="77777777" w:rsidR="00FE5F35" w:rsidRPr="005E0337" w:rsidRDefault="00FE5F35" w:rsidP="00FE5F35">
            <w:pPr>
              <w:spacing w:before="0"/>
              <w:jc w:val="left"/>
              <w:rPr>
                <w:ins w:id="6831" w:author="Jens-Rainer Ohm" w:date="2022-11-10T20:32:00Z"/>
                <w:lang w:val="en-DE" w:eastAsia="en-DE"/>
              </w:rPr>
            </w:pPr>
            <w:ins w:id="6832" w:author="Jens-Rainer Ohm" w:date="2022-11-10T20:32:00Z">
              <w:r w:rsidRPr="005E0337">
                <w:rPr>
                  <w:lang w:val="en-DE" w:eastAsia="en-DE"/>
                </w:rPr>
                <w:t>2022-10-27 10:53:4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3" w:author="Jens-Rainer Ohm" w:date="2022-11-10T21:09:00Z">
              <w:tcPr>
                <w:tcW w:w="91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73488E27" w14:textId="77777777" w:rsidR="00FE5F35" w:rsidRPr="005E0337" w:rsidRDefault="00FE5F35" w:rsidP="00FE5F35">
            <w:pPr>
              <w:spacing w:before="0"/>
              <w:jc w:val="left"/>
              <w:rPr>
                <w:ins w:id="6834"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5" w:author="Jens-Rainer Ohm" w:date="2022-11-10T21:09:00Z">
              <w:tcPr>
                <w:tcW w:w="91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182574B" w14:textId="77777777" w:rsidR="00FE5F35" w:rsidRPr="005E0337" w:rsidRDefault="00FE5F35" w:rsidP="00FE5F35">
            <w:pPr>
              <w:spacing w:before="0"/>
              <w:jc w:val="left"/>
              <w:rPr>
                <w:ins w:id="6836"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Change w:id="6837" w:author="Jens-Rainer Ohm" w:date="2022-11-10T21:09:00Z">
              <w:tcPr>
                <w:tcW w:w="1954" w:type="dxa"/>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tcPrChange>
          </w:tcPr>
          <w:p w14:paraId="405BAC17" w14:textId="56546330" w:rsidR="00FE5F35" w:rsidRPr="005E0337" w:rsidRDefault="00FE5F35" w:rsidP="00FE5F35">
            <w:pPr>
              <w:spacing w:before="0"/>
              <w:jc w:val="left"/>
              <w:rPr>
                <w:ins w:id="6838" w:author="Jens-Rainer Ohm" w:date="2022-11-10T20:32:00Z"/>
                <w:lang w:val="en-DE" w:eastAsia="en-DE"/>
              </w:rPr>
            </w:pPr>
            <w:ins w:id="6839" w:author="Jens-Rainer Ohm" w:date="2022-11-10T21:09:00Z">
              <w:r w:rsidRPr="00C0196A">
                <w:rPr>
                  <w:lang w:val="en-DE"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Change w:id="6840" w:author="Jens-Rainer Ohm" w:date="2022-11-10T21:09:00Z">
              <w:tcPr>
                <w:tcW w:w="0" w:type="auto"/>
                <w:gridSpan w:val="2"/>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tcPrChange>
          </w:tcPr>
          <w:p w14:paraId="17E5D203" w14:textId="4AA8BA78" w:rsidR="00FE5F35" w:rsidRPr="005B5253" w:rsidRDefault="00FE5F35" w:rsidP="00FE5F35">
            <w:pPr>
              <w:spacing w:before="0"/>
              <w:jc w:val="left"/>
              <w:rPr>
                <w:ins w:id="6841" w:author="Jens-Rainer Ohm" w:date="2022-11-10T20:32:00Z"/>
                <w:rPrChange w:id="6842" w:author="Jens-Rainer Ohm" w:date="2022-11-10T20:50:00Z">
                  <w:rPr>
                    <w:ins w:id="6843" w:author="Jens-Rainer Ohm" w:date="2022-11-10T20:32:00Z"/>
                    <w:lang w:val="en-DE" w:eastAsia="en-DE"/>
                  </w:rPr>
                </w:rPrChange>
              </w:rPr>
            </w:pPr>
          </w:p>
        </w:tc>
      </w:tr>
      <w:tr w:rsidR="005E0337" w:rsidRPr="005E0337" w14:paraId="034E675F" w14:textId="77777777" w:rsidTr="00FE5F35">
        <w:trPr>
          <w:tblCellSpacing w:w="15" w:type="dxa"/>
          <w:ins w:id="6844"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61D5D0" w14:textId="77777777" w:rsidR="005E0337" w:rsidRPr="005E0337" w:rsidRDefault="005E0337" w:rsidP="005E0337">
            <w:pPr>
              <w:spacing w:before="0"/>
              <w:jc w:val="center"/>
              <w:rPr>
                <w:ins w:id="6845" w:author="Jens-Rainer Ohm" w:date="2022-11-10T20:32:00Z"/>
                <w:lang w:val="en-DE" w:eastAsia="en-DE"/>
              </w:rPr>
            </w:pPr>
            <w:ins w:id="6846" w:author="Jens-Rainer Ohm" w:date="2022-11-10T20:32:00Z">
              <w:r w:rsidRPr="005E0337">
                <w:rPr>
                  <w:lang w:val="en-DE" w:eastAsia="en-DE"/>
                </w:rPr>
                <w:fldChar w:fldCharType="begin"/>
              </w:r>
              <w:r w:rsidRPr="005E0337">
                <w:rPr>
                  <w:lang w:val="en-DE" w:eastAsia="en-DE"/>
                </w:rPr>
                <w:instrText xml:space="preserve"> HYPERLINK "file:///C:\\Users\\ohm\\Downloads\\current_document.php?id=12210" </w:instrText>
              </w:r>
              <w:r w:rsidRPr="005E0337">
                <w:rPr>
                  <w:lang w:val="en-DE" w:eastAsia="en-DE"/>
                </w:rPr>
                <w:fldChar w:fldCharType="separate"/>
              </w:r>
              <w:r w:rsidRPr="005E0337">
                <w:rPr>
                  <w:color w:val="0000FF"/>
                  <w:u w:val="single"/>
                  <w:lang w:val="en-DE" w:eastAsia="en-DE"/>
                </w:rPr>
                <w:t>JVET-AB100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543F23" w14:textId="77777777" w:rsidR="005E0337" w:rsidRPr="005E0337" w:rsidRDefault="005E0337" w:rsidP="005E0337">
            <w:pPr>
              <w:spacing w:before="0"/>
              <w:jc w:val="center"/>
              <w:rPr>
                <w:ins w:id="6847" w:author="Jens-Rainer Ohm" w:date="2022-11-10T20:32:00Z"/>
                <w:lang w:val="en-DE" w:eastAsia="en-DE"/>
              </w:rPr>
            </w:pPr>
            <w:ins w:id="6848" w:author="Jens-Rainer Ohm" w:date="2022-11-10T20:32:00Z">
              <w:r w:rsidRPr="005E0337">
                <w:rPr>
                  <w:lang w:val="en-DE" w:eastAsia="en-DE"/>
                </w:rPr>
                <w:t>m6149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0712DB" w14:textId="77777777" w:rsidR="005E0337" w:rsidRPr="005E0337" w:rsidRDefault="005E0337" w:rsidP="005E0337">
            <w:pPr>
              <w:spacing w:before="0"/>
              <w:jc w:val="left"/>
              <w:rPr>
                <w:ins w:id="6849" w:author="Jens-Rainer Ohm" w:date="2022-11-10T20:32:00Z"/>
                <w:lang w:val="en-DE" w:eastAsia="en-DE"/>
              </w:rPr>
            </w:pPr>
            <w:ins w:id="6850" w:author="Jens-Rainer Ohm" w:date="2022-11-10T20:32:00Z">
              <w:r w:rsidRPr="005E0337">
                <w:rPr>
                  <w:lang w:val="en-DE" w:eastAsia="en-DE"/>
                </w:rPr>
                <w:t>2022-10-28 14:11:1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6B400A" w14:textId="77777777" w:rsidR="005E0337" w:rsidRPr="005E0337" w:rsidRDefault="005E0337" w:rsidP="005E0337">
            <w:pPr>
              <w:spacing w:before="0"/>
              <w:jc w:val="left"/>
              <w:rPr>
                <w:ins w:id="6851"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84895E" w14:textId="77777777" w:rsidR="005E0337" w:rsidRPr="005E0337" w:rsidRDefault="005E0337" w:rsidP="005E0337">
            <w:pPr>
              <w:spacing w:before="0"/>
              <w:jc w:val="left"/>
              <w:rPr>
                <w:ins w:id="6852"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96846F" w14:textId="77777777" w:rsidR="005E0337" w:rsidRPr="005E0337" w:rsidRDefault="005E0337" w:rsidP="005E0337">
            <w:pPr>
              <w:spacing w:before="0"/>
              <w:jc w:val="left"/>
              <w:rPr>
                <w:ins w:id="6853" w:author="Jens-Rainer Ohm" w:date="2022-11-10T20:32:00Z"/>
                <w:lang w:val="en-DE" w:eastAsia="en-DE"/>
              </w:rPr>
            </w:pPr>
            <w:ins w:id="6854" w:author="Jens-Rainer Ohm" w:date="2022-11-10T20:32:00Z">
              <w:r w:rsidRPr="005E0337">
                <w:rPr>
                  <w:lang w:val="en-DE" w:eastAsia="en-DE"/>
                </w:rPr>
                <w:t>Meeting Report of the 28th JVET Meeting</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637362" w14:textId="77777777" w:rsidR="005E0337" w:rsidRPr="005B5253" w:rsidRDefault="005E0337" w:rsidP="005E0337">
            <w:pPr>
              <w:spacing w:before="0"/>
              <w:jc w:val="left"/>
              <w:rPr>
                <w:ins w:id="6855" w:author="Jens-Rainer Ohm" w:date="2022-11-10T20:32:00Z"/>
                <w:rPrChange w:id="6856" w:author="Jens-Rainer Ohm" w:date="2022-11-10T20:50:00Z">
                  <w:rPr>
                    <w:ins w:id="6857" w:author="Jens-Rainer Ohm" w:date="2022-11-10T20:32:00Z"/>
                    <w:lang w:val="en-DE" w:eastAsia="en-DE"/>
                  </w:rPr>
                </w:rPrChange>
              </w:rPr>
            </w:pPr>
            <w:ins w:id="6858" w:author="Jens-Rainer Ohm" w:date="2022-11-10T20:32:00Z">
              <w:r w:rsidRPr="005B5253">
                <w:rPr>
                  <w:rPrChange w:id="6859" w:author="Jens-Rainer Ohm" w:date="2022-11-10T20:50:00Z">
                    <w:rPr>
                      <w:lang w:val="en-DE" w:eastAsia="en-DE"/>
                    </w:rPr>
                  </w:rPrChange>
                </w:rPr>
                <w:t>J.-R. Ohm</w:t>
              </w:r>
            </w:ins>
          </w:p>
        </w:tc>
      </w:tr>
      <w:tr w:rsidR="005E0337" w:rsidRPr="005E0337" w14:paraId="41968DBC" w14:textId="77777777" w:rsidTr="00FE5F35">
        <w:trPr>
          <w:tblCellSpacing w:w="15" w:type="dxa"/>
          <w:ins w:id="6860"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E06939" w14:textId="77777777" w:rsidR="005E0337" w:rsidRPr="005E0337" w:rsidRDefault="005E0337" w:rsidP="005E0337">
            <w:pPr>
              <w:spacing w:before="0"/>
              <w:jc w:val="center"/>
              <w:rPr>
                <w:ins w:id="6861" w:author="Jens-Rainer Ohm" w:date="2022-11-10T20:32:00Z"/>
                <w:lang w:val="en-DE" w:eastAsia="en-DE"/>
              </w:rPr>
            </w:pPr>
            <w:ins w:id="6862" w:author="Jens-Rainer Ohm" w:date="2022-11-10T20:32:00Z">
              <w:r w:rsidRPr="005E0337">
                <w:rPr>
                  <w:lang w:val="en-DE" w:eastAsia="en-DE"/>
                </w:rPr>
                <w:fldChar w:fldCharType="begin"/>
              </w:r>
              <w:r w:rsidRPr="005E0337">
                <w:rPr>
                  <w:lang w:val="en-DE" w:eastAsia="en-DE"/>
                </w:rPr>
                <w:instrText xml:space="preserve"> HYPERLINK "file:///C:\\Users\\ohm\\Downloads\\current_document.php?id=12211" </w:instrText>
              </w:r>
              <w:r w:rsidRPr="005E0337">
                <w:rPr>
                  <w:lang w:val="en-DE" w:eastAsia="en-DE"/>
                </w:rPr>
                <w:fldChar w:fldCharType="separate"/>
              </w:r>
              <w:r w:rsidRPr="005E0337">
                <w:rPr>
                  <w:color w:val="0000FF"/>
                  <w:u w:val="single"/>
                  <w:lang w:val="en-DE" w:eastAsia="en-DE"/>
                </w:rPr>
                <w:t>JVET-AB100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19503" w14:textId="77777777" w:rsidR="005E0337" w:rsidRPr="005E0337" w:rsidRDefault="005E0337" w:rsidP="005E0337">
            <w:pPr>
              <w:spacing w:before="0"/>
              <w:jc w:val="center"/>
              <w:rPr>
                <w:ins w:id="6863" w:author="Jens-Rainer Ohm" w:date="2022-11-10T20:32:00Z"/>
                <w:lang w:val="en-DE" w:eastAsia="en-DE"/>
              </w:rPr>
            </w:pPr>
            <w:ins w:id="6864" w:author="Jens-Rainer Ohm" w:date="2022-11-10T20:32:00Z">
              <w:r w:rsidRPr="005E0337">
                <w:rPr>
                  <w:lang w:val="en-DE" w:eastAsia="en-DE"/>
                </w:rPr>
                <w:t>m6149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E74D3" w14:textId="77777777" w:rsidR="005E0337" w:rsidRPr="005E0337" w:rsidRDefault="005E0337" w:rsidP="005E0337">
            <w:pPr>
              <w:spacing w:before="0"/>
              <w:jc w:val="left"/>
              <w:rPr>
                <w:ins w:id="6865" w:author="Jens-Rainer Ohm" w:date="2022-11-10T20:32:00Z"/>
                <w:lang w:val="en-DE" w:eastAsia="en-DE"/>
              </w:rPr>
            </w:pPr>
            <w:ins w:id="6866" w:author="Jens-Rainer Ohm" w:date="2022-11-10T20:32:00Z">
              <w:r w:rsidRPr="005E0337">
                <w:rPr>
                  <w:lang w:val="en-DE" w:eastAsia="en-DE"/>
                </w:rPr>
                <w:t>2022-10-28 14:13:1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4893D" w14:textId="77777777" w:rsidR="005E0337" w:rsidRPr="005E0337" w:rsidRDefault="005E0337" w:rsidP="005E0337">
            <w:pPr>
              <w:spacing w:before="0"/>
              <w:jc w:val="left"/>
              <w:rPr>
                <w:ins w:id="6867"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1A0B0" w14:textId="77777777" w:rsidR="005E0337" w:rsidRPr="005E0337" w:rsidRDefault="005E0337" w:rsidP="005E0337">
            <w:pPr>
              <w:spacing w:before="0"/>
              <w:jc w:val="left"/>
              <w:rPr>
                <w:ins w:id="6868"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8E23E7" w14:textId="77777777" w:rsidR="005E0337" w:rsidRPr="005E0337" w:rsidRDefault="005E0337" w:rsidP="005E0337">
            <w:pPr>
              <w:spacing w:before="0"/>
              <w:jc w:val="left"/>
              <w:rPr>
                <w:ins w:id="6869" w:author="Jens-Rainer Ohm" w:date="2022-11-10T20:32:00Z"/>
                <w:lang w:val="en-DE" w:eastAsia="en-DE"/>
              </w:rPr>
            </w:pPr>
            <w:ins w:id="6870" w:author="Jens-Rainer Ohm" w:date="2022-11-10T20:32:00Z">
              <w:r w:rsidRPr="005E0337">
                <w:rPr>
                  <w:lang w:val="en-DE" w:eastAsia="en-DE"/>
                </w:rPr>
                <w:t>Errata report items for VVC, VSEI, HEVC, AVC, Video CICP, and CP usage TR</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435F3" w14:textId="77777777" w:rsidR="005E0337" w:rsidRPr="005B5253" w:rsidRDefault="005E0337" w:rsidP="005E0337">
            <w:pPr>
              <w:spacing w:before="0"/>
              <w:jc w:val="left"/>
              <w:rPr>
                <w:ins w:id="6871" w:author="Jens-Rainer Ohm" w:date="2022-11-10T20:32:00Z"/>
                <w:rPrChange w:id="6872" w:author="Jens-Rainer Ohm" w:date="2022-11-10T20:50:00Z">
                  <w:rPr>
                    <w:ins w:id="6873" w:author="Jens-Rainer Ohm" w:date="2022-11-10T20:32:00Z"/>
                    <w:lang w:val="en-DE" w:eastAsia="en-DE"/>
                  </w:rPr>
                </w:rPrChange>
              </w:rPr>
            </w:pPr>
            <w:ins w:id="6874" w:author="Jens-Rainer Ohm" w:date="2022-11-10T20:32:00Z">
              <w:r w:rsidRPr="005B5253">
                <w:rPr>
                  <w:rPrChange w:id="6875" w:author="Jens-Rainer Ohm" w:date="2022-11-10T20:50:00Z">
                    <w:rPr>
                      <w:lang w:val="en-DE" w:eastAsia="en-DE"/>
                    </w:rPr>
                  </w:rPrChange>
                </w:rPr>
                <w:t>B. Bross, I. Moccagatta, C. Rosewarne, G. J. Sullivan, Y. Syed, Y.-K. Wang</w:t>
              </w:r>
            </w:ins>
          </w:p>
        </w:tc>
      </w:tr>
      <w:tr w:rsidR="005E0337" w:rsidRPr="005E0337" w14:paraId="092F070C" w14:textId="77777777" w:rsidTr="00FE5F35">
        <w:trPr>
          <w:tblCellSpacing w:w="15" w:type="dxa"/>
          <w:ins w:id="687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832B3" w14:textId="77777777" w:rsidR="005E0337" w:rsidRPr="005E0337" w:rsidRDefault="005E0337" w:rsidP="005E0337">
            <w:pPr>
              <w:spacing w:before="0"/>
              <w:jc w:val="center"/>
              <w:rPr>
                <w:ins w:id="6877" w:author="Jens-Rainer Ohm" w:date="2022-11-10T20:32:00Z"/>
                <w:lang w:val="en-DE" w:eastAsia="en-DE"/>
              </w:rPr>
            </w:pPr>
            <w:ins w:id="6878" w:author="Jens-Rainer Ohm" w:date="2022-11-10T20:32:00Z">
              <w:r w:rsidRPr="005E0337">
                <w:rPr>
                  <w:lang w:val="en-DE" w:eastAsia="en-DE"/>
                </w:rPr>
                <w:fldChar w:fldCharType="begin"/>
              </w:r>
              <w:r w:rsidRPr="005E0337">
                <w:rPr>
                  <w:lang w:val="en-DE" w:eastAsia="en-DE"/>
                </w:rPr>
                <w:instrText xml:space="preserve"> HYPERLINK "file:///C:\\Users\\ohm\\Downloads\\current_document.php?id=12212" </w:instrText>
              </w:r>
              <w:r w:rsidRPr="005E0337">
                <w:rPr>
                  <w:lang w:val="en-DE" w:eastAsia="en-DE"/>
                </w:rPr>
                <w:fldChar w:fldCharType="separate"/>
              </w:r>
              <w:r w:rsidRPr="005E0337">
                <w:rPr>
                  <w:color w:val="0000FF"/>
                  <w:u w:val="single"/>
                  <w:lang w:val="en-DE" w:eastAsia="en-DE"/>
                </w:rPr>
                <w:t>JVET-AB100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DC8DA" w14:textId="77777777" w:rsidR="005E0337" w:rsidRPr="005E0337" w:rsidRDefault="005E0337" w:rsidP="005E0337">
            <w:pPr>
              <w:spacing w:before="0"/>
              <w:jc w:val="center"/>
              <w:rPr>
                <w:ins w:id="6879" w:author="Jens-Rainer Ohm" w:date="2022-11-10T20:32:00Z"/>
                <w:lang w:val="en-DE" w:eastAsia="en-DE"/>
              </w:rPr>
            </w:pPr>
            <w:ins w:id="6880" w:author="Jens-Rainer Ohm" w:date="2022-11-10T20:32:00Z">
              <w:r w:rsidRPr="005E0337">
                <w:rPr>
                  <w:lang w:val="en-DE" w:eastAsia="en-DE"/>
                </w:rPr>
                <w:t>m6149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1F4C81" w14:textId="77777777" w:rsidR="005E0337" w:rsidRPr="005E0337" w:rsidRDefault="005E0337" w:rsidP="005E0337">
            <w:pPr>
              <w:spacing w:before="0"/>
              <w:jc w:val="left"/>
              <w:rPr>
                <w:ins w:id="6881" w:author="Jens-Rainer Ohm" w:date="2022-11-10T20:32:00Z"/>
                <w:lang w:val="en-DE" w:eastAsia="en-DE"/>
              </w:rPr>
            </w:pPr>
            <w:ins w:id="6882" w:author="Jens-Rainer Ohm" w:date="2022-11-10T20:32:00Z">
              <w:r w:rsidRPr="005E0337">
                <w:rPr>
                  <w:lang w:val="en-DE" w:eastAsia="en-DE"/>
                </w:rPr>
                <w:t>2022-10-28 14:15:0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6CDA0" w14:textId="77777777" w:rsidR="005E0337" w:rsidRPr="005E0337" w:rsidRDefault="005E0337" w:rsidP="005E0337">
            <w:pPr>
              <w:spacing w:before="0"/>
              <w:jc w:val="left"/>
              <w:rPr>
                <w:ins w:id="6883"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B4805" w14:textId="77777777" w:rsidR="005E0337" w:rsidRPr="005E0337" w:rsidRDefault="005E0337" w:rsidP="005E0337">
            <w:pPr>
              <w:spacing w:before="0"/>
              <w:jc w:val="left"/>
              <w:rPr>
                <w:ins w:id="6884"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6B9F0" w14:textId="77777777" w:rsidR="005E0337" w:rsidRPr="005E0337" w:rsidRDefault="005E0337" w:rsidP="005E0337">
            <w:pPr>
              <w:spacing w:before="0"/>
              <w:jc w:val="left"/>
              <w:rPr>
                <w:ins w:id="6885" w:author="Jens-Rainer Ohm" w:date="2022-11-10T20:32:00Z"/>
                <w:lang w:val="en-DE" w:eastAsia="en-DE"/>
              </w:rPr>
            </w:pPr>
            <w:ins w:id="6886" w:author="Jens-Rainer Ohm" w:date="2022-11-10T20:32:00Z">
              <w:r w:rsidRPr="005E0337">
                <w:rPr>
                  <w:lang w:val="en-DE" w:eastAsia="en-DE"/>
                </w:rPr>
                <w:t>Additional colour type identifiers for AVC, HEVC and Video CICP (Draft 2)</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80906" w14:textId="77777777" w:rsidR="005E0337" w:rsidRPr="005B5253" w:rsidRDefault="005E0337" w:rsidP="005E0337">
            <w:pPr>
              <w:spacing w:before="0"/>
              <w:jc w:val="left"/>
              <w:rPr>
                <w:ins w:id="6887" w:author="Jens-Rainer Ohm" w:date="2022-11-10T20:32:00Z"/>
                <w:rPrChange w:id="6888" w:author="Jens-Rainer Ohm" w:date="2022-11-10T20:50:00Z">
                  <w:rPr>
                    <w:ins w:id="6889" w:author="Jens-Rainer Ohm" w:date="2022-11-10T20:32:00Z"/>
                    <w:lang w:val="en-DE" w:eastAsia="en-DE"/>
                  </w:rPr>
                </w:rPrChange>
              </w:rPr>
            </w:pPr>
            <w:ins w:id="6890" w:author="Jens-Rainer Ohm" w:date="2022-11-10T20:32:00Z">
              <w:r w:rsidRPr="005B5253">
                <w:rPr>
                  <w:rPrChange w:id="6891" w:author="Jens-Rainer Ohm" w:date="2022-11-10T20:50:00Z">
                    <w:rPr>
                      <w:lang w:val="en-DE" w:eastAsia="en-DE"/>
                    </w:rPr>
                  </w:rPrChange>
                </w:rPr>
                <w:t>G. J. Sullivan, W. Husak, A. Tourapis</w:t>
              </w:r>
            </w:ins>
          </w:p>
        </w:tc>
      </w:tr>
      <w:tr w:rsidR="005E0337" w:rsidRPr="005E0337" w14:paraId="52FB0184" w14:textId="77777777" w:rsidTr="00FE5F35">
        <w:trPr>
          <w:tblCellSpacing w:w="15" w:type="dxa"/>
          <w:ins w:id="689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DFEFE" w14:textId="77777777" w:rsidR="005E0337" w:rsidRPr="005E0337" w:rsidRDefault="005E0337" w:rsidP="005E0337">
            <w:pPr>
              <w:spacing w:before="0"/>
              <w:jc w:val="center"/>
              <w:rPr>
                <w:ins w:id="6893" w:author="Jens-Rainer Ohm" w:date="2022-11-10T20:32:00Z"/>
                <w:lang w:val="en-DE" w:eastAsia="en-DE"/>
              </w:rPr>
            </w:pPr>
            <w:ins w:id="6894" w:author="Jens-Rainer Ohm" w:date="2022-11-10T20:32:00Z">
              <w:r w:rsidRPr="005E0337">
                <w:rPr>
                  <w:lang w:val="en-DE" w:eastAsia="en-DE"/>
                </w:rPr>
                <w:fldChar w:fldCharType="begin"/>
              </w:r>
              <w:r w:rsidRPr="005E0337">
                <w:rPr>
                  <w:lang w:val="en-DE" w:eastAsia="en-DE"/>
                </w:rPr>
                <w:instrText xml:space="preserve"> HYPERLINK "file:///C:\\Users\\ohm\\Downloads\\current_document.php?id=12213" </w:instrText>
              </w:r>
              <w:r w:rsidRPr="005E0337">
                <w:rPr>
                  <w:lang w:val="en-DE" w:eastAsia="en-DE"/>
                </w:rPr>
                <w:fldChar w:fldCharType="separate"/>
              </w:r>
              <w:r w:rsidRPr="005E0337">
                <w:rPr>
                  <w:color w:val="0000FF"/>
                  <w:u w:val="single"/>
                  <w:lang w:val="en-DE" w:eastAsia="en-DE"/>
                </w:rPr>
                <w:t>JVET-AB101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C59D9" w14:textId="77777777" w:rsidR="005E0337" w:rsidRPr="005E0337" w:rsidRDefault="005E0337" w:rsidP="005E0337">
            <w:pPr>
              <w:spacing w:before="0"/>
              <w:jc w:val="center"/>
              <w:rPr>
                <w:ins w:id="6895" w:author="Jens-Rainer Ohm" w:date="2022-11-10T20:32:00Z"/>
                <w:lang w:val="en-DE" w:eastAsia="en-DE"/>
              </w:rPr>
            </w:pPr>
            <w:ins w:id="6896" w:author="Jens-Rainer Ohm" w:date="2022-11-10T20:32:00Z">
              <w:r w:rsidRPr="005E0337">
                <w:rPr>
                  <w:lang w:val="en-DE" w:eastAsia="en-DE"/>
                </w:rPr>
                <w:t>m6149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2FB22B" w14:textId="77777777" w:rsidR="005E0337" w:rsidRPr="005E0337" w:rsidRDefault="005E0337" w:rsidP="005E0337">
            <w:pPr>
              <w:spacing w:before="0"/>
              <w:jc w:val="left"/>
              <w:rPr>
                <w:ins w:id="6897" w:author="Jens-Rainer Ohm" w:date="2022-11-10T20:32:00Z"/>
                <w:lang w:val="en-DE" w:eastAsia="en-DE"/>
              </w:rPr>
            </w:pPr>
            <w:ins w:id="6898" w:author="Jens-Rainer Ohm" w:date="2022-11-10T20:32:00Z">
              <w:r w:rsidRPr="005E0337">
                <w:rPr>
                  <w:lang w:val="en-DE" w:eastAsia="en-DE"/>
                </w:rPr>
                <w:t>2022-10-28 14:16:05</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D321BE" w14:textId="77777777" w:rsidR="005E0337" w:rsidRPr="005E0337" w:rsidRDefault="005E0337" w:rsidP="005E0337">
            <w:pPr>
              <w:spacing w:before="0"/>
              <w:jc w:val="left"/>
              <w:rPr>
                <w:ins w:id="6899"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C25542" w14:textId="77777777" w:rsidR="005E0337" w:rsidRPr="005E0337" w:rsidRDefault="005E0337" w:rsidP="005E0337">
            <w:pPr>
              <w:spacing w:before="0"/>
              <w:jc w:val="left"/>
              <w:rPr>
                <w:ins w:id="6900"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4D99A5" w14:textId="77777777" w:rsidR="005E0337" w:rsidRPr="005E0337" w:rsidRDefault="005E0337" w:rsidP="005E0337">
            <w:pPr>
              <w:spacing w:before="0"/>
              <w:jc w:val="left"/>
              <w:rPr>
                <w:ins w:id="6901" w:author="Jens-Rainer Ohm" w:date="2022-11-10T20:32:00Z"/>
                <w:lang w:val="en-DE" w:eastAsia="en-DE"/>
              </w:rPr>
            </w:pPr>
            <w:ins w:id="6902" w:author="Jens-Rainer Ohm" w:date="2022-11-10T20:32:00Z">
              <w:r w:rsidRPr="005E0337">
                <w:rPr>
                  <w:lang w:val="en-DE" w:eastAsia="en-DE"/>
                </w:rPr>
                <w:t xml:space="preserve">Overview of IT systems used in JVET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C3286" w14:textId="3DD4285A" w:rsidR="005E0337" w:rsidRPr="005B5253" w:rsidRDefault="005E0337" w:rsidP="005E0337">
            <w:pPr>
              <w:spacing w:before="0"/>
              <w:jc w:val="left"/>
              <w:rPr>
                <w:ins w:id="6903" w:author="Jens-Rainer Ohm" w:date="2022-11-10T20:32:00Z"/>
                <w:rPrChange w:id="6904" w:author="Jens-Rainer Ohm" w:date="2022-11-10T20:50:00Z">
                  <w:rPr>
                    <w:ins w:id="6905" w:author="Jens-Rainer Ohm" w:date="2022-11-10T20:32:00Z"/>
                    <w:lang w:val="en-DE" w:eastAsia="en-DE"/>
                  </w:rPr>
                </w:rPrChange>
              </w:rPr>
            </w:pPr>
            <w:ins w:id="6906" w:author="Jens-Rainer Ohm" w:date="2022-11-10T20:32:00Z">
              <w:r w:rsidRPr="005B5253">
                <w:rPr>
                  <w:rPrChange w:id="6907" w:author="Jens-Rainer Ohm" w:date="2022-11-10T20:50:00Z">
                    <w:rPr>
                      <w:lang w:val="en-DE" w:eastAsia="en-DE"/>
                    </w:rPr>
                  </w:rPrChange>
                </w:rPr>
                <w:t>J.-R. Ohm, I. Moccagatta, K. S</w:t>
              </w:r>
            </w:ins>
            <w:ins w:id="6908" w:author="Jens-Rainer Ohm" w:date="2022-11-10T20:51:00Z">
              <w:r w:rsidR="00A214AD">
                <w:t>ü</w:t>
              </w:r>
            </w:ins>
            <w:ins w:id="6909" w:author="Jens-Rainer Ohm" w:date="2022-11-10T20:32:00Z">
              <w:r w:rsidRPr="005B5253">
                <w:rPr>
                  <w:rPrChange w:id="6910" w:author="Jens-Rainer Ohm" w:date="2022-11-10T20:50:00Z">
                    <w:rPr>
                      <w:lang w:val="en-DE" w:eastAsia="en-DE"/>
                    </w:rPr>
                  </w:rPrChange>
                </w:rPr>
                <w:t>hring, M. Wien</w:t>
              </w:r>
            </w:ins>
          </w:p>
        </w:tc>
      </w:tr>
      <w:tr w:rsidR="005E0337" w:rsidRPr="005E0337" w14:paraId="7E15BE77" w14:textId="77777777" w:rsidTr="00FE5F35">
        <w:trPr>
          <w:tblCellSpacing w:w="15" w:type="dxa"/>
          <w:ins w:id="691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5FFB2" w14:textId="77777777" w:rsidR="005E0337" w:rsidRPr="005E0337" w:rsidRDefault="005E0337" w:rsidP="005E0337">
            <w:pPr>
              <w:spacing w:before="0"/>
              <w:jc w:val="center"/>
              <w:rPr>
                <w:ins w:id="6912" w:author="Jens-Rainer Ohm" w:date="2022-11-10T20:32:00Z"/>
                <w:lang w:val="en-DE" w:eastAsia="en-DE"/>
              </w:rPr>
            </w:pPr>
            <w:ins w:id="6913" w:author="Jens-Rainer Ohm" w:date="2022-11-10T20:32:00Z">
              <w:r w:rsidRPr="005E0337">
                <w:rPr>
                  <w:lang w:val="en-DE" w:eastAsia="en-DE"/>
                </w:rPr>
                <w:fldChar w:fldCharType="begin"/>
              </w:r>
              <w:r w:rsidRPr="005E0337">
                <w:rPr>
                  <w:lang w:val="en-DE" w:eastAsia="en-DE"/>
                </w:rPr>
                <w:instrText xml:space="preserve"> HYPERLINK "file:///C:\\Users\\ohm\\Downloads\\current_document.php?id=12214" </w:instrText>
              </w:r>
              <w:r w:rsidRPr="005E0337">
                <w:rPr>
                  <w:lang w:val="en-DE" w:eastAsia="en-DE"/>
                </w:rPr>
                <w:fldChar w:fldCharType="separate"/>
              </w:r>
              <w:r w:rsidRPr="005E0337">
                <w:rPr>
                  <w:color w:val="0000FF"/>
                  <w:u w:val="single"/>
                  <w:lang w:val="en-DE" w:eastAsia="en-DE"/>
                </w:rPr>
                <w:t>JVET-AB200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F01DF" w14:textId="77777777" w:rsidR="005E0337" w:rsidRPr="005E0337" w:rsidRDefault="005E0337" w:rsidP="005E0337">
            <w:pPr>
              <w:spacing w:before="0"/>
              <w:jc w:val="center"/>
              <w:rPr>
                <w:ins w:id="6914" w:author="Jens-Rainer Ohm" w:date="2022-11-10T20:32:00Z"/>
                <w:lang w:val="en-DE" w:eastAsia="en-DE"/>
              </w:rPr>
            </w:pPr>
            <w:ins w:id="6915" w:author="Jens-Rainer Ohm" w:date="2022-11-10T20:32:00Z">
              <w:r w:rsidRPr="005E0337">
                <w:rPr>
                  <w:lang w:val="en-DE" w:eastAsia="en-DE"/>
                </w:rPr>
                <w:t>m6149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576FF4" w14:textId="77777777" w:rsidR="005E0337" w:rsidRPr="005E0337" w:rsidRDefault="005E0337" w:rsidP="005E0337">
            <w:pPr>
              <w:spacing w:before="0"/>
              <w:jc w:val="left"/>
              <w:rPr>
                <w:ins w:id="6916" w:author="Jens-Rainer Ohm" w:date="2022-11-10T20:32:00Z"/>
                <w:lang w:val="en-DE" w:eastAsia="en-DE"/>
              </w:rPr>
            </w:pPr>
            <w:ins w:id="6917" w:author="Jens-Rainer Ohm" w:date="2022-11-10T20:32:00Z">
              <w:r w:rsidRPr="005E0337">
                <w:rPr>
                  <w:lang w:val="en-DE" w:eastAsia="en-DE"/>
                </w:rPr>
                <w:t>2022-10-28 14:17:5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6EA6FE" w14:textId="77777777" w:rsidR="005E0337" w:rsidRPr="005E0337" w:rsidRDefault="005E0337" w:rsidP="005E0337">
            <w:pPr>
              <w:spacing w:before="0"/>
              <w:jc w:val="left"/>
              <w:rPr>
                <w:ins w:id="6918"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9342E" w14:textId="77777777" w:rsidR="005E0337" w:rsidRPr="005E0337" w:rsidRDefault="005E0337" w:rsidP="005E0337">
            <w:pPr>
              <w:spacing w:before="0"/>
              <w:jc w:val="left"/>
              <w:rPr>
                <w:ins w:id="6919"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239909" w14:textId="77777777" w:rsidR="005E0337" w:rsidRPr="005E0337" w:rsidRDefault="005E0337" w:rsidP="005E0337">
            <w:pPr>
              <w:spacing w:before="0"/>
              <w:jc w:val="left"/>
              <w:rPr>
                <w:ins w:id="6920" w:author="Jens-Rainer Ohm" w:date="2022-11-10T20:32:00Z"/>
                <w:lang w:val="en-DE" w:eastAsia="en-DE"/>
              </w:rPr>
            </w:pPr>
            <w:ins w:id="6921" w:author="Jens-Rainer Ohm" w:date="2022-11-10T20:32:00Z">
              <w:r w:rsidRPr="005E0337">
                <w:rPr>
                  <w:lang w:val="en-DE" w:eastAsia="en-DE"/>
                </w:rPr>
                <w:t>Algorithm description for Versatile Video Coding and Test Model 18 (VTM 18)</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2BD51" w14:textId="77777777" w:rsidR="005E0337" w:rsidRPr="005B5253" w:rsidRDefault="005E0337" w:rsidP="005E0337">
            <w:pPr>
              <w:spacing w:before="0"/>
              <w:jc w:val="left"/>
              <w:rPr>
                <w:ins w:id="6922" w:author="Jens-Rainer Ohm" w:date="2022-11-10T20:32:00Z"/>
                <w:rPrChange w:id="6923" w:author="Jens-Rainer Ohm" w:date="2022-11-10T20:50:00Z">
                  <w:rPr>
                    <w:ins w:id="6924" w:author="Jens-Rainer Ohm" w:date="2022-11-10T20:32:00Z"/>
                    <w:lang w:val="en-DE" w:eastAsia="en-DE"/>
                  </w:rPr>
                </w:rPrChange>
              </w:rPr>
            </w:pPr>
            <w:ins w:id="6925" w:author="Jens-Rainer Ohm" w:date="2022-11-10T20:32:00Z">
              <w:r w:rsidRPr="005B5253">
                <w:rPr>
                  <w:rPrChange w:id="6926" w:author="Jens-Rainer Ohm" w:date="2022-11-10T20:50:00Z">
                    <w:rPr>
                      <w:lang w:val="en-DE" w:eastAsia="en-DE"/>
                    </w:rPr>
                  </w:rPrChange>
                </w:rPr>
                <w:t>A. Browne, Y. Ye, S. Kim</w:t>
              </w:r>
            </w:ins>
          </w:p>
        </w:tc>
      </w:tr>
      <w:tr w:rsidR="005E0337" w:rsidRPr="005E0337" w14:paraId="3FE0660B" w14:textId="77777777" w:rsidTr="00FE5F35">
        <w:trPr>
          <w:tblCellSpacing w:w="15" w:type="dxa"/>
          <w:ins w:id="692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C69B" w14:textId="77777777" w:rsidR="005E0337" w:rsidRPr="005E0337" w:rsidRDefault="005E0337" w:rsidP="005E0337">
            <w:pPr>
              <w:spacing w:before="0"/>
              <w:jc w:val="center"/>
              <w:rPr>
                <w:ins w:id="6928" w:author="Jens-Rainer Ohm" w:date="2022-11-10T20:32:00Z"/>
                <w:lang w:val="en-DE" w:eastAsia="en-DE"/>
              </w:rPr>
            </w:pPr>
            <w:ins w:id="6929" w:author="Jens-Rainer Ohm" w:date="2022-11-10T20:32:00Z">
              <w:r w:rsidRPr="005E0337">
                <w:rPr>
                  <w:lang w:val="en-DE" w:eastAsia="en-DE"/>
                </w:rPr>
                <w:fldChar w:fldCharType="begin"/>
              </w:r>
              <w:r w:rsidRPr="005E0337">
                <w:rPr>
                  <w:lang w:val="en-DE" w:eastAsia="en-DE"/>
                </w:rPr>
                <w:instrText xml:space="preserve"> HYPERLINK "file:///C:\\Users\\ohm\\Downloads\\current_document.php?id=12215" </w:instrText>
              </w:r>
              <w:r w:rsidRPr="005E0337">
                <w:rPr>
                  <w:lang w:val="en-DE" w:eastAsia="en-DE"/>
                </w:rPr>
                <w:fldChar w:fldCharType="separate"/>
              </w:r>
              <w:r w:rsidRPr="005E0337">
                <w:rPr>
                  <w:color w:val="0000FF"/>
                  <w:u w:val="single"/>
                  <w:lang w:val="en-DE" w:eastAsia="en-DE"/>
                </w:rPr>
                <w:t>JVET-AB200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7E706" w14:textId="77777777" w:rsidR="005E0337" w:rsidRPr="005E0337" w:rsidRDefault="005E0337" w:rsidP="005E0337">
            <w:pPr>
              <w:spacing w:before="0"/>
              <w:jc w:val="center"/>
              <w:rPr>
                <w:ins w:id="6930" w:author="Jens-Rainer Ohm" w:date="2022-11-10T20:32:00Z"/>
                <w:lang w:val="en-DE" w:eastAsia="en-DE"/>
              </w:rPr>
            </w:pPr>
            <w:ins w:id="6931" w:author="Jens-Rainer Ohm" w:date="2022-11-10T20:32:00Z">
              <w:r w:rsidRPr="005E0337">
                <w:rPr>
                  <w:lang w:val="en-DE" w:eastAsia="en-DE"/>
                </w:rPr>
                <w:t>m6149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6AC4C" w14:textId="77777777" w:rsidR="005E0337" w:rsidRPr="005E0337" w:rsidRDefault="005E0337" w:rsidP="005E0337">
            <w:pPr>
              <w:spacing w:before="0"/>
              <w:jc w:val="left"/>
              <w:rPr>
                <w:ins w:id="6932" w:author="Jens-Rainer Ohm" w:date="2022-11-10T20:32:00Z"/>
                <w:lang w:val="en-DE" w:eastAsia="en-DE"/>
              </w:rPr>
            </w:pPr>
            <w:ins w:id="6933" w:author="Jens-Rainer Ohm" w:date="2022-11-10T20:32:00Z">
              <w:r w:rsidRPr="005E0337">
                <w:rPr>
                  <w:lang w:val="en-DE" w:eastAsia="en-DE"/>
                </w:rPr>
                <w:t>2022-10-28 14:21:0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9C8E4A" w14:textId="77777777" w:rsidR="005E0337" w:rsidRPr="005E0337" w:rsidRDefault="005E0337" w:rsidP="005E0337">
            <w:pPr>
              <w:spacing w:before="0"/>
              <w:jc w:val="left"/>
              <w:rPr>
                <w:ins w:id="6934"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0B8CF1" w14:textId="77777777" w:rsidR="005E0337" w:rsidRPr="005E0337" w:rsidRDefault="005E0337" w:rsidP="005E0337">
            <w:pPr>
              <w:spacing w:before="0"/>
              <w:jc w:val="left"/>
              <w:rPr>
                <w:ins w:id="6935"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ACE24" w14:textId="77777777" w:rsidR="005E0337" w:rsidRPr="005E0337" w:rsidRDefault="005E0337" w:rsidP="005E0337">
            <w:pPr>
              <w:spacing w:before="0"/>
              <w:jc w:val="left"/>
              <w:rPr>
                <w:ins w:id="6936" w:author="Jens-Rainer Ohm" w:date="2022-11-10T20:32:00Z"/>
                <w:lang w:val="en-DE" w:eastAsia="en-DE"/>
              </w:rPr>
            </w:pPr>
            <w:ins w:id="6937" w:author="Jens-Rainer Ohm" w:date="2022-11-10T20:32:00Z">
              <w:r w:rsidRPr="005E0337">
                <w:rPr>
                  <w:lang w:val="en-DE" w:eastAsia="en-DE"/>
                </w:rPr>
                <w:t>Additional SEI messages for VSEI (Draft 3)</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33E0D" w14:textId="77777777" w:rsidR="005E0337" w:rsidRPr="005B5253" w:rsidRDefault="005E0337" w:rsidP="005E0337">
            <w:pPr>
              <w:spacing w:before="0"/>
              <w:jc w:val="left"/>
              <w:rPr>
                <w:ins w:id="6938" w:author="Jens-Rainer Ohm" w:date="2022-11-10T20:32:00Z"/>
                <w:rPrChange w:id="6939" w:author="Jens-Rainer Ohm" w:date="2022-11-10T20:50:00Z">
                  <w:rPr>
                    <w:ins w:id="6940" w:author="Jens-Rainer Ohm" w:date="2022-11-10T20:32:00Z"/>
                    <w:lang w:val="en-DE" w:eastAsia="en-DE"/>
                  </w:rPr>
                </w:rPrChange>
              </w:rPr>
            </w:pPr>
            <w:ins w:id="6941" w:author="Jens-Rainer Ohm" w:date="2022-11-10T20:32:00Z">
              <w:r w:rsidRPr="005B5253">
                <w:rPr>
                  <w:rPrChange w:id="6942" w:author="Jens-Rainer Ohm" w:date="2022-11-10T20:50:00Z">
                    <w:rPr>
                      <w:lang w:val="en-DE" w:eastAsia="en-DE"/>
                    </w:rPr>
                  </w:rPrChange>
                </w:rPr>
                <w:t>S. McCarthy, T. Chujoh, M. M. Hannuksela, G. J. Sullivan, Y.-K. Wang</w:t>
              </w:r>
            </w:ins>
          </w:p>
        </w:tc>
      </w:tr>
      <w:tr w:rsidR="005E0337" w:rsidRPr="005E0337" w14:paraId="36B5C2AC" w14:textId="77777777" w:rsidTr="00FE5F35">
        <w:trPr>
          <w:tblCellSpacing w:w="15" w:type="dxa"/>
          <w:ins w:id="694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B78E5D" w14:textId="77777777" w:rsidR="005E0337" w:rsidRPr="005E0337" w:rsidRDefault="005E0337" w:rsidP="005E0337">
            <w:pPr>
              <w:spacing w:before="0"/>
              <w:jc w:val="center"/>
              <w:rPr>
                <w:ins w:id="6944" w:author="Jens-Rainer Ohm" w:date="2022-11-10T20:32:00Z"/>
                <w:lang w:val="en-DE" w:eastAsia="en-DE"/>
              </w:rPr>
            </w:pPr>
            <w:ins w:id="6945" w:author="Jens-Rainer Ohm" w:date="2022-11-10T20:32:00Z">
              <w:r w:rsidRPr="005E0337">
                <w:rPr>
                  <w:lang w:val="en-DE" w:eastAsia="en-DE"/>
                </w:rPr>
                <w:fldChar w:fldCharType="begin"/>
              </w:r>
              <w:r w:rsidRPr="005E0337">
                <w:rPr>
                  <w:lang w:val="en-DE" w:eastAsia="en-DE"/>
                </w:rPr>
                <w:instrText xml:space="preserve"> HYPERLINK "file:///C:\\Users\\ohm\\Downloads\\current_document.php?id=12216" </w:instrText>
              </w:r>
              <w:r w:rsidRPr="005E0337">
                <w:rPr>
                  <w:lang w:val="en-DE" w:eastAsia="en-DE"/>
                </w:rPr>
                <w:fldChar w:fldCharType="separate"/>
              </w:r>
              <w:r w:rsidRPr="005E0337">
                <w:rPr>
                  <w:color w:val="0000FF"/>
                  <w:u w:val="single"/>
                  <w:lang w:val="en-DE" w:eastAsia="en-DE"/>
                </w:rPr>
                <w:t>JVET-AB201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D3B83" w14:textId="77777777" w:rsidR="005E0337" w:rsidRPr="005E0337" w:rsidRDefault="005E0337" w:rsidP="005E0337">
            <w:pPr>
              <w:spacing w:before="0"/>
              <w:jc w:val="center"/>
              <w:rPr>
                <w:ins w:id="6946" w:author="Jens-Rainer Ohm" w:date="2022-11-10T20:32:00Z"/>
                <w:lang w:val="en-DE" w:eastAsia="en-DE"/>
              </w:rPr>
            </w:pPr>
            <w:ins w:id="6947" w:author="Jens-Rainer Ohm" w:date="2022-11-10T20:32:00Z">
              <w:r w:rsidRPr="005E0337">
                <w:rPr>
                  <w:lang w:val="en-DE" w:eastAsia="en-DE"/>
                </w:rPr>
                <w:t>m61499</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40CD21" w14:textId="77777777" w:rsidR="005E0337" w:rsidRPr="005E0337" w:rsidRDefault="005E0337" w:rsidP="005E0337">
            <w:pPr>
              <w:spacing w:before="0"/>
              <w:jc w:val="left"/>
              <w:rPr>
                <w:ins w:id="6948" w:author="Jens-Rainer Ohm" w:date="2022-11-10T20:32:00Z"/>
                <w:lang w:val="en-DE" w:eastAsia="en-DE"/>
              </w:rPr>
            </w:pPr>
            <w:ins w:id="6949" w:author="Jens-Rainer Ohm" w:date="2022-11-10T20:32:00Z">
              <w:r w:rsidRPr="005E0337">
                <w:rPr>
                  <w:lang w:val="en-DE" w:eastAsia="en-DE"/>
                </w:rPr>
                <w:t>2022-10-28 14:23:1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A6233" w14:textId="77777777" w:rsidR="005E0337" w:rsidRPr="005E0337" w:rsidRDefault="005E0337" w:rsidP="005E0337">
            <w:pPr>
              <w:spacing w:before="0"/>
              <w:jc w:val="left"/>
              <w:rPr>
                <w:ins w:id="6950"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662EFE" w14:textId="77777777" w:rsidR="005E0337" w:rsidRPr="005E0337" w:rsidRDefault="005E0337" w:rsidP="005E0337">
            <w:pPr>
              <w:spacing w:before="0"/>
              <w:jc w:val="left"/>
              <w:rPr>
                <w:ins w:id="6951"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5B8C3" w14:textId="77777777" w:rsidR="005E0337" w:rsidRPr="005E0337" w:rsidRDefault="005E0337" w:rsidP="005E0337">
            <w:pPr>
              <w:spacing w:before="0"/>
              <w:jc w:val="left"/>
              <w:rPr>
                <w:ins w:id="6952" w:author="Jens-Rainer Ohm" w:date="2022-11-10T20:32:00Z"/>
                <w:lang w:val="en-DE" w:eastAsia="en-DE"/>
              </w:rPr>
            </w:pPr>
            <w:ins w:id="6953" w:author="Jens-Rainer Ohm" w:date="2022-11-10T20:32:00Z">
              <w:r w:rsidRPr="005E0337">
                <w:rPr>
                  <w:lang w:val="en-DE" w:eastAsia="en-DE"/>
                </w:rPr>
                <w:t xml:space="preserve">VTM and HM common test conditions and software reference </w:t>
              </w:r>
              <w:r w:rsidRPr="005E0337">
                <w:rPr>
                  <w:lang w:val="en-DE" w:eastAsia="en-DE"/>
                </w:rPr>
                <w:lastRenderedPageBreak/>
                <w:t xml:space="preserve">configurations for SDR 4:2:0 </w:t>
              </w:r>
              <w:proofErr w:type="gramStart"/>
              <w:r w:rsidRPr="005E0337">
                <w:rPr>
                  <w:lang w:val="en-DE" w:eastAsia="en-DE"/>
                </w:rPr>
                <w:t>10 bit</w:t>
              </w:r>
              <w:proofErr w:type="gramEnd"/>
              <w:r w:rsidRPr="005E0337">
                <w:rPr>
                  <w:lang w:val="en-DE" w:eastAsia="en-DE"/>
                </w:rPr>
                <w:t xml:space="preserve"> video</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2DFFA9" w14:textId="6152C249" w:rsidR="005E0337" w:rsidRPr="005B5253" w:rsidRDefault="005E0337" w:rsidP="005E0337">
            <w:pPr>
              <w:spacing w:before="0"/>
              <w:jc w:val="left"/>
              <w:rPr>
                <w:ins w:id="6954" w:author="Jens-Rainer Ohm" w:date="2022-11-10T20:32:00Z"/>
                <w:rPrChange w:id="6955" w:author="Jens-Rainer Ohm" w:date="2022-11-10T20:50:00Z">
                  <w:rPr>
                    <w:ins w:id="6956" w:author="Jens-Rainer Ohm" w:date="2022-11-10T20:32:00Z"/>
                    <w:lang w:val="en-DE" w:eastAsia="en-DE"/>
                  </w:rPr>
                </w:rPrChange>
              </w:rPr>
            </w:pPr>
            <w:ins w:id="6957" w:author="Jens-Rainer Ohm" w:date="2022-11-10T20:32:00Z">
              <w:r w:rsidRPr="005B5253">
                <w:rPr>
                  <w:rPrChange w:id="6958" w:author="Jens-Rainer Ohm" w:date="2022-11-10T20:50:00Z">
                    <w:rPr>
                      <w:lang w:val="en-DE" w:eastAsia="en-DE"/>
                    </w:rPr>
                  </w:rPrChange>
                </w:rPr>
                <w:lastRenderedPageBreak/>
                <w:t>F. Bossen, X. Li, V. Seregin, K. Sharman, K. S</w:t>
              </w:r>
            </w:ins>
            <w:ins w:id="6959" w:author="Jens-Rainer Ohm" w:date="2022-11-10T20:51:00Z">
              <w:r w:rsidR="00A214AD">
                <w:t>ü</w:t>
              </w:r>
            </w:ins>
            <w:ins w:id="6960" w:author="Jens-Rainer Ohm" w:date="2022-11-10T20:32:00Z">
              <w:r w:rsidRPr="005B5253">
                <w:rPr>
                  <w:rPrChange w:id="6961" w:author="Jens-Rainer Ohm" w:date="2022-11-10T20:50:00Z">
                    <w:rPr>
                      <w:lang w:val="en-DE" w:eastAsia="en-DE"/>
                    </w:rPr>
                  </w:rPrChange>
                </w:rPr>
                <w:t>hring</w:t>
              </w:r>
            </w:ins>
          </w:p>
        </w:tc>
      </w:tr>
      <w:tr w:rsidR="005E0337" w:rsidRPr="005E0337" w14:paraId="2D42E0C1" w14:textId="77777777" w:rsidTr="00FE5F35">
        <w:trPr>
          <w:tblCellSpacing w:w="15" w:type="dxa"/>
          <w:ins w:id="696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A16E0" w14:textId="77777777" w:rsidR="005E0337" w:rsidRPr="005E0337" w:rsidRDefault="005E0337" w:rsidP="005E0337">
            <w:pPr>
              <w:spacing w:before="0"/>
              <w:jc w:val="center"/>
              <w:rPr>
                <w:ins w:id="6963" w:author="Jens-Rainer Ohm" w:date="2022-11-10T20:32:00Z"/>
                <w:lang w:val="en-DE" w:eastAsia="en-DE"/>
              </w:rPr>
            </w:pPr>
            <w:ins w:id="6964" w:author="Jens-Rainer Ohm" w:date="2022-11-10T20:32:00Z">
              <w:r w:rsidRPr="005E0337">
                <w:rPr>
                  <w:lang w:val="en-DE" w:eastAsia="en-DE"/>
                </w:rPr>
                <w:fldChar w:fldCharType="begin"/>
              </w:r>
              <w:r w:rsidRPr="005E0337">
                <w:rPr>
                  <w:lang w:val="en-DE" w:eastAsia="en-DE"/>
                </w:rPr>
                <w:instrText xml:space="preserve"> HYPERLINK "file:///C:\\Users\\ohm\\Downloads\\current_document.php?id=12217" </w:instrText>
              </w:r>
              <w:r w:rsidRPr="005E0337">
                <w:rPr>
                  <w:lang w:val="en-DE" w:eastAsia="en-DE"/>
                </w:rPr>
                <w:fldChar w:fldCharType="separate"/>
              </w:r>
              <w:r w:rsidRPr="005E0337">
                <w:rPr>
                  <w:color w:val="0000FF"/>
                  <w:u w:val="single"/>
                  <w:lang w:val="en-DE" w:eastAsia="en-DE"/>
                </w:rPr>
                <w:t>JVET-AB2016</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4C79C7" w14:textId="77777777" w:rsidR="005E0337" w:rsidRPr="005E0337" w:rsidRDefault="005E0337" w:rsidP="005E0337">
            <w:pPr>
              <w:spacing w:before="0"/>
              <w:jc w:val="center"/>
              <w:rPr>
                <w:ins w:id="6965" w:author="Jens-Rainer Ohm" w:date="2022-11-10T20:32:00Z"/>
                <w:lang w:val="en-DE" w:eastAsia="en-DE"/>
              </w:rPr>
            </w:pPr>
            <w:ins w:id="6966" w:author="Jens-Rainer Ohm" w:date="2022-11-10T20:32:00Z">
              <w:r w:rsidRPr="005E0337">
                <w:rPr>
                  <w:lang w:val="en-DE" w:eastAsia="en-DE"/>
                </w:rPr>
                <w:t>m6150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E87813" w14:textId="77777777" w:rsidR="005E0337" w:rsidRPr="005E0337" w:rsidRDefault="005E0337" w:rsidP="005E0337">
            <w:pPr>
              <w:spacing w:before="0"/>
              <w:jc w:val="left"/>
              <w:rPr>
                <w:ins w:id="6967" w:author="Jens-Rainer Ohm" w:date="2022-11-10T20:32:00Z"/>
                <w:lang w:val="en-DE" w:eastAsia="en-DE"/>
              </w:rPr>
            </w:pPr>
            <w:ins w:id="6968" w:author="Jens-Rainer Ohm" w:date="2022-11-10T20:32:00Z">
              <w:r w:rsidRPr="005E0337">
                <w:rPr>
                  <w:lang w:val="en-DE" w:eastAsia="en-DE"/>
                </w:rPr>
                <w:t>2022-10-28 14:24:53</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32DE6" w14:textId="77777777" w:rsidR="005E0337" w:rsidRPr="005E0337" w:rsidRDefault="005E0337" w:rsidP="005E0337">
            <w:pPr>
              <w:spacing w:before="0"/>
              <w:jc w:val="left"/>
              <w:rPr>
                <w:ins w:id="6969"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47E7D" w14:textId="77777777" w:rsidR="005E0337" w:rsidRPr="005E0337" w:rsidRDefault="005E0337" w:rsidP="005E0337">
            <w:pPr>
              <w:spacing w:before="0"/>
              <w:jc w:val="left"/>
              <w:rPr>
                <w:ins w:id="6970"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54226" w14:textId="77777777" w:rsidR="005E0337" w:rsidRPr="005E0337" w:rsidRDefault="005E0337" w:rsidP="005E0337">
            <w:pPr>
              <w:spacing w:before="0"/>
              <w:jc w:val="left"/>
              <w:rPr>
                <w:ins w:id="6971" w:author="Jens-Rainer Ohm" w:date="2022-11-10T20:32:00Z"/>
                <w:lang w:val="en-DE" w:eastAsia="en-DE"/>
              </w:rPr>
            </w:pPr>
            <w:ins w:id="6972" w:author="Jens-Rainer Ohm" w:date="2022-11-10T20:32:00Z">
              <w:r w:rsidRPr="005E0337">
                <w:rPr>
                  <w:lang w:val="en-DE" w:eastAsia="en-DE"/>
                </w:rPr>
                <w:t xml:space="preserve">Common Test Conditions and evaluation procedures for neural network-based video coding technology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78340" w14:textId="77777777" w:rsidR="005E0337" w:rsidRPr="005B5253" w:rsidRDefault="005E0337" w:rsidP="005E0337">
            <w:pPr>
              <w:spacing w:before="0"/>
              <w:jc w:val="left"/>
              <w:rPr>
                <w:ins w:id="6973" w:author="Jens-Rainer Ohm" w:date="2022-11-10T20:32:00Z"/>
                <w:rPrChange w:id="6974" w:author="Jens-Rainer Ohm" w:date="2022-11-10T20:50:00Z">
                  <w:rPr>
                    <w:ins w:id="6975" w:author="Jens-Rainer Ohm" w:date="2022-11-10T20:32:00Z"/>
                    <w:lang w:val="en-DE" w:eastAsia="en-DE"/>
                  </w:rPr>
                </w:rPrChange>
              </w:rPr>
            </w:pPr>
            <w:ins w:id="6976" w:author="Jens-Rainer Ohm" w:date="2022-11-10T20:32:00Z">
              <w:r w:rsidRPr="005B5253">
                <w:rPr>
                  <w:rPrChange w:id="6977" w:author="Jens-Rainer Ohm" w:date="2022-11-10T20:50:00Z">
                    <w:rPr>
                      <w:lang w:val="en-DE" w:eastAsia="en-DE"/>
                    </w:rPr>
                  </w:rPrChange>
                </w:rPr>
                <w:t>E. Alshina, R.-L. Liao, S. Liu, A. Segall</w:t>
              </w:r>
            </w:ins>
          </w:p>
        </w:tc>
      </w:tr>
      <w:tr w:rsidR="005E0337" w:rsidRPr="005E0337" w14:paraId="1681FF08" w14:textId="77777777" w:rsidTr="00FE5F35">
        <w:trPr>
          <w:tblCellSpacing w:w="15" w:type="dxa"/>
          <w:ins w:id="6978"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B50FEC" w14:textId="77777777" w:rsidR="005E0337" w:rsidRPr="005E0337" w:rsidRDefault="005E0337" w:rsidP="005E0337">
            <w:pPr>
              <w:spacing w:before="0"/>
              <w:jc w:val="center"/>
              <w:rPr>
                <w:ins w:id="6979" w:author="Jens-Rainer Ohm" w:date="2022-11-10T20:32:00Z"/>
                <w:lang w:val="en-DE" w:eastAsia="en-DE"/>
              </w:rPr>
            </w:pPr>
            <w:ins w:id="6980" w:author="Jens-Rainer Ohm" w:date="2022-11-10T20:32:00Z">
              <w:r w:rsidRPr="005E0337">
                <w:rPr>
                  <w:lang w:val="en-DE" w:eastAsia="en-DE"/>
                </w:rPr>
                <w:fldChar w:fldCharType="begin"/>
              </w:r>
              <w:r w:rsidRPr="005E0337">
                <w:rPr>
                  <w:lang w:val="en-DE" w:eastAsia="en-DE"/>
                </w:rPr>
                <w:instrText xml:space="preserve"> HYPERLINK "file:///C:\\Users\\ohm\\Downloads\\current_document.php?id=12218" </w:instrText>
              </w:r>
              <w:r w:rsidRPr="005E0337">
                <w:rPr>
                  <w:lang w:val="en-DE" w:eastAsia="en-DE"/>
                </w:rPr>
                <w:fldChar w:fldCharType="separate"/>
              </w:r>
              <w:r w:rsidRPr="005E0337">
                <w:rPr>
                  <w:color w:val="0000FF"/>
                  <w:u w:val="single"/>
                  <w:lang w:val="en-DE" w:eastAsia="en-DE"/>
                </w:rPr>
                <w:t>JVET-AB201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0B956" w14:textId="77777777" w:rsidR="005E0337" w:rsidRPr="005E0337" w:rsidRDefault="005E0337" w:rsidP="005E0337">
            <w:pPr>
              <w:spacing w:before="0"/>
              <w:jc w:val="center"/>
              <w:rPr>
                <w:ins w:id="6981" w:author="Jens-Rainer Ohm" w:date="2022-11-10T20:32:00Z"/>
                <w:lang w:val="en-DE" w:eastAsia="en-DE"/>
              </w:rPr>
            </w:pPr>
            <w:ins w:id="6982" w:author="Jens-Rainer Ohm" w:date="2022-11-10T20:32:00Z">
              <w:r w:rsidRPr="005E0337">
                <w:rPr>
                  <w:lang w:val="en-DE" w:eastAsia="en-DE"/>
                </w:rPr>
                <w:t>m61501</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42E19A" w14:textId="77777777" w:rsidR="005E0337" w:rsidRPr="005E0337" w:rsidRDefault="005E0337" w:rsidP="005E0337">
            <w:pPr>
              <w:spacing w:before="0"/>
              <w:jc w:val="left"/>
              <w:rPr>
                <w:ins w:id="6983" w:author="Jens-Rainer Ohm" w:date="2022-11-10T20:32:00Z"/>
                <w:lang w:val="en-DE" w:eastAsia="en-DE"/>
              </w:rPr>
            </w:pPr>
            <w:ins w:id="6984" w:author="Jens-Rainer Ohm" w:date="2022-11-10T20:32:00Z">
              <w:r w:rsidRPr="005E0337">
                <w:rPr>
                  <w:lang w:val="en-DE" w:eastAsia="en-DE"/>
                </w:rPr>
                <w:t>2022-10-28 14:26:58</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D57DC1" w14:textId="77777777" w:rsidR="005E0337" w:rsidRPr="005E0337" w:rsidRDefault="005E0337" w:rsidP="005E0337">
            <w:pPr>
              <w:spacing w:before="0"/>
              <w:jc w:val="left"/>
              <w:rPr>
                <w:ins w:id="6985"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46206A" w14:textId="77777777" w:rsidR="005E0337" w:rsidRPr="005E0337" w:rsidRDefault="005E0337" w:rsidP="005E0337">
            <w:pPr>
              <w:spacing w:before="0"/>
              <w:jc w:val="left"/>
              <w:rPr>
                <w:ins w:id="6986"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67167" w14:textId="77777777" w:rsidR="005E0337" w:rsidRPr="005E0337" w:rsidRDefault="005E0337" w:rsidP="005E0337">
            <w:pPr>
              <w:spacing w:before="0"/>
              <w:jc w:val="left"/>
              <w:rPr>
                <w:ins w:id="6987" w:author="Jens-Rainer Ohm" w:date="2022-11-10T20:32:00Z"/>
                <w:lang w:val="en-DE" w:eastAsia="en-DE"/>
              </w:rPr>
            </w:pPr>
            <w:ins w:id="6988" w:author="Jens-Rainer Ohm" w:date="2022-11-10T20:32:00Z">
              <w:r w:rsidRPr="005E0337">
                <w:rPr>
                  <w:lang w:val="en-DE" w:eastAsia="en-DE"/>
                </w:rPr>
                <w:t>Description of algorithms and software in neural network-based video coding (NNVC)</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94FAB" w14:textId="3FFBE8F1" w:rsidR="005E0337" w:rsidRPr="005B5253" w:rsidRDefault="005E0337" w:rsidP="005E0337">
            <w:pPr>
              <w:spacing w:before="0"/>
              <w:jc w:val="left"/>
              <w:rPr>
                <w:ins w:id="6989" w:author="Jens-Rainer Ohm" w:date="2022-11-10T20:32:00Z"/>
                <w:rPrChange w:id="6990" w:author="Jens-Rainer Ohm" w:date="2022-11-10T20:50:00Z">
                  <w:rPr>
                    <w:ins w:id="6991" w:author="Jens-Rainer Ohm" w:date="2022-11-10T20:32:00Z"/>
                    <w:lang w:val="en-DE" w:eastAsia="en-DE"/>
                  </w:rPr>
                </w:rPrChange>
              </w:rPr>
            </w:pPr>
            <w:ins w:id="6992" w:author="Jens-Rainer Ohm" w:date="2022-11-10T20:32:00Z">
              <w:r w:rsidRPr="005B5253">
                <w:rPr>
                  <w:rPrChange w:id="6993" w:author="Jens-Rainer Ohm" w:date="2022-11-10T20:50:00Z">
                    <w:rPr>
                      <w:lang w:val="en-DE" w:eastAsia="en-DE"/>
                    </w:rPr>
                  </w:rPrChange>
                </w:rPr>
                <w:t>Y. Li, H. Wang, L. Wang, F. Galpin, J. Str</w:t>
              </w:r>
            </w:ins>
            <w:ins w:id="6994" w:author="Jens-Rainer Ohm" w:date="2022-11-10T20:54:00Z">
              <w:r w:rsidR="00A214AD">
                <w:t>ö</w:t>
              </w:r>
            </w:ins>
            <w:ins w:id="6995" w:author="Jens-Rainer Ohm" w:date="2022-11-10T20:32:00Z">
              <w:r w:rsidRPr="005B5253">
                <w:rPr>
                  <w:rPrChange w:id="6996" w:author="Jens-Rainer Ohm" w:date="2022-11-10T20:50:00Z">
                    <w:rPr>
                      <w:lang w:val="en-DE" w:eastAsia="en-DE"/>
                    </w:rPr>
                  </w:rPrChange>
                </w:rPr>
                <w:t>m</w:t>
              </w:r>
            </w:ins>
          </w:p>
        </w:tc>
      </w:tr>
      <w:tr w:rsidR="005E0337" w:rsidRPr="005E0337" w14:paraId="00EC5912" w14:textId="77777777" w:rsidTr="00FE5F35">
        <w:trPr>
          <w:tblCellSpacing w:w="15" w:type="dxa"/>
          <w:ins w:id="699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219A52" w14:textId="77777777" w:rsidR="005E0337" w:rsidRPr="005E0337" w:rsidRDefault="005E0337" w:rsidP="005E0337">
            <w:pPr>
              <w:spacing w:before="0"/>
              <w:jc w:val="center"/>
              <w:rPr>
                <w:ins w:id="6998" w:author="Jens-Rainer Ohm" w:date="2022-11-10T20:32:00Z"/>
                <w:lang w:val="en-DE" w:eastAsia="en-DE"/>
              </w:rPr>
            </w:pPr>
            <w:ins w:id="6999" w:author="Jens-Rainer Ohm" w:date="2022-11-10T20:32:00Z">
              <w:r w:rsidRPr="005E0337">
                <w:rPr>
                  <w:lang w:val="en-DE" w:eastAsia="en-DE"/>
                </w:rPr>
                <w:fldChar w:fldCharType="begin"/>
              </w:r>
              <w:r w:rsidRPr="005E0337">
                <w:rPr>
                  <w:lang w:val="en-DE" w:eastAsia="en-DE"/>
                </w:rPr>
                <w:instrText xml:space="preserve"> HYPERLINK "file:///C:\\Users\\ohm\\Downloads\\current_document.php?id=12219" </w:instrText>
              </w:r>
              <w:r w:rsidRPr="005E0337">
                <w:rPr>
                  <w:lang w:val="en-DE" w:eastAsia="en-DE"/>
                </w:rPr>
                <w:fldChar w:fldCharType="separate"/>
              </w:r>
              <w:r w:rsidRPr="005E0337">
                <w:rPr>
                  <w:color w:val="0000FF"/>
                  <w:u w:val="single"/>
                  <w:lang w:val="en-DE" w:eastAsia="en-DE"/>
                </w:rPr>
                <w:t>JVET-AB2020</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29E90B" w14:textId="77777777" w:rsidR="005E0337" w:rsidRPr="005E0337" w:rsidRDefault="005E0337" w:rsidP="005E0337">
            <w:pPr>
              <w:spacing w:before="0"/>
              <w:jc w:val="center"/>
              <w:rPr>
                <w:ins w:id="7000" w:author="Jens-Rainer Ohm" w:date="2022-11-10T20:32:00Z"/>
                <w:lang w:val="en-DE" w:eastAsia="en-DE"/>
              </w:rPr>
            </w:pPr>
            <w:ins w:id="7001" w:author="Jens-Rainer Ohm" w:date="2022-11-10T20:32:00Z">
              <w:r w:rsidRPr="005E0337">
                <w:rPr>
                  <w:lang w:val="en-DE" w:eastAsia="en-DE"/>
                </w:rPr>
                <w:t>m61502</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DE401C" w14:textId="77777777" w:rsidR="005E0337" w:rsidRPr="005E0337" w:rsidRDefault="005E0337" w:rsidP="005E0337">
            <w:pPr>
              <w:spacing w:before="0"/>
              <w:jc w:val="left"/>
              <w:rPr>
                <w:ins w:id="7002" w:author="Jens-Rainer Ohm" w:date="2022-11-10T20:32:00Z"/>
                <w:lang w:val="en-DE" w:eastAsia="en-DE"/>
              </w:rPr>
            </w:pPr>
            <w:ins w:id="7003" w:author="Jens-Rainer Ohm" w:date="2022-11-10T20:32:00Z">
              <w:r w:rsidRPr="005E0337">
                <w:rPr>
                  <w:lang w:val="en-DE" w:eastAsia="en-DE"/>
                </w:rPr>
                <w:t>2022-10-28 14:31:3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4E4857" w14:textId="77777777" w:rsidR="005E0337" w:rsidRPr="005E0337" w:rsidRDefault="005E0337" w:rsidP="005E0337">
            <w:pPr>
              <w:spacing w:before="0"/>
              <w:jc w:val="left"/>
              <w:rPr>
                <w:ins w:id="7004"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3A0719" w14:textId="77777777" w:rsidR="005E0337" w:rsidRPr="005E0337" w:rsidRDefault="005E0337" w:rsidP="005E0337">
            <w:pPr>
              <w:spacing w:before="0"/>
              <w:jc w:val="left"/>
              <w:rPr>
                <w:ins w:id="7005"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F2D96" w14:textId="77777777" w:rsidR="005E0337" w:rsidRPr="005E0337" w:rsidRDefault="005E0337" w:rsidP="005E0337">
            <w:pPr>
              <w:spacing w:before="0"/>
              <w:jc w:val="left"/>
              <w:rPr>
                <w:ins w:id="7006" w:author="Jens-Rainer Ohm" w:date="2022-11-10T20:32:00Z"/>
                <w:lang w:val="en-DE" w:eastAsia="en-DE"/>
              </w:rPr>
            </w:pPr>
            <w:ins w:id="7007" w:author="Jens-Rainer Ohm" w:date="2022-11-10T20:32:00Z">
              <w:r w:rsidRPr="005E0337">
                <w:rPr>
                  <w:lang w:val="en-DE" w:eastAsia="en-DE"/>
                </w:rPr>
                <w:t xml:space="preserve">Film grain synthesis technology for video applications (Draft 3)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4B5BA" w14:textId="6B20F3C0" w:rsidR="005E0337" w:rsidRPr="005B5253" w:rsidRDefault="005E0337" w:rsidP="005E0337">
            <w:pPr>
              <w:spacing w:before="0"/>
              <w:jc w:val="left"/>
              <w:rPr>
                <w:ins w:id="7008" w:author="Jens-Rainer Ohm" w:date="2022-11-10T20:32:00Z"/>
                <w:rPrChange w:id="7009" w:author="Jens-Rainer Ohm" w:date="2022-11-10T20:50:00Z">
                  <w:rPr>
                    <w:ins w:id="7010" w:author="Jens-Rainer Ohm" w:date="2022-11-10T20:32:00Z"/>
                    <w:lang w:val="en-DE" w:eastAsia="en-DE"/>
                  </w:rPr>
                </w:rPrChange>
              </w:rPr>
            </w:pPr>
            <w:ins w:id="7011" w:author="Jens-Rainer Ohm" w:date="2022-11-10T20:32:00Z">
              <w:r w:rsidRPr="005B5253">
                <w:rPr>
                  <w:rPrChange w:id="7012" w:author="Jens-Rainer Ohm" w:date="2022-11-10T20:50:00Z">
                    <w:rPr>
                      <w:lang w:val="en-DE" w:eastAsia="en-DE"/>
                    </w:rPr>
                  </w:rPrChange>
                </w:rPr>
                <w:t>D. Grois, Y. He, W. Husak, P. de Lagrange, A. Norkin, M. Radosavljevi</w:t>
              </w:r>
            </w:ins>
            <w:ins w:id="7013" w:author="Jens-Rainer Ohm" w:date="2022-11-10T20:56:00Z">
              <w:r w:rsidR="00A214AD">
                <w:t>ć</w:t>
              </w:r>
            </w:ins>
            <w:ins w:id="7014" w:author="Jens-Rainer Ohm" w:date="2022-11-10T20:32:00Z">
              <w:r w:rsidRPr="005B5253">
                <w:rPr>
                  <w:rPrChange w:id="7015" w:author="Jens-Rainer Ohm" w:date="2022-11-10T20:50:00Z">
                    <w:rPr>
                      <w:lang w:val="en-DE" w:eastAsia="en-DE"/>
                    </w:rPr>
                  </w:rPrChange>
                </w:rPr>
                <w:t>, A. Tourapis, W. Wade</w:t>
              </w:r>
            </w:ins>
          </w:p>
        </w:tc>
      </w:tr>
      <w:tr w:rsidR="005E0337" w:rsidRPr="005E0337" w14:paraId="152083B9" w14:textId="77777777" w:rsidTr="00FE5F35">
        <w:trPr>
          <w:tblCellSpacing w:w="15" w:type="dxa"/>
          <w:ins w:id="7016"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1B95F" w14:textId="77777777" w:rsidR="005E0337" w:rsidRPr="005E0337" w:rsidRDefault="005E0337" w:rsidP="005E0337">
            <w:pPr>
              <w:spacing w:before="0"/>
              <w:jc w:val="center"/>
              <w:rPr>
                <w:ins w:id="7017" w:author="Jens-Rainer Ohm" w:date="2022-11-10T20:32:00Z"/>
                <w:lang w:val="en-DE" w:eastAsia="en-DE"/>
              </w:rPr>
            </w:pPr>
            <w:ins w:id="7018" w:author="Jens-Rainer Ohm" w:date="2022-11-10T20:32:00Z">
              <w:r w:rsidRPr="005E0337">
                <w:rPr>
                  <w:lang w:val="en-DE" w:eastAsia="en-DE"/>
                </w:rPr>
                <w:fldChar w:fldCharType="begin"/>
              </w:r>
              <w:r w:rsidRPr="005E0337">
                <w:rPr>
                  <w:lang w:val="en-DE" w:eastAsia="en-DE"/>
                </w:rPr>
                <w:instrText xml:space="preserve"> HYPERLINK "file:///C:\\Users\\ohm\\Downloads\\current_document.php?id=12220" </w:instrText>
              </w:r>
              <w:r w:rsidRPr="005E0337">
                <w:rPr>
                  <w:lang w:val="en-DE" w:eastAsia="en-DE"/>
                </w:rPr>
                <w:fldChar w:fldCharType="separate"/>
              </w:r>
              <w:r w:rsidRPr="005E0337">
                <w:rPr>
                  <w:color w:val="0000FF"/>
                  <w:u w:val="single"/>
                  <w:lang w:val="en-DE" w:eastAsia="en-DE"/>
                </w:rPr>
                <w:t>JVET-AB2021</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133F7" w14:textId="77777777" w:rsidR="005E0337" w:rsidRPr="005E0337" w:rsidRDefault="005E0337" w:rsidP="005E0337">
            <w:pPr>
              <w:spacing w:before="0"/>
              <w:jc w:val="center"/>
              <w:rPr>
                <w:ins w:id="7019" w:author="Jens-Rainer Ohm" w:date="2022-11-10T20:32:00Z"/>
                <w:lang w:val="en-DE" w:eastAsia="en-DE"/>
              </w:rPr>
            </w:pPr>
            <w:ins w:id="7020" w:author="Jens-Rainer Ohm" w:date="2022-11-10T20:32:00Z">
              <w:r w:rsidRPr="005E0337">
                <w:rPr>
                  <w:lang w:val="en-DE" w:eastAsia="en-DE"/>
                </w:rPr>
                <w:t>m61503</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37C3B" w14:textId="77777777" w:rsidR="005E0337" w:rsidRPr="005E0337" w:rsidRDefault="005E0337" w:rsidP="005E0337">
            <w:pPr>
              <w:spacing w:before="0"/>
              <w:jc w:val="left"/>
              <w:rPr>
                <w:ins w:id="7021" w:author="Jens-Rainer Ohm" w:date="2022-11-10T20:32:00Z"/>
                <w:lang w:val="en-DE" w:eastAsia="en-DE"/>
              </w:rPr>
            </w:pPr>
            <w:ins w:id="7022" w:author="Jens-Rainer Ohm" w:date="2022-11-10T20:32:00Z">
              <w:r w:rsidRPr="005E0337">
                <w:rPr>
                  <w:lang w:val="en-DE" w:eastAsia="en-DE"/>
                </w:rPr>
                <w:t>2022-10-28 14:32:4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81A5E6" w14:textId="77777777" w:rsidR="005E0337" w:rsidRPr="005E0337" w:rsidRDefault="005E0337" w:rsidP="005E0337">
            <w:pPr>
              <w:spacing w:before="0"/>
              <w:jc w:val="left"/>
              <w:rPr>
                <w:ins w:id="7023"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C62073" w14:textId="77777777" w:rsidR="005E0337" w:rsidRPr="005E0337" w:rsidRDefault="005E0337" w:rsidP="005E0337">
            <w:pPr>
              <w:spacing w:before="0"/>
              <w:jc w:val="left"/>
              <w:rPr>
                <w:ins w:id="7024"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D7C8F3" w14:textId="77777777" w:rsidR="005E0337" w:rsidRPr="005E0337" w:rsidRDefault="005E0337" w:rsidP="005E0337">
            <w:pPr>
              <w:spacing w:before="0"/>
              <w:jc w:val="left"/>
              <w:rPr>
                <w:ins w:id="7025" w:author="Jens-Rainer Ohm" w:date="2022-11-10T20:32:00Z"/>
                <w:lang w:val="en-DE" w:eastAsia="en-DE"/>
              </w:rPr>
            </w:pPr>
            <w:ins w:id="7026" w:author="Jens-Rainer Ohm" w:date="2022-11-10T20:32:00Z">
              <w:r w:rsidRPr="005E0337">
                <w:rPr>
                  <w:lang w:val="en-DE" w:eastAsia="en-DE"/>
                </w:rPr>
                <w:t xml:space="preserve">Draft verification test plan for VVC multilayer coding </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4DEB4" w14:textId="77777777" w:rsidR="005E0337" w:rsidRPr="005B5253" w:rsidRDefault="005E0337" w:rsidP="005E0337">
            <w:pPr>
              <w:spacing w:before="0"/>
              <w:jc w:val="left"/>
              <w:rPr>
                <w:ins w:id="7027" w:author="Jens-Rainer Ohm" w:date="2022-11-10T20:32:00Z"/>
                <w:rPrChange w:id="7028" w:author="Jens-Rainer Ohm" w:date="2022-11-10T20:50:00Z">
                  <w:rPr>
                    <w:ins w:id="7029" w:author="Jens-Rainer Ohm" w:date="2022-11-10T20:32:00Z"/>
                    <w:lang w:val="en-DE" w:eastAsia="en-DE"/>
                  </w:rPr>
                </w:rPrChange>
              </w:rPr>
            </w:pPr>
            <w:ins w:id="7030" w:author="Jens-Rainer Ohm" w:date="2022-11-10T20:32:00Z">
              <w:r w:rsidRPr="005B5253">
                <w:rPr>
                  <w:rPrChange w:id="7031" w:author="Jens-Rainer Ohm" w:date="2022-11-10T20:50:00Z">
                    <w:rPr>
                      <w:lang w:val="en-DE" w:eastAsia="en-DE"/>
                    </w:rPr>
                  </w:rPrChange>
                </w:rPr>
                <w:t>S. Iwamura, P. de Lagrange, M. Wien</w:t>
              </w:r>
            </w:ins>
          </w:p>
        </w:tc>
      </w:tr>
      <w:tr w:rsidR="005E0337" w:rsidRPr="005E0337" w14:paraId="3B11763A" w14:textId="77777777" w:rsidTr="00FE5F35">
        <w:trPr>
          <w:tblCellSpacing w:w="15" w:type="dxa"/>
          <w:ins w:id="703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6A0C01" w14:textId="77777777" w:rsidR="005E0337" w:rsidRPr="005E0337" w:rsidRDefault="005E0337" w:rsidP="005E0337">
            <w:pPr>
              <w:spacing w:before="0"/>
              <w:jc w:val="center"/>
              <w:rPr>
                <w:ins w:id="7033" w:author="Jens-Rainer Ohm" w:date="2022-11-10T20:32:00Z"/>
                <w:lang w:val="en-DE" w:eastAsia="en-DE"/>
              </w:rPr>
            </w:pPr>
            <w:ins w:id="7034" w:author="Jens-Rainer Ohm" w:date="2022-11-10T20:32:00Z">
              <w:r w:rsidRPr="005E0337">
                <w:rPr>
                  <w:lang w:val="en-DE" w:eastAsia="en-DE"/>
                </w:rPr>
                <w:fldChar w:fldCharType="begin"/>
              </w:r>
              <w:r w:rsidRPr="005E0337">
                <w:rPr>
                  <w:lang w:val="en-DE" w:eastAsia="en-DE"/>
                </w:rPr>
                <w:instrText xml:space="preserve"> HYPERLINK "file:///C:\\Users\\ohm\\Downloads\\current_document.php?id=12221" </w:instrText>
              </w:r>
              <w:r w:rsidRPr="005E0337">
                <w:rPr>
                  <w:lang w:val="en-DE" w:eastAsia="en-DE"/>
                </w:rPr>
                <w:fldChar w:fldCharType="separate"/>
              </w:r>
              <w:r w:rsidRPr="005E0337">
                <w:rPr>
                  <w:color w:val="0000FF"/>
                  <w:u w:val="single"/>
                  <w:lang w:val="en-DE" w:eastAsia="en-DE"/>
                </w:rPr>
                <w:t>JVET-AB2022</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B33E4" w14:textId="77777777" w:rsidR="005E0337" w:rsidRPr="005E0337" w:rsidRDefault="005E0337" w:rsidP="005E0337">
            <w:pPr>
              <w:spacing w:before="0"/>
              <w:jc w:val="center"/>
              <w:rPr>
                <w:ins w:id="7035" w:author="Jens-Rainer Ohm" w:date="2022-11-10T20:32:00Z"/>
                <w:lang w:val="en-DE" w:eastAsia="en-DE"/>
              </w:rPr>
            </w:pPr>
            <w:ins w:id="7036" w:author="Jens-Rainer Ohm" w:date="2022-11-10T20:32:00Z">
              <w:r w:rsidRPr="005E0337">
                <w:rPr>
                  <w:lang w:val="en-DE" w:eastAsia="en-DE"/>
                </w:rPr>
                <w:t>m61504</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E28E24" w14:textId="77777777" w:rsidR="005E0337" w:rsidRPr="005E0337" w:rsidRDefault="005E0337" w:rsidP="005E0337">
            <w:pPr>
              <w:spacing w:before="0"/>
              <w:jc w:val="left"/>
              <w:rPr>
                <w:ins w:id="7037" w:author="Jens-Rainer Ohm" w:date="2022-11-10T20:32:00Z"/>
                <w:lang w:val="en-DE" w:eastAsia="en-DE"/>
              </w:rPr>
            </w:pPr>
            <w:ins w:id="7038" w:author="Jens-Rainer Ohm" w:date="2022-11-10T20:32:00Z">
              <w:r w:rsidRPr="005E0337">
                <w:rPr>
                  <w:lang w:val="en-DE" w:eastAsia="en-DE"/>
                </w:rPr>
                <w:t>2022-10-28 14:34:3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3CC86" w14:textId="77777777" w:rsidR="005E0337" w:rsidRPr="005E0337" w:rsidRDefault="005E0337" w:rsidP="005E0337">
            <w:pPr>
              <w:spacing w:before="0"/>
              <w:jc w:val="left"/>
              <w:rPr>
                <w:ins w:id="7039"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7A1B87" w14:textId="77777777" w:rsidR="005E0337" w:rsidRPr="005E0337" w:rsidRDefault="005E0337" w:rsidP="005E0337">
            <w:pPr>
              <w:spacing w:before="0"/>
              <w:jc w:val="left"/>
              <w:rPr>
                <w:ins w:id="7040"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EE4A1" w14:textId="77777777" w:rsidR="005E0337" w:rsidRPr="005E0337" w:rsidRDefault="005E0337" w:rsidP="005E0337">
            <w:pPr>
              <w:spacing w:before="0"/>
              <w:jc w:val="left"/>
              <w:rPr>
                <w:ins w:id="7041" w:author="Jens-Rainer Ohm" w:date="2022-11-10T20:32:00Z"/>
                <w:lang w:val="en-DE" w:eastAsia="en-DE"/>
              </w:rPr>
            </w:pPr>
            <w:ins w:id="7042" w:author="Jens-Rainer Ohm" w:date="2022-11-10T20:32:00Z">
              <w:r w:rsidRPr="005E0337">
                <w:rPr>
                  <w:lang w:val="en-DE" w:eastAsia="en-DE"/>
                </w:rPr>
                <w:t xml:space="preserve">Draft plan for subjective quality testing of FGC SEI message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5E57B" w14:textId="68AB4C5A" w:rsidR="005E0337" w:rsidRPr="005B5253" w:rsidRDefault="005E0337" w:rsidP="005E0337">
            <w:pPr>
              <w:spacing w:before="0"/>
              <w:jc w:val="left"/>
              <w:rPr>
                <w:ins w:id="7043" w:author="Jens-Rainer Ohm" w:date="2022-11-10T20:32:00Z"/>
                <w:rPrChange w:id="7044" w:author="Jens-Rainer Ohm" w:date="2022-11-10T20:50:00Z">
                  <w:rPr>
                    <w:ins w:id="7045" w:author="Jens-Rainer Ohm" w:date="2022-11-10T20:32:00Z"/>
                    <w:lang w:val="en-DE" w:eastAsia="en-DE"/>
                  </w:rPr>
                </w:rPrChange>
              </w:rPr>
            </w:pPr>
            <w:ins w:id="7046" w:author="Jens-Rainer Ohm" w:date="2022-11-10T20:32:00Z">
              <w:r w:rsidRPr="005B5253">
                <w:rPr>
                  <w:rPrChange w:id="7047" w:author="Jens-Rainer Ohm" w:date="2022-11-10T20:50:00Z">
                    <w:rPr>
                      <w:lang w:val="en-DE" w:eastAsia="en-DE"/>
                    </w:rPr>
                  </w:rPrChange>
                </w:rPr>
                <w:t>P. de Lagrange, W. Husak, M. Radosavljevi</w:t>
              </w:r>
            </w:ins>
            <w:ins w:id="7048" w:author="Jens-Rainer Ohm" w:date="2022-11-10T20:56:00Z">
              <w:r w:rsidR="00A214AD">
                <w:t>ć</w:t>
              </w:r>
            </w:ins>
            <w:ins w:id="7049" w:author="Jens-Rainer Ohm" w:date="2022-11-10T20:32:00Z">
              <w:r w:rsidRPr="005B5253">
                <w:rPr>
                  <w:rPrChange w:id="7050" w:author="Jens-Rainer Ohm" w:date="2022-11-10T20:50:00Z">
                    <w:rPr>
                      <w:lang w:val="en-DE" w:eastAsia="en-DE"/>
                    </w:rPr>
                  </w:rPrChange>
                </w:rPr>
                <w:t>, M. Wien</w:t>
              </w:r>
            </w:ins>
          </w:p>
        </w:tc>
      </w:tr>
      <w:tr w:rsidR="005E0337" w:rsidRPr="005E0337" w14:paraId="1C2FC299" w14:textId="77777777" w:rsidTr="00FE5F35">
        <w:trPr>
          <w:tblCellSpacing w:w="15" w:type="dxa"/>
          <w:ins w:id="7051"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F1610B" w14:textId="77777777" w:rsidR="005E0337" w:rsidRPr="005E0337" w:rsidRDefault="005E0337" w:rsidP="005E0337">
            <w:pPr>
              <w:spacing w:before="0"/>
              <w:jc w:val="center"/>
              <w:rPr>
                <w:ins w:id="7052" w:author="Jens-Rainer Ohm" w:date="2022-11-10T20:32:00Z"/>
                <w:lang w:val="en-DE" w:eastAsia="en-DE"/>
              </w:rPr>
            </w:pPr>
            <w:ins w:id="7053" w:author="Jens-Rainer Ohm" w:date="2022-11-10T20:32:00Z">
              <w:r w:rsidRPr="005E0337">
                <w:rPr>
                  <w:lang w:val="en-DE" w:eastAsia="en-DE"/>
                </w:rPr>
                <w:fldChar w:fldCharType="begin"/>
              </w:r>
              <w:r w:rsidRPr="005E0337">
                <w:rPr>
                  <w:lang w:val="en-DE" w:eastAsia="en-DE"/>
                </w:rPr>
                <w:instrText xml:space="preserve"> HYPERLINK "file:///C:\\Users\\ohm\\Downloads\\current_document.php?id=12208" </w:instrText>
              </w:r>
              <w:r w:rsidRPr="005E0337">
                <w:rPr>
                  <w:lang w:val="en-DE" w:eastAsia="en-DE"/>
                </w:rPr>
                <w:fldChar w:fldCharType="separate"/>
              </w:r>
              <w:r w:rsidRPr="005E0337">
                <w:rPr>
                  <w:color w:val="0000FF"/>
                  <w:u w:val="single"/>
                  <w:lang w:val="en-DE" w:eastAsia="en-DE"/>
                </w:rPr>
                <w:t>JVET-AB2023</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24B1E5" w14:textId="77777777" w:rsidR="005E0337" w:rsidRPr="005E0337" w:rsidRDefault="005E0337" w:rsidP="005E0337">
            <w:pPr>
              <w:spacing w:before="0"/>
              <w:jc w:val="center"/>
              <w:rPr>
                <w:ins w:id="7054" w:author="Jens-Rainer Ohm" w:date="2022-11-10T20:32:00Z"/>
                <w:lang w:val="en-DE" w:eastAsia="en-DE"/>
              </w:rPr>
            </w:pPr>
            <w:ins w:id="7055" w:author="Jens-Rainer Ohm" w:date="2022-11-10T20:32:00Z">
              <w:r w:rsidRPr="005E0337">
                <w:rPr>
                  <w:lang w:val="en-DE" w:eastAsia="en-DE"/>
                </w:rPr>
                <w:t>m6147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C9824D" w14:textId="77777777" w:rsidR="005E0337" w:rsidRPr="005E0337" w:rsidRDefault="005E0337" w:rsidP="005E0337">
            <w:pPr>
              <w:spacing w:before="0"/>
              <w:jc w:val="left"/>
              <w:rPr>
                <w:ins w:id="7056" w:author="Jens-Rainer Ohm" w:date="2022-11-10T20:32:00Z"/>
                <w:lang w:val="en-DE" w:eastAsia="en-DE"/>
              </w:rPr>
            </w:pPr>
            <w:ins w:id="7057" w:author="Jens-Rainer Ohm" w:date="2022-11-10T20:32:00Z">
              <w:r w:rsidRPr="005E0337">
                <w:rPr>
                  <w:lang w:val="en-DE" w:eastAsia="en-DE"/>
                </w:rPr>
                <w:t>2022-10-27 10:54:50</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86ADC" w14:textId="77777777" w:rsidR="005E0337" w:rsidRPr="005E0337" w:rsidRDefault="005E0337" w:rsidP="005E0337">
            <w:pPr>
              <w:spacing w:before="0"/>
              <w:jc w:val="left"/>
              <w:rPr>
                <w:ins w:id="7058" w:author="Jens-Rainer Ohm" w:date="2022-11-10T20:32:00Z"/>
                <w:lang w:val="en-DE" w:eastAsia="en-DE"/>
              </w:rPr>
            </w:pPr>
            <w:ins w:id="7059" w:author="Jens-Rainer Ohm" w:date="2022-11-10T20:32:00Z">
              <w:r w:rsidRPr="005E0337">
                <w:rPr>
                  <w:lang w:val="en-DE" w:eastAsia="en-DE"/>
                </w:rPr>
                <w:t>2022-10-27 11:03:04</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85E2E" w14:textId="77777777" w:rsidR="005E0337" w:rsidRPr="005E0337" w:rsidRDefault="005E0337" w:rsidP="005E0337">
            <w:pPr>
              <w:spacing w:before="0"/>
              <w:jc w:val="left"/>
              <w:rPr>
                <w:ins w:id="7060" w:author="Jens-Rainer Ohm" w:date="2022-11-10T20:32:00Z"/>
                <w:lang w:val="en-DE" w:eastAsia="en-DE"/>
              </w:rPr>
            </w:pPr>
            <w:ins w:id="7061" w:author="Jens-Rainer Ohm" w:date="2022-11-10T20:32:00Z">
              <w:r w:rsidRPr="005E0337">
                <w:rPr>
                  <w:lang w:val="en-DE" w:eastAsia="en-DE"/>
                </w:rPr>
                <w:t>2022-10-28 08:51:54</w:t>
              </w:r>
            </w:ins>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1BF89" w14:textId="77777777" w:rsidR="005E0337" w:rsidRPr="005E0337" w:rsidRDefault="005E0337" w:rsidP="005E0337">
            <w:pPr>
              <w:spacing w:before="0"/>
              <w:jc w:val="left"/>
              <w:rPr>
                <w:ins w:id="7062" w:author="Jens-Rainer Ohm" w:date="2022-11-10T20:32:00Z"/>
                <w:lang w:val="en-DE" w:eastAsia="en-DE"/>
              </w:rPr>
            </w:pPr>
            <w:ins w:id="7063" w:author="Jens-Rainer Ohm" w:date="2022-11-10T20:32:00Z">
              <w:r w:rsidRPr="005E0337">
                <w:rPr>
                  <w:lang w:val="en-DE" w:eastAsia="en-DE"/>
                </w:rPr>
                <w:t>EE1: Summary of Exploration Experiments on Neural Network-based Video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DC6C7" w14:textId="0D1CCDF9" w:rsidR="005E0337" w:rsidRPr="005B5253" w:rsidRDefault="00745D5D" w:rsidP="005E0337">
            <w:pPr>
              <w:spacing w:before="0"/>
              <w:jc w:val="left"/>
              <w:rPr>
                <w:ins w:id="7064" w:author="Jens-Rainer Ohm" w:date="2022-11-10T20:32:00Z"/>
                <w:rPrChange w:id="7065" w:author="Jens-Rainer Ohm" w:date="2022-11-10T20:50:00Z">
                  <w:rPr>
                    <w:ins w:id="7066" w:author="Jens-Rainer Ohm" w:date="2022-11-10T20:32:00Z"/>
                    <w:lang w:val="en-DE" w:eastAsia="en-DE"/>
                  </w:rPr>
                </w:rPrChange>
              </w:rPr>
            </w:pPr>
            <w:ins w:id="7067" w:author="Jens-Rainer Ohm" w:date="2022-11-10T20:48:00Z">
              <w:r w:rsidRPr="005B5253">
                <w:rPr>
                  <w:rPrChange w:id="7068" w:author="Jens-Rainer Ohm" w:date="2022-11-10T20:50:00Z">
                    <w:rPr>
                      <w:color w:val="0000FF"/>
                      <w:u w:val="single"/>
                      <w:lang w:val="en-DE" w:eastAsia="en-DE"/>
                    </w:rPr>
                  </w:rPrChange>
                </w:rPr>
                <w:t>E. Alshina</w:t>
              </w:r>
            </w:ins>
            <w:ins w:id="7069" w:author="Jens-Rainer Ohm" w:date="2022-11-10T20:32:00Z">
              <w:r w:rsidR="005E0337" w:rsidRPr="005B5253">
                <w:rPr>
                  <w:rPrChange w:id="7070" w:author="Jens-Rainer Ohm" w:date="2022-11-10T20:50:00Z">
                    <w:rPr>
                      <w:lang w:val="en-DE" w:eastAsia="en-DE"/>
                    </w:rPr>
                  </w:rPrChange>
                </w:rPr>
                <w:t xml:space="preserve">, </w:t>
              </w:r>
            </w:ins>
            <w:ins w:id="7071" w:author="Jens-Rainer Ohm" w:date="2022-11-10T20:48:00Z">
              <w:r w:rsidRPr="005B5253">
                <w:rPr>
                  <w:rPrChange w:id="7072" w:author="Jens-Rainer Ohm" w:date="2022-11-10T20:50:00Z">
                    <w:rPr>
                      <w:color w:val="0000FF"/>
                      <w:u w:val="single"/>
                      <w:lang w:val="en-DE" w:eastAsia="en-DE"/>
                    </w:rPr>
                  </w:rPrChange>
                </w:rPr>
                <w:t>F. Galpin</w:t>
              </w:r>
            </w:ins>
            <w:ins w:id="7073" w:author="Jens-Rainer Ohm" w:date="2022-11-10T20:32:00Z">
              <w:r w:rsidR="005E0337" w:rsidRPr="005B5253">
                <w:rPr>
                  <w:rPrChange w:id="7074" w:author="Jens-Rainer Ohm" w:date="2022-11-10T20:50:00Z">
                    <w:rPr>
                      <w:lang w:val="en-DE" w:eastAsia="en-DE"/>
                    </w:rPr>
                  </w:rPrChange>
                </w:rPr>
                <w:t xml:space="preserve">, </w:t>
              </w:r>
            </w:ins>
            <w:ins w:id="7075" w:author="Jens-Rainer Ohm" w:date="2022-11-10T20:48:00Z">
              <w:r w:rsidRPr="005B5253">
                <w:rPr>
                  <w:rPrChange w:id="7076" w:author="Jens-Rainer Ohm" w:date="2022-11-10T20:50:00Z">
                    <w:rPr>
                      <w:color w:val="0000FF"/>
                      <w:u w:val="single"/>
                      <w:lang w:val="en-DE" w:eastAsia="en-DE"/>
                    </w:rPr>
                  </w:rPrChange>
                </w:rPr>
                <w:t>Y. Li</w:t>
              </w:r>
            </w:ins>
            <w:ins w:id="7077" w:author="Jens-Rainer Ohm" w:date="2022-11-10T20:32:00Z">
              <w:r w:rsidR="005E0337" w:rsidRPr="005B5253">
                <w:rPr>
                  <w:rPrChange w:id="7078" w:author="Jens-Rainer Ohm" w:date="2022-11-10T20:50:00Z">
                    <w:rPr>
                      <w:lang w:val="en-DE" w:eastAsia="en-DE"/>
                    </w:rPr>
                  </w:rPrChange>
                </w:rPr>
                <w:t xml:space="preserve">, </w:t>
              </w:r>
            </w:ins>
            <w:ins w:id="7079" w:author="Jens-Rainer Ohm" w:date="2022-11-10T20:48:00Z">
              <w:r w:rsidRPr="005B5253">
                <w:rPr>
                  <w:rPrChange w:id="7080" w:author="Jens-Rainer Ohm" w:date="2022-11-10T20:50:00Z">
                    <w:rPr>
                      <w:color w:val="0000FF"/>
                      <w:u w:val="single"/>
                      <w:lang w:val="en-DE" w:eastAsia="en-DE"/>
                    </w:rPr>
                  </w:rPrChange>
                </w:rPr>
                <w:t>M. Santamaria</w:t>
              </w:r>
            </w:ins>
            <w:ins w:id="7081" w:author="Jens-Rainer Ohm" w:date="2022-11-10T20:32:00Z">
              <w:r w:rsidR="005E0337" w:rsidRPr="005B5253">
                <w:rPr>
                  <w:rPrChange w:id="7082" w:author="Jens-Rainer Ohm" w:date="2022-11-10T20:50:00Z">
                    <w:rPr>
                      <w:lang w:val="en-DE" w:eastAsia="en-DE"/>
                    </w:rPr>
                  </w:rPrChange>
                </w:rPr>
                <w:t xml:space="preserve">, </w:t>
              </w:r>
            </w:ins>
            <w:ins w:id="7083" w:author="Jens-Rainer Ohm" w:date="2022-11-10T20:48:00Z">
              <w:r w:rsidRPr="005B5253">
                <w:rPr>
                  <w:rPrChange w:id="7084" w:author="Jens-Rainer Ohm" w:date="2022-11-10T20:50:00Z">
                    <w:rPr>
                      <w:color w:val="0000FF"/>
                      <w:u w:val="single"/>
                      <w:lang w:val="en-DE" w:eastAsia="en-DE"/>
                    </w:rPr>
                  </w:rPrChange>
                </w:rPr>
                <w:t>J. Str</w:t>
              </w:r>
            </w:ins>
            <w:ins w:id="7085" w:author="Jens-Rainer Ohm" w:date="2022-11-10T20:54:00Z">
              <w:r w:rsidR="00A214AD">
                <w:t>ö</w:t>
              </w:r>
            </w:ins>
            <w:ins w:id="7086" w:author="Jens-Rainer Ohm" w:date="2022-11-10T20:48:00Z">
              <w:r w:rsidRPr="005B5253">
                <w:rPr>
                  <w:rPrChange w:id="7087" w:author="Jens-Rainer Ohm" w:date="2022-11-10T20:50:00Z">
                    <w:rPr>
                      <w:color w:val="0000FF"/>
                      <w:u w:val="single"/>
                      <w:lang w:val="en-DE" w:eastAsia="en-DE"/>
                    </w:rPr>
                  </w:rPrChange>
                </w:rPr>
                <w:t>m</w:t>
              </w:r>
            </w:ins>
            <w:ins w:id="7088" w:author="Jens-Rainer Ohm" w:date="2022-11-10T20:32:00Z">
              <w:r w:rsidR="005E0337" w:rsidRPr="005B5253">
                <w:rPr>
                  <w:rPrChange w:id="7089" w:author="Jens-Rainer Ohm" w:date="2022-11-10T20:50:00Z">
                    <w:rPr>
                      <w:lang w:val="en-DE" w:eastAsia="en-DE"/>
                    </w:rPr>
                  </w:rPrChange>
                </w:rPr>
                <w:t xml:space="preserve">, </w:t>
              </w:r>
            </w:ins>
            <w:ins w:id="7090" w:author="Jens-Rainer Ohm" w:date="2022-11-10T20:48:00Z">
              <w:r w:rsidRPr="005B5253">
                <w:rPr>
                  <w:rPrChange w:id="7091" w:author="Jens-Rainer Ohm" w:date="2022-11-10T20:50:00Z">
                    <w:rPr>
                      <w:color w:val="0000FF"/>
                      <w:u w:val="single"/>
                      <w:lang w:val="en-DE" w:eastAsia="en-DE"/>
                    </w:rPr>
                  </w:rPrChange>
                </w:rPr>
                <w:t>H. Wang</w:t>
              </w:r>
            </w:ins>
            <w:ins w:id="7092" w:author="Jens-Rainer Ohm" w:date="2022-11-10T20:32:00Z">
              <w:r w:rsidR="005E0337" w:rsidRPr="005B5253">
                <w:rPr>
                  <w:rPrChange w:id="7093" w:author="Jens-Rainer Ohm" w:date="2022-11-10T20:50:00Z">
                    <w:rPr>
                      <w:lang w:val="en-DE" w:eastAsia="en-DE"/>
                    </w:rPr>
                  </w:rPrChange>
                </w:rPr>
                <w:t xml:space="preserve">, </w:t>
              </w:r>
            </w:ins>
            <w:ins w:id="7094" w:author="Jens-Rainer Ohm" w:date="2022-11-10T20:48:00Z">
              <w:r w:rsidRPr="005B5253">
                <w:rPr>
                  <w:rPrChange w:id="7095" w:author="Jens-Rainer Ohm" w:date="2022-11-10T20:50:00Z">
                    <w:rPr>
                      <w:color w:val="0000FF"/>
                      <w:u w:val="single"/>
                      <w:lang w:val="en-DE" w:eastAsia="en-DE"/>
                    </w:rPr>
                  </w:rPrChange>
                </w:rPr>
                <w:t>L. Wang</w:t>
              </w:r>
            </w:ins>
            <w:ins w:id="7096" w:author="Jens-Rainer Ohm" w:date="2022-11-10T20:32:00Z">
              <w:r w:rsidR="005E0337" w:rsidRPr="005B5253">
                <w:rPr>
                  <w:rPrChange w:id="7097" w:author="Jens-Rainer Ohm" w:date="2022-11-10T20:50:00Z">
                    <w:rPr>
                      <w:lang w:val="en-DE" w:eastAsia="en-DE"/>
                    </w:rPr>
                  </w:rPrChange>
                </w:rPr>
                <w:t xml:space="preserve">, </w:t>
              </w:r>
            </w:ins>
            <w:ins w:id="7098" w:author="Jens-Rainer Ohm" w:date="2022-11-10T20:48:00Z">
              <w:r w:rsidRPr="005B5253">
                <w:rPr>
                  <w:rPrChange w:id="7099" w:author="Jens-Rainer Ohm" w:date="2022-11-10T20:50:00Z">
                    <w:rPr>
                      <w:color w:val="0000FF"/>
                      <w:u w:val="single"/>
                      <w:lang w:val="en-DE" w:eastAsia="en-DE"/>
                    </w:rPr>
                  </w:rPrChange>
                </w:rPr>
                <w:t>Z. Xie</w:t>
              </w:r>
            </w:ins>
            <w:ins w:id="7100" w:author="Jens-Rainer Ohm" w:date="2022-11-10T20:32:00Z">
              <w:r w:rsidR="005E0337" w:rsidRPr="005B5253">
                <w:rPr>
                  <w:rPrChange w:id="7101" w:author="Jens-Rainer Ohm" w:date="2022-11-10T20:50:00Z">
                    <w:rPr>
                      <w:lang w:val="en-DE" w:eastAsia="en-DE"/>
                    </w:rPr>
                  </w:rPrChange>
                </w:rPr>
                <w:t xml:space="preserve">, </w:t>
              </w:r>
            </w:ins>
          </w:p>
        </w:tc>
      </w:tr>
      <w:tr w:rsidR="005E0337" w:rsidRPr="005E0337" w14:paraId="323A2149" w14:textId="77777777" w:rsidTr="00FE5F35">
        <w:trPr>
          <w:tblCellSpacing w:w="15" w:type="dxa"/>
          <w:ins w:id="7102"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9162F" w14:textId="77777777" w:rsidR="005E0337" w:rsidRPr="005E0337" w:rsidRDefault="005E0337" w:rsidP="005E0337">
            <w:pPr>
              <w:spacing w:before="0"/>
              <w:jc w:val="center"/>
              <w:rPr>
                <w:ins w:id="7103" w:author="Jens-Rainer Ohm" w:date="2022-11-10T20:32:00Z"/>
                <w:lang w:val="en-DE" w:eastAsia="en-DE"/>
              </w:rPr>
            </w:pPr>
            <w:ins w:id="7104" w:author="Jens-Rainer Ohm" w:date="2022-11-10T20:32:00Z">
              <w:r w:rsidRPr="005E0337">
                <w:rPr>
                  <w:lang w:val="en-DE" w:eastAsia="en-DE"/>
                </w:rPr>
                <w:fldChar w:fldCharType="begin"/>
              </w:r>
              <w:r w:rsidRPr="005E0337">
                <w:rPr>
                  <w:lang w:val="en-DE" w:eastAsia="en-DE"/>
                </w:rPr>
                <w:instrText xml:space="preserve"> HYPERLINK "file:///C:\\Users\\ohm\\Downloads\\current_document.php?id=12209" </w:instrText>
              </w:r>
              <w:r w:rsidRPr="005E0337">
                <w:rPr>
                  <w:lang w:val="en-DE" w:eastAsia="en-DE"/>
                </w:rPr>
                <w:fldChar w:fldCharType="separate"/>
              </w:r>
              <w:r w:rsidRPr="005E0337">
                <w:rPr>
                  <w:color w:val="0000FF"/>
                  <w:u w:val="single"/>
                  <w:lang w:val="en-DE" w:eastAsia="en-DE"/>
                </w:rPr>
                <w:t>JVET-AB2024</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E50887" w14:textId="77777777" w:rsidR="005E0337" w:rsidRPr="005E0337" w:rsidRDefault="005E0337" w:rsidP="005E0337">
            <w:pPr>
              <w:spacing w:before="0"/>
              <w:jc w:val="center"/>
              <w:rPr>
                <w:ins w:id="7105" w:author="Jens-Rainer Ohm" w:date="2022-11-10T20:32:00Z"/>
                <w:lang w:val="en-DE" w:eastAsia="en-DE"/>
              </w:rPr>
            </w:pPr>
            <w:ins w:id="7106" w:author="Jens-Rainer Ohm" w:date="2022-11-10T20:32:00Z">
              <w:r w:rsidRPr="005E0337">
                <w:rPr>
                  <w:lang w:val="en-DE" w:eastAsia="en-DE"/>
                </w:rPr>
                <w:t>m61491</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4FBD6" w14:textId="77777777" w:rsidR="005E0337" w:rsidRPr="005E0337" w:rsidRDefault="005E0337" w:rsidP="005E0337">
            <w:pPr>
              <w:spacing w:before="0"/>
              <w:jc w:val="left"/>
              <w:rPr>
                <w:ins w:id="7107" w:author="Jens-Rainer Ohm" w:date="2022-11-10T20:32:00Z"/>
                <w:lang w:val="en-DE" w:eastAsia="en-DE"/>
              </w:rPr>
            </w:pPr>
            <w:ins w:id="7108" w:author="Jens-Rainer Ohm" w:date="2022-11-10T20:32:00Z">
              <w:r w:rsidRPr="005E0337">
                <w:rPr>
                  <w:lang w:val="en-DE" w:eastAsia="en-DE"/>
                </w:rPr>
                <w:t>2022-10-28 07:15:27</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BDFD95" w14:textId="77777777" w:rsidR="005E0337" w:rsidRPr="005E0337" w:rsidRDefault="005E0337" w:rsidP="005E0337">
            <w:pPr>
              <w:spacing w:before="0"/>
              <w:jc w:val="left"/>
              <w:rPr>
                <w:ins w:id="7109" w:author="Jens-Rainer Ohm" w:date="2022-11-10T20:32:00Z"/>
                <w:lang w:val="en-DE" w:eastAsia="en-DE"/>
              </w:rPr>
            </w:pPr>
            <w:ins w:id="7110" w:author="Jens-Rainer Ohm" w:date="2022-11-10T20:32:00Z">
              <w:r w:rsidRPr="005E0337">
                <w:rPr>
                  <w:lang w:val="en-DE" w:eastAsia="en-DE"/>
                </w:rPr>
                <w:t>2022-10-28 09:11:0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629D9" w14:textId="77777777" w:rsidR="005E0337" w:rsidRPr="005E0337" w:rsidRDefault="005E0337" w:rsidP="005E0337">
            <w:pPr>
              <w:spacing w:before="0"/>
              <w:jc w:val="left"/>
              <w:rPr>
                <w:ins w:id="7111" w:author="Jens-Rainer Ohm" w:date="2022-11-10T20:32:00Z"/>
                <w:lang w:val="en-DE" w:eastAsia="en-DE"/>
              </w:rPr>
            </w:pPr>
            <w:ins w:id="7112" w:author="Jens-Rainer Ohm" w:date="2022-11-10T20:32:00Z">
              <w:r w:rsidRPr="005E0337">
                <w:rPr>
                  <w:lang w:val="en-DE" w:eastAsia="en-DE"/>
                </w:rPr>
                <w:t>2022-11-02 04:05:15</w:t>
              </w:r>
            </w:ins>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0592C" w14:textId="77777777" w:rsidR="005E0337" w:rsidRPr="005E0337" w:rsidRDefault="005E0337" w:rsidP="005E0337">
            <w:pPr>
              <w:spacing w:before="0"/>
              <w:jc w:val="left"/>
              <w:rPr>
                <w:ins w:id="7113" w:author="Jens-Rainer Ohm" w:date="2022-11-10T20:32:00Z"/>
                <w:lang w:val="en-DE" w:eastAsia="en-DE"/>
              </w:rPr>
            </w:pPr>
            <w:ins w:id="7114" w:author="Jens-Rainer Ohm" w:date="2022-11-10T20:32:00Z">
              <w:r w:rsidRPr="005E0337">
                <w:rPr>
                  <w:lang w:val="en-DE" w:eastAsia="en-DE"/>
                </w:rPr>
                <w:t>Exploration Experiment on Enhanced Compression beyond VVC capability (EE2)</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9EA31" w14:textId="6B0E6B22" w:rsidR="005E0337" w:rsidRPr="005B5253" w:rsidRDefault="00745D5D" w:rsidP="005E0337">
            <w:pPr>
              <w:spacing w:before="0"/>
              <w:jc w:val="left"/>
              <w:rPr>
                <w:ins w:id="7115" w:author="Jens-Rainer Ohm" w:date="2022-11-10T20:32:00Z"/>
                <w:rPrChange w:id="7116" w:author="Jens-Rainer Ohm" w:date="2022-11-10T20:50:00Z">
                  <w:rPr>
                    <w:ins w:id="7117" w:author="Jens-Rainer Ohm" w:date="2022-11-10T20:32:00Z"/>
                    <w:lang w:val="en-DE" w:eastAsia="en-DE"/>
                  </w:rPr>
                </w:rPrChange>
              </w:rPr>
            </w:pPr>
            <w:ins w:id="7118" w:author="Jens-Rainer Ohm" w:date="2022-11-10T20:48:00Z">
              <w:r w:rsidRPr="005B5253">
                <w:rPr>
                  <w:rPrChange w:id="7119" w:author="Jens-Rainer Ohm" w:date="2022-11-10T20:50:00Z">
                    <w:rPr>
                      <w:color w:val="0000FF"/>
                      <w:u w:val="single"/>
                      <w:lang w:val="en-DE" w:eastAsia="en-DE"/>
                    </w:rPr>
                  </w:rPrChange>
                </w:rPr>
                <w:t>V. Seregin</w:t>
              </w:r>
            </w:ins>
            <w:ins w:id="7120" w:author="Jens-Rainer Ohm" w:date="2022-11-10T20:32:00Z">
              <w:r w:rsidR="005E0337" w:rsidRPr="005B5253">
                <w:rPr>
                  <w:rPrChange w:id="7121" w:author="Jens-Rainer Ohm" w:date="2022-11-10T20:50:00Z">
                    <w:rPr>
                      <w:lang w:val="en-DE" w:eastAsia="en-DE"/>
                    </w:rPr>
                  </w:rPrChange>
                </w:rPr>
                <w:t xml:space="preserve">, </w:t>
              </w:r>
            </w:ins>
            <w:ins w:id="7122" w:author="Jens-Rainer Ohm" w:date="2022-11-10T20:49:00Z">
              <w:r w:rsidRPr="005B5253">
                <w:rPr>
                  <w:rPrChange w:id="7123" w:author="Jens-Rainer Ohm" w:date="2022-11-10T20:50:00Z">
                    <w:rPr>
                      <w:color w:val="0000FF"/>
                      <w:u w:val="single"/>
                      <w:lang w:val="en-DE" w:eastAsia="en-DE"/>
                    </w:rPr>
                  </w:rPrChange>
                </w:rPr>
                <w:t>J. Chen</w:t>
              </w:r>
            </w:ins>
            <w:ins w:id="7124" w:author="Jens-Rainer Ohm" w:date="2022-11-10T20:32:00Z">
              <w:r w:rsidR="005E0337" w:rsidRPr="005B5253">
                <w:rPr>
                  <w:rPrChange w:id="7125" w:author="Jens-Rainer Ohm" w:date="2022-11-10T20:50:00Z">
                    <w:rPr>
                      <w:lang w:val="en-DE" w:eastAsia="en-DE"/>
                    </w:rPr>
                  </w:rPrChange>
                </w:rPr>
                <w:t xml:space="preserve">, </w:t>
              </w:r>
            </w:ins>
            <w:ins w:id="7126" w:author="Jens-Rainer Ohm" w:date="2022-11-10T20:49:00Z">
              <w:r w:rsidRPr="005B5253">
                <w:rPr>
                  <w:rPrChange w:id="7127" w:author="Jens-Rainer Ohm" w:date="2022-11-10T20:50:00Z">
                    <w:rPr>
                      <w:color w:val="0000FF"/>
                      <w:u w:val="single"/>
                      <w:lang w:val="en-DE" w:eastAsia="en-DE"/>
                    </w:rPr>
                  </w:rPrChange>
                </w:rPr>
                <w:t>G. Li</w:t>
              </w:r>
            </w:ins>
            <w:ins w:id="7128" w:author="Jens-Rainer Ohm" w:date="2022-11-10T20:32:00Z">
              <w:r w:rsidR="005E0337" w:rsidRPr="005B5253">
                <w:rPr>
                  <w:rPrChange w:id="7129" w:author="Jens-Rainer Ohm" w:date="2022-11-10T20:50:00Z">
                    <w:rPr>
                      <w:lang w:val="en-DE" w:eastAsia="en-DE"/>
                    </w:rPr>
                  </w:rPrChange>
                </w:rPr>
                <w:t xml:space="preserve">, </w:t>
              </w:r>
            </w:ins>
            <w:ins w:id="7130" w:author="Jens-Rainer Ohm" w:date="2022-11-10T20:49:00Z">
              <w:r w:rsidRPr="005B5253">
                <w:rPr>
                  <w:rPrChange w:id="7131" w:author="Jens-Rainer Ohm" w:date="2022-11-10T20:50:00Z">
                    <w:rPr>
                      <w:color w:val="0000FF"/>
                      <w:u w:val="single"/>
                      <w:lang w:val="en-DE" w:eastAsia="en-DE"/>
                    </w:rPr>
                  </w:rPrChange>
                </w:rPr>
                <w:t>K. Naser</w:t>
              </w:r>
            </w:ins>
            <w:ins w:id="7132" w:author="Jens-Rainer Ohm" w:date="2022-11-10T20:32:00Z">
              <w:r w:rsidR="005E0337" w:rsidRPr="005B5253">
                <w:rPr>
                  <w:rPrChange w:id="7133" w:author="Jens-Rainer Ohm" w:date="2022-11-10T20:50:00Z">
                    <w:rPr>
                      <w:lang w:val="en-DE" w:eastAsia="en-DE"/>
                    </w:rPr>
                  </w:rPrChange>
                </w:rPr>
                <w:t xml:space="preserve">, </w:t>
              </w:r>
            </w:ins>
            <w:ins w:id="7134" w:author="Jens-Rainer Ohm" w:date="2022-11-10T20:49:00Z">
              <w:r w:rsidRPr="005B5253">
                <w:rPr>
                  <w:rPrChange w:id="7135" w:author="Jens-Rainer Ohm" w:date="2022-11-10T20:50:00Z">
                    <w:rPr>
                      <w:color w:val="0000FF"/>
                      <w:u w:val="single"/>
                      <w:lang w:val="en-DE" w:eastAsia="en-DE"/>
                    </w:rPr>
                  </w:rPrChange>
                </w:rPr>
                <w:t>J. Str</w:t>
              </w:r>
            </w:ins>
            <w:ins w:id="7136" w:author="Jens-Rainer Ohm" w:date="2022-11-10T20:54:00Z">
              <w:r w:rsidR="00A214AD">
                <w:t>ö</w:t>
              </w:r>
            </w:ins>
            <w:ins w:id="7137" w:author="Jens-Rainer Ohm" w:date="2022-11-10T20:49:00Z">
              <w:r w:rsidRPr="005B5253">
                <w:rPr>
                  <w:rPrChange w:id="7138" w:author="Jens-Rainer Ohm" w:date="2022-11-10T20:50:00Z">
                    <w:rPr>
                      <w:color w:val="0000FF"/>
                      <w:u w:val="single"/>
                      <w:lang w:val="en-DE" w:eastAsia="en-DE"/>
                    </w:rPr>
                  </w:rPrChange>
                </w:rPr>
                <w:t>m</w:t>
              </w:r>
            </w:ins>
            <w:ins w:id="7139" w:author="Jens-Rainer Ohm" w:date="2022-11-10T20:32:00Z">
              <w:r w:rsidR="005E0337" w:rsidRPr="005B5253">
                <w:rPr>
                  <w:rPrChange w:id="7140" w:author="Jens-Rainer Ohm" w:date="2022-11-10T20:50:00Z">
                    <w:rPr>
                      <w:lang w:val="en-DE" w:eastAsia="en-DE"/>
                    </w:rPr>
                  </w:rPrChange>
                </w:rPr>
                <w:t xml:space="preserve">, </w:t>
              </w:r>
            </w:ins>
            <w:ins w:id="7141" w:author="Jens-Rainer Ohm" w:date="2022-11-10T20:49:00Z">
              <w:r w:rsidRPr="005B5253">
                <w:rPr>
                  <w:rPrChange w:id="7142" w:author="Jens-Rainer Ohm" w:date="2022-11-10T20:50:00Z">
                    <w:rPr>
                      <w:color w:val="0000FF"/>
                      <w:u w:val="single"/>
                      <w:lang w:val="en-DE" w:eastAsia="en-DE"/>
                    </w:rPr>
                  </w:rPrChange>
                </w:rPr>
                <w:t>F. Wang</w:t>
              </w:r>
            </w:ins>
            <w:ins w:id="7143" w:author="Jens-Rainer Ohm" w:date="2022-11-10T20:32:00Z">
              <w:r w:rsidR="005E0337" w:rsidRPr="005B5253">
                <w:rPr>
                  <w:rPrChange w:id="7144" w:author="Jens-Rainer Ohm" w:date="2022-11-10T20:50:00Z">
                    <w:rPr>
                      <w:lang w:val="en-DE" w:eastAsia="en-DE"/>
                    </w:rPr>
                  </w:rPrChange>
                </w:rPr>
                <w:t xml:space="preserve">, </w:t>
              </w:r>
            </w:ins>
            <w:ins w:id="7145" w:author="Jens-Rainer Ohm" w:date="2022-11-10T20:49:00Z">
              <w:r w:rsidRPr="005B5253">
                <w:rPr>
                  <w:rPrChange w:id="7146" w:author="Jens-Rainer Ohm" w:date="2022-11-10T20:50:00Z">
                    <w:rPr>
                      <w:color w:val="0000FF"/>
                      <w:u w:val="single"/>
                      <w:lang w:val="en-DE" w:eastAsia="en-DE"/>
                    </w:rPr>
                  </w:rPrChange>
                </w:rPr>
                <w:t>M. Winken</w:t>
              </w:r>
            </w:ins>
            <w:ins w:id="7147" w:author="Jens-Rainer Ohm" w:date="2022-11-10T20:32:00Z">
              <w:r w:rsidR="005E0337" w:rsidRPr="005B5253">
                <w:rPr>
                  <w:rPrChange w:id="7148" w:author="Jens-Rainer Ohm" w:date="2022-11-10T20:50:00Z">
                    <w:rPr>
                      <w:lang w:val="en-DE" w:eastAsia="en-DE"/>
                    </w:rPr>
                  </w:rPrChange>
                </w:rPr>
                <w:t xml:space="preserve">, </w:t>
              </w:r>
            </w:ins>
            <w:ins w:id="7149" w:author="Jens-Rainer Ohm" w:date="2022-11-10T20:49:00Z">
              <w:r w:rsidRPr="005B5253">
                <w:rPr>
                  <w:rPrChange w:id="7150" w:author="Jens-Rainer Ohm" w:date="2022-11-10T20:50:00Z">
                    <w:rPr>
                      <w:color w:val="0000FF"/>
                      <w:u w:val="single"/>
                      <w:lang w:val="en-DE" w:eastAsia="en-DE"/>
                    </w:rPr>
                  </w:rPrChange>
                </w:rPr>
                <w:t>X. Xiu</w:t>
              </w:r>
            </w:ins>
            <w:ins w:id="7151" w:author="Jens-Rainer Ohm" w:date="2022-11-10T20:32:00Z">
              <w:r w:rsidR="005E0337" w:rsidRPr="005B5253">
                <w:rPr>
                  <w:rPrChange w:id="7152" w:author="Jens-Rainer Ohm" w:date="2022-11-10T20:50:00Z">
                    <w:rPr>
                      <w:lang w:val="en-DE" w:eastAsia="en-DE"/>
                    </w:rPr>
                  </w:rPrChange>
                </w:rPr>
                <w:t xml:space="preserve">, </w:t>
              </w:r>
            </w:ins>
            <w:ins w:id="7153" w:author="Jens-Rainer Ohm" w:date="2022-11-10T20:49:00Z">
              <w:r w:rsidRPr="005B5253">
                <w:rPr>
                  <w:rPrChange w:id="7154" w:author="Jens-Rainer Ohm" w:date="2022-11-10T20:50:00Z">
                    <w:rPr>
                      <w:color w:val="0000FF"/>
                      <w:u w:val="single"/>
                      <w:lang w:val="en-DE" w:eastAsia="en-DE"/>
                    </w:rPr>
                  </w:rPrChange>
                </w:rPr>
                <w:t>K. Zhang</w:t>
              </w:r>
            </w:ins>
          </w:p>
        </w:tc>
      </w:tr>
      <w:tr w:rsidR="005E0337" w:rsidRPr="005E0337" w14:paraId="25F48978" w14:textId="77777777" w:rsidTr="00FE5F35">
        <w:trPr>
          <w:tblCellSpacing w:w="15" w:type="dxa"/>
          <w:ins w:id="7155"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1BABEE" w14:textId="77777777" w:rsidR="005E0337" w:rsidRPr="005E0337" w:rsidRDefault="005E0337" w:rsidP="005E0337">
            <w:pPr>
              <w:spacing w:before="0"/>
              <w:jc w:val="center"/>
              <w:rPr>
                <w:ins w:id="7156" w:author="Jens-Rainer Ohm" w:date="2022-11-10T20:32:00Z"/>
                <w:lang w:val="en-DE" w:eastAsia="en-DE"/>
              </w:rPr>
            </w:pPr>
            <w:ins w:id="7157" w:author="Jens-Rainer Ohm" w:date="2022-11-10T20:32:00Z">
              <w:r w:rsidRPr="005E0337">
                <w:rPr>
                  <w:lang w:val="en-DE" w:eastAsia="en-DE"/>
                </w:rPr>
                <w:lastRenderedPageBreak/>
                <w:fldChar w:fldCharType="begin"/>
              </w:r>
              <w:r w:rsidRPr="005E0337">
                <w:rPr>
                  <w:lang w:val="en-DE" w:eastAsia="en-DE"/>
                </w:rPr>
                <w:instrText xml:space="preserve"> HYPERLINK "file:///C:\\Users\\ohm\\Downloads\\current_document.php?id=12222" </w:instrText>
              </w:r>
              <w:r w:rsidRPr="005E0337">
                <w:rPr>
                  <w:lang w:val="en-DE" w:eastAsia="en-DE"/>
                </w:rPr>
                <w:fldChar w:fldCharType="separate"/>
              </w:r>
              <w:r w:rsidRPr="005E0337">
                <w:rPr>
                  <w:color w:val="0000FF"/>
                  <w:u w:val="single"/>
                  <w:lang w:val="en-DE" w:eastAsia="en-DE"/>
                </w:rPr>
                <w:t>JVET-AB2025</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9FD56D" w14:textId="77777777" w:rsidR="005E0337" w:rsidRPr="005E0337" w:rsidRDefault="005E0337" w:rsidP="005E0337">
            <w:pPr>
              <w:spacing w:before="0"/>
              <w:jc w:val="center"/>
              <w:rPr>
                <w:ins w:id="7158" w:author="Jens-Rainer Ohm" w:date="2022-11-10T20:32:00Z"/>
                <w:lang w:val="en-DE" w:eastAsia="en-DE"/>
              </w:rPr>
            </w:pPr>
            <w:ins w:id="7159" w:author="Jens-Rainer Ohm" w:date="2022-11-10T20:32:00Z">
              <w:r w:rsidRPr="005E0337">
                <w:rPr>
                  <w:lang w:val="en-DE" w:eastAsia="en-DE"/>
                </w:rPr>
                <w:t>m6150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CB9C20" w14:textId="77777777" w:rsidR="005E0337" w:rsidRPr="005E0337" w:rsidRDefault="005E0337" w:rsidP="005E0337">
            <w:pPr>
              <w:spacing w:before="0"/>
              <w:jc w:val="left"/>
              <w:rPr>
                <w:ins w:id="7160" w:author="Jens-Rainer Ohm" w:date="2022-11-10T20:32:00Z"/>
                <w:lang w:val="en-DE" w:eastAsia="en-DE"/>
              </w:rPr>
            </w:pPr>
            <w:ins w:id="7161" w:author="Jens-Rainer Ohm" w:date="2022-11-10T20:32:00Z">
              <w:r w:rsidRPr="005E0337">
                <w:rPr>
                  <w:lang w:val="en-DE" w:eastAsia="en-DE"/>
                </w:rPr>
                <w:t>2022-10-28 14:36:55</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15642" w14:textId="77777777" w:rsidR="005E0337" w:rsidRPr="005E0337" w:rsidRDefault="005E0337" w:rsidP="005E0337">
            <w:pPr>
              <w:spacing w:before="0"/>
              <w:jc w:val="left"/>
              <w:rPr>
                <w:ins w:id="7162"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C70BA1" w14:textId="77777777" w:rsidR="005E0337" w:rsidRPr="005E0337" w:rsidRDefault="005E0337" w:rsidP="005E0337">
            <w:pPr>
              <w:spacing w:before="0"/>
              <w:jc w:val="left"/>
              <w:rPr>
                <w:ins w:id="7163"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15D750" w14:textId="77777777" w:rsidR="005E0337" w:rsidRPr="005E0337" w:rsidRDefault="005E0337" w:rsidP="005E0337">
            <w:pPr>
              <w:spacing w:before="0"/>
              <w:jc w:val="left"/>
              <w:rPr>
                <w:ins w:id="7164" w:author="Jens-Rainer Ohm" w:date="2022-11-10T20:32:00Z"/>
                <w:lang w:val="en-DE" w:eastAsia="en-DE"/>
              </w:rPr>
            </w:pPr>
            <w:ins w:id="7165" w:author="Jens-Rainer Ohm" w:date="2022-11-10T20:32:00Z">
              <w:r w:rsidRPr="005E0337">
                <w:rPr>
                  <w:lang w:val="en-DE" w:eastAsia="en-DE"/>
                </w:rPr>
                <w:t>Algorithm description of Enhanced Compression Model 7 (ECM 7)</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F1D7E7" w14:textId="23F5899E" w:rsidR="005E0337" w:rsidRPr="005B5253" w:rsidRDefault="005E0337" w:rsidP="005E0337">
            <w:pPr>
              <w:spacing w:before="0"/>
              <w:jc w:val="left"/>
              <w:rPr>
                <w:ins w:id="7166" w:author="Jens-Rainer Ohm" w:date="2022-11-10T20:32:00Z"/>
                <w:rPrChange w:id="7167" w:author="Jens-Rainer Ohm" w:date="2022-11-10T20:50:00Z">
                  <w:rPr>
                    <w:ins w:id="7168" w:author="Jens-Rainer Ohm" w:date="2022-11-10T20:32:00Z"/>
                    <w:lang w:val="en-DE" w:eastAsia="en-DE"/>
                  </w:rPr>
                </w:rPrChange>
              </w:rPr>
            </w:pPr>
            <w:ins w:id="7169" w:author="Jens-Rainer Ohm" w:date="2022-11-10T20:32:00Z">
              <w:r w:rsidRPr="005B5253">
                <w:rPr>
                  <w:rPrChange w:id="7170" w:author="Jens-Rainer Ohm" w:date="2022-11-10T20:50:00Z">
                    <w:rPr>
                      <w:lang w:val="en-DE" w:eastAsia="en-DE"/>
                    </w:rPr>
                  </w:rPrChange>
                </w:rPr>
                <w:t>M. Coban, F. Le L</w:t>
              </w:r>
            </w:ins>
            <w:ins w:id="7171" w:author="Jens-Rainer Ohm" w:date="2022-11-10T20:54:00Z">
              <w:r w:rsidR="00A214AD">
                <w:t>é</w:t>
              </w:r>
            </w:ins>
            <w:ins w:id="7172" w:author="Jens-Rainer Ohm" w:date="2022-11-10T20:32:00Z">
              <w:r w:rsidRPr="005B5253">
                <w:rPr>
                  <w:rPrChange w:id="7173" w:author="Jens-Rainer Ohm" w:date="2022-11-10T20:50:00Z">
                    <w:rPr>
                      <w:lang w:val="en-DE" w:eastAsia="en-DE"/>
                    </w:rPr>
                  </w:rPrChange>
                </w:rPr>
                <w:t>annec, R.-L. Liao, K. Naser, J. Str</w:t>
              </w:r>
            </w:ins>
            <w:ins w:id="7174" w:author="Jens-Rainer Ohm" w:date="2022-11-10T20:54:00Z">
              <w:r w:rsidR="00A214AD">
                <w:t>ö</w:t>
              </w:r>
            </w:ins>
            <w:ins w:id="7175" w:author="Jens-Rainer Ohm" w:date="2022-11-10T20:32:00Z">
              <w:r w:rsidRPr="005B5253">
                <w:rPr>
                  <w:rPrChange w:id="7176" w:author="Jens-Rainer Ohm" w:date="2022-11-10T20:50:00Z">
                    <w:rPr>
                      <w:lang w:val="en-DE" w:eastAsia="en-DE"/>
                    </w:rPr>
                  </w:rPrChange>
                </w:rPr>
                <w:t>m, L. Zhang</w:t>
              </w:r>
            </w:ins>
          </w:p>
        </w:tc>
      </w:tr>
      <w:tr w:rsidR="005E0337" w:rsidRPr="005E0337" w14:paraId="5F217180" w14:textId="77777777" w:rsidTr="00FE5F35">
        <w:trPr>
          <w:tblCellSpacing w:w="15" w:type="dxa"/>
          <w:ins w:id="7177"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A7E30" w14:textId="77777777" w:rsidR="005E0337" w:rsidRPr="005E0337" w:rsidRDefault="005E0337" w:rsidP="005E0337">
            <w:pPr>
              <w:spacing w:before="0"/>
              <w:jc w:val="center"/>
              <w:rPr>
                <w:ins w:id="7178" w:author="Jens-Rainer Ohm" w:date="2022-11-10T20:32:00Z"/>
                <w:lang w:val="en-DE" w:eastAsia="en-DE"/>
              </w:rPr>
            </w:pPr>
            <w:ins w:id="7179" w:author="Jens-Rainer Ohm" w:date="2022-11-10T20:32:00Z">
              <w:r w:rsidRPr="005E0337">
                <w:rPr>
                  <w:lang w:val="en-DE" w:eastAsia="en-DE"/>
                </w:rPr>
                <w:fldChar w:fldCharType="begin"/>
              </w:r>
              <w:r w:rsidRPr="005E0337">
                <w:rPr>
                  <w:lang w:val="en-DE" w:eastAsia="en-DE"/>
                </w:rPr>
                <w:instrText xml:space="preserve"> HYPERLINK "file:///C:\\Users\\ohm\\Downloads\\current_document.php?id=12223" </w:instrText>
              </w:r>
              <w:r w:rsidRPr="005E0337">
                <w:rPr>
                  <w:lang w:val="en-DE" w:eastAsia="en-DE"/>
                </w:rPr>
                <w:fldChar w:fldCharType="separate"/>
              </w:r>
              <w:r w:rsidRPr="005E0337">
                <w:rPr>
                  <w:color w:val="0000FF"/>
                  <w:u w:val="single"/>
                  <w:lang w:val="en-DE" w:eastAsia="en-DE"/>
                </w:rPr>
                <w:t>JVET-AB2027</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D7B6C1" w14:textId="77777777" w:rsidR="005E0337" w:rsidRPr="005E0337" w:rsidRDefault="005E0337" w:rsidP="005E0337">
            <w:pPr>
              <w:spacing w:before="0"/>
              <w:jc w:val="center"/>
              <w:rPr>
                <w:ins w:id="7180" w:author="Jens-Rainer Ohm" w:date="2022-11-10T20:32:00Z"/>
                <w:lang w:val="en-DE" w:eastAsia="en-DE"/>
              </w:rPr>
            </w:pPr>
            <w:ins w:id="7181" w:author="Jens-Rainer Ohm" w:date="2022-11-10T20:32:00Z">
              <w:r w:rsidRPr="005E0337">
                <w:rPr>
                  <w:lang w:val="en-DE" w:eastAsia="en-DE"/>
                </w:rPr>
                <w:t>m61506</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8AD040" w14:textId="77777777" w:rsidR="005E0337" w:rsidRPr="005E0337" w:rsidRDefault="005E0337" w:rsidP="005E0337">
            <w:pPr>
              <w:spacing w:before="0"/>
              <w:jc w:val="left"/>
              <w:rPr>
                <w:ins w:id="7182" w:author="Jens-Rainer Ohm" w:date="2022-11-10T20:32:00Z"/>
                <w:lang w:val="en-DE" w:eastAsia="en-DE"/>
              </w:rPr>
            </w:pPr>
            <w:ins w:id="7183" w:author="Jens-Rainer Ohm" w:date="2022-11-10T20:32:00Z">
              <w:r w:rsidRPr="005E0337">
                <w:rPr>
                  <w:lang w:val="en-DE" w:eastAsia="en-DE"/>
                </w:rPr>
                <w:t>2022-10-28 14:38:29</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3DB53" w14:textId="77777777" w:rsidR="005E0337" w:rsidRPr="005E0337" w:rsidRDefault="005E0337" w:rsidP="005E0337">
            <w:pPr>
              <w:spacing w:before="0"/>
              <w:jc w:val="left"/>
              <w:rPr>
                <w:ins w:id="7184"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E1E236" w14:textId="77777777" w:rsidR="005E0337" w:rsidRPr="005E0337" w:rsidRDefault="005E0337" w:rsidP="005E0337">
            <w:pPr>
              <w:spacing w:before="0"/>
              <w:jc w:val="left"/>
              <w:rPr>
                <w:ins w:id="7185"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FEA0A" w14:textId="77777777" w:rsidR="005E0337" w:rsidRPr="005E0337" w:rsidRDefault="005E0337" w:rsidP="005E0337">
            <w:pPr>
              <w:spacing w:before="0"/>
              <w:jc w:val="left"/>
              <w:rPr>
                <w:ins w:id="7186" w:author="Jens-Rainer Ohm" w:date="2022-11-10T20:32:00Z"/>
                <w:lang w:val="en-DE" w:eastAsia="en-DE"/>
              </w:rPr>
            </w:pPr>
            <w:ins w:id="7187" w:author="Jens-Rainer Ohm" w:date="2022-11-10T20:32:00Z">
              <w:r w:rsidRPr="005E0337">
                <w:rPr>
                  <w:lang w:val="en-DE" w:eastAsia="en-DE"/>
                </w:rPr>
                <w:t xml:space="preserve">SEI processing order SEI message in VVC (draft 2)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B252DC" w14:textId="77777777" w:rsidR="005E0337" w:rsidRPr="005B5253" w:rsidRDefault="005E0337" w:rsidP="005E0337">
            <w:pPr>
              <w:spacing w:before="0"/>
              <w:jc w:val="left"/>
              <w:rPr>
                <w:ins w:id="7188" w:author="Jens-Rainer Ohm" w:date="2022-11-10T20:32:00Z"/>
                <w:rPrChange w:id="7189" w:author="Jens-Rainer Ohm" w:date="2022-11-10T20:50:00Z">
                  <w:rPr>
                    <w:ins w:id="7190" w:author="Jens-Rainer Ohm" w:date="2022-11-10T20:32:00Z"/>
                    <w:lang w:val="en-DE" w:eastAsia="en-DE"/>
                  </w:rPr>
                </w:rPrChange>
              </w:rPr>
            </w:pPr>
            <w:ins w:id="7191" w:author="Jens-Rainer Ohm" w:date="2022-11-10T20:32:00Z">
              <w:r w:rsidRPr="005B5253">
                <w:rPr>
                  <w:rPrChange w:id="7192" w:author="Jens-Rainer Ohm" w:date="2022-11-10T20:50:00Z">
                    <w:rPr>
                      <w:lang w:val="en-DE" w:eastAsia="en-DE"/>
                    </w:rPr>
                  </w:rPrChange>
                </w:rPr>
                <w:t>S. McCarthy, M. M. Hannuksela, Y.-K. Wang</w:t>
              </w:r>
            </w:ins>
          </w:p>
        </w:tc>
      </w:tr>
      <w:tr w:rsidR="005E0337" w:rsidRPr="005E0337" w14:paraId="34BDDC08" w14:textId="77777777" w:rsidTr="00FE5F35">
        <w:trPr>
          <w:tblCellSpacing w:w="15" w:type="dxa"/>
          <w:ins w:id="7193"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0C2274" w14:textId="77777777" w:rsidR="005E0337" w:rsidRPr="005E0337" w:rsidRDefault="005E0337" w:rsidP="005E0337">
            <w:pPr>
              <w:spacing w:before="0"/>
              <w:jc w:val="center"/>
              <w:rPr>
                <w:ins w:id="7194" w:author="Jens-Rainer Ohm" w:date="2022-11-10T20:32:00Z"/>
                <w:lang w:val="en-DE" w:eastAsia="en-DE"/>
              </w:rPr>
            </w:pPr>
            <w:ins w:id="7195" w:author="Jens-Rainer Ohm" w:date="2022-11-10T20:32:00Z">
              <w:r w:rsidRPr="005E0337">
                <w:rPr>
                  <w:lang w:val="en-DE" w:eastAsia="en-DE"/>
                </w:rPr>
                <w:fldChar w:fldCharType="begin"/>
              </w:r>
              <w:r w:rsidRPr="005E0337">
                <w:rPr>
                  <w:lang w:val="en-DE" w:eastAsia="en-DE"/>
                </w:rPr>
                <w:instrText xml:space="preserve"> HYPERLINK "file:///C:\\Users\\ohm\\Downloads\\current_document.php?id=12224" </w:instrText>
              </w:r>
              <w:r w:rsidRPr="005E0337">
                <w:rPr>
                  <w:lang w:val="en-DE" w:eastAsia="en-DE"/>
                </w:rPr>
                <w:fldChar w:fldCharType="separate"/>
              </w:r>
              <w:r w:rsidRPr="005E0337">
                <w:rPr>
                  <w:color w:val="0000FF"/>
                  <w:u w:val="single"/>
                  <w:lang w:val="en-DE" w:eastAsia="en-DE"/>
                </w:rPr>
                <w:t>JVET-AB2028</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9285A5" w14:textId="77777777" w:rsidR="005E0337" w:rsidRPr="005E0337" w:rsidRDefault="005E0337" w:rsidP="005E0337">
            <w:pPr>
              <w:spacing w:before="0"/>
              <w:jc w:val="center"/>
              <w:rPr>
                <w:ins w:id="7196" w:author="Jens-Rainer Ohm" w:date="2022-11-10T20:32:00Z"/>
                <w:lang w:val="en-DE" w:eastAsia="en-DE"/>
              </w:rPr>
            </w:pPr>
            <w:ins w:id="7197" w:author="Jens-Rainer Ohm" w:date="2022-11-10T20:32:00Z">
              <w:r w:rsidRPr="005E0337">
                <w:rPr>
                  <w:lang w:val="en-DE" w:eastAsia="en-DE"/>
                </w:rPr>
                <w:t>m61507</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1DEC0D" w14:textId="77777777" w:rsidR="005E0337" w:rsidRPr="005E0337" w:rsidRDefault="005E0337" w:rsidP="005E0337">
            <w:pPr>
              <w:spacing w:before="0"/>
              <w:jc w:val="left"/>
              <w:rPr>
                <w:ins w:id="7198" w:author="Jens-Rainer Ohm" w:date="2022-11-10T20:32:00Z"/>
                <w:lang w:val="en-DE" w:eastAsia="en-DE"/>
              </w:rPr>
            </w:pPr>
            <w:ins w:id="7199" w:author="Jens-Rainer Ohm" w:date="2022-11-10T20:32:00Z">
              <w:r w:rsidRPr="005E0337">
                <w:rPr>
                  <w:lang w:val="en-DE" w:eastAsia="en-DE"/>
                </w:rPr>
                <w:t>2022-10-28 14:39:32</w:t>
              </w:r>
            </w:ins>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571C8" w14:textId="77777777" w:rsidR="005E0337" w:rsidRPr="005E0337" w:rsidRDefault="005E0337" w:rsidP="005E0337">
            <w:pPr>
              <w:spacing w:before="0"/>
              <w:jc w:val="left"/>
              <w:rPr>
                <w:ins w:id="7200"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1AF54C" w14:textId="77777777" w:rsidR="005E0337" w:rsidRPr="005E0337" w:rsidRDefault="005E0337" w:rsidP="005E0337">
            <w:pPr>
              <w:spacing w:before="0"/>
              <w:jc w:val="left"/>
              <w:rPr>
                <w:ins w:id="7201"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1572C" w14:textId="77777777" w:rsidR="005E0337" w:rsidRPr="005E0337" w:rsidRDefault="005E0337" w:rsidP="005E0337">
            <w:pPr>
              <w:spacing w:before="0"/>
              <w:jc w:val="left"/>
              <w:rPr>
                <w:ins w:id="7202" w:author="Jens-Rainer Ohm" w:date="2022-11-10T20:32:00Z"/>
                <w:lang w:val="en-DE" w:eastAsia="en-DE"/>
              </w:rPr>
            </w:pPr>
            <w:ins w:id="7203" w:author="Jens-Rainer Ohm" w:date="2022-11-10T20:32:00Z">
              <w:r w:rsidRPr="005E0337">
                <w:rPr>
                  <w:lang w:val="en-DE" w:eastAsia="en-DE"/>
                </w:rPr>
                <w:t xml:space="preserve">Additional conformance bitstreams for VVC multilayer configurations </w:t>
              </w:r>
            </w:ins>
          </w:p>
        </w:tc>
        <w:tc>
          <w:tcPr>
            <w:tcW w:w="0" w:type="auto"/>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BA28D9" w14:textId="77777777" w:rsidR="005E0337" w:rsidRPr="005B5253" w:rsidRDefault="005E0337" w:rsidP="005E0337">
            <w:pPr>
              <w:spacing w:before="0"/>
              <w:jc w:val="left"/>
              <w:rPr>
                <w:ins w:id="7204" w:author="Jens-Rainer Ohm" w:date="2022-11-10T20:32:00Z"/>
                <w:rPrChange w:id="7205" w:author="Jens-Rainer Ohm" w:date="2022-11-10T20:50:00Z">
                  <w:rPr>
                    <w:ins w:id="7206" w:author="Jens-Rainer Ohm" w:date="2022-11-10T20:32:00Z"/>
                    <w:lang w:val="en-DE" w:eastAsia="en-DE"/>
                  </w:rPr>
                </w:rPrChange>
              </w:rPr>
            </w:pPr>
            <w:ins w:id="7207" w:author="Jens-Rainer Ohm" w:date="2022-11-10T20:32:00Z">
              <w:r w:rsidRPr="005B5253">
                <w:rPr>
                  <w:rPrChange w:id="7208" w:author="Jens-Rainer Ohm" w:date="2022-11-10T20:50:00Z">
                    <w:rPr>
                      <w:lang w:val="en-DE" w:eastAsia="en-DE"/>
                    </w:rPr>
                  </w:rPrChange>
                </w:rPr>
                <w:t>S. Iwamura, I. Moccagatta</w:t>
              </w:r>
            </w:ins>
          </w:p>
        </w:tc>
      </w:tr>
      <w:tr w:rsidR="005E0337" w:rsidRPr="005E0337" w14:paraId="1EC4C237" w14:textId="77777777" w:rsidTr="00FE5F35">
        <w:trPr>
          <w:tblCellSpacing w:w="15" w:type="dxa"/>
          <w:ins w:id="7209" w:author="Jens-Rainer Ohm" w:date="2022-11-10T20:32:00Z"/>
        </w:trPr>
        <w:tc>
          <w:tcPr>
            <w:tcW w:w="87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EF885" w14:textId="77777777" w:rsidR="005E0337" w:rsidRPr="005E0337" w:rsidRDefault="005E0337" w:rsidP="005E0337">
            <w:pPr>
              <w:spacing w:before="0"/>
              <w:jc w:val="center"/>
              <w:rPr>
                <w:ins w:id="7210" w:author="Jens-Rainer Ohm" w:date="2022-11-10T20:32:00Z"/>
                <w:lang w:val="en-DE" w:eastAsia="en-DE"/>
              </w:rPr>
            </w:pPr>
            <w:ins w:id="7211" w:author="Jens-Rainer Ohm" w:date="2022-11-10T20:32:00Z">
              <w:r w:rsidRPr="005E0337">
                <w:rPr>
                  <w:lang w:val="en-DE" w:eastAsia="en-DE"/>
                </w:rPr>
                <w:fldChar w:fldCharType="begin"/>
              </w:r>
              <w:r w:rsidRPr="005E0337">
                <w:rPr>
                  <w:lang w:val="en-DE" w:eastAsia="en-DE"/>
                </w:rPr>
                <w:instrText xml:space="preserve"> HYPERLINK "file:///C:\\Users\\ohm\\Downloads\\current_document.php?id=12225" </w:instrText>
              </w:r>
              <w:r w:rsidRPr="005E0337">
                <w:rPr>
                  <w:lang w:val="en-DE" w:eastAsia="en-DE"/>
                </w:rPr>
                <w:fldChar w:fldCharType="separate"/>
              </w:r>
              <w:r w:rsidRPr="005E0337">
                <w:rPr>
                  <w:color w:val="0000FF"/>
                  <w:u w:val="single"/>
                  <w:lang w:val="en-DE" w:eastAsia="en-DE"/>
                </w:rPr>
                <w:t>JVET-AB2029</w:t>
              </w:r>
              <w:r w:rsidRPr="005E0337">
                <w:rPr>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80E972" w14:textId="77777777" w:rsidR="005E0337" w:rsidRPr="005E0337" w:rsidRDefault="005E0337" w:rsidP="005E0337">
            <w:pPr>
              <w:spacing w:before="0"/>
              <w:jc w:val="center"/>
              <w:rPr>
                <w:ins w:id="7212" w:author="Jens-Rainer Ohm" w:date="2022-11-10T20:32:00Z"/>
                <w:lang w:val="en-DE" w:eastAsia="en-DE"/>
              </w:rPr>
            </w:pPr>
            <w:ins w:id="7213" w:author="Jens-Rainer Ohm" w:date="2022-11-10T20:32:00Z">
              <w:r w:rsidRPr="005E0337">
                <w:rPr>
                  <w:lang w:val="en-DE" w:eastAsia="en-DE"/>
                </w:rPr>
                <w:t>m61508</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8A03F" w14:textId="77777777" w:rsidR="005E0337" w:rsidRPr="005E0337" w:rsidRDefault="005E0337" w:rsidP="005E0337">
            <w:pPr>
              <w:spacing w:before="0"/>
              <w:jc w:val="left"/>
              <w:rPr>
                <w:ins w:id="7214" w:author="Jens-Rainer Ohm" w:date="2022-11-10T20:32:00Z"/>
                <w:lang w:val="en-DE" w:eastAsia="en-DE"/>
              </w:rPr>
            </w:pPr>
            <w:ins w:id="7215" w:author="Jens-Rainer Ohm" w:date="2022-11-10T20:32:00Z">
              <w:r w:rsidRPr="005E0337">
                <w:rPr>
                  <w:lang w:val="en-DE" w:eastAsia="en-DE"/>
                </w:rPr>
                <w:t>2022-10-28 14:40:40</w:t>
              </w:r>
            </w:ins>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83E98" w14:textId="77777777" w:rsidR="005E0337" w:rsidRPr="005E0337" w:rsidRDefault="005E0337" w:rsidP="005E0337">
            <w:pPr>
              <w:spacing w:before="0"/>
              <w:jc w:val="left"/>
              <w:rPr>
                <w:ins w:id="7216" w:author="Jens-Rainer Ohm" w:date="2022-11-10T20:32:00Z"/>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061F6A" w14:textId="77777777" w:rsidR="005E0337" w:rsidRPr="005E0337" w:rsidRDefault="005E0337" w:rsidP="005E0337">
            <w:pPr>
              <w:spacing w:before="0"/>
              <w:jc w:val="left"/>
              <w:rPr>
                <w:ins w:id="7217" w:author="Jens-Rainer Ohm" w:date="2022-11-10T20:32:00Z"/>
                <w:sz w:val="20"/>
                <w:szCs w:val="20"/>
                <w:lang w:val="en-DE" w:eastAsia="en-DE"/>
              </w:rPr>
            </w:pPr>
          </w:p>
        </w:tc>
        <w:tc>
          <w:tcPr>
            <w:tcW w:w="1954"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00950" w14:textId="77777777" w:rsidR="005E0337" w:rsidRPr="005E0337" w:rsidRDefault="005E0337" w:rsidP="005E0337">
            <w:pPr>
              <w:spacing w:before="0"/>
              <w:jc w:val="left"/>
              <w:rPr>
                <w:ins w:id="7218" w:author="Jens-Rainer Ohm" w:date="2022-11-10T20:32:00Z"/>
                <w:lang w:val="en-DE" w:eastAsia="en-DE"/>
              </w:rPr>
            </w:pPr>
            <w:ins w:id="7219" w:author="Jens-Rainer Ohm" w:date="2022-11-10T20:32:00Z">
              <w:r w:rsidRPr="005E0337">
                <w:rPr>
                  <w:lang w:val="en-DE" w:eastAsia="en-DE"/>
                </w:rPr>
                <w:t xml:space="preserve">Visual quality comparison of ECM/VTM encoding </w:t>
              </w:r>
            </w:ins>
          </w:p>
        </w:tc>
        <w:tc>
          <w:tcPr>
            <w:tcW w:w="0" w:type="auto"/>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A219CF" w14:textId="77777777" w:rsidR="005E0337" w:rsidRPr="005B5253" w:rsidRDefault="005E0337" w:rsidP="005E0337">
            <w:pPr>
              <w:spacing w:before="0"/>
              <w:jc w:val="left"/>
              <w:rPr>
                <w:ins w:id="7220" w:author="Jens-Rainer Ohm" w:date="2022-11-10T20:32:00Z"/>
                <w:rPrChange w:id="7221" w:author="Jens-Rainer Ohm" w:date="2022-11-10T20:50:00Z">
                  <w:rPr>
                    <w:ins w:id="7222" w:author="Jens-Rainer Ohm" w:date="2022-11-10T20:32:00Z"/>
                    <w:lang w:val="en-DE" w:eastAsia="en-DE"/>
                  </w:rPr>
                </w:rPrChange>
              </w:rPr>
            </w:pPr>
            <w:ins w:id="7223" w:author="Jens-Rainer Ohm" w:date="2022-11-10T20:32:00Z">
              <w:r w:rsidRPr="005B5253">
                <w:rPr>
                  <w:rPrChange w:id="7224" w:author="Jens-Rainer Ohm" w:date="2022-11-10T20:50:00Z">
                    <w:rPr>
                      <w:lang w:val="en-DE" w:eastAsia="en-DE"/>
                    </w:rPr>
                  </w:rPrChange>
                </w:rPr>
                <w:t>V. Baroncini, J.-R. Ohm, M. Wien</w:t>
              </w:r>
            </w:ins>
          </w:p>
        </w:tc>
      </w:tr>
    </w:tbl>
    <w:p w14:paraId="03BE6AF9" w14:textId="7D5B6B4E" w:rsidR="0093747F" w:rsidRDefault="005E0337" w:rsidP="00430D17">
      <w:ins w:id="7225" w:author="Jens-Rainer Ohm" w:date="2022-11-10T20:32:00Z">
        <w:r>
          <w:t xml:space="preserve"> </w:t>
        </w:r>
      </w:ins>
      <w:r w:rsidR="0093747F">
        <w:br w:type="page"/>
      </w:r>
    </w:p>
    <w:p w14:paraId="2E352866" w14:textId="66B5CA43" w:rsidR="0093747F" w:rsidRPr="00CF512D" w:rsidRDefault="0093747F" w:rsidP="0093747F">
      <w:pPr>
        <w:pStyle w:val="berschrift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4528ACE7" w14:textId="1AA8AD11" w:rsidR="0093747F" w:rsidRPr="00CF512D" w:rsidRDefault="0093747F" w:rsidP="0093747F">
      <w:pPr>
        <w:rPr>
          <w:sz w:val="21"/>
          <w:szCs w:val="21"/>
        </w:rPr>
        <w:sectPr w:rsidR="0093747F" w:rsidRPr="00CF512D" w:rsidSect="00977253">
          <w:headerReference w:type="default" r:id="rId806"/>
          <w:footerReference w:type="default" r:id="rId807"/>
          <w:type w:val="continuous"/>
          <w:pgSz w:w="12240" w:h="15840" w:code="1"/>
          <w:pgMar w:top="864" w:right="1440" w:bottom="864" w:left="1440" w:header="432" w:footer="432" w:gutter="0"/>
          <w:cols w:space="720"/>
        </w:sectPr>
      </w:pPr>
      <w:r w:rsidRPr="00672C63">
        <w:t xml:space="preserve">The </w:t>
      </w:r>
      <w:del w:id="7228" w:author="Jens-Rainer Ohm" w:date="2022-11-10T20:29:00Z">
        <w:r w:rsidR="00F65E11" w:rsidDel="005E0337">
          <w:delText xml:space="preserve">personally present </w:delText>
        </w:r>
      </w:del>
      <w:r w:rsidRPr="00672C63">
        <w:t xml:space="preserve">participants </w:t>
      </w:r>
      <w:ins w:id="7229" w:author="Jens-Rainer Ohm" w:date="2022-11-10T20:29:00Z">
        <w:r w:rsidR="005E0337">
          <w:t xml:space="preserve">being personally present at the meeting site </w:t>
        </w:r>
      </w:ins>
      <w:r w:rsidRPr="00672C63">
        <w:t xml:space="preserve">of the </w:t>
      </w:r>
      <w:r w:rsidRPr="0093747F">
        <w:t>twenty-eighth</w:t>
      </w:r>
      <w:r w:rsidRPr="00672C63">
        <w:t xml:space="preserve"> meeting of the JVET, according to an attendance sheet circulated during the meeting sessions (approximately </w:t>
      </w:r>
      <w:del w:id="7230" w:author="Jens-Rainer Ohm" w:date="2022-11-10T18:25:00Z">
        <w:r w:rsidRPr="00994333" w:rsidDel="00994333">
          <w:rPr>
            <w:rPrChange w:id="7231" w:author="Jens-Rainer Ohm" w:date="2022-11-10T18:26:00Z">
              <w:rPr>
                <w:highlight w:val="yellow"/>
              </w:rPr>
            </w:rPrChange>
          </w:rPr>
          <w:delText>XXX</w:delText>
        </w:r>
        <w:r w:rsidRPr="00994333" w:rsidDel="00994333">
          <w:delText xml:space="preserve"> </w:delText>
        </w:r>
      </w:del>
      <w:ins w:id="7232" w:author="Jens-Rainer Ohm" w:date="2022-11-10T18:25:00Z">
        <w:r w:rsidR="00994333" w:rsidRPr="00994333">
          <w:rPr>
            <w:rPrChange w:id="7233" w:author="Jens-Rainer Ohm" w:date="2022-11-10T18:26:00Z">
              <w:rPr>
                <w:highlight w:val="yellow"/>
              </w:rPr>
            </w:rPrChange>
          </w:rPr>
          <w:t>110</w:t>
        </w:r>
        <w:r w:rsidR="00994333" w:rsidRPr="00672C63">
          <w:t xml:space="preserve"> </w:t>
        </w:r>
      </w:ins>
      <w:r w:rsidRPr="00672C63">
        <w:t>people in total), were as follows</w:t>
      </w:r>
      <w:r w:rsidRPr="00CF512D">
        <w:t>:</w:t>
      </w:r>
    </w:p>
    <w:p w14:paraId="6209955B" w14:textId="77777777" w:rsidR="00994333" w:rsidRDefault="00994333" w:rsidP="00994333">
      <w:pPr>
        <w:pStyle w:val="Liste"/>
        <w:numPr>
          <w:ilvl w:val="0"/>
          <w:numId w:val="10"/>
        </w:numPr>
        <w:snapToGrid w:val="0"/>
        <w:spacing w:before="40"/>
        <w:rPr>
          <w:ins w:id="7234" w:author="Jens-Rainer Ohm" w:date="2022-11-10T18:21:00Z"/>
        </w:rPr>
      </w:pPr>
      <w:ins w:id="7235" w:author="Jens-Rainer Ohm" w:date="2022-11-10T18:21:00Z">
        <w:r>
          <w:lastRenderedPageBreak/>
          <w:t>Yongjo Ahn (LG Electronics – KR)</w:t>
        </w:r>
      </w:ins>
    </w:p>
    <w:p w14:paraId="24B3AEB9" w14:textId="77777777" w:rsidR="00994333" w:rsidRDefault="00994333" w:rsidP="00994333">
      <w:pPr>
        <w:pStyle w:val="Liste"/>
        <w:numPr>
          <w:ilvl w:val="0"/>
          <w:numId w:val="10"/>
        </w:numPr>
        <w:snapToGrid w:val="0"/>
        <w:spacing w:before="40"/>
        <w:rPr>
          <w:ins w:id="7236" w:author="Jens-Rainer Ohm" w:date="2022-11-10T18:21:00Z"/>
        </w:rPr>
      </w:pPr>
      <w:ins w:id="7237" w:author="Jens-Rainer Ohm" w:date="2022-11-10T18:21:00Z">
        <w:r>
          <w:t>Kenneth Andersson (Telefon AB – LM Ericsson – SE)</w:t>
        </w:r>
      </w:ins>
    </w:p>
    <w:p w14:paraId="1C42A528" w14:textId="77777777" w:rsidR="00994333" w:rsidRDefault="00994333" w:rsidP="00994333">
      <w:pPr>
        <w:pStyle w:val="Liste"/>
        <w:numPr>
          <w:ilvl w:val="0"/>
          <w:numId w:val="10"/>
        </w:numPr>
        <w:snapToGrid w:val="0"/>
        <w:spacing w:before="40"/>
        <w:rPr>
          <w:ins w:id="7238" w:author="Jens-Rainer Ohm" w:date="2022-11-10T18:21:00Z"/>
        </w:rPr>
      </w:pPr>
      <w:ins w:id="7239" w:author="Jens-Rainer Ohm" w:date="2022-11-10T18:21:00Z">
        <w:r>
          <w:t>Pierre Andrivon (Xiaomi – CN)</w:t>
        </w:r>
      </w:ins>
    </w:p>
    <w:p w14:paraId="43C6C0FA" w14:textId="77777777" w:rsidR="00994333" w:rsidRDefault="00994333" w:rsidP="00994333">
      <w:pPr>
        <w:pStyle w:val="Liste"/>
        <w:numPr>
          <w:ilvl w:val="0"/>
          <w:numId w:val="10"/>
        </w:numPr>
        <w:snapToGrid w:val="0"/>
        <w:spacing w:before="40"/>
        <w:rPr>
          <w:ins w:id="7240" w:author="Jens-Rainer Ohm" w:date="2022-11-10T18:21:00Z"/>
        </w:rPr>
      </w:pPr>
      <w:ins w:id="7241" w:author="Jens-Rainer Ohm" w:date="2022-11-10T18:21:00Z">
        <w:r>
          <w:t>Arjun Arora (Dolby – US)</w:t>
        </w:r>
      </w:ins>
    </w:p>
    <w:p w14:paraId="3AE621AB" w14:textId="77777777" w:rsidR="00994333" w:rsidRDefault="00994333" w:rsidP="00994333">
      <w:pPr>
        <w:pStyle w:val="Liste"/>
        <w:numPr>
          <w:ilvl w:val="0"/>
          <w:numId w:val="10"/>
        </w:numPr>
        <w:snapToGrid w:val="0"/>
        <w:spacing w:before="40"/>
        <w:rPr>
          <w:ins w:id="7242" w:author="Jens-Rainer Ohm" w:date="2022-11-10T18:21:00Z"/>
        </w:rPr>
      </w:pPr>
      <w:ins w:id="7243" w:author="Jens-Rainer Ohm" w:date="2022-11-10T18:21:00Z">
        <w:r>
          <w:t>Gero Bäse (Siemens AG – DE)</w:t>
        </w:r>
      </w:ins>
    </w:p>
    <w:p w14:paraId="29A677B6" w14:textId="77777777" w:rsidR="00994333" w:rsidRDefault="00994333" w:rsidP="00994333">
      <w:pPr>
        <w:pStyle w:val="Liste"/>
        <w:numPr>
          <w:ilvl w:val="0"/>
          <w:numId w:val="10"/>
        </w:numPr>
        <w:snapToGrid w:val="0"/>
        <w:spacing w:before="40"/>
        <w:rPr>
          <w:ins w:id="7244" w:author="Jens-Rainer Ohm" w:date="2022-11-10T18:21:00Z"/>
        </w:rPr>
      </w:pPr>
      <w:ins w:id="7245" w:author="Jens-Rainer Ohm" w:date="2022-11-10T18:21:00Z">
        <w:r>
          <w:t>Martin Benjak (LUH – DE)</w:t>
        </w:r>
      </w:ins>
    </w:p>
    <w:p w14:paraId="724B4BBE" w14:textId="77777777" w:rsidR="00994333" w:rsidRDefault="00994333" w:rsidP="00994333">
      <w:pPr>
        <w:pStyle w:val="Liste"/>
        <w:numPr>
          <w:ilvl w:val="0"/>
          <w:numId w:val="10"/>
        </w:numPr>
        <w:snapToGrid w:val="0"/>
        <w:spacing w:before="40"/>
        <w:rPr>
          <w:ins w:id="7246" w:author="Jens-Rainer Ohm" w:date="2022-11-10T18:21:00Z"/>
        </w:rPr>
      </w:pPr>
      <w:ins w:id="7247" w:author="Jens-Rainer Ohm" w:date="2022-11-10T18:21:00Z">
        <w:r>
          <w:t>Cyril Bergeron (Thales – FR)</w:t>
        </w:r>
      </w:ins>
    </w:p>
    <w:p w14:paraId="4DA5B4EE" w14:textId="77777777" w:rsidR="00994333" w:rsidRDefault="00994333" w:rsidP="00994333">
      <w:pPr>
        <w:pStyle w:val="Liste"/>
        <w:numPr>
          <w:ilvl w:val="0"/>
          <w:numId w:val="10"/>
        </w:numPr>
        <w:snapToGrid w:val="0"/>
        <w:spacing w:before="40"/>
        <w:rPr>
          <w:ins w:id="7248" w:author="Jens-Rainer Ohm" w:date="2022-11-10T18:21:00Z"/>
        </w:rPr>
      </w:pPr>
      <w:ins w:id="7249" w:author="Jens-Rainer Ohm" w:date="2022-11-10T18:21:00Z">
        <w:r>
          <w:t>Saverio Blasi (Nokia – UK)</w:t>
        </w:r>
      </w:ins>
    </w:p>
    <w:p w14:paraId="691AE081" w14:textId="77777777" w:rsidR="00994333" w:rsidRDefault="00994333" w:rsidP="00994333">
      <w:pPr>
        <w:pStyle w:val="Liste"/>
        <w:numPr>
          <w:ilvl w:val="0"/>
          <w:numId w:val="10"/>
        </w:numPr>
        <w:snapToGrid w:val="0"/>
        <w:spacing w:before="40"/>
        <w:rPr>
          <w:ins w:id="7250" w:author="Jens-Rainer Ohm" w:date="2022-11-10T18:21:00Z"/>
        </w:rPr>
      </w:pPr>
      <w:ins w:id="7251" w:author="Jens-Rainer Ohm" w:date="2022-11-10T18:21:00Z">
        <w:r>
          <w:t>Medéric Blestel (Xiaomi – CN)</w:t>
        </w:r>
      </w:ins>
    </w:p>
    <w:p w14:paraId="4723B118" w14:textId="77777777" w:rsidR="00994333" w:rsidRDefault="00994333" w:rsidP="00994333">
      <w:pPr>
        <w:pStyle w:val="Liste"/>
        <w:numPr>
          <w:ilvl w:val="0"/>
          <w:numId w:val="10"/>
        </w:numPr>
        <w:snapToGrid w:val="0"/>
        <w:spacing w:before="40"/>
        <w:rPr>
          <w:ins w:id="7252" w:author="Jens-Rainer Ohm" w:date="2022-11-10T18:21:00Z"/>
        </w:rPr>
      </w:pPr>
      <w:ins w:id="7253" w:author="Jens-Rainer Ohm" w:date="2022-11-10T18:21:00Z">
        <w:r>
          <w:t>Philippe Bordes (InterDigital – FR)</w:t>
        </w:r>
      </w:ins>
    </w:p>
    <w:p w14:paraId="3F4DC5B4" w14:textId="77777777" w:rsidR="00994333" w:rsidRDefault="00994333" w:rsidP="00994333">
      <w:pPr>
        <w:pStyle w:val="Liste"/>
        <w:numPr>
          <w:ilvl w:val="0"/>
          <w:numId w:val="10"/>
        </w:numPr>
        <w:snapToGrid w:val="0"/>
        <w:spacing w:before="40"/>
        <w:rPr>
          <w:ins w:id="7254" w:author="Jens-Rainer Ohm" w:date="2022-11-10T18:21:00Z"/>
        </w:rPr>
      </w:pPr>
      <w:ins w:id="7255" w:author="Jens-Rainer Ohm" w:date="2022-11-10T18:21:00Z">
        <w:r>
          <w:t>Frank Bossen (CA)</w:t>
        </w:r>
      </w:ins>
    </w:p>
    <w:p w14:paraId="25A65805" w14:textId="77777777" w:rsidR="00994333" w:rsidRDefault="00994333" w:rsidP="00994333">
      <w:pPr>
        <w:pStyle w:val="Liste"/>
        <w:numPr>
          <w:ilvl w:val="0"/>
          <w:numId w:val="10"/>
        </w:numPr>
        <w:snapToGrid w:val="0"/>
        <w:spacing w:before="40"/>
        <w:rPr>
          <w:ins w:id="7256" w:author="Jens-Rainer Ohm" w:date="2022-11-10T18:21:00Z"/>
        </w:rPr>
      </w:pPr>
      <w:ins w:id="7257" w:author="Jens-Rainer Ohm" w:date="2022-11-10T18:21:00Z">
        <w:r>
          <w:t>Done Bugdayci Sansli (Nokia Tech. – FI)</w:t>
        </w:r>
      </w:ins>
    </w:p>
    <w:p w14:paraId="798B722F" w14:textId="77777777" w:rsidR="00994333" w:rsidRDefault="00994333" w:rsidP="00994333">
      <w:pPr>
        <w:pStyle w:val="Liste"/>
        <w:numPr>
          <w:ilvl w:val="0"/>
          <w:numId w:val="10"/>
        </w:numPr>
        <w:snapToGrid w:val="0"/>
        <w:spacing w:before="40"/>
        <w:rPr>
          <w:ins w:id="7258" w:author="Jens-Rainer Ohm" w:date="2022-11-10T18:21:00Z"/>
        </w:rPr>
      </w:pPr>
      <w:ins w:id="7259" w:author="Jens-Rainer Ohm" w:date="2022-11-10T18:21:00Z">
        <w:r>
          <w:t>Joohyung Byeon (Kwanghoon Univ. – KR)</w:t>
        </w:r>
      </w:ins>
    </w:p>
    <w:p w14:paraId="75A86204" w14:textId="77777777" w:rsidR="00994333" w:rsidRDefault="00994333" w:rsidP="00994333">
      <w:pPr>
        <w:pStyle w:val="Liste"/>
        <w:numPr>
          <w:ilvl w:val="0"/>
          <w:numId w:val="10"/>
        </w:numPr>
        <w:snapToGrid w:val="0"/>
        <w:spacing w:before="40"/>
        <w:rPr>
          <w:ins w:id="7260" w:author="Jens-Rainer Ohm" w:date="2022-11-10T18:21:00Z"/>
        </w:rPr>
      </w:pPr>
      <w:ins w:id="7261" w:author="Jens-Rainer Ohm" w:date="2022-11-10T18:21:00Z">
        <w:r>
          <w:t>Yao-Jen Chang (Qualcomm – US)</w:t>
        </w:r>
      </w:ins>
    </w:p>
    <w:p w14:paraId="57C537DA" w14:textId="77777777" w:rsidR="00994333" w:rsidRDefault="00994333" w:rsidP="00994333">
      <w:pPr>
        <w:pStyle w:val="Liste"/>
        <w:numPr>
          <w:ilvl w:val="0"/>
          <w:numId w:val="10"/>
        </w:numPr>
        <w:snapToGrid w:val="0"/>
        <w:spacing w:before="40"/>
        <w:rPr>
          <w:ins w:id="7262" w:author="Jens-Rainer Ohm" w:date="2022-11-10T18:21:00Z"/>
        </w:rPr>
      </w:pPr>
      <w:ins w:id="7263" w:author="Jens-Rainer Ohm" w:date="2022-11-10T18:21:00Z">
        <w:r>
          <w:t>Chih-Yuan Chen (FG Innovation – US)</w:t>
        </w:r>
      </w:ins>
    </w:p>
    <w:p w14:paraId="43FC7E89" w14:textId="77777777" w:rsidR="00994333" w:rsidRDefault="00994333" w:rsidP="00994333">
      <w:pPr>
        <w:pStyle w:val="Liste"/>
        <w:numPr>
          <w:ilvl w:val="0"/>
          <w:numId w:val="10"/>
        </w:numPr>
        <w:snapToGrid w:val="0"/>
        <w:spacing w:before="40"/>
        <w:rPr>
          <w:ins w:id="7264" w:author="Jens-Rainer Ohm" w:date="2022-11-10T18:21:00Z"/>
        </w:rPr>
      </w:pPr>
      <w:ins w:id="7265" w:author="Jens-Rainer Ohm" w:date="2022-11-10T18:21:00Z">
        <w:r>
          <w:t>Lulin Chen (MediaTek – US)</w:t>
        </w:r>
      </w:ins>
    </w:p>
    <w:p w14:paraId="488F2D87" w14:textId="77777777" w:rsidR="00994333" w:rsidRDefault="00994333" w:rsidP="00994333">
      <w:pPr>
        <w:pStyle w:val="Liste"/>
        <w:numPr>
          <w:ilvl w:val="0"/>
          <w:numId w:val="10"/>
        </w:numPr>
        <w:snapToGrid w:val="0"/>
        <w:spacing w:before="40"/>
        <w:rPr>
          <w:ins w:id="7266" w:author="Jens-Rainer Ohm" w:date="2022-11-10T18:21:00Z"/>
        </w:rPr>
      </w:pPr>
      <w:ins w:id="7267" w:author="Jens-Rainer Ohm" w:date="2022-11-10T18:21:00Z">
        <w:r>
          <w:t>Yi-Wen Chen (MediaTek – US)</w:t>
        </w:r>
      </w:ins>
    </w:p>
    <w:p w14:paraId="37D27321" w14:textId="77777777" w:rsidR="00994333" w:rsidRDefault="00994333" w:rsidP="00994333">
      <w:pPr>
        <w:pStyle w:val="Liste"/>
        <w:numPr>
          <w:ilvl w:val="0"/>
          <w:numId w:val="10"/>
        </w:numPr>
        <w:snapToGrid w:val="0"/>
        <w:spacing w:before="40"/>
        <w:rPr>
          <w:ins w:id="7268" w:author="Jens-Rainer Ohm" w:date="2022-11-10T18:21:00Z"/>
        </w:rPr>
      </w:pPr>
      <w:ins w:id="7269" w:author="Jens-Rainer Ohm" w:date="2022-11-10T18:21:00Z">
        <w:r>
          <w:t>Byeong Ho Choi (KETI – KR)</w:t>
        </w:r>
      </w:ins>
    </w:p>
    <w:p w14:paraId="1F977FB9" w14:textId="77777777" w:rsidR="00994333" w:rsidRDefault="00994333" w:rsidP="00994333">
      <w:pPr>
        <w:pStyle w:val="Liste"/>
        <w:numPr>
          <w:ilvl w:val="0"/>
          <w:numId w:val="10"/>
        </w:numPr>
        <w:snapToGrid w:val="0"/>
        <w:spacing w:before="40"/>
        <w:rPr>
          <w:ins w:id="7270" w:author="Jens-Rainer Ohm" w:date="2022-11-10T18:21:00Z"/>
        </w:rPr>
      </w:pPr>
      <w:ins w:id="7271" w:author="Jens-Rainer Ohm" w:date="2022-11-10T18:21:00Z">
        <w:r>
          <w:t>Jangwon Choi (LG Electronics – KR)</w:t>
        </w:r>
      </w:ins>
    </w:p>
    <w:p w14:paraId="120BA1AB" w14:textId="77777777" w:rsidR="00994333" w:rsidRDefault="00994333" w:rsidP="00994333">
      <w:pPr>
        <w:pStyle w:val="Liste"/>
        <w:numPr>
          <w:ilvl w:val="0"/>
          <w:numId w:val="10"/>
        </w:numPr>
        <w:snapToGrid w:val="0"/>
        <w:spacing w:before="40"/>
        <w:rPr>
          <w:ins w:id="7272" w:author="Jens-Rainer Ohm" w:date="2022-11-10T18:21:00Z"/>
        </w:rPr>
      </w:pPr>
      <w:ins w:id="7273" w:author="Jens-Rainer Ohm" w:date="2022-11-10T18:21:00Z">
        <w:r>
          <w:t>Olena Chubach (MediaTek Inc. – US)</w:t>
        </w:r>
      </w:ins>
    </w:p>
    <w:p w14:paraId="6345DF35" w14:textId="77777777" w:rsidR="00994333" w:rsidRDefault="00994333" w:rsidP="00994333">
      <w:pPr>
        <w:pStyle w:val="Liste"/>
        <w:numPr>
          <w:ilvl w:val="0"/>
          <w:numId w:val="10"/>
        </w:numPr>
        <w:snapToGrid w:val="0"/>
        <w:spacing w:before="40"/>
        <w:rPr>
          <w:ins w:id="7274" w:author="Jens-Rainer Ohm" w:date="2022-11-10T18:21:00Z"/>
        </w:rPr>
      </w:pPr>
      <w:ins w:id="7275" w:author="Jens-Rainer Ohm" w:date="2022-11-10T18:21:00Z">
        <w:r>
          <w:t>Takeshi Chujoh (Sharp – JP)</w:t>
        </w:r>
      </w:ins>
    </w:p>
    <w:p w14:paraId="0A90D60A" w14:textId="77777777" w:rsidR="00994333" w:rsidRDefault="00994333" w:rsidP="00994333">
      <w:pPr>
        <w:pStyle w:val="Liste"/>
        <w:numPr>
          <w:ilvl w:val="0"/>
          <w:numId w:val="10"/>
        </w:numPr>
        <w:snapToGrid w:val="0"/>
        <w:spacing w:before="40"/>
        <w:rPr>
          <w:ins w:id="7276" w:author="Jens-Rainer Ohm" w:date="2022-11-10T18:21:00Z"/>
        </w:rPr>
      </w:pPr>
      <w:ins w:id="7277" w:author="Jens-Rainer Ohm" w:date="2022-11-10T18:21:00Z">
        <w:r>
          <w:t>Sungmoon Chun (Insignal – KR)</w:t>
        </w:r>
      </w:ins>
    </w:p>
    <w:p w14:paraId="716FF2AE" w14:textId="77777777" w:rsidR="00994333" w:rsidRDefault="00994333" w:rsidP="00994333">
      <w:pPr>
        <w:pStyle w:val="Liste"/>
        <w:numPr>
          <w:ilvl w:val="0"/>
          <w:numId w:val="10"/>
        </w:numPr>
        <w:snapToGrid w:val="0"/>
        <w:spacing w:before="40"/>
        <w:rPr>
          <w:ins w:id="7278" w:author="Jens-Rainer Ohm" w:date="2022-11-10T18:21:00Z"/>
        </w:rPr>
      </w:pPr>
      <w:ins w:id="7279" w:author="Jens-Rainer Ohm" w:date="2022-11-10T18:21:00Z">
        <w:r>
          <w:t>Cagan Selm Coban (Qualcomm – US)</w:t>
        </w:r>
      </w:ins>
    </w:p>
    <w:p w14:paraId="6EBDEE20" w14:textId="77777777" w:rsidR="00994333" w:rsidRDefault="00994333" w:rsidP="00994333">
      <w:pPr>
        <w:pStyle w:val="Liste"/>
        <w:numPr>
          <w:ilvl w:val="0"/>
          <w:numId w:val="10"/>
        </w:numPr>
        <w:snapToGrid w:val="0"/>
        <w:spacing w:before="40"/>
        <w:rPr>
          <w:ins w:id="7280" w:author="Jens-Rainer Ohm" w:date="2022-11-10T18:21:00Z"/>
        </w:rPr>
      </w:pPr>
      <w:ins w:id="7281" w:author="Jens-Rainer Ohm" w:date="2022-11-10T18:21:00Z">
        <w:r>
          <w:t>Muhammed Coban (Qualcomm – US)</w:t>
        </w:r>
      </w:ins>
    </w:p>
    <w:p w14:paraId="076537A4" w14:textId="77777777" w:rsidR="00994333" w:rsidRDefault="00994333" w:rsidP="00994333">
      <w:pPr>
        <w:pStyle w:val="Liste"/>
        <w:numPr>
          <w:ilvl w:val="0"/>
          <w:numId w:val="10"/>
        </w:numPr>
        <w:snapToGrid w:val="0"/>
        <w:spacing w:before="40"/>
        <w:rPr>
          <w:ins w:id="7282" w:author="Jens-Rainer Ohm" w:date="2022-11-10T18:21:00Z"/>
        </w:rPr>
      </w:pPr>
      <w:ins w:id="7283" w:author="Jens-Rainer Ohm" w:date="2022-11-10T18:21:00Z">
        <w:r>
          <w:t>Kai Cui (Qualcomm – US)</w:t>
        </w:r>
      </w:ins>
    </w:p>
    <w:p w14:paraId="5114455A" w14:textId="77777777" w:rsidR="00994333" w:rsidRDefault="00994333" w:rsidP="00994333">
      <w:pPr>
        <w:pStyle w:val="Liste"/>
        <w:numPr>
          <w:ilvl w:val="0"/>
          <w:numId w:val="10"/>
        </w:numPr>
        <w:snapToGrid w:val="0"/>
        <w:spacing w:before="40"/>
        <w:rPr>
          <w:ins w:id="7284" w:author="Jens-Rainer Ohm" w:date="2022-11-10T18:21:00Z"/>
        </w:rPr>
      </w:pPr>
      <w:ins w:id="7285" w:author="Jens-Rainer Ohm" w:date="2022-11-10T18:21:00Z">
        <w:r>
          <w:t>Philippe de Lagrange (InterDigital – FR)</w:t>
        </w:r>
      </w:ins>
    </w:p>
    <w:p w14:paraId="11B55F12" w14:textId="77777777" w:rsidR="00994333" w:rsidRDefault="00994333" w:rsidP="00994333">
      <w:pPr>
        <w:pStyle w:val="Liste"/>
        <w:numPr>
          <w:ilvl w:val="0"/>
          <w:numId w:val="10"/>
        </w:numPr>
        <w:snapToGrid w:val="0"/>
        <w:spacing w:before="40"/>
        <w:rPr>
          <w:ins w:id="7286" w:author="Jens-Rainer Ohm" w:date="2022-11-10T18:21:00Z"/>
        </w:rPr>
      </w:pPr>
      <w:ins w:id="7287" w:author="Jens-Rainer Ohm" w:date="2022-11-10T18:21:00Z">
        <w:r>
          <w:t>Sachin Deshpande (Sharp – US)</w:t>
        </w:r>
      </w:ins>
    </w:p>
    <w:p w14:paraId="760CF30D" w14:textId="77777777" w:rsidR="00994333" w:rsidRDefault="00994333" w:rsidP="00994333">
      <w:pPr>
        <w:pStyle w:val="Liste"/>
        <w:numPr>
          <w:ilvl w:val="0"/>
          <w:numId w:val="10"/>
        </w:numPr>
        <w:snapToGrid w:val="0"/>
        <w:spacing w:before="40"/>
        <w:rPr>
          <w:ins w:id="7288" w:author="Jens-Rainer Ohm" w:date="2022-11-10T18:21:00Z"/>
        </w:rPr>
      </w:pPr>
      <w:ins w:id="7289" w:author="Jens-Rainer Ohm" w:date="2022-11-10T18:21:00Z">
        <w:r>
          <w:t>Tianyu Dong (Hanyang Univ. – KR)</w:t>
        </w:r>
      </w:ins>
    </w:p>
    <w:p w14:paraId="69D53ECB" w14:textId="77777777" w:rsidR="00994333" w:rsidRDefault="00994333" w:rsidP="00994333">
      <w:pPr>
        <w:pStyle w:val="Liste"/>
        <w:numPr>
          <w:ilvl w:val="0"/>
          <w:numId w:val="10"/>
        </w:numPr>
        <w:snapToGrid w:val="0"/>
        <w:spacing w:before="40"/>
        <w:rPr>
          <w:ins w:id="7290" w:author="Jens-Rainer Ohm" w:date="2022-11-10T18:21:00Z"/>
        </w:rPr>
      </w:pPr>
      <w:ins w:id="7291" w:author="Jens-Rainer Ohm" w:date="2022-11-10T18:21:00Z">
        <w:r>
          <w:t>Virginie Drugeon (Panasonic – DE)</w:t>
        </w:r>
      </w:ins>
    </w:p>
    <w:p w14:paraId="34D6E25D" w14:textId="77777777" w:rsidR="00994333" w:rsidRDefault="00994333" w:rsidP="00994333">
      <w:pPr>
        <w:pStyle w:val="Liste"/>
        <w:numPr>
          <w:ilvl w:val="0"/>
          <w:numId w:val="10"/>
        </w:numPr>
        <w:snapToGrid w:val="0"/>
        <w:spacing w:before="40"/>
        <w:rPr>
          <w:ins w:id="7292" w:author="Jens-Rainer Ohm" w:date="2022-11-10T18:21:00Z"/>
        </w:rPr>
      </w:pPr>
      <w:ins w:id="7293" w:author="Jens-Rainer Ohm" w:date="2022-11-10T18:21:00Z">
        <w:r>
          <w:t>Samuel Eadie (Qualcomm – US)</w:t>
        </w:r>
      </w:ins>
    </w:p>
    <w:p w14:paraId="32B6E3DA" w14:textId="77777777" w:rsidR="00994333" w:rsidRDefault="00994333" w:rsidP="00994333">
      <w:pPr>
        <w:pStyle w:val="Liste"/>
        <w:numPr>
          <w:ilvl w:val="0"/>
          <w:numId w:val="10"/>
        </w:numPr>
        <w:snapToGrid w:val="0"/>
        <w:spacing w:before="40"/>
        <w:rPr>
          <w:ins w:id="7294" w:author="Jens-Rainer Ohm" w:date="2022-11-10T18:21:00Z"/>
        </w:rPr>
      </w:pPr>
      <w:ins w:id="7295" w:author="Jens-Rainer Ohm" w:date="2022-11-10T18:21:00Z">
        <w:r>
          <w:t>Edouard François (Technicolor SA – FR)</w:t>
        </w:r>
      </w:ins>
    </w:p>
    <w:p w14:paraId="2D4FE269" w14:textId="77777777" w:rsidR="00994333" w:rsidRDefault="00994333" w:rsidP="00994333">
      <w:pPr>
        <w:pStyle w:val="Liste"/>
        <w:numPr>
          <w:ilvl w:val="0"/>
          <w:numId w:val="10"/>
        </w:numPr>
        <w:snapToGrid w:val="0"/>
        <w:spacing w:before="40"/>
        <w:rPr>
          <w:ins w:id="7296" w:author="Jens-Rainer Ohm" w:date="2022-11-10T18:21:00Z"/>
        </w:rPr>
      </w:pPr>
      <w:ins w:id="7297" w:author="Jens-Rainer Ohm" w:date="2022-11-10T18:21:00Z">
        <w:r>
          <w:t>Franck Galpin (InterDigital – FR)</w:t>
        </w:r>
      </w:ins>
    </w:p>
    <w:p w14:paraId="6CADA32B" w14:textId="77777777" w:rsidR="00994333" w:rsidRDefault="00994333" w:rsidP="00994333">
      <w:pPr>
        <w:pStyle w:val="Liste"/>
        <w:numPr>
          <w:ilvl w:val="0"/>
          <w:numId w:val="10"/>
        </w:numPr>
        <w:snapToGrid w:val="0"/>
        <w:spacing w:before="40"/>
        <w:rPr>
          <w:ins w:id="7298" w:author="Jens-Rainer Ohm" w:date="2022-11-10T18:21:00Z"/>
        </w:rPr>
      </w:pPr>
      <w:ins w:id="7299" w:author="Jens-Rainer Ohm" w:date="2022-11-10T18:21:00Z">
        <w:r>
          <w:t>Patrick Garus (Qualcomm – US)</w:t>
        </w:r>
      </w:ins>
    </w:p>
    <w:p w14:paraId="5C599E55" w14:textId="77777777" w:rsidR="00994333" w:rsidRDefault="00994333" w:rsidP="00994333">
      <w:pPr>
        <w:pStyle w:val="Liste"/>
        <w:numPr>
          <w:ilvl w:val="0"/>
          <w:numId w:val="10"/>
        </w:numPr>
        <w:snapToGrid w:val="0"/>
        <w:spacing w:before="40"/>
        <w:rPr>
          <w:ins w:id="7300" w:author="Jens-Rainer Ohm" w:date="2022-11-10T18:21:00Z"/>
        </w:rPr>
      </w:pPr>
      <w:ins w:id="7301" w:author="Jens-Rainer Ohm" w:date="2022-11-10T18:21:00Z">
        <w:r>
          <w:t>Ramin Ghaznavi-Youvalari (Nokia – FI)</w:t>
        </w:r>
      </w:ins>
    </w:p>
    <w:p w14:paraId="751C0A80" w14:textId="77777777" w:rsidR="00994333" w:rsidRDefault="00994333" w:rsidP="00994333">
      <w:pPr>
        <w:pStyle w:val="Liste"/>
        <w:numPr>
          <w:ilvl w:val="0"/>
          <w:numId w:val="10"/>
        </w:numPr>
        <w:snapToGrid w:val="0"/>
        <w:spacing w:before="40"/>
        <w:rPr>
          <w:ins w:id="7302" w:author="Jens-Rainer Ohm" w:date="2022-11-10T18:21:00Z"/>
        </w:rPr>
      </w:pPr>
      <w:ins w:id="7303" w:author="Jens-Rainer Ohm" w:date="2022-11-10T18:21:00Z">
        <w:r>
          <w:t>Miska Matias Hannuksela (Nokia – FI)</w:t>
        </w:r>
      </w:ins>
    </w:p>
    <w:p w14:paraId="4FCBD8B8" w14:textId="77777777" w:rsidR="00994333" w:rsidRDefault="00994333" w:rsidP="00994333">
      <w:pPr>
        <w:pStyle w:val="Liste"/>
        <w:numPr>
          <w:ilvl w:val="0"/>
          <w:numId w:val="10"/>
        </w:numPr>
        <w:snapToGrid w:val="0"/>
        <w:spacing w:before="40"/>
        <w:rPr>
          <w:ins w:id="7304" w:author="Jens-Rainer Ohm" w:date="2022-11-10T18:21:00Z"/>
        </w:rPr>
      </w:pPr>
      <w:ins w:id="7305" w:author="Jens-Rainer Ohm" w:date="2022-11-10T18:21:00Z">
        <w:r>
          <w:t>Yu-Wen Huang (MediaTek – US)</w:t>
        </w:r>
      </w:ins>
    </w:p>
    <w:p w14:paraId="5A45ED60" w14:textId="77777777" w:rsidR="00994333" w:rsidRDefault="00994333" w:rsidP="00994333">
      <w:pPr>
        <w:pStyle w:val="Liste"/>
        <w:numPr>
          <w:ilvl w:val="0"/>
          <w:numId w:val="10"/>
        </w:numPr>
        <w:snapToGrid w:val="0"/>
        <w:spacing w:before="40"/>
        <w:rPr>
          <w:ins w:id="7306" w:author="Jens-Rainer Ohm" w:date="2022-11-10T18:21:00Z"/>
        </w:rPr>
      </w:pPr>
      <w:ins w:id="7307" w:author="Jens-Rainer Ohm" w:date="2022-11-10T18:21:00Z">
        <w:r>
          <w:t>Walt Husak (Dolby Labs – US)</w:t>
        </w:r>
      </w:ins>
    </w:p>
    <w:p w14:paraId="47B0503E" w14:textId="77777777" w:rsidR="00994333" w:rsidRDefault="00994333" w:rsidP="00994333">
      <w:pPr>
        <w:pStyle w:val="Liste"/>
        <w:numPr>
          <w:ilvl w:val="0"/>
          <w:numId w:val="10"/>
        </w:numPr>
        <w:snapToGrid w:val="0"/>
        <w:spacing w:before="40"/>
        <w:rPr>
          <w:ins w:id="7308" w:author="Jens-Rainer Ohm" w:date="2022-11-10T18:21:00Z"/>
        </w:rPr>
      </w:pPr>
      <w:ins w:id="7309" w:author="Jens-Rainer Ohm" w:date="2022-11-10T18:21:00Z">
        <w:r>
          <w:t>Tomohiro Ikai (Sharp – JP)</w:t>
        </w:r>
      </w:ins>
    </w:p>
    <w:p w14:paraId="52034898" w14:textId="77777777" w:rsidR="00994333" w:rsidRDefault="00994333" w:rsidP="00994333">
      <w:pPr>
        <w:pStyle w:val="Liste"/>
        <w:numPr>
          <w:ilvl w:val="0"/>
          <w:numId w:val="10"/>
        </w:numPr>
        <w:snapToGrid w:val="0"/>
        <w:spacing w:before="40"/>
        <w:rPr>
          <w:ins w:id="7310" w:author="Jens-Rainer Ohm" w:date="2022-11-10T18:21:00Z"/>
        </w:rPr>
      </w:pPr>
      <w:ins w:id="7311" w:author="Jens-Rainer Ohm" w:date="2022-11-10T18:21:00Z">
        <w:r>
          <w:t>Masaru Ikeda (Sony – JP)</w:t>
        </w:r>
      </w:ins>
    </w:p>
    <w:p w14:paraId="6304C28A" w14:textId="77777777" w:rsidR="00994333" w:rsidRDefault="00994333" w:rsidP="00994333">
      <w:pPr>
        <w:pStyle w:val="Liste"/>
        <w:numPr>
          <w:ilvl w:val="0"/>
          <w:numId w:val="10"/>
        </w:numPr>
        <w:snapToGrid w:val="0"/>
        <w:spacing w:before="40"/>
        <w:rPr>
          <w:ins w:id="7312" w:author="Jens-Rainer Ohm" w:date="2022-11-10T18:21:00Z"/>
        </w:rPr>
      </w:pPr>
      <w:ins w:id="7313" w:author="Jens-Rainer Ohm" w:date="2022-11-10T18:21:00Z">
        <w:r>
          <w:t>Shunsuke Iwamura (NHK – JP)</w:t>
        </w:r>
      </w:ins>
    </w:p>
    <w:p w14:paraId="48A8015F" w14:textId="77777777" w:rsidR="00994333" w:rsidRDefault="00994333" w:rsidP="00994333">
      <w:pPr>
        <w:pStyle w:val="Liste"/>
        <w:numPr>
          <w:ilvl w:val="0"/>
          <w:numId w:val="10"/>
        </w:numPr>
        <w:snapToGrid w:val="0"/>
        <w:spacing w:before="40"/>
        <w:rPr>
          <w:ins w:id="7314" w:author="Jens-Rainer Ohm" w:date="2022-11-10T18:21:00Z"/>
        </w:rPr>
      </w:pPr>
      <w:ins w:id="7315" w:author="Jens-Rainer Ohm" w:date="2022-11-10T18:21:00Z">
        <w:r>
          <w:t>Hyeongmun Jang (LG Electronics – KR)</w:t>
        </w:r>
      </w:ins>
    </w:p>
    <w:p w14:paraId="70498029" w14:textId="7EAF35BF" w:rsidR="00994333" w:rsidRDefault="00994333" w:rsidP="00994333">
      <w:pPr>
        <w:pStyle w:val="Liste"/>
        <w:numPr>
          <w:ilvl w:val="0"/>
          <w:numId w:val="10"/>
        </w:numPr>
        <w:snapToGrid w:val="0"/>
        <w:spacing w:before="40"/>
        <w:rPr>
          <w:ins w:id="7316" w:author="Jens-Rainer Ohm" w:date="2022-11-10T18:21:00Z"/>
        </w:rPr>
      </w:pPr>
      <w:ins w:id="7317" w:author="Jens-Rainer Ohm" w:date="2022-11-10T18:21:00Z">
        <w:r>
          <w:t>Ikram Jumaku</w:t>
        </w:r>
      </w:ins>
      <w:ins w:id="7318" w:author="Jens-Rainer Ohm" w:date="2022-11-10T20:58:00Z">
        <w:r w:rsidR="00A214AD">
          <w:t>l</w:t>
        </w:r>
      </w:ins>
      <w:ins w:id="7319" w:author="Jens-Rainer Ohm" w:date="2022-11-10T18:21:00Z">
        <w:r>
          <w:t>yyev (Qualcomm – US)</w:t>
        </w:r>
      </w:ins>
    </w:p>
    <w:p w14:paraId="4EC69F40" w14:textId="77777777" w:rsidR="00994333" w:rsidRDefault="00994333" w:rsidP="00994333">
      <w:pPr>
        <w:pStyle w:val="Liste"/>
        <w:numPr>
          <w:ilvl w:val="0"/>
          <w:numId w:val="10"/>
        </w:numPr>
        <w:snapToGrid w:val="0"/>
        <w:spacing w:before="40"/>
        <w:rPr>
          <w:ins w:id="7320" w:author="Jens-Rainer Ohm" w:date="2022-11-10T18:21:00Z"/>
        </w:rPr>
      </w:pPr>
      <w:ins w:id="7321" w:author="Jens-Rainer Ohm" w:date="2022-11-10T18:21:00Z">
        <w:r>
          <w:t>Kei Kawamura (KDDI – JP)</w:t>
        </w:r>
      </w:ins>
    </w:p>
    <w:p w14:paraId="34D84BEB" w14:textId="77777777" w:rsidR="00994333" w:rsidRDefault="00994333" w:rsidP="00994333">
      <w:pPr>
        <w:pStyle w:val="Liste"/>
        <w:numPr>
          <w:ilvl w:val="0"/>
          <w:numId w:val="10"/>
        </w:numPr>
        <w:snapToGrid w:val="0"/>
        <w:spacing w:before="40"/>
        <w:rPr>
          <w:ins w:id="7322" w:author="Jens-Rainer Ohm" w:date="2022-11-10T18:21:00Z"/>
        </w:rPr>
      </w:pPr>
      <w:ins w:id="7323" w:author="Jens-Rainer Ohm" w:date="2022-11-10T18:21:00Z">
        <w:r>
          <w:t>Steve Keating (Sony – JP)</w:t>
        </w:r>
      </w:ins>
    </w:p>
    <w:p w14:paraId="68E53EE6" w14:textId="77777777" w:rsidR="00994333" w:rsidRDefault="00994333" w:rsidP="00994333">
      <w:pPr>
        <w:pStyle w:val="Liste"/>
        <w:numPr>
          <w:ilvl w:val="0"/>
          <w:numId w:val="10"/>
        </w:numPr>
        <w:snapToGrid w:val="0"/>
        <w:spacing w:before="40"/>
        <w:rPr>
          <w:ins w:id="7324" w:author="Jens-Rainer Ohm" w:date="2022-11-10T18:21:00Z"/>
        </w:rPr>
      </w:pPr>
      <w:ins w:id="7325" w:author="Jens-Rainer Ohm" w:date="2022-11-10T18:21:00Z">
        <w:r>
          <w:t>Yoshitaka Kidani (KDDI – JP)</w:t>
        </w:r>
      </w:ins>
    </w:p>
    <w:p w14:paraId="3DAAF72A" w14:textId="77777777" w:rsidR="00994333" w:rsidRDefault="00994333" w:rsidP="00994333">
      <w:pPr>
        <w:pStyle w:val="Liste"/>
        <w:numPr>
          <w:ilvl w:val="0"/>
          <w:numId w:val="10"/>
        </w:numPr>
        <w:snapToGrid w:val="0"/>
        <w:spacing w:before="40"/>
        <w:rPr>
          <w:ins w:id="7326" w:author="Jens-Rainer Ohm" w:date="2022-11-10T18:21:00Z"/>
        </w:rPr>
      </w:pPr>
      <w:ins w:id="7327" w:author="Jens-Rainer Ohm" w:date="2022-11-10T18:21:00Z">
        <w:r>
          <w:t>Bumyoon Kim (SKKU – KR)</w:t>
        </w:r>
      </w:ins>
    </w:p>
    <w:p w14:paraId="62D8D887" w14:textId="77777777" w:rsidR="00994333" w:rsidRDefault="00994333" w:rsidP="00994333">
      <w:pPr>
        <w:pStyle w:val="Liste"/>
        <w:numPr>
          <w:ilvl w:val="0"/>
          <w:numId w:val="10"/>
        </w:numPr>
        <w:snapToGrid w:val="0"/>
        <w:spacing w:before="40"/>
        <w:rPr>
          <w:ins w:id="7328" w:author="Jens-Rainer Ohm" w:date="2022-11-10T18:21:00Z"/>
        </w:rPr>
      </w:pPr>
      <w:ins w:id="7329" w:author="Jens-Rainer Ohm" w:date="2022-11-10T18:21:00Z">
        <w:r>
          <w:t>Dong Cheol Kim (Wilus – KR)</w:t>
        </w:r>
      </w:ins>
    </w:p>
    <w:p w14:paraId="33F79DD1" w14:textId="77777777" w:rsidR="00994333" w:rsidRDefault="00994333" w:rsidP="00994333">
      <w:pPr>
        <w:pStyle w:val="Liste"/>
        <w:numPr>
          <w:ilvl w:val="0"/>
          <w:numId w:val="10"/>
        </w:numPr>
        <w:snapToGrid w:val="0"/>
        <w:spacing w:before="40"/>
        <w:rPr>
          <w:ins w:id="7330" w:author="Jens-Rainer Ohm" w:date="2022-11-10T18:21:00Z"/>
        </w:rPr>
      </w:pPr>
      <w:ins w:id="7331" w:author="Jens-Rainer Ohm" w:date="2022-11-10T18:21:00Z">
        <w:r>
          <w:t>Donghyun Kim (ETRI – KR)</w:t>
        </w:r>
      </w:ins>
    </w:p>
    <w:p w14:paraId="3D6E2E8C" w14:textId="77777777" w:rsidR="00994333" w:rsidRDefault="00994333" w:rsidP="00994333">
      <w:pPr>
        <w:pStyle w:val="Liste"/>
        <w:numPr>
          <w:ilvl w:val="0"/>
          <w:numId w:val="10"/>
        </w:numPr>
        <w:snapToGrid w:val="0"/>
        <w:spacing w:before="40"/>
        <w:rPr>
          <w:ins w:id="7332" w:author="Jens-Rainer Ohm" w:date="2022-11-10T18:21:00Z"/>
        </w:rPr>
      </w:pPr>
      <w:ins w:id="7333" w:author="Jens-Rainer Ohm" w:date="2022-11-10T18:21:00Z">
        <w:r>
          <w:t>Jae-Gon Kim (Korea Aerosp. Univ. – KR)</w:t>
        </w:r>
      </w:ins>
    </w:p>
    <w:p w14:paraId="46FC7F9C" w14:textId="77777777" w:rsidR="00994333" w:rsidRDefault="00994333" w:rsidP="00994333">
      <w:pPr>
        <w:pStyle w:val="Liste"/>
        <w:numPr>
          <w:ilvl w:val="0"/>
          <w:numId w:val="10"/>
        </w:numPr>
        <w:snapToGrid w:val="0"/>
        <w:spacing w:before="40"/>
        <w:rPr>
          <w:ins w:id="7334" w:author="Jens-Rainer Ohm" w:date="2022-11-10T18:21:00Z"/>
        </w:rPr>
      </w:pPr>
      <w:ins w:id="7335" w:author="Jens-Rainer Ohm" w:date="2022-11-10T18:21:00Z">
        <w:r>
          <w:t>Jongho Kim (ETRI – KR)</w:t>
        </w:r>
      </w:ins>
    </w:p>
    <w:p w14:paraId="5FB859D6" w14:textId="77777777" w:rsidR="00994333" w:rsidRDefault="00994333" w:rsidP="00994333">
      <w:pPr>
        <w:pStyle w:val="Liste"/>
        <w:numPr>
          <w:ilvl w:val="0"/>
          <w:numId w:val="10"/>
        </w:numPr>
        <w:snapToGrid w:val="0"/>
        <w:spacing w:before="40"/>
        <w:rPr>
          <w:ins w:id="7336" w:author="Jens-Rainer Ohm" w:date="2022-11-10T18:21:00Z"/>
        </w:rPr>
      </w:pPr>
      <w:ins w:id="7337" w:author="Jens-Rainer Ohm" w:date="2022-11-10T18:21:00Z">
        <w:r>
          <w:t>Joo Young Kim (KT – KR)</w:t>
        </w:r>
      </w:ins>
    </w:p>
    <w:p w14:paraId="3E5B6299" w14:textId="77777777" w:rsidR="00994333" w:rsidRDefault="00994333" w:rsidP="00994333">
      <w:pPr>
        <w:pStyle w:val="Liste"/>
        <w:numPr>
          <w:ilvl w:val="0"/>
          <w:numId w:val="10"/>
        </w:numPr>
        <w:snapToGrid w:val="0"/>
        <w:spacing w:before="40"/>
        <w:rPr>
          <w:ins w:id="7338" w:author="Jens-Rainer Ohm" w:date="2022-11-10T18:21:00Z"/>
        </w:rPr>
      </w:pPr>
      <w:ins w:id="7339" w:author="Jens-Rainer Ohm" w:date="2022-11-10T18:21:00Z">
        <w:r>
          <w:t>Kyungyong Kim (Wilus – KR)</w:t>
        </w:r>
      </w:ins>
    </w:p>
    <w:p w14:paraId="52E26B16" w14:textId="6733EC79" w:rsidR="00994333" w:rsidRDefault="00994333" w:rsidP="00994333">
      <w:pPr>
        <w:pStyle w:val="Liste"/>
        <w:numPr>
          <w:ilvl w:val="0"/>
          <w:numId w:val="10"/>
        </w:numPr>
        <w:snapToGrid w:val="0"/>
        <w:spacing w:before="40"/>
        <w:rPr>
          <w:ins w:id="7340" w:author="Jens-Rainer Ohm" w:date="2022-11-10T18:21:00Z"/>
        </w:rPr>
      </w:pPr>
      <w:ins w:id="7341" w:author="Jens-Rainer Ohm" w:date="2022-11-10T18:21:00Z">
        <w:r>
          <w:t>Namuk Kim (Media</w:t>
        </w:r>
      </w:ins>
      <w:ins w:id="7342" w:author="Jens-Rainer Ohm" w:date="2022-11-10T20:26:00Z">
        <w:r w:rsidR="005E0337">
          <w:t>E</w:t>
        </w:r>
      </w:ins>
      <w:ins w:id="7343" w:author="Jens-Rainer Ohm" w:date="2022-11-10T18:21:00Z">
        <w:r>
          <w:t>xcel – KR)</w:t>
        </w:r>
      </w:ins>
    </w:p>
    <w:p w14:paraId="53330D39" w14:textId="77777777" w:rsidR="00994333" w:rsidRDefault="00994333" w:rsidP="00994333">
      <w:pPr>
        <w:pStyle w:val="Liste"/>
        <w:numPr>
          <w:ilvl w:val="0"/>
          <w:numId w:val="10"/>
        </w:numPr>
        <w:snapToGrid w:val="0"/>
        <w:spacing w:before="40"/>
        <w:rPr>
          <w:ins w:id="7344" w:author="Jens-Rainer Ohm" w:date="2022-11-10T18:21:00Z"/>
        </w:rPr>
      </w:pPr>
      <w:ins w:id="7345" w:author="Jens-Rainer Ohm" w:date="2022-11-10T18:21:00Z">
        <w:r>
          <w:t>Seung-Hwan Kim (LG Electronics – US)</w:t>
        </w:r>
      </w:ins>
    </w:p>
    <w:p w14:paraId="688F2290" w14:textId="77777777" w:rsidR="00994333" w:rsidRDefault="00994333" w:rsidP="00994333">
      <w:pPr>
        <w:pStyle w:val="Liste"/>
        <w:numPr>
          <w:ilvl w:val="0"/>
          <w:numId w:val="10"/>
        </w:numPr>
        <w:snapToGrid w:val="0"/>
        <w:spacing w:before="40"/>
        <w:rPr>
          <w:ins w:id="7346" w:author="Jens-Rainer Ohm" w:date="2022-11-10T18:21:00Z"/>
        </w:rPr>
      </w:pPr>
      <w:ins w:id="7347" w:author="Jens-Rainer Ohm" w:date="2022-11-10T18:21:00Z">
        <w:r>
          <w:t>Youngseng Kim (Dankook Univ. – KR)</w:t>
        </w:r>
      </w:ins>
    </w:p>
    <w:p w14:paraId="562DECDE" w14:textId="77777777" w:rsidR="00994333" w:rsidRDefault="00994333" w:rsidP="00994333">
      <w:pPr>
        <w:pStyle w:val="Liste"/>
        <w:numPr>
          <w:ilvl w:val="0"/>
          <w:numId w:val="10"/>
        </w:numPr>
        <w:snapToGrid w:val="0"/>
        <w:spacing w:before="40"/>
        <w:rPr>
          <w:ins w:id="7348" w:author="Jens-Rainer Ohm" w:date="2022-11-10T18:21:00Z"/>
        </w:rPr>
      </w:pPr>
      <w:ins w:id="7349" w:author="Jens-Rainer Ohm" w:date="2022-11-10T18:21:00Z">
        <w:r>
          <w:t>Jani Lainema (Nokia – FI)</w:t>
        </w:r>
      </w:ins>
    </w:p>
    <w:p w14:paraId="3AE4D279" w14:textId="77777777" w:rsidR="00994333" w:rsidRDefault="00994333" w:rsidP="00994333">
      <w:pPr>
        <w:pStyle w:val="Liste"/>
        <w:numPr>
          <w:ilvl w:val="0"/>
          <w:numId w:val="10"/>
        </w:numPr>
        <w:snapToGrid w:val="0"/>
        <w:spacing w:before="40"/>
        <w:rPr>
          <w:ins w:id="7350" w:author="Jens-Rainer Ohm" w:date="2022-11-10T18:21:00Z"/>
        </w:rPr>
      </w:pPr>
      <w:ins w:id="7351" w:author="Jens-Rainer Ohm" w:date="2022-11-10T18:21:00Z">
        <w:r>
          <w:t>Fabrice Le Léannec (Xiaomi – FR)</w:t>
        </w:r>
      </w:ins>
    </w:p>
    <w:p w14:paraId="776B2CEB" w14:textId="77777777" w:rsidR="00994333" w:rsidRDefault="00994333" w:rsidP="00994333">
      <w:pPr>
        <w:pStyle w:val="Liste"/>
        <w:numPr>
          <w:ilvl w:val="0"/>
          <w:numId w:val="10"/>
        </w:numPr>
        <w:snapToGrid w:val="0"/>
        <w:spacing w:before="40"/>
        <w:rPr>
          <w:ins w:id="7352" w:author="Jens-Rainer Ohm" w:date="2022-11-10T18:21:00Z"/>
        </w:rPr>
      </w:pPr>
      <w:ins w:id="7353" w:author="Jens-Rainer Ohm" w:date="2022-11-10T18:21:00Z">
        <w:r>
          <w:t>Brian Lee (Dolby Labs – US)</w:t>
        </w:r>
      </w:ins>
    </w:p>
    <w:p w14:paraId="65A71FB7" w14:textId="77777777" w:rsidR="00994333" w:rsidRDefault="00994333" w:rsidP="00994333">
      <w:pPr>
        <w:pStyle w:val="Liste"/>
        <w:numPr>
          <w:ilvl w:val="0"/>
          <w:numId w:val="10"/>
        </w:numPr>
        <w:snapToGrid w:val="0"/>
        <w:spacing w:before="40"/>
        <w:rPr>
          <w:ins w:id="7354" w:author="Jens-Rainer Ohm" w:date="2022-11-10T18:21:00Z"/>
        </w:rPr>
      </w:pPr>
      <w:ins w:id="7355" w:author="Jens-Rainer Ohm" w:date="2022-11-10T18:21:00Z">
        <w:r>
          <w:t>Minhun Lee (Kwangwoon Univ. – KR)</w:t>
        </w:r>
      </w:ins>
    </w:p>
    <w:p w14:paraId="5778A27F" w14:textId="77777777" w:rsidR="00994333" w:rsidRDefault="00994333" w:rsidP="00994333">
      <w:pPr>
        <w:pStyle w:val="Liste"/>
        <w:numPr>
          <w:ilvl w:val="0"/>
          <w:numId w:val="10"/>
        </w:numPr>
        <w:snapToGrid w:val="0"/>
        <w:spacing w:before="40"/>
        <w:rPr>
          <w:ins w:id="7356" w:author="Jens-Rainer Ohm" w:date="2022-11-10T18:21:00Z"/>
        </w:rPr>
      </w:pPr>
      <w:ins w:id="7357" w:author="Jens-Rainer Ohm" w:date="2022-11-10T18:21:00Z">
        <w:r>
          <w:t>Shawmin Lei (MediaTek – US)</w:t>
        </w:r>
      </w:ins>
    </w:p>
    <w:p w14:paraId="49FEB502" w14:textId="77777777" w:rsidR="00994333" w:rsidRDefault="00994333" w:rsidP="00994333">
      <w:pPr>
        <w:pStyle w:val="Liste"/>
        <w:numPr>
          <w:ilvl w:val="0"/>
          <w:numId w:val="10"/>
        </w:numPr>
        <w:snapToGrid w:val="0"/>
        <w:spacing w:before="40"/>
        <w:rPr>
          <w:ins w:id="7358" w:author="Jens-Rainer Ohm" w:date="2022-11-10T18:21:00Z"/>
        </w:rPr>
      </w:pPr>
      <w:ins w:id="7359" w:author="Jens-Rainer Ohm" w:date="2022-11-10T18:21:00Z">
        <w:r>
          <w:t>Ru Ling Liao (Alibaba – CN)</w:t>
        </w:r>
      </w:ins>
    </w:p>
    <w:p w14:paraId="4B72E385" w14:textId="77777777" w:rsidR="00994333" w:rsidRDefault="00994333" w:rsidP="00994333">
      <w:pPr>
        <w:pStyle w:val="Liste"/>
        <w:numPr>
          <w:ilvl w:val="0"/>
          <w:numId w:val="10"/>
        </w:numPr>
        <w:snapToGrid w:val="0"/>
        <w:spacing w:before="40"/>
        <w:rPr>
          <w:ins w:id="7360" w:author="Jens-Rainer Ohm" w:date="2022-11-10T18:21:00Z"/>
        </w:rPr>
      </w:pPr>
      <w:ins w:id="7361" w:author="Jens-Rainer Ohm" w:date="2022-11-10T18:21:00Z">
        <w:r>
          <w:lastRenderedPageBreak/>
          <w:t>Jaehyun Lim (LG Electronics – KR)</w:t>
        </w:r>
      </w:ins>
    </w:p>
    <w:p w14:paraId="118F3E56" w14:textId="77777777" w:rsidR="00994333" w:rsidRDefault="00994333" w:rsidP="00994333">
      <w:pPr>
        <w:pStyle w:val="Liste"/>
        <w:numPr>
          <w:ilvl w:val="0"/>
          <w:numId w:val="10"/>
        </w:numPr>
        <w:snapToGrid w:val="0"/>
        <w:spacing w:before="40"/>
        <w:rPr>
          <w:ins w:id="7362" w:author="Jens-Rainer Ohm" w:date="2022-11-10T18:21:00Z"/>
        </w:rPr>
      </w:pPr>
      <w:ins w:id="7363" w:author="Jens-Rainer Ohm" w:date="2022-11-10T18:21:00Z">
        <w:r>
          <w:t>Sung-Chang Lim (ETRI – KR)</w:t>
        </w:r>
      </w:ins>
    </w:p>
    <w:p w14:paraId="3F5714A0" w14:textId="77777777" w:rsidR="00994333" w:rsidRDefault="00994333" w:rsidP="00994333">
      <w:pPr>
        <w:pStyle w:val="Liste"/>
        <w:numPr>
          <w:ilvl w:val="0"/>
          <w:numId w:val="10"/>
        </w:numPr>
        <w:snapToGrid w:val="0"/>
        <w:spacing w:before="40"/>
        <w:rPr>
          <w:ins w:id="7364" w:author="Jens-Rainer Ohm" w:date="2022-11-10T18:21:00Z"/>
        </w:rPr>
      </w:pPr>
      <w:ins w:id="7365" w:author="Jens-Rainer Ohm" w:date="2022-11-10T18:21:00Z">
        <w:r>
          <w:t>Sung-Won Lim (KT – KR)</w:t>
        </w:r>
      </w:ins>
    </w:p>
    <w:p w14:paraId="0ABF1E7D" w14:textId="77777777" w:rsidR="00994333" w:rsidRDefault="00994333" w:rsidP="00994333">
      <w:pPr>
        <w:pStyle w:val="Liste"/>
        <w:numPr>
          <w:ilvl w:val="0"/>
          <w:numId w:val="10"/>
        </w:numPr>
        <w:snapToGrid w:val="0"/>
        <w:spacing w:before="40"/>
        <w:rPr>
          <w:ins w:id="7366" w:author="Jens-Rainer Ohm" w:date="2022-11-10T18:21:00Z"/>
        </w:rPr>
      </w:pPr>
      <w:ins w:id="7367" w:author="Jens-Rainer Ohm" w:date="2022-11-10T18:21:00Z">
        <w:r>
          <w:t>Woong Lim (ETRI – KR)</w:t>
        </w:r>
      </w:ins>
    </w:p>
    <w:p w14:paraId="61014526" w14:textId="77777777" w:rsidR="00994333" w:rsidRDefault="00994333" w:rsidP="00994333">
      <w:pPr>
        <w:pStyle w:val="Liste"/>
        <w:numPr>
          <w:ilvl w:val="0"/>
          <w:numId w:val="10"/>
        </w:numPr>
        <w:snapToGrid w:val="0"/>
        <w:spacing w:before="40"/>
        <w:rPr>
          <w:ins w:id="7368" w:author="Jens-Rainer Ohm" w:date="2022-11-10T18:21:00Z"/>
        </w:rPr>
      </w:pPr>
      <w:ins w:id="7369" w:author="Jens-Rainer Ohm" w:date="2022-11-10T18:21:00Z">
        <w:r>
          <w:t>Du Liu (Telefon AB – LM Ericsson – SE)</w:t>
        </w:r>
      </w:ins>
    </w:p>
    <w:p w14:paraId="08C6B54C" w14:textId="77777777" w:rsidR="00994333" w:rsidRDefault="00994333" w:rsidP="00994333">
      <w:pPr>
        <w:pStyle w:val="Liste"/>
        <w:numPr>
          <w:ilvl w:val="0"/>
          <w:numId w:val="10"/>
        </w:numPr>
        <w:snapToGrid w:val="0"/>
        <w:spacing w:before="40"/>
        <w:rPr>
          <w:ins w:id="7370" w:author="Jens-Rainer Ohm" w:date="2022-11-10T18:21:00Z"/>
        </w:rPr>
      </w:pPr>
      <w:ins w:id="7371" w:author="Jens-Rainer Ohm" w:date="2022-11-10T18:21:00Z">
        <w:r>
          <w:t>Sean McCarthy (Dolby Labs – US)</w:t>
        </w:r>
      </w:ins>
    </w:p>
    <w:p w14:paraId="4A25ED11" w14:textId="77777777" w:rsidR="00994333" w:rsidRDefault="00994333" w:rsidP="00994333">
      <w:pPr>
        <w:pStyle w:val="Liste"/>
        <w:numPr>
          <w:ilvl w:val="0"/>
          <w:numId w:val="10"/>
        </w:numPr>
        <w:snapToGrid w:val="0"/>
        <w:spacing w:before="40"/>
        <w:rPr>
          <w:ins w:id="7372" w:author="Jens-Rainer Ohm" w:date="2022-11-10T18:21:00Z"/>
        </w:rPr>
      </w:pPr>
      <w:ins w:id="7373" w:author="Jens-Rainer Ohm" w:date="2022-11-10T18:21:00Z">
        <w:r>
          <w:t>Maria Meyer (RWTH Aachen Univ. – DE)</w:t>
        </w:r>
      </w:ins>
    </w:p>
    <w:p w14:paraId="2C047174" w14:textId="77777777" w:rsidR="00994333" w:rsidRDefault="00994333" w:rsidP="00994333">
      <w:pPr>
        <w:pStyle w:val="Liste"/>
        <w:numPr>
          <w:ilvl w:val="0"/>
          <w:numId w:val="10"/>
        </w:numPr>
        <w:snapToGrid w:val="0"/>
        <w:spacing w:before="40"/>
        <w:rPr>
          <w:ins w:id="7374" w:author="Jens-Rainer Ohm" w:date="2022-11-10T18:21:00Z"/>
        </w:rPr>
      </w:pPr>
      <w:ins w:id="7375" w:author="Jens-Rainer Ohm" w:date="2022-11-10T18:21:00Z">
        <w:r>
          <w:t>Gihwa Moon (KAU – KR)</w:t>
        </w:r>
      </w:ins>
    </w:p>
    <w:p w14:paraId="41814588" w14:textId="77777777" w:rsidR="00994333" w:rsidRDefault="00994333" w:rsidP="00994333">
      <w:pPr>
        <w:pStyle w:val="Liste"/>
        <w:numPr>
          <w:ilvl w:val="0"/>
          <w:numId w:val="10"/>
        </w:numPr>
        <w:snapToGrid w:val="0"/>
        <w:spacing w:before="40"/>
        <w:rPr>
          <w:ins w:id="7376" w:author="Jens-Rainer Ohm" w:date="2022-11-10T18:21:00Z"/>
        </w:rPr>
      </w:pPr>
      <w:ins w:id="7377" w:author="Jens-Rainer Ohm" w:date="2022-11-10T18:21:00Z">
        <w:r>
          <w:t>Junghak Nam (LG Electronics – KR)</w:t>
        </w:r>
      </w:ins>
    </w:p>
    <w:p w14:paraId="17555CCF" w14:textId="77777777" w:rsidR="00994333" w:rsidRDefault="00994333" w:rsidP="00994333">
      <w:pPr>
        <w:pStyle w:val="Liste"/>
        <w:numPr>
          <w:ilvl w:val="0"/>
          <w:numId w:val="10"/>
        </w:numPr>
        <w:snapToGrid w:val="0"/>
        <w:spacing w:before="40"/>
        <w:rPr>
          <w:ins w:id="7378" w:author="Jens-Rainer Ohm" w:date="2022-11-10T18:21:00Z"/>
        </w:rPr>
      </w:pPr>
      <w:ins w:id="7379" w:author="Jens-Rainer Ohm" w:date="2022-11-10T18:21:00Z">
        <w:r>
          <w:t>Matthias Narroschke (Rhein/Main Univ. – DE)</w:t>
        </w:r>
      </w:ins>
    </w:p>
    <w:p w14:paraId="40D621FA" w14:textId="77777777" w:rsidR="00994333" w:rsidRDefault="00994333" w:rsidP="00994333">
      <w:pPr>
        <w:pStyle w:val="Liste"/>
        <w:numPr>
          <w:ilvl w:val="0"/>
          <w:numId w:val="10"/>
        </w:numPr>
        <w:snapToGrid w:val="0"/>
        <w:spacing w:before="40"/>
        <w:rPr>
          <w:ins w:id="7380" w:author="Jens-Rainer Ohm" w:date="2022-11-10T18:21:00Z"/>
        </w:rPr>
      </w:pPr>
      <w:ins w:id="7381" w:author="Jens-Rainer Ohm" w:date="2022-11-10T18:21:00Z">
        <w:r>
          <w:t>Karam Naser (InterDigital – FR)</w:t>
        </w:r>
      </w:ins>
    </w:p>
    <w:p w14:paraId="71E2572C" w14:textId="77777777" w:rsidR="00994333" w:rsidRDefault="00994333" w:rsidP="00994333">
      <w:pPr>
        <w:pStyle w:val="Liste"/>
        <w:numPr>
          <w:ilvl w:val="0"/>
          <w:numId w:val="10"/>
        </w:numPr>
        <w:snapToGrid w:val="0"/>
        <w:spacing w:before="40"/>
        <w:rPr>
          <w:ins w:id="7382" w:author="Jens-Rainer Ohm" w:date="2022-11-10T18:21:00Z"/>
        </w:rPr>
      </w:pPr>
      <w:ins w:id="7383" w:author="Jens-Rainer Ohm" w:date="2022-11-10T18:21:00Z">
        <w:r>
          <w:t>Shimpei Nemoto (NHK – JP)</w:t>
        </w:r>
      </w:ins>
    </w:p>
    <w:p w14:paraId="13372DA5" w14:textId="77777777" w:rsidR="00994333" w:rsidRDefault="00994333" w:rsidP="00994333">
      <w:pPr>
        <w:pStyle w:val="Liste"/>
        <w:numPr>
          <w:ilvl w:val="0"/>
          <w:numId w:val="10"/>
        </w:numPr>
        <w:snapToGrid w:val="0"/>
        <w:spacing w:before="40"/>
        <w:rPr>
          <w:ins w:id="7384" w:author="Jens-Rainer Ohm" w:date="2022-11-10T18:21:00Z"/>
        </w:rPr>
      </w:pPr>
      <w:ins w:id="7385" w:author="Jens-Rainer Ohm" w:date="2022-11-10T18:21:00Z">
        <w:r>
          <w:t>Jens-Rainer Ohm (RWTH Aachen Univ. – DE)</w:t>
        </w:r>
      </w:ins>
    </w:p>
    <w:p w14:paraId="46DED3C1" w14:textId="77777777" w:rsidR="00994333" w:rsidRDefault="00994333" w:rsidP="00994333">
      <w:pPr>
        <w:pStyle w:val="Liste"/>
        <w:numPr>
          <w:ilvl w:val="0"/>
          <w:numId w:val="10"/>
        </w:numPr>
        <w:snapToGrid w:val="0"/>
        <w:spacing w:before="40"/>
        <w:rPr>
          <w:ins w:id="7386" w:author="Jens-Rainer Ohm" w:date="2022-11-10T18:21:00Z"/>
        </w:rPr>
      </w:pPr>
      <w:ins w:id="7387" w:author="Jens-Rainer Ohm" w:date="2022-11-10T18:21:00Z">
        <w:r>
          <w:t>Martin Pettersson (Telefon AB – LM Ericsson – SE)</w:t>
        </w:r>
      </w:ins>
    </w:p>
    <w:p w14:paraId="6D6E7185" w14:textId="77777777" w:rsidR="00994333" w:rsidRDefault="00994333" w:rsidP="00994333">
      <w:pPr>
        <w:pStyle w:val="Liste"/>
        <w:numPr>
          <w:ilvl w:val="0"/>
          <w:numId w:val="10"/>
        </w:numPr>
        <w:snapToGrid w:val="0"/>
        <w:spacing w:before="40"/>
        <w:rPr>
          <w:ins w:id="7388" w:author="Jens-Rainer Ohm" w:date="2022-11-10T18:21:00Z"/>
        </w:rPr>
      </w:pPr>
      <w:ins w:id="7389" w:author="Jens-Rainer Ohm" w:date="2022-11-10T18:21:00Z">
        <w:r>
          <w:t>Jonathan Pfaff (Fraunhofer HHI – DE)</w:t>
        </w:r>
      </w:ins>
    </w:p>
    <w:p w14:paraId="4105F66D" w14:textId="77777777" w:rsidR="00994333" w:rsidRDefault="00994333" w:rsidP="00994333">
      <w:pPr>
        <w:pStyle w:val="Liste"/>
        <w:numPr>
          <w:ilvl w:val="0"/>
          <w:numId w:val="10"/>
        </w:numPr>
        <w:snapToGrid w:val="0"/>
        <w:spacing w:before="40"/>
        <w:rPr>
          <w:ins w:id="7390" w:author="Jens-Rainer Ohm" w:date="2022-11-10T18:21:00Z"/>
        </w:rPr>
      </w:pPr>
      <w:ins w:id="7391" w:author="Jens-Rainer Ohm" w:date="2022-11-10T18:21:00Z">
        <w:r>
          <w:t>Pierrick Philippe (Orange – FR)</w:t>
        </w:r>
      </w:ins>
    </w:p>
    <w:p w14:paraId="1CCB77DC" w14:textId="77777777" w:rsidR="00994333" w:rsidRDefault="00994333" w:rsidP="00994333">
      <w:pPr>
        <w:pStyle w:val="Liste"/>
        <w:numPr>
          <w:ilvl w:val="0"/>
          <w:numId w:val="10"/>
        </w:numPr>
        <w:snapToGrid w:val="0"/>
        <w:spacing w:before="40"/>
        <w:rPr>
          <w:ins w:id="7392" w:author="Jens-Rainer Ohm" w:date="2022-11-10T18:21:00Z"/>
        </w:rPr>
      </w:pPr>
      <w:ins w:id="7393" w:author="Jens-Rainer Ohm" w:date="2022-11-10T18:21:00Z">
        <w:r>
          <w:t>Abdul Rehman (SSIMWave – CA)</w:t>
        </w:r>
      </w:ins>
    </w:p>
    <w:p w14:paraId="44C1F89B" w14:textId="77777777" w:rsidR="00994333" w:rsidRDefault="00994333" w:rsidP="00994333">
      <w:pPr>
        <w:pStyle w:val="Liste"/>
        <w:numPr>
          <w:ilvl w:val="0"/>
          <w:numId w:val="10"/>
        </w:numPr>
        <w:snapToGrid w:val="0"/>
        <w:spacing w:before="40"/>
        <w:rPr>
          <w:ins w:id="7394" w:author="Jens-Rainer Ohm" w:date="2022-11-10T18:21:00Z"/>
        </w:rPr>
      </w:pPr>
      <w:ins w:id="7395" w:author="Jens-Rainer Ohm" w:date="2022-11-10T18:21:00Z">
        <w:r>
          <w:t>Justin Ridge (Nokia – FI)</w:t>
        </w:r>
      </w:ins>
    </w:p>
    <w:p w14:paraId="606B294C" w14:textId="77777777" w:rsidR="00994333" w:rsidRDefault="00994333" w:rsidP="00994333">
      <w:pPr>
        <w:pStyle w:val="Liste"/>
        <w:numPr>
          <w:ilvl w:val="0"/>
          <w:numId w:val="10"/>
        </w:numPr>
        <w:snapToGrid w:val="0"/>
        <w:spacing w:before="40"/>
        <w:rPr>
          <w:ins w:id="7396" w:author="Jens-Rainer Ohm" w:date="2022-11-10T18:21:00Z"/>
        </w:rPr>
      </w:pPr>
      <w:ins w:id="7397" w:author="Jens-Rainer Ohm" w:date="2022-11-10T18:21:00Z">
        <w:r>
          <w:t>Thomas Rusert (DPMA – DE)</w:t>
        </w:r>
      </w:ins>
    </w:p>
    <w:p w14:paraId="0A1C4465" w14:textId="77777777" w:rsidR="00994333" w:rsidRDefault="00994333" w:rsidP="00994333">
      <w:pPr>
        <w:pStyle w:val="Liste"/>
        <w:numPr>
          <w:ilvl w:val="0"/>
          <w:numId w:val="10"/>
        </w:numPr>
        <w:snapToGrid w:val="0"/>
        <w:spacing w:before="40"/>
        <w:rPr>
          <w:ins w:id="7398" w:author="Jens-Rainer Ohm" w:date="2022-11-10T18:21:00Z"/>
        </w:rPr>
      </w:pPr>
      <w:ins w:id="7399" w:author="Jens-Rainer Ohm" w:date="2022-11-10T18:21:00Z">
        <w:r>
          <w:t>Jonatan Samuelsson-Allendes (Divideon – SE)</w:t>
        </w:r>
      </w:ins>
    </w:p>
    <w:p w14:paraId="79788CDD" w14:textId="77777777" w:rsidR="00994333" w:rsidRDefault="00994333" w:rsidP="00994333">
      <w:pPr>
        <w:pStyle w:val="Liste"/>
        <w:numPr>
          <w:ilvl w:val="0"/>
          <w:numId w:val="10"/>
        </w:numPr>
        <w:snapToGrid w:val="0"/>
        <w:spacing w:before="40"/>
        <w:rPr>
          <w:ins w:id="7400" w:author="Jens-Rainer Ohm" w:date="2022-11-10T18:21:00Z"/>
        </w:rPr>
      </w:pPr>
      <w:ins w:id="7401" w:author="Jens-Rainer Ohm" w:date="2022-11-10T18:21:00Z">
        <w:r>
          <w:t>Yago Sanchez de la Fuente (Fraunhofer HHI – DE)</w:t>
        </w:r>
      </w:ins>
    </w:p>
    <w:p w14:paraId="20C0E0A4" w14:textId="77777777" w:rsidR="00994333" w:rsidRDefault="00994333" w:rsidP="00994333">
      <w:pPr>
        <w:pStyle w:val="Liste"/>
        <w:numPr>
          <w:ilvl w:val="0"/>
          <w:numId w:val="10"/>
        </w:numPr>
        <w:snapToGrid w:val="0"/>
        <w:spacing w:before="40"/>
        <w:rPr>
          <w:ins w:id="7402" w:author="Jens-Rainer Ohm" w:date="2022-11-10T18:21:00Z"/>
        </w:rPr>
      </w:pPr>
      <w:ins w:id="7403" w:author="Jens-Rainer Ohm" w:date="2022-11-10T18:21:00Z">
        <w:r>
          <w:t>Heiko Schwarz (Fraunhofer HHI – DE)</w:t>
        </w:r>
      </w:ins>
    </w:p>
    <w:p w14:paraId="2276ABDA" w14:textId="77777777" w:rsidR="00994333" w:rsidRDefault="00994333" w:rsidP="00994333">
      <w:pPr>
        <w:pStyle w:val="Liste"/>
        <w:numPr>
          <w:ilvl w:val="0"/>
          <w:numId w:val="10"/>
        </w:numPr>
        <w:snapToGrid w:val="0"/>
        <w:spacing w:before="40"/>
        <w:rPr>
          <w:ins w:id="7404" w:author="Jens-Rainer Ohm" w:date="2022-11-10T18:21:00Z"/>
        </w:rPr>
      </w:pPr>
      <w:ins w:id="7405" w:author="Jens-Rainer Ohm" w:date="2022-11-10T18:21:00Z">
        <w:r>
          <w:t>Andrew Segall (Amazon – US)</w:t>
        </w:r>
      </w:ins>
    </w:p>
    <w:p w14:paraId="3DAB8D7B" w14:textId="77777777" w:rsidR="00994333" w:rsidRDefault="00994333" w:rsidP="00994333">
      <w:pPr>
        <w:pStyle w:val="Liste"/>
        <w:numPr>
          <w:ilvl w:val="0"/>
          <w:numId w:val="10"/>
        </w:numPr>
        <w:snapToGrid w:val="0"/>
        <w:spacing w:before="40"/>
        <w:rPr>
          <w:ins w:id="7406" w:author="Jens-Rainer Ohm" w:date="2022-11-10T18:21:00Z"/>
        </w:rPr>
      </w:pPr>
      <w:ins w:id="7407" w:author="Jens-Rainer Ohm" w:date="2022-11-10T18:21:00Z">
        <w:r>
          <w:t>Vadim Seregin (Qualcomm – US)</w:t>
        </w:r>
      </w:ins>
    </w:p>
    <w:p w14:paraId="795F85DE" w14:textId="77777777" w:rsidR="00994333" w:rsidRDefault="00994333" w:rsidP="00994333">
      <w:pPr>
        <w:pStyle w:val="Liste"/>
        <w:numPr>
          <w:ilvl w:val="0"/>
          <w:numId w:val="10"/>
        </w:numPr>
        <w:snapToGrid w:val="0"/>
        <w:spacing w:before="40"/>
        <w:rPr>
          <w:ins w:id="7408" w:author="Jens-Rainer Ohm" w:date="2022-11-10T18:21:00Z"/>
        </w:rPr>
      </w:pPr>
      <w:ins w:id="7409" w:author="Jens-Rainer Ohm" w:date="2022-11-10T18:21:00Z">
        <w:r>
          <w:t>Rickard Sjöberg (Ericsson – SE)</w:t>
        </w:r>
      </w:ins>
    </w:p>
    <w:p w14:paraId="609F7BD9" w14:textId="77777777" w:rsidR="00994333" w:rsidRDefault="00994333" w:rsidP="00994333">
      <w:pPr>
        <w:pStyle w:val="Liste"/>
        <w:numPr>
          <w:ilvl w:val="0"/>
          <w:numId w:val="10"/>
        </w:numPr>
        <w:snapToGrid w:val="0"/>
        <w:spacing w:before="40"/>
        <w:rPr>
          <w:ins w:id="7410" w:author="Jens-Rainer Ohm" w:date="2022-11-10T18:21:00Z"/>
        </w:rPr>
      </w:pPr>
      <w:ins w:id="7411" w:author="Jens-Rainer Ohm" w:date="2022-11-10T18:21:00Z">
        <w:r>
          <w:t>Yonatan Sniferaw (TNO – NL)</w:t>
        </w:r>
      </w:ins>
    </w:p>
    <w:p w14:paraId="615F2ABE" w14:textId="77777777" w:rsidR="00994333" w:rsidRDefault="00994333" w:rsidP="00994333">
      <w:pPr>
        <w:pStyle w:val="Liste"/>
        <w:numPr>
          <w:ilvl w:val="0"/>
          <w:numId w:val="10"/>
        </w:numPr>
        <w:snapToGrid w:val="0"/>
        <w:spacing w:before="40"/>
        <w:rPr>
          <w:ins w:id="7412" w:author="Jens-Rainer Ohm" w:date="2022-11-10T18:21:00Z"/>
        </w:rPr>
      </w:pPr>
      <w:ins w:id="7413" w:author="Jens-Rainer Ohm" w:date="2022-11-10T18:21:00Z">
        <w:r>
          <w:t>Ju-Hyung Son (Wilus – KR)</w:t>
        </w:r>
      </w:ins>
    </w:p>
    <w:p w14:paraId="1AF79EFB" w14:textId="77777777" w:rsidR="00994333" w:rsidRDefault="00994333" w:rsidP="00994333">
      <w:pPr>
        <w:pStyle w:val="Liste"/>
        <w:numPr>
          <w:ilvl w:val="0"/>
          <w:numId w:val="10"/>
        </w:numPr>
        <w:snapToGrid w:val="0"/>
        <w:spacing w:before="40"/>
        <w:rPr>
          <w:ins w:id="7414" w:author="Jens-Rainer Ohm" w:date="2022-11-10T18:21:00Z"/>
        </w:rPr>
      </w:pPr>
      <w:ins w:id="7415" w:author="Jens-Rainer Ohm" w:date="2022-11-10T18:21:00Z">
        <w:r>
          <w:t>Jacob Ström (Telefon AB – LM Ericsson – SE)</w:t>
        </w:r>
      </w:ins>
    </w:p>
    <w:p w14:paraId="289AC280" w14:textId="77777777" w:rsidR="00994333" w:rsidRDefault="00994333" w:rsidP="00994333">
      <w:pPr>
        <w:pStyle w:val="Liste"/>
        <w:numPr>
          <w:ilvl w:val="0"/>
          <w:numId w:val="10"/>
        </w:numPr>
        <w:snapToGrid w:val="0"/>
        <w:spacing w:before="40"/>
        <w:rPr>
          <w:ins w:id="7416" w:author="Jens-Rainer Ohm" w:date="2022-11-10T18:21:00Z"/>
        </w:rPr>
      </w:pPr>
      <w:ins w:id="7417" w:author="Jens-Rainer Ohm" w:date="2022-11-10T18:21:00Z">
        <w:r>
          <w:t>Karsten Sühring (Fraunhofer HHI – DE)</w:t>
        </w:r>
      </w:ins>
    </w:p>
    <w:p w14:paraId="54246EA2" w14:textId="77777777" w:rsidR="00994333" w:rsidRDefault="00994333" w:rsidP="00994333">
      <w:pPr>
        <w:pStyle w:val="Liste"/>
        <w:numPr>
          <w:ilvl w:val="0"/>
          <w:numId w:val="10"/>
        </w:numPr>
        <w:snapToGrid w:val="0"/>
        <w:spacing w:before="40"/>
        <w:rPr>
          <w:ins w:id="7418" w:author="Jens-Rainer Ohm" w:date="2022-11-10T18:21:00Z"/>
        </w:rPr>
      </w:pPr>
      <w:ins w:id="7419" w:author="Jens-Rainer Ohm" w:date="2022-11-10T18:21:00Z">
        <w:r>
          <w:t>Teruhiko Suzuki (Sony – JP)</w:t>
        </w:r>
      </w:ins>
    </w:p>
    <w:p w14:paraId="14B5174B" w14:textId="77777777" w:rsidR="00994333" w:rsidRDefault="00994333" w:rsidP="00994333">
      <w:pPr>
        <w:pStyle w:val="Liste"/>
        <w:numPr>
          <w:ilvl w:val="0"/>
          <w:numId w:val="10"/>
        </w:numPr>
        <w:snapToGrid w:val="0"/>
        <w:spacing w:before="40"/>
        <w:rPr>
          <w:ins w:id="7420" w:author="Jens-Rainer Ohm" w:date="2022-11-10T18:21:00Z"/>
        </w:rPr>
      </w:pPr>
      <w:ins w:id="7421" w:author="Jens-Rainer Ohm" w:date="2022-11-10T18:21:00Z">
        <w:r>
          <w:t>Yasser Syed (Comcast Cable – US)</w:t>
        </w:r>
      </w:ins>
    </w:p>
    <w:p w14:paraId="024B54F1" w14:textId="77777777" w:rsidR="00994333" w:rsidRDefault="00994333" w:rsidP="00994333">
      <w:pPr>
        <w:pStyle w:val="Liste"/>
        <w:numPr>
          <w:ilvl w:val="0"/>
          <w:numId w:val="10"/>
        </w:numPr>
        <w:snapToGrid w:val="0"/>
        <w:spacing w:before="40"/>
        <w:rPr>
          <w:ins w:id="7422" w:author="Jens-Rainer Ohm" w:date="2022-11-10T18:21:00Z"/>
        </w:rPr>
      </w:pPr>
      <w:ins w:id="7423" w:author="Jens-Rainer Ohm" w:date="2022-11-10T18:21:00Z">
        <w:r>
          <w:t>Chi-Yu Teng (FG Innovation – US)</w:t>
        </w:r>
      </w:ins>
    </w:p>
    <w:p w14:paraId="1F0659F9" w14:textId="77777777" w:rsidR="00994333" w:rsidRDefault="00994333" w:rsidP="00994333">
      <w:pPr>
        <w:pStyle w:val="Liste"/>
        <w:numPr>
          <w:ilvl w:val="0"/>
          <w:numId w:val="10"/>
        </w:numPr>
        <w:snapToGrid w:val="0"/>
        <w:spacing w:before="40"/>
        <w:rPr>
          <w:ins w:id="7424" w:author="Jens-Rainer Ohm" w:date="2022-11-10T18:21:00Z"/>
        </w:rPr>
      </w:pPr>
      <w:ins w:id="7425" w:author="Jens-Rainer Ohm" w:date="2022-11-10T18:21:00Z">
        <w:r>
          <w:t>Li Tian (ZTE – CN)</w:t>
        </w:r>
      </w:ins>
    </w:p>
    <w:p w14:paraId="51B676AE" w14:textId="77777777" w:rsidR="00994333" w:rsidRDefault="00994333" w:rsidP="00994333">
      <w:pPr>
        <w:pStyle w:val="Liste"/>
        <w:numPr>
          <w:ilvl w:val="0"/>
          <w:numId w:val="10"/>
        </w:numPr>
        <w:snapToGrid w:val="0"/>
        <w:spacing w:before="40"/>
        <w:rPr>
          <w:ins w:id="7426" w:author="Jens-Rainer Ohm" w:date="2022-11-10T18:21:00Z"/>
        </w:rPr>
      </w:pPr>
      <w:ins w:id="7427" w:author="Jens-Rainer Ohm" w:date="2022-11-10T18:21:00Z">
        <w:r>
          <w:t>Ye-Kui Wang (Bytedance – US)</w:t>
        </w:r>
      </w:ins>
    </w:p>
    <w:p w14:paraId="5FF3DE28" w14:textId="77777777" w:rsidR="00994333" w:rsidRDefault="00994333" w:rsidP="00994333">
      <w:pPr>
        <w:pStyle w:val="Liste"/>
        <w:numPr>
          <w:ilvl w:val="0"/>
          <w:numId w:val="10"/>
        </w:numPr>
        <w:snapToGrid w:val="0"/>
        <w:spacing w:before="40"/>
        <w:rPr>
          <w:ins w:id="7428" w:author="Jens-Rainer Ohm" w:date="2022-11-10T18:21:00Z"/>
        </w:rPr>
      </w:pPr>
      <w:ins w:id="7429" w:author="Jens-Rainer Ohm" w:date="2022-11-10T18:21:00Z">
        <w:r>
          <w:t>Stephan Wenger (Tencent – US)</w:t>
        </w:r>
      </w:ins>
    </w:p>
    <w:p w14:paraId="299E826B" w14:textId="77777777" w:rsidR="00994333" w:rsidRDefault="00994333" w:rsidP="00994333">
      <w:pPr>
        <w:pStyle w:val="Liste"/>
        <w:numPr>
          <w:ilvl w:val="0"/>
          <w:numId w:val="10"/>
        </w:numPr>
        <w:snapToGrid w:val="0"/>
        <w:spacing w:before="40"/>
        <w:rPr>
          <w:ins w:id="7430" w:author="Jens-Rainer Ohm" w:date="2022-11-10T18:21:00Z"/>
        </w:rPr>
      </w:pPr>
      <w:ins w:id="7431" w:author="Jens-Rainer Ohm" w:date="2022-11-10T18:21:00Z">
        <w:r>
          <w:t>Adam Wieckowski (Fraunhofer HHI – DE)</w:t>
        </w:r>
      </w:ins>
    </w:p>
    <w:p w14:paraId="40FE0D33" w14:textId="77777777" w:rsidR="00994333" w:rsidRDefault="00994333" w:rsidP="00994333">
      <w:pPr>
        <w:pStyle w:val="Liste"/>
        <w:numPr>
          <w:ilvl w:val="0"/>
          <w:numId w:val="10"/>
        </w:numPr>
        <w:snapToGrid w:val="0"/>
        <w:spacing w:before="40"/>
        <w:rPr>
          <w:ins w:id="7432" w:author="Jens-Rainer Ohm" w:date="2022-11-10T18:21:00Z"/>
        </w:rPr>
      </w:pPr>
      <w:ins w:id="7433" w:author="Jens-Rainer Ohm" w:date="2022-11-10T18:21:00Z">
        <w:r>
          <w:t>Mathias Wien (RWTH Aachen Univ. – DE)</w:t>
        </w:r>
      </w:ins>
    </w:p>
    <w:p w14:paraId="6D4D3E8F" w14:textId="77777777" w:rsidR="00994333" w:rsidRDefault="00994333" w:rsidP="00994333">
      <w:pPr>
        <w:pStyle w:val="Liste"/>
        <w:numPr>
          <w:ilvl w:val="0"/>
          <w:numId w:val="10"/>
        </w:numPr>
        <w:snapToGrid w:val="0"/>
        <w:spacing w:before="40"/>
        <w:rPr>
          <w:ins w:id="7434" w:author="Jens-Rainer Ohm" w:date="2022-11-10T18:21:00Z"/>
        </w:rPr>
      </w:pPr>
      <w:ins w:id="7435" w:author="Jens-Rainer Ohm" w:date="2022-11-10T18:21:00Z">
        <w:r>
          <w:t>Dongjae Won (MediaExcel – KR)</w:t>
        </w:r>
      </w:ins>
    </w:p>
    <w:p w14:paraId="4765D668" w14:textId="77777777" w:rsidR="00994333" w:rsidRDefault="00994333">
      <w:pPr>
        <w:pStyle w:val="Liste"/>
        <w:numPr>
          <w:ilvl w:val="0"/>
          <w:numId w:val="10"/>
        </w:numPr>
        <w:tabs>
          <w:tab w:val="num" w:pos="432"/>
        </w:tabs>
        <w:snapToGrid w:val="0"/>
        <w:spacing w:before="40"/>
        <w:contextualSpacing w:val="0"/>
        <w:rPr>
          <w:ins w:id="7436" w:author="Jens-Rainer Ohm" w:date="2022-11-10T18:21:00Z"/>
        </w:rPr>
        <w:pPrChange w:id="7437" w:author="Jens-Rainer Ohm" w:date="2022-11-10T18:23:00Z">
          <w:pPr>
            <w:pStyle w:val="Liste"/>
            <w:numPr>
              <w:numId w:val="10"/>
            </w:numPr>
            <w:tabs>
              <w:tab w:val="num" w:pos="999"/>
            </w:tabs>
            <w:snapToGrid w:val="0"/>
            <w:spacing w:before="40"/>
            <w:ind w:left="567" w:firstLine="0"/>
          </w:pPr>
        </w:pPrChange>
      </w:pPr>
      <w:ins w:id="7438" w:author="Jens-Rainer Ohm" w:date="2022-11-10T18:21:00Z">
        <w:r>
          <w:t>Shaowei Xie (ZTE – CN)</w:t>
        </w:r>
      </w:ins>
    </w:p>
    <w:p w14:paraId="28DF2155" w14:textId="77777777" w:rsidR="00994333" w:rsidRDefault="00994333">
      <w:pPr>
        <w:pStyle w:val="Liste"/>
        <w:numPr>
          <w:ilvl w:val="0"/>
          <w:numId w:val="10"/>
        </w:numPr>
        <w:tabs>
          <w:tab w:val="num" w:pos="432"/>
        </w:tabs>
        <w:snapToGrid w:val="0"/>
        <w:spacing w:before="40"/>
        <w:contextualSpacing w:val="0"/>
        <w:rPr>
          <w:ins w:id="7439" w:author="Jens-Rainer Ohm" w:date="2022-11-10T18:21:00Z"/>
        </w:rPr>
        <w:pPrChange w:id="7440" w:author="Jens-Rainer Ohm" w:date="2022-11-10T18:23:00Z">
          <w:pPr>
            <w:pStyle w:val="Liste"/>
            <w:numPr>
              <w:numId w:val="10"/>
            </w:numPr>
            <w:tabs>
              <w:tab w:val="num" w:pos="999"/>
            </w:tabs>
            <w:snapToGrid w:val="0"/>
            <w:spacing w:before="40"/>
            <w:ind w:left="567" w:firstLine="0"/>
          </w:pPr>
        </w:pPrChange>
      </w:pPr>
      <w:ins w:id="7441" w:author="Jens-Rainer Ohm" w:date="2022-11-10T18:21:00Z">
        <w:r>
          <w:t>Jizheng Xu (Bytedance – US)</w:t>
        </w:r>
      </w:ins>
    </w:p>
    <w:p w14:paraId="130E93A5" w14:textId="77777777" w:rsidR="00994333" w:rsidRDefault="00994333">
      <w:pPr>
        <w:pStyle w:val="Liste"/>
        <w:numPr>
          <w:ilvl w:val="0"/>
          <w:numId w:val="10"/>
        </w:numPr>
        <w:tabs>
          <w:tab w:val="num" w:pos="432"/>
        </w:tabs>
        <w:snapToGrid w:val="0"/>
        <w:spacing w:before="40"/>
        <w:contextualSpacing w:val="0"/>
        <w:rPr>
          <w:ins w:id="7442" w:author="Jens-Rainer Ohm" w:date="2022-11-10T18:21:00Z"/>
        </w:rPr>
        <w:pPrChange w:id="7443" w:author="Jens-Rainer Ohm" w:date="2022-11-10T18:23:00Z">
          <w:pPr>
            <w:pStyle w:val="Liste"/>
            <w:numPr>
              <w:numId w:val="10"/>
            </w:numPr>
            <w:tabs>
              <w:tab w:val="num" w:pos="999"/>
            </w:tabs>
            <w:snapToGrid w:val="0"/>
            <w:spacing w:before="40"/>
            <w:ind w:left="567" w:firstLine="0"/>
          </w:pPr>
        </w:pPrChange>
      </w:pPr>
      <w:ins w:id="7444" w:author="Jens-Rainer Ohm" w:date="2022-11-10T18:21:00Z">
        <w:r>
          <w:t>Xiaozhong Xu (Tencent – US)</w:t>
        </w:r>
      </w:ins>
    </w:p>
    <w:p w14:paraId="3142EBA5" w14:textId="77777777" w:rsidR="00994333" w:rsidRDefault="00994333">
      <w:pPr>
        <w:pStyle w:val="Liste"/>
        <w:numPr>
          <w:ilvl w:val="0"/>
          <w:numId w:val="10"/>
        </w:numPr>
        <w:tabs>
          <w:tab w:val="num" w:pos="432"/>
        </w:tabs>
        <w:snapToGrid w:val="0"/>
        <w:spacing w:before="40"/>
        <w:contextualSpacing w:val="0"/>
        <w:rPr>
          <w:ins w:id="7445" w:author="Jens-Rainer Ohm" w:date="2022-11-10T18:21:00Z"/>
        </w:rPr>
        <w:pPrChange w:id="7446" w:author="Jens-Rainer Ohm" w:date="2022-11-10T18:23:00Z">
          <w:pPr>
            <w:pStyle w:val="Liste"/>
            <w:numPr>
              <w:numId w:val="10"/>
            </w:numPr>
            <w:tabs>
              <w:tab w:val="num" w:pos="999"/>
            </w:tabs>
            <w:snapToGrid w:val="0"/>
            <w:spacing w:before="40"/>
            <w:ind w:left="567" w:firstLine="0"/>
          </w:pPr>
        </w:pPrChange>
      </w:pPr>
      <w:ins w:id="7447" w:author="Jens-Rainer Ohm" w:date="2022-11-10T18:21:00Z">
        <w:r>
          <w:t>Yukinobu Yasugi (Sharp – JP)</w:t>
        </w:r>
      </w:ins>
    </w:p>
    <w:p w14:paraId="6F56F673" w14:textId="77777777" w:rsidR="00994333" w:rsidRDefault="00994333">
      <w:pPr>
        <w:pStyle w:val="Liste"/>
        <w:numPr>
          <w:ilvl w:val="0"/>
          <w:numId w:val="10"/>
        </w:numPr>
        <w:tabs>
          <w:tab w:val="num" w:pos="432"/>
        </w:tabs>
        <w:snapToGrid w:val="0"/>
        <w:spacing w:before="40"/>
        <w:contextualSpacing w:val="0"/>
        <w:rPr>
          <w:ins w:id="7448" w:author="Jens-Rainer Ohm" w:date="2022-11-10T18:21:00Z"/>
        </w:rPr>
        <w:pPrChange w:id="7449" w:author="Jens-Rainer Ohm" w:date="2022-11-10T18:23:00Z">
          <w:pPr>
            <w:pStyle w:val="Liste"/>
            <w:numPr>
              <w:numId w:val="10"/>
            </w:numPr>
            <w:tabs>
              <w:tab w:val="num" w:pos="999"/>
            </w:tabs>
            <w:snapToGrid w:val="0"/>
            <w:spacing w:before="40"/>
            <w:ind w:left="567" w:firstLine="0"/>
          </w:pPr>
        </w:pPrChange>
      </w:pPr>
      <w:ins w:id="7450" w:author="Jens-Rainer Ohm" w:date="2022-11-10T18:21:00Z">
        <w:r>
          <w:t>Yan Ye (Alibaba – US)</w:t>
        </w:r>
      </w:ins>
    </w:p>
    <w:p w14:paraId="76398DFD" w14:textId="77777777" w:rsidR="00994333" w:rsidRDefault="00994333">
      <w:pPr>
        <w:pStyle w:val="Liste"/>
        <w:numPr>
          <w:ilvl w:val="0"/>
          <w:numId w:val="10"/>
        </w:numPr>
        <w:tabs>
          <w:tab w:val="num" w:pos="432"/>
        </w:tabs>
        <w:snapToGrid w:val="0"/>
        <w:spacing w:before="40"/>
        <w:contextualSpacing w:val="0"/>
        <w:rPr>
          <w:ins w:id="7451" w:author="Jens-Rainer Ohm" w:date="2022-11-10T18:21:00Z"/>
        </w:rPr>
        <w:pPrChange w:id="7452" w:author="Jens-Rainer Ohm" w:date="2022-11-10T18:22:00Z">
          <w:pPr>
            <w:pStyle w:val="Liste"/>
            <w:numPr>
              <w:numId w:val="10"/>
            </w:numPr>
            <w:tabs>
              <w:tab w:val="num" w:pos="999"/>
            </w:tabs>
            <w:snapToGrid w:val="0"/>
            <w:spacing w:before="40"/>
            <w:ind w:left="567" w:firstLine="0"/>
          </w:pPr>
        </w:pPrChange>
      </w:pPr>
      <w:ins w:id="7453" w:author="Jens-Rainer Ohm" w:date="2022-11-10T18:21:00Z">
        <w:r>
          <w:t>Sunmi Yoo (LG Electronics – KR)</w:t>
        </w:r>
      </w:ins>
    </w:p>
    <w:p w14:paraId="190918A0" w14:textId="77777777" w:rsidR="00994333" w:rsidRDefault="00994333">
      <w:pPr>
        <w:pStyle w:val="Liste"/>
        <w:numPr>
          <w:ilvl w:val="0"/>
          <w:numId w:val="10"/>
        </w:numPr>
        <w:tabs>
          <w:tab w:val="num" w:pos="432"/>
        </w:tabs>
        <w:snapToGrid w:val="0"/>
        <w:spacing w:before="40"/>
        <w:contextualSpacing w:val="0"/>
        <w:rPr>
          <w:ins w:id="7454" w:author="Jens-Rainer Ohm" w:date="2022-11-10T18:21:00Z"/>
        </w:rPr>
        <w:pPrChange w:id="7455" w:author="Jens-Rainer Ohm" w:date="2022-11-10T18:22:00Z">
          <w:pPr>
            <w:pStyle w:val="Liste"/>
            <w:numPr>
              <w:numId w:val="10"/>
            </w:numPr>
            <w:tabs>
              <w:tab w:val="num" w:pos="999"/>
            </w:tabs>
            <w:snapToGrid w:val="0"/>
            <w:spacing w:before="40"/>
            <w:ind w:left="567" w:firstLine="0"/>
          </w:pPr>
        </w:pPrChange>
      </w:pPr>
      <w:ins w:id="7456" w:author="Jens-Rainer Ohm" w:date="2022-11-10T18:21:00Z">
        <w:r>
          <w:t>Haoping Yu (OPPO – US)</w:t>
        </w:r>
      </w:ins>
    </w:p>
    <w:p w14:paraId="0D027364" w14:textId="77777777" w:rsidR="00994333" w:rsidRDefault="00994333">
      <w:pPr>
        <w:pStyle w:val="Liste"/>
        <w:numPr>
          <w:ilvl w:val="0"/>
          <w:numId w:val="10"/>
        </w:numPr>
        <w:tabs>
          <w:tab w:val="num" w:pos="432"/>
        </w:tabs>
        <w:snapToGrid w:val="0"/>
        <w:spacing w:before="40"/>
        <w:contextualSpacing w:val="0"/>
        <w:rPr>
          <w:ins w:id="7457" w:author="Jens-Rainer Ohm" w:date="2022-11-10T18:21:00Z"/>
        </w:rPr>
        <w:pPrChange w:id="7458" w:author="Jens-Rainer Ohm" w:date="2022-11-10T18:22:00Z">
          <w:pPr>
            <w:pStyle w:val="Liste"/>
            <w:numPr>
              <w:numId w:val="10"/>
            </w:numPr>
            <w:tabs>
              <w:tab w:val="num" w:pos="999"/>
            </w:tabs>
            <w:snapToGrid w:val="0"/>
            <w:spacing w:before="40"/>
            <w:ind w:left="567" w:firstLine="0"/>
          </w:pPr>
        </w:pPrChange>
      </w:pPr>
      <w:ins w:id="7459" w:author="Jens-Rainer Ohm" w:date="2022-11-10T18:21:00Z">
        <w:r>
          <w:t>Yue Yu (OPPO – US)</w:t>
        </w:r>
      </w:ins>
    </w:p>
    <w:p w14:paraId="32117ED3" w14:textId="77777777" w:rsidR="00994333" w:rsidRDefault="00994333">
      <w:pPr>
        <w:pStyle w:val="Liste"/>
        <w:numPr>
          <w:ilvl w:val="0"/>
          <w:numId w:val="10"/>
        </w:numPr>
        <w:tabs>
          <w:tab w:val="num" w:pos="432"/>
        </w:tabs>
        <w:snapToGrid w:val="0"/>
        <w:spacing w:before="40"/>
        <w:contextualSpacing w:val="0"/>
        <w:rPr>
          <w:ins w:id="7460" w:author="Jens-Rainer Ohm" w:date="2022-11-10T18:21:00Z"/>
        </w:rPr>
        <w:pPrChange w:id="7461" w:author="Jens-Rainer Ohm" w:date="2022-11-10T18:22:00Z">
          <w:pPr>
            <w:pStyle w:val="Liste"/>
            <w:numPr>
              <w:numId w:val="10"/>
            </w:numPr>
            <w:tabs>
              <w:tab w:val="num" w:pos="999"/>
            </w:tabs>
            <w:snapToGrid w:val="0"/>
            <w:spacing w:before="40"/>
            <w:ind w:left="567" w:firstLine="0"/>
          </w:pPr>
        </w:pPrChange>
      </w:pPr>
      <w:ins w:id="7462" w:author="Jens-Rainer Ohm" w:date="2022-11-10T18:21:00Z">
        <w:r>
          <w:t>Zhi Zhang (Qualcomm – US)</w:t>
        </w:r>
      </w:ins>
    </w:p>
    <w:p w14:paraId="643B20AB" w14:textId="77777777" w:rsidR="00994333" w:rsidRDefault="00994333">
      <w:pPr>
        <w:pStyle w:val="Liste"/>
        <w:numPr>
          <w:ilvl w:val="0"/>
          <w:numId w:val="10"/>
        </w:numPr>
        <w:tabs>
          <w:tab w:val="num" w:pos="432"/>
        </w:tabs>
        <w:snapToGrid w:val="0"/>
        <w:spacing w:before="40"/>
        <w:contextualSpacing w:val="0"/>
        <w:rPr>
          <w:ins w:id="7463" w:author="Jens-Rainer Ohm" w:date="2022-11-10T18:21:00Z"/>
        </w:rPr>
        <w:pPrChange w:id="7464" w:author="Jens-Rainer Ohm" w:date="2022-11-10T18:22:00Z">
          <w:pPr>
            <w:pStyle w:val="Liste"/>
            <w:numPr>
              <w:numId w:val="10"/>
            </w:numPr>
            <w:tabs>
              <w:tab w:val="num" w:pos="999"/>
            </w:tabs>
            <w:snapToGrid w:val="0"/>
            <w:spacing w:before="40"/>
            <w:ind w:left="567" w:firstLine="0"/>
          </w:pPr>
        </w:pPrChange>
      </w:pPr>
      <w:ins w:id="7465" w:author="Jens-Rainer Ohm" w:date="2022-11-10T18:21:00Z">
        <w:r>
          <w:t>Nannan Zou (Nokia Tech. – FI)</w:t>
        </w:r>
      </w:ins>
    </w:p>
    <w:p w14:paraId="5B8830B4" w14:textId="5DD32F32" w:rsidR="00994333" w:rsidRDefault="00994333" w:rsidP="00994333">
      <w:pPr>
        <w:pStyle w:val="Liste"/>
        <w:numPr>
          <w:ilvl w:val="0"/>
          <w:numId w:val="10"/>
        </w:numPr>
        <w:snapToGrid w:val="0"/>
        <w:spacing w:before="40"/>
        <w:contextualSpacing w:val="0"/>
        <w:rPr>
          <w:ins w:id="7466" w:author="Jens-Rainer Ohm" w:date="2022-11-10T18:21:00Z"/>
        </w:rPr>
        <w:sectPr w:rsidR="00994333" w:rsidSect="00994333">
          <w:headerReference w:type="default" r:id="rId808"/>
          <w:footerReference w:type="default" r:id="rId809"/>
          <w:pgSz w:w="12240" w:h="15840" w:code="1"/>
          <w:pgMar w:top="864" w:right="1440" w:bottom="864" w:left="1440" w:header="432" w:footer="432" w:gutter="0"/>
          <w:cols w:num="2" w:space="720"/>
          <w:sectPrChange w:id="7469" w:author="Jens-Rainer Ohm" w:date="2022-11-10T18:21:00Z">
            <w:sectPr w:rsidR="00994333" w:rsidSect="00994333">
              <w:pgMar w:top="864" w:right="1440" w:bottom="864" w:left="1440" w:header="432" w:footer="432" w:gutter="0"/>
              <w:cols w:num="1"/>
            </w:sectPr>
          </w:sectPrChange>
        </w:sectPr>
      </w:pPr>
      <w:ins w:id="7470" w:author="Jens-Rainer Ohm" w:date="2022-11-10T18:21:00Z">
        <w:r>
          <w:t>Ivan Zupancic (Nokia – DE</w:t>
        </w:r>
      </w:ins>
      <w:ins w:id="7471" w:author="Jens-Rainer Ohm" w:date="2022-11-10T18:23:00Z">
        <w:r>
          <w:t>)</w:t>
        </w:r>
      </w:ins>
    </w:p>
    <w:p w14:paraId="447DFB8D" w14:textId="1E231E98" w:rsidR="0093747F" w:rsidRPr="001A106F" w:rsidRDefault="0093747F">
      <w:pPr>
        <w:pStyle w:val="Liste"/>
        <w:snapToGrid w:val="0"/>
        <w:spacing w:before="40"/>
        <w:ind w:left="567" w:firstLine="0"/>
        <w:contextualSpacing w:val="0"/>
        <w:pPrChange w:id="7472" w:author="Jens-Rainer Ohm" w:date="2022-11-10T18:23:00Z">
          <w:pPr>
            <w:pStyle w:val="Liste"/>
            <w:numPr>
              <w:numId w:val="10"/>
            </w:numPr>
            <w:tabs>
              <w:tab w:val="num" w:pos="999"/>
            </w:tabs>
            <w:snapToGrid w:val="0"/>
            <w:spacing w:before="40"/>
            <w:ind w:left="567" w:firstLine="0"/>
            <w:contextualSpacing w:val="0"/>
          </w:pPr>
        </w:pPrChange>
      </w:pPr>
      <w:del w:id="7473" w:author="Jens-Rainer Ohm" w:date="2022-11-10T18:23:00Z">
        <w:r w:rsidDel="00994333">
          <w:delText>…</w:delText>
        </w:r>
      </w:del>
    </w:p>
    <w:p w14:paraId="5319A34F" w14:textId="6754354F" w:rsidR="00E26A6C" w:rsidRPr="00CF512D" w:rsidRDefault="009F7C80" w:rsidP="00430D17">
      <w:pPr>
        <w:pStyle w:val="berschrift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7BB0B208" w:rsidR="001B0C2D" w:rsidRPr="00994333" w:rsidRDefault="00E26A6C" w:rsidP="00430D17">
      <w:pPr>
        <w:rPr>
          <w:rPrChange w:id="7474" w:author="Jens-Rainer Ohm" w:date="2022-11-10T18:25:00Z">
            <w:rPr>
              <w:sz w:val="21"/>
              <w:szCs w:val="21"/>
            </w:rPr>
          </w:rPrChange>
        </w:rPr>
        <w:sectPr w:rsidR="001B0C2D" w:rsidRPr="00994333" w:rsidSect="00994333">
          <w:type w:val="continuous"/>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del w:id="7475" w:author="Jens-Rainer Ohm" w:date="2022-11-10T18:25:00Z">
        <w:r w:rsidR="0093747F" w:rsidDel="00994333">
          <w:delText>XXX</w:delText>
        </w:r>
        <w:r w:rsidR="00995E07" w:rsidRPr="00CF512D" w:rsidDel="00994333">
          <w:delText xml:space="preserve"> </w:delText>
        </w:r>
      </w:del>
      <w:ins w:id="7476" w:author="Jens-Rainer Ohm" w:date="2022-11-10T18:25:00Z">
        <w:r w:rsidR="00994333">
          <w:t>277</w:t>
        </w:r>
        <w:r w:rsidR="00994333" w:rsidRPr="00CF512D">
          <w:t xml:space="preserve"> </w:t>
        </w:r>
      </w:ins>
      <w:r w:rsidR="00506FA4" w:rsidRPr="00CF512D">
        <w:t xml:space="preserve">people </w:t>
      </w:r>
      <w:r w:rsidR="007E3637" w:rsidRPr="00CF512D">
        <w:t>in total</w:t>
      </w:r>
      <w:r w:rsidR="00937358" w:rsidRPr="00CF512D">
        <w:t xml:space="preserve">, </w:t>
      </w:r>
      <w:ins w:id="7477" w:author="Jens-Rainer Ohm" w:date="2022-11-10T18:25:00Z">
        <w:r w:rsidR="00994333">
          <w:t xml:space="preserve">not including those who </w:t>
        </w:r>
      </w:ins>
      <w:ins w:id="7478" w:author="Jens-Rainer Ohm" w:date="2022-11-10T20:24:00Z">
        <w:r w:rsidR="005E0337">
          <w:t>had</w:t>
        </w:r>
      </w:ins>
      <w:ins w:id="7479" w:author="Jens-Rainer Ohm" w:date="2022-11-10T18:25:00Z">
        <w:r w:rsidR="00994333">
          <w:t xml:space="preserve"> attended the meeting in person at least part-time</w:t>
        </w:r>
      </w:ins>
      <w:ins w:id="7480" w:author="Jens-Rainer Ohm" w:date="2022-11-10T20:25:00Z">
        <w:r w:rsidR="005E0337">
          <w:t xml:space="preserve"> (see annex B1)</w:t>
        </w:r>
      </w:ins>
      <w:ins w:id="7481" w:author="Jens-Rainer Ohm" w:date="2022-11-10T18:25:00Z">
        <w:r w:rsidR="00994333">
          <w:t xml:space="preserve">, and </w:t>
        </w:r>
      </w:ins>
      <w:r w:rsidR="00937358" w:rsidRPr="00CF512D">
        <w:t>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4EC181D1" w14:textId="77777777" w:rsidR="00994333" w:rsidRDefault="00994333" w:rsidP="00994333">
      <w:pPr>
        <w:pStyle w:val="Liste"/>
        <w:numPr>
          <w:ilvl w:val="0"/>
          <w:numId w:val="51"/>
        </w:numPr>
        <w:snapToGrid w:val="0"/>
        <w:spacing w:before="40"/>
        <w:rPr>
          <w:ins w:id="7482" w:author="Jens-Rainer Ohm" w:date="2022-11-10T18:24:00Z"/>
        </w:rPr>
      </w:pPr>
      <w:ins w:id="7483" w:author="Jens-Rainer Ohm" w:date="2022-11-10T18:24:00Z">
        <w:r>
          <w:t>Mohsen Abdoli (b-com – FR)</w:t>
        </w:r>
      </w:ins>
    </w:p>
    <w:p w14:paraId="709DFB80" w14:textId="77777777" w:rsidR="00994333" w:rsidRDefault="00994333" w:rsidP="00994333">
      <w:pPr>
        <w:pStyle w:val="Liste"/>
        <w:numPr>
          <w:ilvl w:val="0"/>
          <w:numId w:val="51"/>
        </w:numPr>
        <w:snapToGrid w:val="0"/>
        <w:spacing w:before="40"/>
        <w:rPr>
          <w:ins w:id="7484" w:author="Jens-Rainer Ohm" w:date="2022-11-10T18:24:00Z"/>
        </w:rPr>
      </w:pPr>
      <w:ins w:id="7485" w:author="Jens-Rainer Ohm" w:date="2022-11-10T18:24:00Z">
        <w:r>
          <w:t>Kiyofumi Abe (Panasonic – JP)</w:t>
        </w:r>
      </w:ins>
    </w:p>
    <w:p w14:paraId="77C64FC3" w14:textId="77777777" w:rsidR="00994333" w:rsidRDefault="00994333" w:rsidP="00994333">
      <w:pPr>
        <w:pStyle w:val="Liste"/>
        <w:numPr>
          <w:ilvl w:val="0"/>
          <w:numId w:val="51"/>
        </w:numPr>
        <w:snapToGrid w:val="0"/>
        <w:spacing w:before="40"/>
        <w:rPr>
          <w:ins w:id="7486" w:author="Jens-Rainer Ohm" w:date="2022-11-10T18:24:00Z"/>
        </w:rPr>
      </w:pPr>
      <w:ins w:id="7487" w:author="Jens-Rainer Ohm" w:date="2022-11-10T18:24:00Z">
        <w:r>
          <w:t>Andri Agustav W. (HNU – KR)</w:t>
        </w:r>
      </w:ins>
    </w:p>
    <w:p w14:paraId="0DEEEC32" w14:textId="77777777" w:rsidR="00994333" w:rsidRDefault="00994333" w:rsidP="00994333">
      <w:pPr>
        <w:pStyle w:val="Liste"/>
        <w:numPr>
          <w:ilvl w:val="0"/>
          <w:numId w:val="51"/>
        </w:numPr>
        <w:snapToGrid w:val="0"/>
        <w:spacing w:before="40"/>
        <w:rPr>
          <w:ins w:id="7488" w:author="Jens-Rainer Ohm" w:date="2022-11-10T18:24:00Z"/>
        </w:rPr>
      </w:pPr>
      <w:ins w:id="7489" w:author="Jens-Rainer Ohm" w:date="2022-11-10T18:24:00Z">
        <w:r>
          <w:t>Waqas Ahmad (Ericsson – SE)</w:t>
        </w:r>
      </w:ins>
    </w:p>
    <w:p w14:paraId="21E7F37D" w14:textId="77777777" w:rsidR="00994333" w:rsidRDefault="00994333" w:rsidP="00994333">
      <w:pPr>
        <w:pStyle w:val="Liste"/>
        <w:numPr>
          <w:ilvl w:val="0"/>
          <w:numId w:val="51"/>
        </w:numPr>
        <w:snapToGrid w:val="0"/>
        <w:spacing w:before="40"/>
        <w:rPr>
          <w:ins w:id="7490" w:author="Jens-Rainer Ohm" w:date="2022-11-10T18:24:00Z"/>
        </w:rPr>
      </w:pPr>
      <w:ins w:id="7491" w:author="Jens-Rainer Ohm" w:date="2022-11-10T18:24:00Z">
        <w:r>
          <w:t>Elena Alshina (Huawei – DE)</w:t>
        </w:r>
      </w:ins>
    </w:p>
    <w:p w14:paraId="5A74B429" w14:textId="77777777" w:rsidR="00994333" w:rsidRDefault="00994333" w:rsidP="00994333">
      <w:pPr>
        <w:pStyle w:val="Liste"/>
        <w:numPr>
          <w:ilvl w:val="0"/>
          <w:numId w:val="51"/>
        </w:numPr>
        <w:snapToGrid w:val="0"/>
        <w:spacing w:before="40"/>
        <w:rPr>
          <w:ins w:id="7492" w:author="Jens-Rainer Ohm" w:date="2022-11-10T18:24:00Z"/>
        </w:rPr>
      </w:pPr>
      <w:ins w:id="7493" w:author="Jens-Rainer Ohm" w:date="2022-11-10T18:24:00Z">
        <w:r>
          <w:t>Mauricio Alvarez Mesa (Spin Digital – DE)</w:t>
        </w:r>
      </w:ins>
    </w:p>
    <w:p w14:paraId="4A307A1C" w14:textId="77777777" w:rsidR="00994333" w:rsidRDefault="00994333" w:rsidP="00994333">
      <w:pPr>
        <w:pStyle w:val="Liste"/>
        <w:numPr>
          <w:ilvl w:val="0"/>
          <w:numId w:val="51"/>
        </w:numPr>
        <w:snapToGrid w:val="0"/>
        <w:spacing w:before="40"/>
        <w:rPr>
          <w:ins w:id="7494" w:author="Jens-Rainer Ohm" w:date="2022-11-10T18:24:00Z"/>
        </w:rPr>
      </w:pPr>
      <w:ins w:id="7495" w:author="Jens-Rainer Ohm" w:date="2022-11-10T18:24:00Z">
        <w:r>
          <w:t>Alireza Aminlou (Nokia – FI)</w:t>
        </w:r>
      </w:ins>
    </w:p>
    <w:p w14:paraId="40C96F9F" w14:textId="77777777" w:rsidR="00994333" w:rsidRDefault="00994333" w:rsidP="00994333">
      <w:pPr>
        <w:pStyle w:val="Liste"/>
        <w:numPr>
          <w:ilvl w:val="0"/>
          <w:numId w:val="51"/>
        </w:numPr>
        <w:snapToGrid w:val="0"/>
        <w:spacing w:before="40"/>
        <w:rPr>
          <w:ins w:id="7496" w:author="Jens-Rainer Ohm" w:date="2022-11-10T18:24:00Z"/>
        </w:rPr>
      </w:pPr>
      <w:ins w:id="7497" w:author="Jens-Rainer Ohm" w:date="2022-11-10T18:24:00Z">
        <w:r>
          <w:t>Pekka Astola (Nokia – FI)</w:t>
        </w:r>
      </w:ins>
    </w:p>
    <w:p w14:paraId="0ACBEC60" w14:textId="77777777" w:rsidR="00994333" w:rsidRDefault="00994333" w:rsidP="00994333">
      <w:pPr>
        <w:pStyle w:val="Liste"/>
        <w:numPr>
          <w:ilvl w:val="0"/>
          <w:numId w:val="51"/>
        </w:numPr>
        <w:snapToGrid w:val="0"/>
        <w:spacing w:before="40"/>
        <w:rPr>
          <w:ins w:id="7498" w:author="Jens-Rainer Ohm" w:date="2022-11-10T18:24:00Z"/>
        </w:rPr>
      </w:pPr>
      <w:ins w:id="7499" w:author="Jens-Rainer Ohm" w:date="2022-11-10T18:24:00Z">
        <w:r>
          <w:t xml:space="preserve">Franck Aumont (InterDigital – </w:t>
        </w:r>
        <w:proofErr w:type="gramStart"/>
        <w:r>
          <w:t>FR )</w:t>
        </w:r>
        <w:proofErr w:type="gramEnd"/>
      </w:ins>
    </w:p>
    <w:p w14:paraId="4C37C889" w14:textId="77777777" w:rsidR="00994333" w:rsidRDefault="00994333" w:rsidP="00994333">
      <w:pPr>
        <w:pStyle w:val="Liste"/>
        <w:numPr>
          <w:ilvl w:val="0"/>
          <w:numId w:val="51"/>
        </w:numPr>
        <w:snapToGrid w:val="0"/>
        <w:spacing w:before="40"/>
        <w:rPr>
          <w:ins w:id="7500" w:author="Jens-Rainer Ohm" w:date="2022-11-10T18:24:00Z"/>
        </w:rPr>
      </w:pPr>
      <w:ins w:id="7501" w:author="Jens-Rainer Ohm" w:date="2022-11-10T18:24:00Z">
        <w:r>
          <w:t>Yaxian Bai (ZTE – CN)</w:t>
        </w:r>
      </w:ins>
    </w:p>
    <w:p w14:paraId="13150950" w14:textId="77777777" w:rsidR="00994333" w:rsidRDefault="00994333" w:rsidP="00994333">
      <w:pPr>
        <w:pStyle w:val="Liste"/>
        <w:numPr>
          <w:ilvl w:val="0"/>
          <w:numId w:val="51"/>
        </w:numPr>
        <w:snapToGrid w:val="0"/>
        <w:spacing w:before="40"/>
        <w:rPr>
          <w:ins w:id="7502" w:author="Jens-Rainer Ohm" w:date="2022-11-10T18:24:00Z"/>
        </w:rPr>
      </w:pPr>
      <w:ins w:id="7503" w:author="Jens-Rainer Ohm" w:date="2022-11-10T18:24:00Z">
        <w:r>
          <w:t>Weijie Bao (WHU – CN)</w:t>
        </w:r>
      </w:ins>
    </w:p>
    <w:p w14:paraId="2912F7DD" w14:textId="77777777" w:rsidR="00994333" w:rsidRDefault="00994333" w:rsidP="00994333">
      <w:pPr>
        <w:pStyle w:val="Liste"/>
        <w:numPr>
          <w:ilvl w:val="0"/>
          <w:numId w:val="51"/>
        </w:numPr>
        <w:snapToGrid w:val="0"/>
        <w:spacing w:before="40"/>
        <w:rPr>
          <w:ins w:id="7504" w:author="Jens-Rainer Ohm" w:date="2022-11-10T18:24:00Z"/>
        </w:rPr>
      </w:pPr>
      <w:ins w:id="7505" w:author="Jens-Rainer Ohm" w:date="2022-11-10T18:24:00Z">
        <w:r>
          <w:t>Nabajeet Barman (Brightcove – US)</w:t>
        </w:r>
      </w:ins>
    </w:p>
    <w:p w14:paraId="57BB9CCB" w14:textId="77777777" w:rsidR="00994333" w:rsidRDefault="00994333" w:rsidP="00994333">
      <w:pPr>
        <w:pStyle w:val="Liste"/>
        <w:numPr>
          <w:ilvl w:val="0"/>
          <w:numId w:val="51"/>
        </w:numPr>
        <w:snapToGrid w:val="0"/>
        <w:spacing w:before="40"/>
        <w:rPr>
          <w:ins w:id="7506" w:author="Jens-Rainer Ohm" w:date="2022-11-10T18:24:00Z"/>
        </w:rPr>
      </w:pPr>
      <w:ins w:id="7507" w:author="Jens-Rainer Ohm" w:date="2022-11-10T18:24:00Z">
        <w:r>
          <w:t>Vittorio Baroncini (Vabtech – UK)</w:t>
        </w:r>
      </w:ins>
    </w:p>
    <w:p w14:paraId="537B0AD6" w14:textId="77777777" w:rsidR="00994333" w:rsidRDefault="00994333" w:rsidP="00994333">
      <w:pPr>
        <w:pStyle w:val="Liste"/>
        <w:numPr>
          <w:ilvl w:val="0"/>
          <w:numId w:val="51"/>
        </w:numPr>
        <w:snapToGrid w:val="0"/>
        <w:spacing w:before="40"/>
        <w:rPr>
          <w:ins w:id="7508" w:author="Jens-Rainer Ohm" w:date="2022-11-10T18:24:00Z"/>
        </w:rPr>
      </w:pPr>
      <w:ins w:id="7509" w:author="Jens-Rainer Ohm" w:date="2022-11-10T18:24:00Z">
        <w:r>
          <w:t>Guillaume Boisson (InterDigital – FR)</w:t>
        </w:r>
      </w:ins>
    </w:p>
    <w:p w14:paraId="325B8D95" w14:textId="77777777" w:rsidR="00994333" w:rsidRDefault="00994333" w:rsidP="00994333">
      <w:pPr>
        <w:pStyle w:val="Liste"/>
        <w:numPr>
          <w:ilvl w:val="0"/>
          <w:numId w:val="51"/>
        </w:numPr>
        <w:snapToGrid w:val="0"/>
        <w:spacing w:before="40"/>
        <w:rPr>
          <w:ins w:id="7510" w:author="Jens-Rainer Ohm" w:date="2022-11-10T18:24:00Z"/>
        </w:rPr>
      </w:pPr>
      <w:ins w:id="7511" w:author="Jens-Rainer Ohm" w:date="2022-11-10T18:24:00Z">
        <w:r>
          <w:t>Han Boon Teo (Panasonic – SG)</w:t>
        </w:r>
      </w:ins>
    </w:p>
    <w:p w14:paraId="7D535ECC" w14:textId="77777777" w:rsidR="00994333" w:rsidRDefault="00994333" w:rsidP="00994333">
      <w:pPr>
        <w:pStyle w:val="Liste"/>
        <w:numPr>
          <w:ilvl w:val="0"/>
          <w:numId w:val="51"/>
        </w:numPr>
        <w:snapToGrid w:val="0"/>
        <w:spacing w:before="40"/>
        <w:rPr>
          <w:ins w:id="7512" w:author="Jens-Rainer Ohm" w:date="2022-11-10T18:24:00Z"/>
        </w:rPr>
      </w:pPr>
      <w:ins w:id="7513" w:author="Jens-Rainer Ohm" w:date="2022-11-10T18:24:00Z">
        <w:r>
          <w:t>Jill Boyce (Vimmerse – US)</w:t>
        </w:r>
      </w:ins>
    </w:p>
    <w:p w14:paraId="0268B7DE" w14:textId="77777777" w:rsidR="00994333" w:rsidRDefault="00994333" w:rsidP="00994333">
      <w:pPr>
        <w:pStyle w:val="Liste"/>
        <w:numPr>
          <w:ilvl w:val="0"/>
          <w:numId w:val="51"/>
        </w:numPr>
        <w:snapToGrid w:val="0"/>
        <w:spacing w:before="40"/>
        <w:rPr>
          <w:ins w:id="7514" w:author="Jens-Rainer Ohm" w:date="2022-11-10T18:24:00Z"/>
        </w:rPr>
      </w:pPr>
      <w:ins w:id="7515" w:author="Jens-Rainer Ohm" w:date="2022-11-10T18:24:00Z">
        <w:r>
          <w:t>Benjamin Bross (HHI – DE)</w:t>
        </w:r>
      </w:ins>
    </w:p>
    <w:p w14:paraId="06626797" w14:textId="77777777" w:rsidR="00994333" w:rsidRDefault="00994333" w:rsidP="00994333">
      <w:pPr>
        <w:pStyle w:val="Liste"/>
        <w:numPr>
          <w:ilvl w:val="0"/>
          <w:numId w:val="51"/>
        </w:numPr>
        <w:snapToGrid w:val="0"/>
        <w:spacing w:before="40"/>
        <w:rPr>
          <w:ins w:id="7516" w:author="Jens-Rainer Ohm" w:date="2022-11-10T18:24:00Z"/>
        </w:rPr>
      </w:pPr>
      <w:ins w:id="7517" w:author="Jens-Rainer Ohm" w:date="2022-11-10T18:24:00Z">
        <w:r>
          <w:t>Adrian Browne (Sony – JP)</w:t>
        </w:r>
      </w:ins>
    </w:p>
    <w:p w14:paraId="082CB838" w14:textId="77777777" w:rsidR="00994333" w:rsidRDefault="00994333" w:rsidP="00994333">
      <w:pPr>
        <w:pStyle w:val="Liste"/>
        <w:numPr>
          <w:ilvl w:val="0"/>
          <w:numId w:val="51"/>
        </w:numPr>
        <w:snapToGrid w:val="0"/>
        <w:spacing w:before="40"/>
        <w:rPr>
          <w:ins w:id="7518" w:author="Jens-Rainer Ohm" w:date="2022-11-10T18:24:00Z"/>
        </w:rPr>
      </w:pPr>
      <w:ins w:id="7519" w:author="Jens-Rainer Ohm" w:date="2022-11-10T18:24:00Z">
        <w:r>
          <w:t>Angelo Bruccoleri (RAI – IT)</w:t>
        </w:r>
      </w:ins>
    </w:p>
    <w:p w14:paraId="36A3F4D5" w14:textId="77777777" w:rsidR="00994333" w:rsidRDefault="00994333" w:rsidP="00994333">
      <w:pPr>
        <w:pStyle w:val="Liste"/>
        <w:numPr>
          <w:ilvl w:val="0"/>
          <w:numId w:val="51"/>
        </w:numPr>
        <w:snapToGrid w:val="0"/>
        <w:spacing w:before="40"/>
        <w:rPr>
          <w:ins w:id="7520" w:author="Jens-Rainer Ohm" w:date="2022-11-10T18:24:00Z"/>
        </w:rPr>
      </w:pPr>
      <w:ins w:id="7521" w:author="Jens-Rainer Ohm" w:date="2022-11-10T18:24:00Z">
        <w:r>
          <w:t>Madhukar Budagavi (Samsung – US)</w:t>
        </w:r>
      </w:ins>
    </w:p>
    <w:p w14:paraId="4AF45850" w14:textId="77777777" w:rsidR="00994333" w:rsidRDefault="00994333" w:rsidP="00994333">
      <w:pPr>
        <w:pStyle w:val="Liste"/>
        <w:numPr>
          <w:ilvl w:val="0"/>
          <w:numId w:val="51"/>
        </w:numPr>
        <w:snapToGrid w:val="0"/>
        <w:spacing w:before="40"/>
        <w:rPr>
          <w:ins w:id="7522" w:author="Jens-Rainer Ohm" w:date="2022-11-10T18:24:00Z"/>
        </w:rPr>
      </w:pPr>
      <w:ins w:id="7523" w:author="Jens-Rainer Ohm" w:date="2022-11-10T18:24:00Z">
        <w:r>
          <w:t>Renjie Chang (Tencent – CN)</w:t>
        </w:r>
      </w:ins>
    </w:p>
    <w:p w14:paraId="1AECCC35" w14:textId="77777777" w:rsidR="00994333" w:rsidRDefault="00994333" w:rsidP="00994333">
      <w:pPr>
        <w:pStyle w:val="Liste"/>
        <w:numPr>
          <w:ilvl w:val="0"/>
          <w:numId w:val="51"/>
        </w:numPr>
        <w:snapToGrid w:val="0"/>
        <w:spacing w:before="40"/>
        <w:rPr>
          <w:ins w:id="7524" w:author="Jens-Rainer Ohm" w:date="2022-11-10T18:24:00Z"/>
        </w:rPr>
      </w:pPr>
      <w:ins w:id="7525" w:author="Jens-Rainer Ohm" w:date="2022-11-10T18:24:00Z">
        <w:r>
          <w:t>Ching-Yeh Chen (MediaTek – US)</w:t>
        </w:r>
      </w:ins>
    </w:p>
    <w:p w14:paraId="0962CA40" w14:textId="77777777" w:rsidR="00994333" w:rsidRDefault="00994333" w:rsidP="00994333">
      <w:pPr>
        <w:pStyle w:val="Liste"/>
        <w:numPr>
          <w:ilvl w:val="0"/>
          <w:numId w:val="51"/>
        </w:numPr>
        <w:snapToGrid w:val="0"/>
        <w:spacing w:before="40"/>
        <w:rPr>
          <w:ins w:id="7526" w:author="Jens-Rainer Ohm" w:date="2022-11-10T18:24:00Z"/>
        </w:rPr>
      </w:pPr>
      <w:ins w:id="7527" w:author="Jens-Rainer Ohm" w:date="2022-11-10T18:24:00Z">
        <w:r>
          <w:t>Chun-Chi Chen (Qualcomm – US)</w:t>
        </w:r>
      </w:ins>
    </w:p>
    <w:p w14:paraId="2DF5A72F" w14:textId="77777777" w:rsidR="00994333" w:rsidRDefault="00994333" w:rsidP="00994333">
      <w:pPr>
        <w:pStyle w:val="Liste"/>
        <w:numPr>
          <w:ilvl w:val="0"/>
          <w:numId w:val="51"/>
        </w:numPr>
        <w:snapToGrid w:val="0"/>
        <w:spacing w:before="40"/>
        <w:rPr>
          <w:ins w:id="7528" w:author="Jens-Rainer Ohm" w:date="2022-11-10T18:24:00Z"/>
        </w:rPr>
      </w:pPr>
      <w:ins w:id="7529" w:author="Jens-Rainer Ohm" w:date="2022-11-10T18:24:00Z">
        <w:r>
          <w:t>Guan-Hao Chen</w:t>
        </w:r>
        <w:r>
          <w:tab/>
          <w:t>(MediaTek – US)</w:t>
        </w:r>
      </w:ins>
    </w:p>
    <w:p w14:paraId="441B76D0" w14:textId="77777777" w:rsidR="00994333" w:rsidRDefault="00994333" w:rsidP="00994333">
      <w:pPr>
        <w:pStyle w:val="Liste"/>
        <w:numPr>
          <w:ilvl w:val="0"/>
          <w:numId w:val="51"/>
        </w:numPr>
        <w:snapToGrid w:val="0"/>
        <w:spacing w:before="40"/>
        <w:rPr>
          <w:ins w:id="7530" w:author="Jens-Rainer Ohm" w:date="2022-11-10T18:24:00Z"/>
        </w:rPr>
      </w:pPr>
      <w:ins w:id="7531" w:author="Jens-Rainer Ohm" w:date="2022-11-10T18:24:00Z">
        <w:r>
          <w:t>Hong-Hui Chen (MediaTek – US)</w:t>
        </w:r>
      </w:ins>
    </w:p>
    <w:p w14:paraId="6CA9E100" w14:textId="77777777" w:rsidR="00994333" w:rsidRDefault="00994333" w:rsidP="00994333">
      <w:pPr>
        <w:pStyle w:val="Liste"/>
        <w:numPr>
          <w:ilvl w:val="0"/>
          <w:numId w:val="51"/>
        </w:numPr>
        <w:snapToGrid w:val="0"/>
        <w:spacing w:before="40"/>
        <w:rPr>
          <w:ins w:id="7532" w:author="Jens-Rainer Ohm" w:date="2022-11-10T18:24:00Z"/>
        </w:rPr>
      </w:pPr>
      <w:ins w:id="7533" w:author="Jens-Rainer Ohm" w:date="2022-11-10T18:24:00Z">
        <w:r>
          <w:t>Huanbang Chen (Huawei – CN)</w:t>
        </w:r>
      </w:ins>
    </w:p>
    <w:p w14:paraId="4C29BC3A" w14:textId="77777777" w:rsidR="00994333" w:rsidRDefault="00994333" w:rsidP="00994333">
      <w:pPr>
        <w:pStyle w:val="Liste"/>
        <w:numPr>
          <w:ilvl w:val="0"/>
          <w:numId w:val="51"/>
        </w:numPr>
        <w:snapToGrid w:val="0"/>
        <w:spacing w:before="40"/>
        <w:rPr>
          <w:ins w:id="7534" w:author="Jens-Rainer Ohm" w:date="2022-11-10T18:24:00Z"/>
        </w:rPr>
      </w:pPr>
      <w:ins w:id="7535" w:author="Jens-Rainer Ohm" w:date="2022-11-10T18:24:00Z">
        <w:r>
          <w:t>Jie Chen (Alibaba – CN)</w:t>
        </w:r>
      </w:ins>
    </w:p>
    <w:p w14:paraId="7826E764" w14:textId="77777777" w:rsidR="00994333" w:rsidRDefault="00994333" w:rsidP="00994333">
      <w:pPr>
        <w:pStyle w:val="Liste"/>
        <w:numPr>
          <w:ilvl w:val="0"/>
          <w:numId w:val="51"/>
        </w:numPr>
        <w:snapToGrid w:val="0"/>
        <w:spacing w:before="40"/>
        <w:rPr>
          <w:ins w:id="7536" w:author="Jens-Rainer Ohm" w:date="2022-11-10T18:24:00Z"/>
        </w:rPr>
      </w:pPr>
      <w:ins w:id="7537" w:author="Jens-Rainer Ohm" w:date="2022-11-10T18:24:00Z">
        <w:r>
          <w:t>Lien-Fei Chen (Tencent – US)</w:t>
        </w:r>
      </w:ins>
    </w:p>
    <w:p w14:paraId="0787DDDE" w14:textId="77777777" w:rsidR="00994333" w:rsidRDefault="00994333" w:rsidP="00994333">
      <w:pPr>
        <w:pStyle w:val="Liste"/>
        <w:numPr>
          <w:ilvl w:val="0"/>
          <w:numId w:val="51"/>
        </w:numPr>
        <w:snapToGrid w:val="0"/>
        <w:spacing w:before="40"/>
        <w:rPr>
          <w:ins w:id="7538" w:author="Jens-Rainer Ohm" w:date="2022-11-10T18:24:00Z"/>
        </w:rPr>
      </w:pPr>
      <w:ins w:id="7539" w:author="Jens-Rainer Ohm" w:date="2022-11-10T18:24:00Z">
        <w:r>
          <w:t>Peisong Chen (Broadcom – US)</w:t>
        </w:r>
      </w:ins>
    </w:p>
    <w:p w14:paraId="02574EEA" w14:textId="77777777" w:rsidR="00994333" w:rsidRDefault="00994333" w:rsidP="00994333">
      <w:pPr>
        <w:pStyle w:val="Liste"/>
        <w:numPr>
          <w:ilvl w:val="0"/>
          <w:numId w:val="51"/>
        </w:numPr>
        <w:snapToGrid w:val="0"/>
        <w:spacing w:before="40"/>
        <w:rPr>
          <w:ins w:id="7540" w:author="Jens-Rainer Ohm" w:date="2022-11-10T18:24:00Z"/>
        </w:rPr>
      </w:pPr>
      <w:ins w:id="7541" w:author="Jens-Rainer Ohm" w:date="2022-11-10T18:24:00Z">
        <w:r>
          <w:t>Wei Chen (Kwai – US)</w:t>
        </w:r>
      </w:ins>
    </w:p>
    <w:p w14:paraId="6A7B2280" w14:textId="77777777" w:rsidR="00994333" w:rsidRDefault="00994333" w:rsidP="00994333">
      <w:pPr>
        <w:pStyle w:val="Liste"/>
        <w:numPr>
          <w:ilvl w:val="0"/>
          <w:numId w:val="51"/>
        </w:numPr>
        <w:snapToGrid w:val="0"/>
        <w:spacing w:before="40"/>
        <w:rPr>
          <w:ins w:id="7542" w:author="Jens-Rainer Ohm" w:date="2022-11-10T18:24:00Z"/>
        </w:rPr>
      </w:pPr>
      <w:ins w:id="7543" w:author="Jens-Rainer Ohm" w:date="2022-11-10T18:24:00Z">
        <w:r>
          <w:t>Xin Chen (WHU-CN)</w:t>
        </w:r>
      </w:ins>
    </w:p>
    <w:p w14:paraId="10E76AE3" w14:textId="77777777" w:rsidR="00994333" w:rsidRDefault="00994333" w:rsidP="00994333">
      <w:pPr>
        <w:pStyle w:val="Liste"/>
        <w:numPr>
          <w:ilvl w:val="0"/>
          <w:numId w:val="51"/>
        </w:numPr>
        <w:snapToGrid w:val="0"/>
        <w:spacing w:before="40"/>
        <w:rPr>
          <w:ins w:id="7544" w:author="Jens-Rainer Ohm" w:date="2022-11-10T18:24:00Z"/>
        </w:rPr>
      </w:pPr>
      <w:ins w:id="7545" w:author="Jens-Rainer Ohm" w:date="2022-11-10T18:24:00Z">
        <w:r>
          <w:t>Ya Chen (InterDigital – FR)</w:t>
        </w:r>
      </w:ins>
    </w:p>
    <w:p w14:paraId="18FC3D8A" w14:textId="77777777" w:rsidR="00994333" w:rsidRDefault="00994333" w:rsidP="00994333">
      <w:pPr>
        <w:pStyle w:val="Liste"/>
        <w:numPr>
          <w:ilvl w:val="0"/>
          <w:numId w:val="51"/>
        </w:numPr>
        <w:snapToGrid w:val="0"/>
        <w:spacing w:before="40"/>
        <w:rPr>
          <w:ins w:id="7546" w:author="Jens-Rainer Ohm" w:date="2022-11-10T18:24:00Z"/>
        </w:rPr>
      </w:pPr>
      <w:ins w:id="7547" w:author="Jens-Rainer Ohm" w:date="2022-11-10T18:24:00Z">
        <w:r>
          <w:t>Zhenzhong Chen (WHU – CN)</w:t>
        </w:r>
      </w:ins>
    </w:p>
    <w:p w14:paraId="1FD19E04" w14:textId="77777777" w:rsidR="00994333" w:rsidRDefault="00994333" w:rsidP="00994333">
      <w:pPr>
        <w:pStyle w:val="Liste"/>
        <w:numPr>
          <w:ilvl w:val="0"/>
          <w:numId w:val="51"/>
        </w:numPr>
        <w:snapToGrid w:val="0"/>
        <w:spacing w:before="40"/>
        <w:rPr>
          <w:ins w:id="7548" w:author="Jens-Rainer Ohm" w:date="2022-11-10T18:24:00Z"/>
        </w:rPr>
      </w:pPr>
      <w:ins w:id="7549" w:author="Jens-Rainer Ohm" w:date="2022-11-10T18:24:00Z">
        <w:r>
          <w:t>Roman Chernyak (Tencent – US)</w:t>
        </w:r>
      </w:ins>
    </w:p>
    <w:p w14:paraId="47A7D2D9" w14:textId="77777777" w:rsidR="00994333" w:rsidRDefault="00994333" w:rsidP="00994333">
      <w:pPr>
        <w:pStyle w:val="Liste"/>
        <w:numPr>
          <w:ilvl w:val="0"/>
          <w:numId w:val="51"/>
        </w:numPr>
        <w:snapToGrid w:val="0"/>
        <w:spacing w:before="40"/>
        <w:rPr>
          <w:ins w:id="7550" w:author="Jens-Rainer Ohm" w:date="2022-11-10T18:24:00Z"/>
        </w:rPr>
      </w:pPr>
      <w:ins w:id="7551" w:author="Jens-Rainer Ohm" w:date="2022-11-10T18:24:00Z">
        <w:r>
          <w:t>Man-Shu Chiang (MediaTek – US)</w:t>
        </w:r>
      </w:ins>
    </w:p>
    <w:p w14:paraId="0C50AF0B" w14:textId="77777777" w:rsidR="00994333" w:rsidRDefault="00994333" w:rsidP="00994333">
      <w:pPr>
        <w:pStyle w:val="Liste"/>
        <w:numPr>
          <w:ilvl w:val="0"/>
          <w:numId w:val="51"/>
        </w:numPr>
        <w:snapToGrid w:val="0"/>
        <w:spacing w:before="40"/>
        <w:rPr>
          <w:ins w:id="7552" w:author="Jens-Rainer Ohm" w:date="2022-11-10T18:24:00Z"/>
        </w:rPr>
      </w:pPr>
      <w:ins w:id="7553" w:author="Jens-Rainer Ohm" w:date="2022-11-10T18:24:00Z">
        <w:r>
          <w:t>Weijung Chien (Qualcomm – US)</w:t>
        </w:r>
      </w:ins>
    </w:p>
    <w:p w14:paraId="0E57F52B" w14:textId="77777777" w:rsidR="00994333" w:rsidRDefault="00994333" w:rsidP="00994333">
      <w:pPr>
        <w:pStyle w:val="Liste"/>
        <w:numPr>
          <w:ilvl w:val="0"/>
          <w:numId w:val="51"/>
        </w:numPr>
        <w:snapToGrid w:val="0"/>
        <w:spacing w:before="40"/>
        <w:rPr>
          <w:ins w:id="7554" w:author="Jens-Rainer Ohm" w:date="2022-11-10T18:24:00Z"/>
        </w:rPr>
      </w:pPr>
      <w:ins w:id="7555" w:author="Jens-Rainer Ohm" w:date="2022-11-10T18:24:00Z">
        <w:r>
          <w:t>Wei-Jung Chien (Qualcomm – US)</w:t>
        </w:r>
      </w:ins>
    </w:p>
    <w:p w14:paraId="5F6520A0" w14:textId="77777777" w:rsidR="00994333" w:rsidRDefault="00994333" w:rsidP="00994333">
      <w:pPr>
        <w:pStyle w:val="Liste"/>
        <w:numPr>
          <w:ilvl w:val="0"/>
          <w:numId w:val="51"/>
        </w:numPr>
        <w:snapToGrid w:val="0"/>
        <w:spacing w:before="40"/>
        <w:rPr>
          <w:ins w:id="7556" w:author="Jens-Rainer Ohm" w:date="2022-11-10T18:24:00Z"/>
        </w:rPr>
      </w:pPr>
      <w:ins w:id="7557" w:author="Jens-Rainer Ohm" w:date="2022-11-10T18:24:00Z">
        <w:r>
          <w:t>Chih-Yao Chiu (MediaTek – US)</w:t>
        </w:r>
      </w:ins>
    </w:p>
    <w:p w14:paraId="45A18832" w14:textId="77777777" w:rsidR="00994333" w:rsidRDefault="00994333" w:rsidP="00994333">
      <w:pPr>
        <w:pStyle w:val="Liste"/>
        <w:numPr>
          <w:ilvl w:val="0"/>
          <w:numId w:val="51"/>
        </w:numPr>
        <w:snapToGrid w:val="0"/>
        <w:spacing w:before="40"/>
        <w:rPr>
          <w:ins w:id="7558" w:author="Jens-Rainer Ohm" w:date="2022-11-10T18:24:00Z"/>
        </w:rPr>
      </w:pPr>
      <w:ins w:id="7559" w:author="Jens-Rainer Ohm" w:date="2022-11-10T18:24:00Z">
        <w:r>
          <w:t>Shih-Chun Chiu (MediaTek -US)</w:t>
        </w:r>
      </w:ins>
    </w:p>
    <w:p w14:paraId="60F2B97C" w14:textId="77777777" w:rsidR="00994333" w:rsidRDefault="00994333" w:rsidP="00994333">
      <w:pPr>
        <w:pStyle w:val="Liste"/>
        <w:numPr>
          <w:ilvl w:val="0"/>
          <w:numId w:val="51"/>
        </w:numPr>
        <w:snapToGrid w:val="0"/>
        <w:spacing w:before="40"/>
        <w:rPr>
          <w:ins w:id="7560" w:author="Jens-Rainer Ohm" w:date="2022-11-10T18:24:00Z"/>
        </w:rPr>
      </w:pPr>
      <w:ins w:id="7561" w:author="Jens-Rainer Ohm" w:date="2022-11-10T18:24:00Z">
        <w:r>
          <w:t>Yi-Jen Chiu (Intel – US)</w:t>
        </w:r>
      </w:ins>
    </w:p>
    <w:p w14:paraId="5AC2A349" w14:textId="77777777" w:rsidR="00994333" w:rsidRDefault="00994333" w:rsidP="00994333">
      <w:pPr>
        <w:pStyle w:val="Liste"/>
        <w:numPr>
          <w:ilvl w:val="0"/>
          <w:numId w:val="51"/>
        </w:numPr>
        <w:snapToGrid w:val="0"/>
        <w:spacing w:before="40"/>
        <w:rPr>
          <w:ins w:id="7562" w:author="Jens-Rainer Ohm" w:date="2022-11-10T18:24:00Z"/>
        </w:rPr>
      </w:pPr>
      <w:ins w:id="7563" w:author="Jens-Rainer Ohm" w:date="2022-11-10T18:24:00Z">
        <w:r>
          <w:t>Byeongdoo Choi (Amazon – US)</w:t>
        </w:r>
      </w:ins>
    </w:p>
    <w:p w14:paraId="77FF0E2B" w14:textId="77777777" w:rsidR="00994333" w:rsidRDefault="00994333" w:rsidP="00994333">
      <w:pPr>
        <w:pStyle w:val="Liste"/>
        <w:numPr>
          <w:ilvl w:val="0"/>
          <w:numId w:val="51"/>
        </w:numPr>
        <w:snapToGrid w:val="0"/>
        <w:spacing w:before="40"/>
        <w:rPr>
          <w:ins w:id="7564" w:author="Jens-Rainer Ohm" w:date="2022-11-10T18:24:00Z"/>
        </w:rPr>
      </w:pPr>
      <w:ins w:id="7565" w:author="Jens-Rainer Ohm" w:date="2022-11-10T18:24:00Z">
        <w:r>
          <w:t>Hansol Choi (KWU – KR)</w:t>
        </w:r>
      </w:ins>
    </w:p>
    <w:p w14:paraId="0ECF81FB" w14:textId="77777777" w:rsidR="00994333" w:rsidRDefault="00994333" w:rsidP="00994333">
      <w:pPr>
        <w:pStyle w:val="Liste"/>
        <w:numPr>
          <w:ilvl w:val="0"/>
          <w:numId w:val="51"/>
        </w:numPr>
        <w:snapToGrid w:val="0"/>
        <w:spacing w:before="40"/>
        <w:rPr>
          <w:ins w:id="7566" w:author="Jens-Rainer Ohm" w:date="2022-11-10T18:24:00Z"/>
        </w:rPr>
      </w:pPr>
      <w:ins w:id="7567" w:author="Jens-Rainer Ohm" w:date="2022-11-10T18:24:00Z">
        <w:r>
          <w:t>Hyomin Choi (InterDigital – US)</w:t>
        </w:r>
      </w:ins>
    </w:p>
    <w:p w14:paraId="49BA457C" w14:textId="77777777" w:rsidR="00994333" w:rsidRDefault="00994333" w:rsidP="00994333">
      <w:pPr>
        <w:pStyle w:val="Liste"/>
        <w:numPr>
          <w:ilvl w:val="0"/>
          <w:numId w:val="51"/>
        </w:numPr>
        <w:snapToGrid w:val="0"/>
        <w:spacing w:before="40"/>
        <w:rPr>
          <w:ins w:id="7568" w:author="Jens-Rainer Ohm" w:date="2022-11-10T18:24:00Z"/>
        </w:rPr>
      </w:pPr>
      <w:ins w:id="7569" w:author="Jens-Rainer Ohm" w:date="2022-11-10T18:24:00Z">
        <w:r>
          <w:t>Jung-Ah Choi (LGE – KR)</w:t>
        </w:r>
      </w:ins>
    </w:p>
    <w:p w14:paraId="0A0894F2" w14:textId="77777777" w:rsidR="00994333" w:rsidRDefault="00994333" w:rsidP="00994333">
      <w:pPr>
        <w:pStyle w:val="Liste"/>
        <w:numPr>
          <w:ilvl w:val="0"/>
          <w:numId w:val="51"/>
        </w:numPr>
        <w:snapToGrid w:val="0"/>
        <w:spacing w:before="40"/>
        <w:rPr>
          <w:ins w:id="7570" w:author="Jens-Rainer Ohm" w:date="2022-11-10T18:24:00Z"/>
        </w:rPr>
      </w:pPr>
      <w:ins w:id="7571" w:author="Jens-Rainer Ohm" w:date="2022-11-10T18:24:00Z">
        <w:r>
          <w:t>Minseok Choi (HNU-KR)</w:t>
        </w:r>
      </w:ins>
    </w:p>
    <w:p w14:paraId="0646B4CD" w14:textId="77777777" w:rsidR="00994333" w:rsidRDefault="00994333" w:rsidP="00994333">
      <w:pPr>
        <w:pStyle w:val="Liste"/>
        <w:numPr>
          <w:ilvl w:val="0"/>
          <w:numId w:val="51"/>
        </w:numPr>
        <w:snapToGrid w:val="0"/>
        <w:spacing w:before="40"/>
        <w:rPr>
          <w:ins w:id="7572" w:author="Jens-Rainer Ohm" w:date="2022-11-10T18:24:00Z"/>
        </w:rPr>
      </w:pPr>
      <w:ins w:id="7573" w:author="Jens-Rainer Ohm" w:date="2022-11-10T18:24:00Z">
        <w:r>
          <w:t>Young-Ju Choi (SMU – KR)</w:t>
        </w:r>
      </w:ins>
    </w:p>
    <w:p w14:paraId="6192C861" w14:textId="77777777" w:rsidR="00994333" w:rsidRDefault="00994333" w:rsidP="00994333">
      <w:pPr>
        <w:pStyle w:val="Liste"/>
        <w:numPr>
          <w:ilvl w:val="0"/>
          <w:numId w:val="51"/>
        </w:numPr>
        <w:snapToGrid w:val="0"/>
        <w:spacing w:before="40"/>
        <w:rPr>
          <w:ins w:id="7574" w:author="Jens-Rainer Ohm" w:date="2022-11-10T18:24:00Z"/>
        </w:rPr>
      </w:pPr>
      <w:ins w:id="7575" w:author="Jens-Rainer Ohm" w:date="2022-11-10T18:24:00Z">
        <w:r>
          <w:t>Cheng-Yen Chuang (MediaTek – US)</w:t>
        </w:r>
      </w:ins>
    </w:p>
    <w:p w14:paraId="571E1C03" w14:textId="77777777" w:rsidR="00994333" w:rsidRDefault="00994333" w:rsidP="00994333">
      <w:pPr>
        <w:pStyle w:val="Liste"/>
        <w:numPr>
          <w:ilvl w:val="0"/>
          <w:numId w:val="51"/>
        </w:numPr>
        <w:snapToGrid w:val="0"/>
        <w:spacing w:before="40"/>
        <w:rPr>
          <w:ins w:id="7576" w:author="Jens-Rainer Ohm" w:date="2022-11-10T18:24:00Z"/>
        </w:rPr>
      </w:pPr>
      <w:ins w:id="7577" w:author="Jens-Rainer Ohm" w:date="2022-11-10T18:24:00Z">
        <w:r>
          <w:t>Tzu-Der Chuang (MediaTek – US)</w:t>
        </w:r>
      </w:ins>
    </w:p>
    <w:p w14:paraId="392572B6" w14:textId="77777777" w:rsidR="00994333" w:rsidRDefault="00994333" w:rsidP="00994333">
      <w:pPr>
        <w:pStyle w:val="Liste"/>
        <w:numPr>
          <w:ilvl w:val="0"/>
          <w:numId w:val="51"/>
        </w:numPr>
        <w:snapToGrid w:val="0"/>
        <w:spacing w:before="40"/>
        <w:rPr>
          <w:ins w:id="7578" w:author="Jens-Rainer Ohm" w:date="2022-11-10T18:24:00Z"/>
        </w:rPr>
      </w:pPr>
      <w:ins w:id="7579" w:author="Jens-Rainer Ohm" w:date="2022-11-10T18:24:00Z">
        <w:r>
          <w:t>Francesco Cricri (Nokia – FI)</w:t>
        </w:r>
      </w:ins>
    </w:p>
    <w:p w14:paraId="6CAE7EDD" w14:textId="77777777" w:rsidR="00994333" w:rsidRDefault="00994333" w:rsidP="00994333">
      <w:pPr>
        <w:pStyle w:val="Liste"/>
        <w:numPr>
          <w:ilvl w:val="0"/>
          <w:numId w:val="51"/>
        </w:numPr>
        <w:snapToGrid w:val="0"/>
        <w:spacing w:before="40"/>
        <w:rPr>
          <w:ins w:id="7580" w:author="Jens-Rainer Ohm" w:date="2022-11-10T18:24:00Z"/>
        </w:rPr>
      </w:pPr>
      <w:ins w:id="7581" w:author="Jens-Rainer Ohm" w:date="2022-11-10T18:24:00Z">
        <w:r>
          <w:t>Zhenyu Dai (OPPO – CN)</w:t>
        </w:r>
      </w:ins>
    </w:p>
    <w:p w14:paraId="7D45E0D0" w14:textId="77777777" w:rsidR="00994333" w:rsidRDefault="00994333" w:rsidP="00994333">
      <w:pPr>
        <w:pStyle w:val="Liste"/>
        <w:numPr>
          <w:ilvl w:val="0"/>
          <w:numId w:val="51"/>
        </w:numPr>
        <w:snapToGrid w:val="0"/>
        <w:spacing w:before="40"/>
        <w:rPr>
          <w:ins w:id="7582" w:author="Jens-Rainer Ohm" w:date="2022-11-10T18:24:00Z"/>
        </w:rPr>
      </w:pPr>
      <w:ins w:id="7583" w:author="Jens-Rainer Ohm" w:date="2022-11-10T18:24:00Z">
        <w:r>
          <w:t>Zhipin Deng (Bytedance – CN)</w:t>
        </w:r>
      </w:ins>
    </w:p>
    <w:p w14:paraId="7CCE8791" w14:textId="77777777" w:rsidR="00994333" w:rsidRDefault="00994333" w:rsidP="00994333">
      <w:pPr>
        <w:pStyle w:val="Liste"/>
        <w:numPr>
          <w:ilvl w:val="0"/>
          <w:numId w:val="51"/>
        </w:numPr>
        <w:snapToGrid w:val="0"/>
        <w:spacing w:before="40"/>
        <w:rPr>
          <w:ins w:id="7584" w:author="Jens-Rainer Ohm" w:date="2022-11-10T18:24:00Z"/>
        </w:rPr>
      </w:pPr>
      <w:ins w:id="7585" w:author="Jens-Rainer Ohm" w:date="2022-11-10T18:24:00Z">
        <w:r>
          <w:t>Quockhanh Dinh (Samsung – KR)</w:t>
        </w:r>
      </w:ins>
    </w:p>
    <w:p w14:paraId="1A33B732" w14:textId="77777777" w:rsidR="00994333" w:rsidRDefault="00994333" w:rsidP="00994333">
      <w:pPr>
        <w:pStyle w:val="Liste"/>
        <w:numPr>
          <w:ilvl w:val="0"/>
          <w:numId w:val="51"/>
        </w:numPr>
        <w:snapToGrid w:val="0"/>
        <w:spacing w:before="40"/>
        <w:rPr>
          <w:ins w:id="7586" w:author="Jens-Rainer Ohm" w:date="2022-11-10T18:24:00Z"/>
        </w:rPr>
      </w:pPr>
      <w:ins w:id="7587" w:author="Jens-Rainer Ohm" w:date="2022-11-10T18:24:00Z">
        <w:r>
          <w:t>Didier Doyen (InterDigital – FR)</w:t>
        </w:r>
      </w:ins>
    </w:p>
    <w:p w14:paraId="4D07B3D5" w14:textId="77777777" w:rsidR="00994333" w:rsidRDefault="00994333" w:rsidP="00994333">
      <w:pPr>
        <w:pStyle w:val="Liste"/>
        <w:numPr>
          <w:ilvl w:val="0"/>
          <w:numId w:val="51"/>
        </w:numPr>
        <w:snapToGrid w:val="0"/>
        <w:spacing w:before="40"/>
        <w:rPr>
          <w:ins w:id="7588" w:author="Jens-Rainer Ohm" w:date="2022-11-10T18:24:00Z"/>
        </w:rPr>
      </w:pPr>
      <w:ins w:id="7589" w:author="Jens-Rainer Ohm" w:date="2022-11-10T18:24:00Z">
        <w:r>
          <w:t>Hongqing Du (Xidian Univ. – CN)</w:t>
        </w:r>
      </w:ins>
    </w:p>
    <w:p w14:paraId="3B8AD4D6" w14:textId="77777777" w:rsidR="00994333" w:rsidRDefault="00994333" w:rsidP="00994333">
      <w:pPr>
        <w:pStyle w:val="Liste"/>
        <w:numPr>
          <w:ilvl w:val="0"/>
          <w:numId w:val="51"/>
        </w:numPr>
        <w:snapToGrid w:val="0"/>
        <w:spacing w:before="40"/>
        <w:rPr>
          <w:ins w:id="7590" w:author="Jens-Rainer Ohm" w:date="2022-11-10T18:24:00Z"/>
        </w:rPr>
      </w:pPr>
      <w:ins w:id="7591" w:author="Jens-Rainer Ohm" w:date="2022-11-10T18:24:00Z">
        <w:r>
          <w:t>Alberto Duenas (Warner Bros. Discovery – US)</w:t>
        </w:r>
      </w:ins>
    </w:p>
    <w:p w14:paraId="5813E324" w14:textId="77777777" w:rsidR="00994333" w:rsidRDefault="00994333" w:rsidP="00994333">
      <w:pPr>
        <w:pStyle w:val="Liste"/>
        <w:numPr>
          <w:ilvl w:val="0"/>
          <w:numId w:val="51"/>
        </w:numPr>
        <w:snapToGrid w:val="0"/>
        <w:spacing w:before="40"/>
        <w:rPr>
          <w:ins w:id="7592" w:author="Jens-Rainer Ohm" w:date="2022-11-10T18:24:00Z"/>
        </w:rPr>
      </w:pPr>
      <w:ins w:id="7593" w:author="Jens-Rainer Ohm" w:date="2022-11-10T18:24:00Z">
        <w:r>
          <w:t>Thierry Dumas (InterDigital – FR)</w:t>
        </w:r>
      </w:ins>
    </w:p>
    <w:p w14:paraId="0DFDCE46" w14:textId="77777777" w:rsidR="00994333" w:rsidRDefault="00994333" w:rsidP="00994333">
      <w:pPr>
        <w:pStyle w:val="Liste"/>
        <w:numPr>
          <w:ilvl w:val="0"/>
          <w:numId w:val="51"/>
        </w:numPr>
        <w:snapToGrid w:val="0"/>
        <w:spacing w:before="40"/>
        <w:rPr>
          <w:ins w:id="7594" w:author="Jens-Rainer Ohm" w:date="2022-11-10T18:24:00Z"/>
        </w:rPr>
      </w:pPr>
      <w:ins w:id="7595" w:author="Jens-Rainer Ohm" w:date="2022-11-10T18:24:00Z">
        <w:r>
          <w:t>Sam Eadie (Qualcomm – US)</w:t>
        </w:r>
      </w:ins>
    </w:p>
    <w:p w14:paraId="5CDF0003" w14:textId="77777777" w:rsidR="00994333" w:rsidRDefault="00994333" w:rsidP="00994333">
      <w:pPr>
        <w:pStyle w:val="Liste"/>
        <w:numPr>
          <w:ilvl w:val="0"/>
          <w:numId w:val="51"/>
        </w:numPr>
        <w:snapToGrid w:val="0"/>
        <w:spacing w:before="40"/>
        <w:rPr>
          <w:ins w:id="7596" w:author="Jens-Rainer Ohm" w:date="2022-11-10T18:24:00Z"/>
        </w:rPr>
      </w:pPr>
      <w:ins w:id="7597" w:author="Jens-Rainer Ohm" w:date="2022-11-10T18:24:00Z">
        <w:r>
          <w:t>Jack Enhorn (Ericsson – SE)</w:t>
        </w:r>
      </w:ins>
    </w:p>
    <w:p w14:paraId="72104FD9" w14:textId="77777777" w:rsidR="00994333" w:rsidRDefault="00994333" w:rsidP="00994333">
      <w:pPr>
        <w:pStyle w:val="Liste"/>
        <w:numPr>
          <w:ilvl w:val="0"/>
          <w:numId w:val="51"/>
        </w:numPr>
        <w:snapToGrid w:val="0"/>
        <w:spacing w:before="40"/>
        <w:rPr>
          <w:ins w:id="7598" w:author="Jens-Rainer Ohm" w:date="2022-11-10T18:24:00Z"/>
        </w:rPr>
      </w:pPr>
      <w:ins w:id="7599" w:author="Jens-Rainer Ohm" w:date="2022-11-10T18:24:00Z">
        <w:r>
          <w:t>Semih Esenlik (Bytedance – US)</w:t>
        </w:r>
      </w:ins>
    </w:p>
    <w:p w14:paraId="76D43316" w14:textId="77777777" w:rsidR="00994333" w:rsidRDefault="00994333" w:rsidP="00994333">
      <w:pPr>
        <w:pStyle w:val="Liste"/>
        <w:numPr>
          <w:ilvl w:val="0"/>
          <w:numId w:val="51"/>
        </w:numPr>
        <w:snapToGrid w:val="0"/>
        <w:spacing w:before="40"/>
        <w:rPr>
          <w:ins w:id="7600" w:author="Jens-Rainer Ohm" w:date="2022-11-10T18:24:00Z"/>
        </w:rPr>
      </w:pPr>
      <w:ins w:id="7601" w:author="Jens-Rainer Ohm" w:date="2022-11-10T18:24:00Z">
        <w:r>
          <w:t>Zheming Fan (Sharp – JP)</w:t>
        </w:r>
      </w:ins>
    </w:p>
    <w:p w14:paraId="45B8CB8D" w14:textId="77777777" w:rsidR="00994333" w:rsidRDefault="00994333" w:rsidP="00994333">
      <w:pPr>
        <w:pStyle w:val="Liste"/>
        <w:numPr>
          <w:ilvl w:val="0"/>
          <w:numId w:val="51"/>
        </w:numPr>
        <w:snapToGrid w:val="0"/>
        <w:spacing w:before="40"/>
        <w:rPr>
          <w:ins w:id="7602" w:author="Jens-Rainer Ohm" w:date="2022-11-10T18:24:00Z"/>
        </w:rPr>
      </w:pPr>
      <w:ins w:id="7603" w:author="Jens-Rainer Ohm" w:date="2022-11-10T18:24:00Z">
        <w:r>
          <w:lastRenderedPageBreak/>
          <w:t>C. Fang (Dahua – CN)</w:t>
        </w:r>
      </w:ins>
    </w:p>
    <w:p w14:paraId="5D65C41A" w14:textId="77777777" w:rsidR="00994333" w:rsidRDefault="00994333" w:rsidP="00994333">
      <w:pPr>
        <w:pStyle w:val="Liste"/>
        <w:numPr>
          <w:ilvl w:val="0"/>
          <w:numId w:val="51"/>
        </w:numPr>
        <w:snapToGrid w:val="0"/>
        <w:spacing w:before="40"/>
        <w:rPr>
          <w:ins w:id="7604" w:author="Jens-Rainer Ohm" w:date="2022-11-10T18:24:00Z"/>
        </w:rPr>
      </w:pPr>
      <w:ins w:id="7605" w:author="Jens-Rainer Ohm" w:date="2022-11-10T18:24:00Z">
        <w:r>
          <w:t>Cheng Fang (Dahua – CN)</w:t>
        </w:r>
      </w:ins>
    </w:p>
    <w:p w14:paraId="2420F828" w14:textId="77777777" w:rsidR="00994333" w:rsidRDefault="00994333" w:rsidP="00994333">
      <w:pPr>
        <w:pStyle w:val="Liste"/>
        <w:numPr>
          <w:ilvl w:val="0"/>
          <w:numId w:val="51"/>
        </w:numPr>
        <w:snapToGrid w:val="0"/>
        <w:spacing w:before="40"/>
        <w:rPr>
          <w:ins w:id="7606" w:author="Jens-Rainer Ohm" w:date="2022-11-10T18:24:00Z"/>
        </w:rPr>
      </w:pPr>
      <w:ins w:id="7607" w:author="Jens-Rainer Ohm" w:date="2022-11-10T18:24:00Z">
        <w:r>
          <w:t>Zhen Feng (Xidian – CN)</w:t>
        </w:r>
      </w:ins>
    </w:p>
    <w:p w14:paraId="1FDCE0CA" w14:textId="77777777" w:rsidR="00994333" w:rsidRDefault="00994333" w:rsidP="00994333">
      <w:pPr>
        <w:pStyle w:val="Liste"/>
        <w:numPr>
          <w:ilvl w:val="0"/>
          <w:numId w:val="51"/>
        </w:numPr>
        <w:snapToGrid w:val="0"/>
        <w:spacing w:before="40"/>
        <w:rPr>
          <w:ins w:id="7608" w:author="Jens-Rainer Ohm" w:date="2022-11-10T18:24:00Z"/>
        </w:rPr>
      </w:pPr>
      <w:ins w:id="7609" w:author="Jens-Rainer Ohm" w:date="2022-11-10T18:24:00Z">
        <w:r>
          <w:t>Alexey Filippov (Ofinno – US)</w:t>
        </w:r>
      </w:ins>
    </w:p>
    <w:p w14:paraId="77A85915" w14:textId="77777777" w:rsidR="00994333" w:rsidRDefault="00994333" w:rsidP="00994333">
      <w:pPr>
        <w:pStyle w:val="Liste"/>
        <w:numPr>
          <w:ilvl w:val="0"/>
          <w:numId w:val="51"/>
        </w:numPr>
        <w:snapToGrid w:val="0"/>
        <w:spacing w:before="40"/>
        <w:rPr>
          <w:ins w:id="7610" w:author="Jens-Rainer Ohm" w:date="2022-11-10T18:24:00Z"/>
        </w:rPr>
      </w:pPr>
      <w:ins w:id="7611" w:author="Jens-Rainer Ohm" w:date="2022-11-10T18:24:00Z">
        <w:r>
          <w:t>Chad Fogg (MovieLabs – US)</w:t>
        </w:r>
      </w:ins>
    </w:p>
    <w:p w14:paraId="106E6135" w14:textId="77777777" w:rsidR="00994333" w:rsidRDefault="00994333" w:rsidP="00994333">
      <w:pPr>
        <w:pStyle w:val="Liste"/>
        <w:numPr>
          <w:ilvl w:val="0"/>
          <w:numId w:val="51"/>
        </w:numPr>
        <w:snapToGrid w:val="0"/>
        <w:spacing w:before="40"/>
        <w:rPr>
          <w:ins w:id="7612" w:author="Jens-Rainer Ohm" w:date="2022-11-10T18:24:00Z"/>
        </w:rPr>
      </w:pPr>
      <w:ins w:id="7613" w:author="Jens-Rainer Ohm" w:date="2022-11-10T18:24:00Z">
        <w:r>
          <w:t>Jonathan Gan (OPPO – AU)</w:t>
        </w:r>
      </w:ins>
    </w:p>
    <w:p w14:paraId="7593FB5A" w14:textId="77777777" w:rsidR="00994333" w:rsidRDefault="00994333" w:rsidP="00994333">
      <w:pPr>
        <w:pStyle w:val="Liste"/>
        <w:numPr>
          <w:ilvl w:val="0"/>
          <w:numId w:val="51"/>
        </w:numPr>
        <w:snapToGrid w:val="0"/>
        <w:spacing w:before="40"/>
        <w:rPr>
          <w:ins w:id="7614" w:author="Jens-Rainer Ohm" w:date="2022-11-10T18:24:00Z"/>
        </w:rPr>
      </w:pPr>
      <w:ins w:id="7615" w:author="Jens-Rainer Ohm" w:date="2022-11-10T18:24:00Z">
        <w:r>
          <w:t>Jingying Gao (Panasonic – SG)</w:t>
        </w:r>
      </w:ins>
    </w:p>
    <w:p w14:paraId="491EA860" w14:textId="77777777" w:rsidR="00994333" w:rsidRDefault="00994333" w:rsidP="00994333">
      <w:pPr>
        <w:pStyle w:val="Liste"/>
        <w:numPr>
          <w:ilvl w:val="0"/>
          <w:numId w:val="51"/>
        </w:numPr>
        <w:snapToGrid w:val="0"/>
        <w:spacing w:before="40"/>
        <w:rPr>
          <w:ins w:id="7616" w:author="Jens-Rainer Ohm" w:date="2022-11-10T18:24:00Z"/>
        </w:rPr>
      </w:pPr>
      <w:ins w:id="7617" w:author="Jens-Rainer Ohm" w:date="2022-11-10T18:24:00Z">
        <w:r>
          <w:t>Wen Gao (CN)</w:t>
        </w:r>
      </w:ins>
    </w:p>
    <w:p w14:paraId="382E4E4E" w14:textId="77777777" w:rsidR="00994333" w:rsidRDefault="00994333" w:rsidP="00994333">
      <w:pPr>
        <w:pStyle w:val="Liste"/>
        <w:numPr>
          <w:ilvl w:val="0"/>
          <w:numId w:val="51"/>
        </w:numPr>
        <w:snapToGrid w:val="0"/>
        <w:spacing w:before="40"/>
        <w:rPr>
          <w:ins w:id="7618" w:author="Jens-Rainer Ohm" w:date="2022-11-10T18:24:00Z"/>
        </w:rPr>
      </w:pPr>
      <w:ins w:id="7619" w:author="Jens-Rainer Ohm" w:date="2022-11-10T18:24:00Z">
        <w:r>
          <w:t>Ying Gao (ZTE – CN)</w:t>
        </w:r>
      </w:ins>
    </w:p>
    <w:p w14:paraId="637EE199" w14:textId="77777777" w:rsidR="00994333" w:rsidRDefault="00994333" w:rsidP="00994333">
      <w:pPr>
        <w:pStyle w:val="Liste"/>
        <w:numPr>
          <w:ilvl w:val="0"/>
          <w:numId w:val="51"/>
        </w:numPr>
        <w:snapToGrid w:val="0"/>
        <w:spacing w:before="40"/>
        <w:rPr>
          <w:ins w:id="7620" w:author="Jens-Rainer Ohm" w:date="2022-11-10T18:24:00Z"/>
        </w:rPr>
      </w:pPr>
      <w:ins w:id="7621" w:author="Jens-Rainer Ohm" w:date="2022-11-10T18:24:00Z">
        <w:r>
          <w:t>Diego Gibellino (Telecom Italia – IT)</w:t>
        </w:r>
      </w:ins>
    </w:p>
    <w:p w14:paraId="15A18D91" w14:textId="77777777" w:rsidR="00994333" w:rsidRDefault="00994333" w:rsidP="00994333">
      <w:pPr>
        <w:pStyle w:val="Liste"/>
        <w:numPr>
          <w:ilvl w:val="0"/>
          <w:numId w:val="51"/>
        </w:numPr>
        <w:snapToGrid w:val="0"/>
        <w:spacing w:before="40"/>
        <w:rPr>
          <w:ins w:id="7622" w:author="Jens-Rainer Ohm" w:date="2022-11-10T18:24:00Z"/>
        </w:rPr>
      </w:pPr>
      <w:ins w:id="7623" w:author="Jens-Rainer Ohm" w:date="2022-11-10T18:24:00Z">
        <w:r>
          <w:t>Hossein Golestani (Qualcomm – US)</w:t>
        </w:r>
      </w:ins>
    </w:p>
    <w:p w14:paraId="71C0A520" w14:textId="77777777" w:rsidR="00994333" w:rsidRDefault="00994333" w:rsidP="00994333">
      <w:pPr>
        <w:pStyle w:val="Liste"/>
        <w:numPr>
          <w:ilvl w:val="0"/>
          <w:numId w:val="51"/>
        </w:numPr>
        <w:snapToGrid w:val="0"/>
        <w:spacing w:before="40"/>
        <w:rPr>
          <w:ins w:id="7624" w:author="Jens-Rainer Ohm" w:date="2022-11-10T18:24:00Z"/>
        </w:rPr>
      </w:pPr>
      <w:ins w:id="7625" w:author="Jens-Rainer Ohm" w:date="2022-11-10T18:24:00Z">
        <w:r>
          <w:t>Dan Grois (Comcast – IL)</w:t>
        </w:r>
      </w:ins>
    </w:p>
    <w:p w14:paraId="068BB856" w14:textId="77777777" w:rsidR="00994333" w:rsidRDefault="00994333" w:rsidP="00994333">
      <w:pPr>
        <w:pStyle w:val="Liste"/>
        <w:numPr>
          <w:ilvl w:val="0"/>
          <w:numId w:val="51"/>
        </w:numPr>
        <w:snapToGrid w:val="0"/>
        <w:spacing w:before="40"/>
        <w:rPr>
          <w:ins w:id="7626" w:author="Jens-Rainer Ohm" w:date="2022-11-10T18:24:00Z"/>
        </w:rPr>
      </w:pPr>
      <w:ins w:id="7627" w:author="Jens-Rainer Ohm" w:date="2022-11-10T18:24:00Z">
        <w:r>
          <w:t>Chengming Gu (MMC Lab. Xidian Univ. – CN)</w:t>
        </w:r>
      </w:ins>
    </w:p>
    <w:p w14:paraId="392B6A86" w14:textId="77777777" w:rsidR="00994333" w:rsidRDefault="00994333" w:rsidP="00994333">
      <w:pPr>
        <w:pStyle w:val="Liste"/>
        <w:numPr>
          <w:ilvl w:val="0"/>
          <w:numId w:val="51"/>
        </w:numPr>
        <w:snapToGrid w:val="0"/>
        <w:spacing w:before="40"/>
        <w:rPr>
          <w:ins w:id="7628" w:author="Jens-Rainer Ohm" w:date="2022-11-10T18:24:00Z"/>
        </w:rPr>
      </w:pPr>
      <w:ins w:id="7629" w:author="Jens-Rainer Ohm" w:date="2022-11-10T18:24:00Z">
        <w:r>
          <w:t>Thomas Guionnet (ATEME – FR)</w:t>
        </w:r>
      </w:ins>
    </w:p>
    <w:p w14:paraId="51A261C2" w14:textId="77777777" w:rsidR="00994333" w:rsidRDefault="00994333" w:rsidP="00994333">
      <w:pPr>
        <w:pStyle w:val="Liste"/>
        <w:numPr>
          <w:ilvl w:val="0"/>
          <w:numId w:val="51"/>
        </w:numPr>
        <w:snapToGrid w:val="0"/>
        <w:spacing w:before="40"/>
        <w:rPr>
          <w:ins w:id="7630" w:author="Jens-Rainer Ohm" w:date="2022-11-10T18:24:00Z"/>
        </w:rPr>
      </w:pPr>
      <w:ins w:id="7631" w:author="Jens-Rainer Ohm" w:date="2022-11-10T18:24:00Z">
        <w:r>
          <w:t>Heeji Han (HNU – KR)</w:t>
        </w:r>
      </w:ins>
    </w:p>
    <w:p w14:paraId="5D8D2977" w14:textId="77777777" w:rsidR="00994333" w:rsidRDefault="00994333" w:rsidP="00994333">
      <w:pPr>
        <w:pStyle w:val="Liste"/>
        <w:numPr>
          <w:ilvl w:val="0"/>
          <w:numId w:val="51"/>
        </w:numPr>
        <w:snapToGrid w:val="0"/>
        <w:spacing w:before="40"/>
        <w:rPr>
          <w:ins w:id="7632" w:author="Jens-Rainer Ohm" w:date="2022-11-10T18:24:00Z"/>
        </w:rPr>
      </w:pPr>
      <w:ins w:id="7633" w:author="Jens-Rainer Ohm" w:date="2022-11-10T18:24:00Z">
        <w:r>
          <w:t>Qihui Han (Xidian Univ. – CN)</w:t>
        </w:r>
      </w:ins>
    </w:p>
    <w:p w14:paraId="0B7C99D8" w14:textId="77777777" w:rsidR="00994333" w:rsidRDefault="00994333" w:rsidP="00994333">
      <w:pPr>
        <w:pStyle w:val="Liste"/>
        <w:numPr>
          <w:ilvl w:val="0"/>
          <w:numId w:val="51"/>
        </w:numPr>
        <w:snapToGrid w:val="0"/>
        <w:spacing w:before="40"/>
        <w:rPr>
          <w:ins w:id="7634" w:author="Jens-Rainer Ohm" w:date="2022-11-10T18:24:00Z"/>
        </w:rPr>
      </w:pPr>
      <w:ins w:id="7635" w:author="Jens-Rainer Ohm" w:date="2022-11-10T18:24:00Z">
        <w:r>
          <w:t>Yong He (Qualcomm – US)</w:t>
        </w:r>
      </w:ins>
    </w:p>
    <w:p w14:paraId="46269E41" w14:textId="77777777" w:rsidR="00994333" w:rsidRDefault="00994333" w:rsidP="00994333">
      <w:pPr>
        <w:pStyle w:val="Liste"/>
        <w:numPr>
          <w:ilvl w:val="0"/>
          <w:numId w:val="51"/>
        </w:numPr>
        <w:snapToGrid w:val="0"/>
        <w:spacing w:before="40"/>
        <w:rPr>
          <w:ins w:id="7636" w:author="Jens-Rainer Ohm" w:date="2022-11-10T18:24:00Z"/>
        </w:rPr>
      </w:pPr>
      <w:ins w:id="7637" w:author="Jens-Rainer Ohm" w:date="2022-11-10T18:24:00Z">
        <w:r>
          <w:t>Hendry (LGE – US)</w:t>
        </w:r>
      </w:ins>
    </w:p>
    <w:p w14:paraId="5291F296" w14:textId="77777777" w:rsidR="00994333" w:rsidRDefault="00994333" w:rsidP="00994333">
      <w:pPr>
        <w:pStyle w:val="Liste"/>
        <w:numPr>
          <w:ilvl w:val="0"/>
          <w:numId w:val="51"/>
        </w:numPr>
        <w:snapToGrid w:val="0"/>
        <w:spacing w:before="40"/>
        <w:rPr>
          <w:ins w:id="7638" w:author="Jens-Rainer Ohm" w:date="2022-11-10T18:24:00Z"/>
        </w:rPr>
      </w:pPr>
      <w:ins w:id="7639" w:author="Jens-Rainer Ohm" w:date="2022-11-10T18:24:00Z">
        <w:r>
          <w:t>Jin Heo (Hyundai – KR)</w:t>
        </w:r>
      </w:ins>
    </w:p>
    <w:p w14:paraId="44144F91" w14:textId="77777777" w:rsidR="00994333" w:rsidRDefault="00994333" w:rsidP="00994333">
      <w:pPr>
        <w:pStyle w:val="Liste"/>
        <w:numPr>
          <w:ilvl w:val="0"/>
          <w:numId w:val="51"/>
        </w:numPr>
        <w:snapToGrid w:val="0"/>
        <w:spacing w:before="40"/>
        <w:rPr>
          <w:ins w:id="7640" w:author="Jens-Rainer Ohm" w:date="2022-11-10T18:24:00Z"/>
        </w:rPr>
      </w:pPr>
      <w:ins w:id="7641" w:author="Jens-Rainer Ohm" w:date="2022-11-10T18:24:00Z">
        <w:r>
          <w:t>Christian Herglotz (FAU – DE)</w:t>
        </w:r>
      </w:ins>
    </w:p>
    <w:p w14:paraId="5A3D36CE" w14:textId="77777777" w:rsidR="00994333" w:rsidRDefault="00994333" w:rsidP="00994333">
      <w:pPr>
        <w:pStyle w:val="Liste"/>
        <w:numPr>
          <w:ilvl w:val="0"/>
          <w:numId w:val="51"/>
        </w:numPr>
        <w:snapToGrid w:val="0"/>
        <w:spacing w:before="40"/>
        <w:rPr>
          <w:ins w:id="7642" w:author="Jens-Rainer Ohm" w:date="2022-11-10T18:24:00Z"/>
        </w:rPr>
      </w:pPr>
      <w:ins w:id="7643" w:author="Jens-Rainer Ohm" w:date="2022-11-10T18:24:00Z">
        <w:r>
          <w:t>Christopher Hollmann (Ericsson – SE)</w:t>
        </w:r>
      </w:ins>
    </w:p>
    <w:p w14:paraId="796C6176" w14:textId="77777777" w:rsidR="00994333" w:rsidRDefault="00994333" w:rsidP="00994333">
      <w:pPr>
        <w:pStyle w:val="Liste"/>
        <w:numPr>
          <w:ilvl w:val="0"/>
          <w:numId w:val="51"/>
        </w:numPr>
        <w:snapToGrid w:val="0"/>
        <w:spacing w:before="40"/>
        <w:rPr>
          <w:ins w:id="7644" w:author="Jens-Rainer Ohm" w:date="2022-11-10T18:24:00Z"/>
        </w:rPr>
      </w:pPr>
      <w:ins w:id="7645" w:author="Jens-Rainer Ohm" w:date="2022-11-10T18:24:00Z">
        <w:r>
          <w:t>Myung-Oh Hong (LGE – KR)</w:t>
        </w:r>
      </w:ins>
    </w:p>
    <w:p w14:paraId="4DE3E9E5" w14:textId="77777777" w:rsidR="00994333" w:rsidRDefault="00994333" w:rsidP="00994333">
      <w:pPr>
        <w:pStyle w:val="Liste"/>
        <w:numPr>
          <w:ilvl w:val="0"/>
          <w:numId w:val="51"/>
        </w:numPr>
        <w:snapToGrid w:val="0"/>
        <w:spacing w:before="40"/>
        <w:rPr>
          <w:ins w:id="7646" w:author="Jens-Rainer Ohm" w:date="2022-11-10T18:24:00Z"/>
        </w:rPr>
      </w:pPr>
      <w:ins w:id="7647" w:author="Jens-Rainer Ohm" w:date="2022-11-10T18:24:00Z">
        <w:r>
          <w:t>Seungwook Hong (Nokia – US)</w:t>
        </w:r>
      </w:ins>
    </w:p>
    <w:p w14:paraId="3B90E41D" w14:textId="77777777" w:rsidR="00994333" w:rsidRDefault="00994333" w:rsidP="00994333">
      <w:pPr>
        <w:pStyle w:val="Liste"/>
        <w:numPr>
          <w:ilvl w:val="0"/>
          <w:numId w:val="51"/>
        </w:numPr>
        <w:snapToGrid w:val="0"/>
        <w:spacing w:before="40"/>
        <w:rPr>
          <w:ins w:id="7648" w:author="Jens-Rainer Ohm" w:date="2022-11-10T18:24:00Z"/>
        </w:rPr>
      </w:pPr>
      <w:ins w:id="7649" w:author="Jens-Rainer Ohm" w:date="2022-11-10T18:24:00Z">
        <w:r>
          <w:t>Shih-Ta Hsiang (MediaTek – US)</w:t>
        </w:r>
      </w:ins>
    </w:p>
    <w:p w14:paraId="408BF1EB" w14:textId="77777777" w:rsidR="00994333" w:rsidRDefault="00994333" w:rsidP="00994333">
      <w:pPr>
        <w:pStyle w:val="Liste"/>
        <w:numPr>
          <w:ilvl w:val="0"/>
          <w:numId w:val="51"/>
        </w:numPr>
        <w:snapToGrid w:val="0"/>
        <w:spacing w:before="40"/>
        <w:rPr>
          <w:ins w:id="7650" w:author="Jens-Rainer Ohm" w:date="2022-11-10T18:24:00Z"/>
        </w:rPr>
      </w:pPr>
      <w:ins w:id="7651" w:author="Jens-Rainer Ohm" w:date="2022-11-10T18:24:00Z">
        <w:r>
          <w:t>Yuling Hsiao (MediaTek – US)</w:t>
        </w:r>
      </w:ins>
    </w:p>
    <w:p w14:paraId="53CCA5DA" w14:textId="77777777" w:rsidR="00994333" w:rsidRDefault="00994333" w:rsidP="00994333">
      <w:pPr>
        <w:pStyle w:val="Liste"/>
        <w:numPr>
          <w:ilvl w:val="0"/>
          <w:numId w:val="51"/>
        </w:numPr>
        <w:snapToGrid w:val="0"/>
        <w:spacing w:before="40"/>
        <w:rPr>
          <w:ins w:id="7652" w:author="Jens-Rainer Ohm" w:date="2022-11-10T18:24:00Z"/>
        </w:rPr>
      </w:pPr>
      <w:ins w:id="7653" w:author="Jens-Rainer Ohm" w:date="2022-11-10T18:24:00Z">
        <w:r>
          <w:t>Chih-Wei Hsu (Mediatek – US)</w:t>
        </w:r>
      </w:ins>
    </w:p>
    <w:p w14:paraId="6D038218" w14:textId="77777777" w:rsidR="00994333" w:rsidRDefault="00994333" w:rsidP="00994333">
      <w:pPr>
        <w:pStyle w:val="Liste"/>
        <w:numPr>
          <w:ilvl w:val="0"/>
          <w:numId w:val="51"/>
        </w:numPr>
        <w:snapToGrid w:val="0"/>
        <w:spacing w:before="40"/>
        <w:rPr>
          <w:ins w:id="7654" w:author="Jens-Rainer Ohm" w:date="2022-11-10T18:24:00Z"/>
        </w:rPr>
      </w:pPr>
      <w:ins w:id="7655" w:author="Jens-Rainer Ohm" w:date="2022-11-10T18:24:00Z">
        <w:r>
          <w:t>Nan Hu (Qualcomm – US)</w:t>
        </w:r>
      </w:ins>
    </w:p>
    <w:p w14:paraId="3AA2D41F" w14:textId="77777777" w:rsidR="00994333" w:rsidRDefault="00994333" w:rsidP="00994333">
      <w:pPr>
        <w:pStyle w:val="Liste"/>
        <w:numPr>
          <w:ilvl w:val="0"/>
          <w:numId w:val="51"/>
        </w:numPr>
        <w:snapToGrid w:val="0"/>
        <w:spacing w:before="40"/>
        <w:rPr>
          <w:ins w:id="7656" w:author="Jens-Rainer Ohm" w:date="2022-11-10T18:24:00Z"/>
        </w:rPr>
      </w:pPr>
      <w:ins w:id="7657" w:author="Jens-Rainer Ohm" w:date="2022-11-10T18:24:00Z">
        <w:r>
          <w:t>Yali Hu (ZTE – CN)</w:t>
        </w:r>
      </w:ins>
    </w:p>
    <w:p w14:paraId="13B0776A" w14:textId="77777777" w:rsidR="00994333" w:rsidRDefault="00994333" w:rsidP="00994333">
      <w:pPr>
        <w:pStyle w:val="Liste"/>
        <w:numPr>
          <w:ilvl w:val="0"/>
          <w:numId w:val="51"/>
        </w:numPr>
        <w:snapToGrid w:val="0"/>
        <w:spacing w:before="40"/>
        <w:rPr>
          <w:ins w:id="7658" w:author="Jens-Rainer Ohm" w:date="2022-11-10T18:24:00Z"/>
        </w:rPr>
      </w:pPr>
      <w:ins w:id="7659" w:author="Jens-Rainer Ohm" w:date="2022-11-10T18:24:00Z">
        <w:r>
          <w:t>Ye Hu (Tencent – CN)</w:t>
        </w:r>
      </w:ins>
    </w:p>
    <w:p w14:paraId="73E1E24A" w14:textId="77777777" w:rsidR="00994333" w:rsidRDefault="00994333" w:rsidP="00994333">
      <w:pPr>
        <w:pStyle w:val="Liste"/>
        <w:numPr>
          <w:ilvl w:val="0"/>
          <w:numId w:val="51"/>
        </w:numPr>
        <w:snapToGrid w:val="0"/>
        <w:spacing w:before="40"/>
        <w:rPr>
          <w:ins w:id="7660" w:author="Jens-Rainer Ohm" w:date="2022-11-10T18:24:00Z"/>
        </w:rPr>
      </w:pPr>
      <w:ins w:id="7661" w:author="Jens-Rainer Ohm" w:date="2022-11-10T18:24:00Z">
        <w:r>
          <w:t>Cheng Huang (ZTE – CN)</w:t>
        </w:r>
      </w:ins>
    </w:p>
    <w:p w14:paraId="3BB32758" w14:textId="77777777" w:rsidR="00994333" w:rsidRDefault="00994333" w:rsidP="00994333">
      <w:pPr>
        <w:pStyle w:val="Liste"/>
        <w:numPr>
          <w:ilvl w:val="0"/>
          <w:numId w:val="51"/>
        </w:numPr>
        <w:snapToGrid w:val="0"/>
        <w:spacing w:before="40"/>
        <w:rPr>
          <w:ins w:id="7662" w:author="Jens-Rainer Ohm" w:date="2022-11-10T18:24:00Z"/>
        </w:rPr>
      </w:pPr>
      <w:ins w:id="7663" w:author="Jens-Rainer Ohm" w:date="2022-11-10T18:24:00Z">
        <w:r>
          <w:t>Han Huang (Qualcomm – US)</w:t>
        </w:r>
      </w:ins>
    </w:p>
    <w:p w14:paraId="62F93B8D" w14:textId="77777777" w:rsidR="00994333" w:rsidRDefault="00994333" w:rsidP="00994333">
      <w:pPr>
        <w:pStyle w:val="Liste"/>
        <w:numPr>
          <w:ilvl w:val="0"/>
          <w:numId w:val="51"/>
        </w:numPr>
        <w:snapToGrid w:val="0"/>
        <w:spacing w:before="40"/>
        <w:rPr>
          <w:ins w:id="7664" w:author="Jens-Rainer Ohm" w:date="2022-11-10T18:24:00Z"/>
        </w:rPr>
      </w:pPr>
      <w:ins w:id="7665" w:author="Jens-Rainer Ohm" w:date="2022-11-10T18:24:00Z">
        <w:r>
          <w:t>Hang Huang (OPPO – CN)</w:t>
        </w:r>
      </w:ins>
    </w:p>
    <w:p w14:paraId="0E6E6F3C" w14:textId="77777777" w:rsidR="00994333" w:rsidRDefault="00994333" w:rsidP="00994333">
      <w:pPr>
        <w:pStyle w:val="Liste"/>
        <w:numPr>
          <w:ilvl w:val="0"/>
          <w:numId w:val="51"/>
        </w:numPr>
        <w:snapToGrid w:val="0"/>
        <w:spacing w:before="40"/>
        <w:rPr>
          <w:ins w:id="7666" w:author="Jens-Rainer Ohm" w:date="2022-11-10T18:24:00Z"/>
        </w:rPr>
      </w:pPr>
      <w:ins w:id="7667" w:author="Jens-Rainer Ohm" w:date="2022-11-10T18:24:00Z">
        <w:r>
          <w:t>Shimin Huang (Xidian Univ. – CN)</w:t>
        </w:r>
      </w:ins>
    </w:p>
    <w:p w14:paraId="3DAE1090" w14:textId="77777777" w:rsidR="00994333" w:rsidRDefault="00994333" w:rsidP="00994333">
      <w:pPr>
        <w:pStyle w:val="Liste"/>
        <w:numPr>
          <w:ilvl w:val="0"/>
          <w:numId w:val="51"/>
        </w:numPr>
        <w:snapToGrid w:val="0"/>
        <w:spacing w:before="40"/>
        <w:rPr>
          <w:ins w:id="7668" w:author="Jens-Rainer Ohm" w:date="2022-11-10T18:24:00Z"/>
        </w:rPr>
      </w:pPr>
      <w:ins w:id="7669" w:author="Jens-Rainer Ohm" w:date="2022-11-10T18:24:00Z">
        <w:r>
          <w:t>Junyan Huo (MMC Lab Xidian Univ. – CN)</w:t>
        </w:r>
      </w:ins>
    </w:p>
    <w:p w14:paraId="59BE2DE4" w14:textId="77777777" w:rsidR="00994333" w:rsidRDefault="00994333" w:rsidP="00994333">
      <w:pPr>
        <w:pStyle w:val="Liste"/>
        <w:numPr>
          <w:ilvl w:val="0"/>
          <w:numId w:val="51"/>
        </w:numPr>
        <w:snapToGrid w:val="0"/>
        <w:spacing w:before="40"/>
        <w:rPr>
          <w:ins w:id="7670" w:author="Jens-Rainer Ohm" w:date="2022-11-10T18:24:00Z"/>
        </w:rPr>
      </w:pPr>
      <w:ins w:id="7671" w:author="Jens-Rainer Ohm" w:date="2022-11-10T18:24:00Z">
        <w:r>
          <w:t>Yongkai Huo (Transsion – CN)</w:t>
        </w:r>
      </w:ins>
    </w:p>
    <w:p w14:paraId="6FF36BE7" w14:textId="77777777" w:rsidR="00994333" w:rsidRDefault="00994333" w:rsidP="00994333">
      <w:pPr>
        <w:pStyle w:val="Liste"/>
        <w:numPr>
          <w:ilvl w:val="0"/>
          <w:numId w:val="51"/>
        </w:numPr>
        <w:snapToGrid w:val="0"/>
        <w:spacing w:before="40"/>
        <w:rPr>
          <w:ins w:id="7672" w:author="Jens-Rainer Ohm" w:date="2022-11-10T18:24:00Z"/>
        </w:rPr>
      </w:pPr>
      <w:ins w:id="7673" w:author="Jens-Rainer Ohm" w:date="2022-11-10T18:24:00Z">
        <w:r>
          <w:t>Atsuro Ichigaya (NHK – JP)</w:t>
        </w:r>
      </w:ins>
    </w:p>
    <w:p w14:paraId="687F6238" w14:textId="77777777" w:rsidR="00994333" w:rsidRDefault="00994333" w:rsidP="00994333">
      <w:pPr>
        <w:pStyle w:val="Liste"/>
        <w:numPr>
          <w:ilvl w:val="0"/>
          <w:numId w:val="51"/>
        </w:numPr>
        <w:snapToGrid w:val="0"/>
        <w:spacing w:before="40"/>
        <w:rPr>
          <w:ins w:id="7674" w:author="Jens-Rainer Ohm" w:date="2022-11-10T18:24:00Z"/>
        </w:rPr>
      </w:pPr>
      <w:ins w:id="7675" w:author="Jens-Rainer Ohm" w:date="2022-11-10T18:24:00Z">
        <w:r>
          <w:t>Takaaki Ishikawa (Canon – JP)</w:t>
        </w:r>
      </w:ins>
    </w:p>
    <w:p w14:paraId="79E7EE5C" w14:textId="77777777" w:rsidR="00994333" w:rsidRDefault="00994333" w:rsidP="00994333">
      <w:pPr>
        <w:pStyle w:val="Liste"/>
        <w:numPr>
          <w:ilvl w:val="0"/>
          <w:numId w:val="51"/>
        </w:numPr>
        <w:snapToGrid w:val="0"/>
        <w:spacing w:before="40"/>
        <w:rPr>
          <w:ins w:id="7676" w:author="Jens-Rainer Ohm" w:date="2022-11-10T18:24:00Z"/>
        </w:rPr>
      </w:pPr>
      <w:ins w:id="7677" w:author="Jens-Rainer Ohm" w:date="2022-11-10T18:24:00Z">
        <w:r>
          <w:t>Venkatesh Jatla (MediaTek – US)</w:t>
        </w:r>
      </w:ins>
    </w:p>
    <w:p w14:paraId="51B02E77" w14:textId="77777777" w:rsidR="00994333" w:rsidRDefault="00994333" w:rsidP="00994333">
      <w:pPr>
        <w:pStyle w:val="Liste"/>
        <w:numPr>
          <w:ilvl w:val="0"/>
          <w:numId w:val="51"/>
        </w:numPr>
        <w:snapToGrid w:val="0"/>
        <w:spacing w:before="40"/>
        <w:rPr>
          <w:ins w:id="7678" w:author="Jens-Rainer Ohm" w:date="2022-11-10T18:24:00Z"/>
        </w:rPr>
      </w:pPr>
      <w:ins w:id="7679" w:author="Jens-Rainer Ohm" w:date="2022-11-10T18:24:00Z">
        <w:r>
          <w:t>Hong-Jheng Jhu (Kwai – US)</w:t>
        </w:r>
      </w:ins>
    </w:p>
    <w:p w14:paraId="6EF36C8F" w14:textId="77777777" w:rsidR="00994333" w:rsidRDefault="00994333" w:rsidP="00994333">
      <w:pPr>
        <w:pStyle w:val="Liste"/>
        <w:numPr>
          <w:ilvl w:val="0"/>
          <w:numId w:val="51"/>
        </w:numPr>
        <w:snapToGrid w:val="0"/>
        <w:spacing w:before="40"/>
        <w:rPr>
          <w:ins w:id="7680" w:author="Jens-Rainer Ohm" w:date="2022-11-10T18:24:00Z"/>
        </w:rPr>
      </w:pPr>
      <w:ins w:id="7681" w:author="Jens-Rainer Ohm" w:date="2022-11-10T18:24:00Z">
        <w:r>
          <w:t>Hying Jia (Dahua – CN)</w:t>
        </w:r>
      </w:ins>
    </w:p>
    <w:p w14:paraId="0B98A848" w14:textId="77777777" w:rsidR="00994333" w:rsidRDefault="00994333" w:rsidP="00994333">
      <w:pPr>
        <w:pStyle w:val="Liste"/>
        <w:numPr>
          <w:ilvl w:val="0"/>
          <w:numId w:val="51"/>
        </w:numPr>
        <w:snapToGrid w:val="0"/>
        <w:spacing w:before="40"/>
        <w:rPr>
          <w:ins w:id="7682" w:author="Jens-Rainer Ohm" w:date="2022-11-10T18:24:00Z"/>
        </w:rPr>
      </w:pPr>
      <w:ins w:id="7683" w:author="Jens-Rainer Ohm" w:date="2022-11-10T18:24:00Z">
        <w:r>
          <w:t>Jianghao Jia (WHU – CN)</w:t>
        </w:r>
      </w:ins>
    </w:p>
    <w:p w14:paraId="7A7C8F38" w14:textId="77777777" w:rsidR="00994333" w:rsidRDefault="00994333" w:rsidP="00994333">
      <w:pPr>
        <w:pStyle w:val="Liste"/>
        <w:numPr>
          <w:ilvl w:val="0"/>
          <w:numId w:val="51"/>
        </w:numPr>
        <w:snapToGrid w:val="0"/>
        <w:spacing w:before="40"/>
        <w:rPr>
          <w:ins w:id="7684" w:author="Jens-Rainer Ohm" w:date="2022-11-10T18:24:00Z"/>
        </w:rPr>
      </w:pPr>
      <w:ins w:id="7685" w:author="Jens-Rainer Ohm" w:date="2022-11-10T18:24:00Z">
        <w:r>
          <w:t>Menghu Jia (ZTE – CN)</w:t>
        </w:r>
      </w:ins>
    </w:p>
    <w:p w14:paraId="178F58F9" w14:textId="77777777" w:rsidR="00994333" w:rsidRDefault="00994333" w:rsidP="00994333">
      <w:pPr>
        <w:pStyle w:val="Liste"/>
        <w:numPr>
          <w:ilvl w:val="0"/>
          <w:numId w:val="51"/>
        </w:numPr>
        <w:snapToGrid w:val="0"/>
        <w:spacing w:before="40"/>
        <w:rPr>
          <w:ins w:id="7686" w:author="Jens-Rainer Ohm" w:date="2022-11-10T18:24:00Z"/>
        </w:rPr>
      </w:pPr>
      <w:ins w:id="7687" w:author="Jens-Rainer Ohm" w:date="2022-11-10T18:24:00Z">
        <w:r>
          <w:t>Wei Jia (Bytedance – US)</w:t>
        </w:r>
      </w:ins>
    </w:p>
    <w:p w14:paraId="71550539" w14:textId="77777777" w:rsidR="00994333" w:rsidRDefault="00994333" w:rsidP="00994333">
      <w:pPr>
        <w:pStyle w:val="Liste"/>
        <w:numPr>
          <w:ilvl w:val="0"/>
          <w:numId w:val="51"/>
        </w:numPr>
        <w:snapToGrid w:val="0"/>
        <w:spacing w:before="40"/>
        <w:rPr>
          <w:ins w:id="7688" w:author="Jens-Rainer Ohm" w:date="2022-11-10T18:24:00Z"/>
        </w:rPr>
      </w:pPr>
      <w:ins w:id="7689" w:author="Jens-Rainer Ohm" w:date="2022-11-10T18:24:00Z">
        <w:r>
          <w:t>Cheolkon Jung (Xidian Univ. – CN)</w:t>
        </w:r>
      </w:ins>
    </w:p>
    <w:p w14:paraId="65B64175" w14:textId="77777777" w:rsidR="00994333" w:rsidRDefault="00994333" w:rsidP="00994333">
      <w:pPr>
        <w:pStyle w:val="Liste"/>
        <w:numPr>
          <w:ilvl w:val="0"/>
          <w:numId w:val="51"/>
        </w:numPr>
        <w:snapToGrid w:val="0"/>
        <w:spacing w:before="40"/>
        <w:rPr>
          <w:ins w:id="7690" w:author="Jens-Rainer Ohm" w:date="2022-11-10T18:24:00Z"/>
        </w:rPr>
      </w:pPr>
      <w:ins w:id="7691" w:author="Jens-Rainer Ohm" w:date="2022-11-10T18:24:00Z">
        <w:r>
          <w:t>Jungwon Kang (ETRI – KR)</w:t>
        </w:r>
      </w:ins>
    </w:p>
    <w:p w14:paraId="1BFA191F" w14:textId="77777777" w:rsidR="00994333" w:rsidRDefault="00994333" w:rsidP="00994333">
      <w:pPr>
        <w:pStyle w:val="Liste"/>
        <w:numPr>
          <w:ilvl w:val="0"/>
          <w:numId w:val="51"/>
        </w:numPr>
        <w:snapToGrid w:val="0"/>
        <w:spacing w:before="40"/>
        <w:rPr>
          <w:ins w:id="7692" w:author="Jens-Rainer Ohm" w:date="2022-11-10T18:24:00Z"/>
        </w:rPr>
      </w:pPr>
      <w:ins w:id="7693" w:author="Jens-Rainer Ohm" w:date="2022-11-10T18:24:00Z">
        <w:r>
          <w:t>Wenbo Kang (Xidian Univ. – CN)</w:t>
        </w:r>
      </w:ins>
    </w:p>
    <w:p w14:paraId="64A27827" w14:textId="77777777" w:rsidR="00994333" w:rsidRDefault="00994333" w:rsidP="00994333">
      <w:pPr>
        <w:pStyle w:val="Liste"/>
        <w:numPr>
          <w:ilvl w:val="0"/>
          <w:numId w:val="51"/>
        </w:numPr>
        <w:snapToGrid w:val="0"/>
        <w:spacing w:before="40"/>
        <w:rPr>
          <w:ins w:id="7694" w:author="Jens-Rainer Ohm" w:date="2022-11-10T18:24:00Z"/>
        </w:rPr>
      </w:pPr>
      <w:ins w:id="7695" w:author="Jens-Rainer Ohm" w:date="2022-11-10T18:24:00Z">
        <w:r>
          <w:t>Kimihiko Kazui (Fujitsu – JP)</w:t>
        </w:r>
      </w:ins>
    </w:p>
    <w:p w14:paraId="47E84B5B" w14:textId="77777777" w:rsidR="00994333" w:rsidRDefault="00994333" w:rsidP="00994333">
      <w:pPr>
        <w:pStyle w:val="Liste"/>
        <w:numPr>
          <w:ilvl w:val="0"/>
          <w:numId w:val="51"/>
        </w:numPr>
        <w:snapToGrid w:val="0"/>
        <w:spacing w:before="40"/>
        <w:rPr>
          <w:ins w:id="7696" w:author="Jens-Rainer Ohm" w:date="2022-11-10T18:24:00Z"/>
        </w:rPr>
      </w:pPr>
      <w:ins w:id="7697" w:author="Jens-Rainer Ohm" w:date="2022-11-10T18:24:00Z">
        <w:r>
          <w:t>Kyungah Kim (Samsung – KR)</w:t>
        </w:r>
      </w:ins>
    </w:p>
    <w:p w14:paraId="359FBE12" w14:textId="77777777" w:rsidR="00994333" w:rsidRDefault="00994333" w:rsidP="00994333">
      <w:pPr>
        <w:pStyle w:val="Liste"/>
        <w:numPr>
          <w:ilvl w:val="0"/>
          <w:numId w:val="51"/>
        </w:numPr>
        <w:snapToGrid w:val="0"/>
        <w:spacing w:before="40"/>
        <w:rPr>
          <w:ins w:id="7698" w:author="Jens-Rainer Ohm" w:date="2022-11-10T18:24:00Z"/>
        </w:rPr>
      </w:pPr>
      <w:ins w:id="7699" w:author="Jens-Rainer Ohm" w:date="2022-11-10T18:24:00Z">
        <w:r>
          <w:t>Kenji Kondo (Sony – JP)</w:t>
        </w:r>
      </w:ins>
    </w:p>
    <w:p w14:paraId="4C4B947A" w14:textId="77777777" w:rsidR="00994333" w:rsidRDefault="00994333" w:rsidP="00994333">
      <w:pPr>
        <w:pStyle w:val="Liste"/>
        <w:numPr>
          <w:ilvl w:val="0"/>
          <w:numId w:val="51"/>
        </w:numPr>
        <w:snapToGrid w:val="0"/>
        <w:spacing w:before="40"/>
        <w:rPr>
          <w:ins w:id="7700" w:author="Jens-Rainer Ohm" w:date="2022-11-10T18:24:00Z"/>
        </w:rPr>
      </w:pPr>
      <w:ins w:id="7701" w:author="Jens-Rainer Ohm" w:date="2022-11-10T18:24:00Z">
        <w:r>
          <w:t>Konstantinos Konstantinides (Dolby Labs – US)</w:t>
        </w:r>
      </w:ins>
    </w:p>
    <w:p w14:paraId="0A8BE14B" w14:textId="77777777" w:rsidR="00994333" w:rsidRDefault="00994333" w:rsidP="00994333">
      <w:pPr>
        <w:pStyle w:val="Liste"/>
        <w:numPr>
          <w:ilvl w:val="0"/>
          <w:numId w:val="51"/>
        </w:numPr>
        <w:snapToGrid w:val="0"/>
        <w:spacing w:before="40"/>
        <w:rPr>
          <w:ins w:id="7702" w:author="Jens-Rainer Ohm" w:date="2022-11-10T18:24:00Z"/>
        </w:rPr>
      </w:pPr>
      <w:ins w:id="7703" w:author="Jens-Rainer Ohm" w:date="2022-11-10T18:24:00Z">
        <w:r>
          <w:t>Moonmo Koo (LGE – KR)</w:t>
        </w:r>
      </w:ins>
    </w:p>
    <w:p w14:paraId="334EACF9" w14:textId="77777777" w:rsidR="00994333" w:rsidRDefault="00994333" w:rsidP="00994333">
      <w:pPr>
        <w:pStyle w:val="Liste"/>
        <w:numPr>
          <w:ilvl w:val="0"/>
          <w:numId w:val="51"/>
        </w:numPr>
        <w:snapToGrid w:val="0"/>
        <w:spacing w:before="40"/>
        <w:rPr>
          <w:ins w:id="7704" w:author="Jens-Rainer Ohm" w:date="2022-11-10T18:24:00Z"/>
        </w:rPr>
      </w:pPr>
      <w:ins w:id="7705" w:author="Jens-Rainer Ohm" w:date="2022-11-10T18:24:00Z">
        <w:r>
          <w:t>Matthias Kränzler (FAU – DE)</w:t>
        </w:r>
      </w:ins>
    </w:p>
    <w:p w14:paraId="6C4EA52B" w14:textId="77777777" w:rsidR="00994333" w:rsidRDefault="00994333" w:rsidP="00994333">
      <w:pPr>
        <w:pStyle w:val="Liste"/>
        <w:numPr>
          <w:ilvl w:val="0"/>
          <w:numId w:val="51"/>
        </w:numPr>
        <w:snapToGrid w:val="0"/>
        <w:spacing w:before="40"/>
        <w:rPr>
          <w:ins w:id="7706" w:author="Jens-Rainer Ohm" w:date="2022-11-10T18:24:00Z"/>
        </w:rPr>
      </w:pPr>
      <w:ins w:id="7707" w:author="Jens-Rainer Ohm" w:date="2022-11-10T18:24:00Z">
        <w:r>
          <w:t>Che-Wei Kuo (Kwai – US)</w:t>
        </w:r>
      </w:ins>
    </w:p>
    <w:p w14:paraId="20236539" w14:textId="77777777" w:rsidR="00994333" w:rsidRDefault="00994333" w:rsidP="00994333">
      <w:pPr>
        <w:pStyle w:val="Liste"/>
        <w:numPr>
          <w:ilvl w:val="0"/>
          <w:numId w:val="51"/>
        </w:numPr>
        <w:snapToGrid w:val="0"/>
        <w:spacing w:before="40"/>
        <w:rPr>
          <w:ins w:id="7708" w:author="Jens-Rainer Ohm" w:date="2022-11-10T18:24:00Z"/>
        </w:rPr>
      </w:pPr>
      <w:ins w:id="7709" w:author="Jens-Rainer Ohm" w:date="2022-11-10T18:24:00Z">
        <w:r>
          <w:t>Naseong Kwon (KWU – KR)</w:t>
        </w:r>
      </w:ins>
    </w:p>
    <w:p w14:paraId="08EF0644" w14:textId="77777777" w:rsidR="00994333" w:rsidRDefault="00994333" w:rsidP="00994333">
      <w:pPr>
        <w:pStyle w:val="Liste"/>
        <w:numPr>
          <w:ilvl w:val="0"/>
          <w:numId w:val="51"/>
        </w:numPr>
        <w:snapToGrid w:val="0"/>
        <w:spacing w:before="40"/>
        <w:rPr>
          <w:ins w:id="7710" w:author="Jens-Rainer Ohm" w:date="2022-11-10T18:24:00Z"/>
        </w:rPr>
      </w:pPr>
      <w:ins w:id="7711" w:author="Jens-Rainer Ohm" w:date="2022-11-10T18:24:00Z">
        <w:r>
          <w:t>Chen-Yen Lai (MediaTek – US)</w:t>
        </w:r>
      </w:ins>
    </w:p>
    <w:p w14:paraId="54D007EA" w14:textId="77777777" w:rsidR="00994333" w:rsidRDefault="00994333" w:rsidP="00994333">
      <w:pPr>
        <w:pStyle w:val="Liste"/>
        <w:numPr>
          <w:ilvl w:val="0"/>
          <w:numId w:val="51"/>
        </w:numPr>
        <w:snapToGrid w:val="0"/>
        <w:spacing w:before="40"/>
        <w:rPr>
          <w:ins w:id="7712" w:author="Jens-Rainer Ohm" w:date="2022-11-10T18:24:00Z"/>
        </w:rPr>
      </w:pPr>
      <w:ins w:id="7713" w:author="Jens-Rainer Ohm" w:date="2022-11-10T18:24:00Z">
        <w:r>
          <w:t>Hui Lan (Xidian Univ. – CN)</w:t>
        </w:r>
      </w:ins>
    </w:p>
    <w:p w14:paraId="4BCC721A" w14:textId="77777777" w:rsidR="00994333" w:rsidRDefault="00994333" w:rsidP="00994333">
      <w:pPr>
        <w:pStyle w:val="Liste"/>
        <w:numPr>
          <w:ilvl w:val="0"/>
          <w:numId w:val="51"/>
        </w:numPr>
        <w:snapToGrid w:val="0"/>
        <w:spacing w:before="40"/>
        <w:rPr>
          <w:ins w:id="7714" w:author="Jens-Rainer Ohm" w:date="2022-11-10T18:24:00Z"/>
        </w:rPr>
      </w:pPr>
      <w:ins w:id="7715" w:author="Jens-Rainer Ohm" w:date="2022-11-10T18:24:00Z">
        <w:r>
          <w:t>Guillaume Laroche (Canon – FR)</w:t>
        </w:r>
      </w:ins>
    </w:p>
    <w:p w14:paraId="7D421DF7" w14:textId="77777777" w:rsidR="00994333" w:rsidRDefault="00994333" w:rsidP="00994333">
      <w:pPr>
        <w:pStyle w:val="Liste"/>
        <w:numPr>
          <w:ilvl w:val="0"/>
          <w:numId w:val="51"/>
        </w:numPr>
        <w:snapToGrid w:val="0"/>
        <w:spacing w:before="40"/>
        <w:rPr>
          <w:ins w:id="7716" w:author="Jens-Rainer Ohm" w:date="2022-11-10T18:24:00Z"/>
        </w:rPr>
      </w:pPr>
      <w:ins w:id="7717" w:author="Jens-Rainer Ohm" w:date="2022-11-10T18:24:00Z">
        <w:r>
          <w:t>Pascal Le Guyadec (InterDigital – FR)</w:t>
        </w:r>
      </w:ins>
    </w:p>
    <w:p w14:paraId="6C849AB8" w14:textId="77777777" w:rsidR="00994333" w:rsidRDefault="00994333" w:rsidP="00994333">
      <w:pPr>
        <w:pStyle w:val="Liste"/>
        <w:numPr>
          <w:ilvl w:val="0"/>
          <w:numId w:val="51"/>
        </w:numPr>
        <w:snapToGrid w:val="0"/>
        <w:spacing w:before="40"/>
        <w:rPr>
          <w:ins w:id="7718" w:author="Jens-Rainer Ohm" w:date="2022-11-10T18:24:00Z"/>
        </w:rPr>
      </w:pPr>
      <w:ins w:id="7719" w:author="Jens-Rainer Ohm" w:date="2022-11-10T18:24:00Z">
        <w:r>
          <w:t>Guichun Li (Tencent – US)</w:t>
        </w:r>
      </w:ins>
    </w:p>
    <w:p w14:paraId="363066C7" w14:textId="77777777" w:rsidR="00994333" w:rsidRDefault="00994333" w:rsidP="00994333">
      <w:pPr>
        <w:pStyle w:val="Liste"/>
        <w:numPr>
          <w:ilvl w:val="0"/>
          <w:numId w:val="51"/>
        </w:numPr>
        <w:snapToGrid w:val="0"/>
        <w:spacing w:before="40"/>
        <w:rPr>
          <w:ins w:id="7720" w:author="Jens-Rainer Ohm" w:date="2022-11-10T18:24:00Z"/>
        </w:rPr>
      </w:pPr>
      <w:ins w:id="7721" w:author="Jens-Rainer Ohm" w:date="2022-11-10T18:24:00Z">
        <w:r>
          <w:t>Jingya Li (Qualcomm – US)</w:t>
        </w:r>
      </w:ins>
    </w:p>
    <w:p w14:paraId="79E3A35A" w14:textId="77777777" w:rsidR="00994333" w:rsidRDefault="00994333" w:rsidP="00994333">
      <w:pPr>
        <w:pStyle w:val="Liste"/>
        <w:numPr>
          <w:ilvl w:val="0"/>
          <w:numId w:val="51"/>
        </w:numPr>
        <w:snapToGrid w:val="0"/>
        <w:spacing w:before="40"/>
        <w:rPr>
          <w:ins w:id="7722" w:author="Jens-Rainer Ohm" w:date="2022-11-10T18:24:00Z"/>
        </w:rPr>
      </w:pPr>
      <w:ins w:id="7723" w:author="Jens-Rainer Ohm" w:date="2022-11-10T18:24:00Z">
        <w:r>
          <w:t>Junru Li (Bytedance – CN)</w:t>
        </w:r>
      </w:ins>
    </w:p>
    <w:p w14:paraId="2CFEA357" w14:textId="77777777" w:rsidR="00994333" w:rsidRDefault="00994333" w:rsidP="00994333">
      <w:pPr>
        <w:pStyle w:val="Liste"/>
        <w:numPr>
          <w:ilvl w:val="0"/>
          <w:numId w:val="51"/>
        </w:numPr>
        <w:snapToGrid w:val="0"/>
        <w:spacing w:before="40"/>
        <w:rPr>
          <w:ins w:id="7724" w:author="Jens-Rainer Ohm" w:date="2022-11-10T18:24:00Z"/>
        </w:rPr>
      </w:pPr>
      <w:ins w:id="7725" w:author="Jens-Rainer Ohm" w:date="2022-11-10T18:24:00Z">
        <w:r>
          <w:t>Ling Li (Samsung – KR)</w:t>
        </w:r>
      </w:ins>
    </w:p>
    <w:p w14:paraId="3FCD0CF5" w14:textId="77777777" w:rsidR="00994333" w:rsidRDefault="00994333" w:rsidP="00994333">
      <w:pPr>
        <w:pStyle w:val="Liste"/>
        <w:numPr>
          <w:ilvl w:val="0"/>
          <w:numId w:val="51"/>
        </w:numPr>
        <w:snapToGrid w:val="0"/>
        <w:spacing w:before="40"/>
        <w:rPr>
          <w:ins w:id="7726" w:author="Jens-Rainer Ohm" w:date="2022-11-10T18:24:00Z"/>
        </w:rPr>
      </w:pPr>
      <w:ins w:id="7727" w:author="Jens-Rainer Ohm" w:date="2022-11-10T18:24:00Z">
        <w:r>
          <w:t>Ming Li (OPPO – CN)</w:t>
        </w:r>
      </w:ins>
    </w:p>
    <w:p w14:paraId="3876F05E" w14:textId="77777777" w:rsidR="00994333" w:rsidRDefault="00994333" w:rsidP="00994333">
      <w:pPr>
        <w:pStyle w:val="Liste"/>
        <w:numPr>
          <w:ilvl w:val="0"/>
          <w:numId w:val="51"/>
        </w:numPr>
        <w:snapToGrid w:val="0"/>
        <w:spacing w:before="40"/>
        <w:rPr>
          <w:ins w:id="7728" w:author="Jens-Rainer Ohm" w:date="2022-11-10T18:24:00Z"/>
        </w:rPr>
      </w:pPr>
      <w:ins w:id="7729" w:author="Jens-Rainer Ohm" w:date="2022-11-10T18:24:00Z">
        <w:r>
          <w:t>Xiang Li (Google – US)</w:t>
        </w:r>
      </w:ins>
    </w:p>
    <w:p w14:paraId="45F00610" w14:textId="77777777" w:rsidR="00994333" w:rsidRDefault="00994333" w:rsidP="00994333">
      <w:pPr>
        <w:pStyle w:val="Liste"/>
        <w:numPr>
          <w:ilvl w:val="0"/>
          <w:numId w:val="51"/>
        </w:numPr>
        <w:snapToGrid w:val="0"/>
        <w:spacing w:before="40"/>
        <w:rPr>
          <w:ins w:id="7730" w:author="Jens-Rainer Ohm" w:date="2022-11-10T18:24:00Z"/>
        </w:rPr>
      </w:pPr>
      <w:ins w:id="7731" w:author="Jens-Rainer Ohm" w:date="2022-11-10T18:24:00Z">
        <w:r>
          <w:t>Xinwei Li (Alibaba – CN)</w:t>
        </w:r>
      </w:ins>
    </w:p>
    <w:p w14:paraId="24256B55" w14:textId="77777777" w:rsidR="00994333" w:rsidRDefault="00994333" w:rsidP="00994333">
      <w:pPr>
        <w:pStyle w:val="Liste"/>
        <w:numPr>
          <w:ilvl w:val="0"/>
          <w:numId w:val="51"/>
        </w:numPr>
        <w:snapToGrid w:val="0"/>
        <w:spacing w:before="40"/>
        <w:rPr>
          <w:ins w:id="7732" w:author="Jens-Rainer Ohm" w:date="2022-11-10T18:24:00Z"/>
        </w:rPr>
      </w:pPr>
      <w:ins w:id="7733" w:author="Jens-Rainer Ohm" w:date="2022-11-10T18:24:00Z">
        <w:r>
          <w:t>Yingming Li (ZJU – CN)</w:t>
        </w:r>
      </w:ins>
    </w:p>
    <w:p w14:paraId="4A935559" w14:textId="77777777" w:rsidR="00994333" w:rsidRDefault="00994333" w:rsidP="00994333">
      <w:pPr>
        <w:pStyle w:val="Liste"/>
        <w:numPr>
          <w:ilvl w:val="0"/>
          <w:numId w:val="51"/>
        </w:numPr>
        <w:snapToGrid w:val="0"/>
        <w:spacing w:before="40"/>
        <w:rPr>
          <w:ins w:id="7734" w:author="Jens-Rainer Ohm" w:date="2022-11-10T18:24:00Z"/>
        </w:rPr>
      </w:pPr>
      <w:ins w:id="7735" w:author="Jens-Rainer Ohm" w:date="2022-11-10T18:24:00Z">
        <w:r>
          <w:t>Yue Li (Bytedance – US)</w:t>
        </w:r>
      </w:ins>
    </w:p>
    <w:p w14:paraId="113E1D63" w14:textId="77777777" w:rsidR="00994333" w:rsidRDefault="00994333" w:rsidP="00994333">
      <w:pPr>
        <w:pStyle w:val="Liste"/>
        <w:numPr>
          <w:ilvl w:val="0"/>
          <w:numId w:val="51"/>
        </w:numPr>
        <w:snapToGrid w:val="0"/>
        <w:spacing w:before="40"/>
        <w:rPr>
          <w:ins w:id="7736" w:author="Jens-Rainer Ohm" w:date="2022-11-10T18:24:00Z"/>
        </w:rPr>
      </w:pPr>
      <w:ins w:id="7737" w:author="Jens-Rainer Ohm" w:date="2022-11-10T18:24:00Z">
        <w:r>
          <w:t>Junqi Liao (USTC – CN)</w:t>
        </w:r>
      </w:ins>
    </w:p>
    <w:p w14:paraId="16FA2194" w14:textId="77777777" w:rsidR="00994333" w:rsidRDefault="00994333" w:rsidP="00994333">
      <w:pPr>
        <w:pStyle w:val="Liste"/>
        <w:numPr>
          <w:ilvl w:val="0"/>
          <w:numId w:val="51"/>
        </w:numPr>
        <w:snapToGrid w:val="0"/>
        <w:spacing w:before="40"/>
        <w:rPr>
          <w:ins w:id="7738" w:author="Jens-Rainer Ohm" w:date="2022-11-10T18:24:00Z"/>
        </w:rPr>
      </w:pPr>
      <w:ins w:id="7739" w:author="Jens-Rainer Ohm" w:date="2022-11-10T18:24:00Z">
        <w:r>
          <w:t>Karl Lillevold (Brightcove – US)</w:t>
        </w:r>
      </w:ins>
    </w:p>
    <w:p w14:paraId="14E6F09A" w14:textId="77777777" w:rsidR="00994333" w:rsidRDefault="00994333" w:rsidP="00994333">
      <w:pPr>
        <w:pStyle w:val="Liste"/>
        <w:numPr>
          <w:ilvl w:val="0"/>
          <w:numId w:val="51"/>
        </w:numPr>
        <w:snapToGrid w:val="0"/>
        <w:spacing w:before="40"/>
        <w:rPr>
          <w:ins w:id="7740" w:author="Jens-Rainer Ohm" w:date="2022-11-10T18:24:00Z"/>
        </w:rPr>
      </w:pPr>
      <w:ins w:id="7741" w:author="Jens-Rainer Ohm" w:date="2022-11-10T18:24:00Z">
        <w:r>
          <w:t>Wang-Q Lim (HHI – DE)</w:t>
        </w:r>
      </w:ins>
    </w:p>
    <w:p w14:paraId="7AA90282" w14:textId="77777777" w:rsidR="00994333" w:rsidRDefault="00994333" w:rsidP="00994333">
      <w:pPr>
        <w:pStyle w:val="Liste"/>
        <w:numPr>
          <w:ilvl w:val="0"/>
          <w:numId w:val="51"/>
        </w:numPr>
        <w:snapToGrid w:val="0"/>
        <w:spacing w:before="40"/>
        <w:rPr>
          <w:ins w:id="7742" w:author="Jens-Rainer Ohm" w:date="2022-11-10T18:24:00Z"/>
        </w:rPr>
      </w:pPr>
      <w:ins w:id="7743" w:author="Jens-Rainer Ohm" w:date="2022-11-10T18:24:00Z">
        <w:r>
          <w:t>Chaoyi Lin (Bytedance – CN)</w:t>
        </w:r>
      </w:ins>
    </w:p>
    <w:p w14:paraId="40D228C4" w14:textId="77777777" w:rsidR="00994333" w:rsidRDefault="00994333" w:rsidP="00994333">
      <w:pPr>
        <w:pStyle w:val="Liste"/>
        <w:numPr>
          <w:ilvl w:val="0"/>
          <w:numId w:val="51"/>
        </w:numPr>
        <w:snapToGrid w:val="0"/>
        <w:spacing w:before="40"/>
        <w:rPr>
          <w:ins w:id="7744" w:author="Jens-Rainer Ohm" w:date="2022-11-10T18:24:00Z"/>
        </w:rPr>
      </w:pPr>
      <w:ins w:id="7745" w:author="Jens-Rainer Ohm" w:date="2022-11-10T18:24:00Z">
        <w:r>
          <w:t>Wen-Chun Lin (MediaTek – US)</w:t>
        </w:r>
      </w:ins>
    </w:p>
    <w:p w14:paraId="5972C4A3" w14:textId="77777777" w:rsidR="00994333" w:rsidRDefault="00994333" w:rsidP="00994333">
      <w:pPr>
        <w:pStyle w:val="Liste"/>
        <w:numPr>
          <w:ilvl w:val="0"/>
          <w:numId w:val="51"/>
        </w:numPr>
        <w:snapToGrid w:val="0"/>
        <w:spacing w:before="40"/>
        <w:rPr>
          <w:ins w:id="7746" w:author="Jens-Rainer Ohm" w:date="2022-11-10T18:24:00Z"/>
        </w:rPr>
      </w:pPr>
      <w:ins w:id="7747" w:author="Jens-Rainer Ohm" w:date="2022-11-10T18:24:00Z">
        <w:r>
          <w:t>Yu-Cheng Lin (MediaTek – US)</w:t>
        </w:r>
      </w:ins>
    </w:p>
    <w:p w14:paraId="22EE8E76" w14:textId="77777777" w:rsidR="00994333" w:rsidRDefault="00994333" w:rsidP="00994333">
      <w:pPr>
        <w:pStyle w:val="Liste"/>
        <w:numPr>
          <w:ilvl w:val="0"/>
          <w:numId w:val="51"/>
        </w:numPr>
        <w:snapToGrid w:val="0"/>
        <w:spacing w:before="40"/>
        <w:rPr>
          <w:ins w:id="7748" w:author="Jens-Rainer Ohm" w:date="2022-11-10T18:24:00Z"/>
        </w:rPr>
      </w:pPr>
      <w:ins w:id="7749" w:author="Jens-Rainer Ohm" w:date="2022-11-10T18:24:00Z">
        <w:r>
          <w:t>Lukasz Litwic (Ericsson – SE)</w:t>
        </w:r>
      </w:ins>
    </w:p>
    <w:p w14:paraId="34DC1843" w14:textId="77777777" w:rsidR="00994333" w:rsidRDefault="00994333" w:rsidP="00994333">
      <w:pPr>
        <w:pStyle w:val="Liste"/>
        <w:numPr>
          <w:ilvl w:val="0"/>
          <w:numId w:val="51"/>
        </w:numPr>
        <w:snapToGrid w:val="0"/>
        <w:spacing w:before="40"/>
        <w:rPr>
          <w:ins w:id="7750" w:author="Jens-Rainer Ohm" w:date="2022-11-10T18:24:00Z"/>
        </w:rPr>
      </w:pPr>
      <w:ins w:id="7751" w:author="Jens-Rainer Ohm" w:date="2022-11-10T18:24:00Z">
        <w:r>
          <w:t>Shan Liu (Tencent – US)</w:t>
        </w:r>
      </w:ins>
    </w:p>
    <w:p w14:paraId="7A9BA28B" w14:textId="77777777" w:rsidR="00994333" w:rsidRDefault="00994333" w:rsidP="00994333">
      <w:pPr>
        <w:pStyle w:val="Liste"/>
        <w:numPr>
          <w:ilvl w:val="0"/>
          <w:numId w:val="51"/>
        </w:numPr>
        <w:snapToGrid w:val="0"/>
        <w:spacing w:before="40"/>
        <w:rPr>
          <w:ins w:id="7752" w:author="Jens-Rainer Ohm" w:date="2022-11-10T18:24:00Z"/>
        </w:rPr>
      </w:pPr>
      <w:ins w:id="7753" w:author="Jens-Rainer Ohm" w:date="2022-11-10T18:24:00Z">
        <w:r>
          <w:t>Xu Liu (Xidian Univ. – CN)</w:t>
        </w:r>
      </w:ins>
    </w:p>
    <w:p w14:paraId="3FB7B764" w14:textId="77777777" w:rsidR="00994333" w:rsidRDefault="00994333" w:rsidP="00994333">
      <w:pPr>
        <w:pStyle w:val="Liste"/>
        <w:numPr>
          <w:ilvl w:val="0"/>
          <w:numId w:val="51"/>
        </w:numPr>
        <w:snapToGrid w:val="0"/>
        <w:spacing w:before="40"/>
        <w:rPr>
          <w:ins w:id="7754" w:author="Jens-Rainer Ohm" w:date="2022-11-10T18:24:00Z"/>
        </w:rPr>
      </w:pPr>
      <w:ins w:id="7755" w:author="Jens-Rainer Ohm" w:date="2022-11-10T18:24:00Z">
        <w:r>
          <w:t>Yun-Feng Liu (Xidian Univ. – CN)</w:t>
        </w:r>
      </w:ins>
    </w:p>
    <w:p w14:paraId="06034BC7" w14:textId="77777777" w:rsidR="00994333" w:rsidRDefault="00994333" w:rsidP="00994333">
      <w:pPr>
        <w:pStyle w:val="Liste"/>
        <w:numPr>
          <w:ilvl w:val="0"/>
          <w:numId w:val="51"/>
        </w:numPr>
        <w:snapToGrid w:val="0"/>
        <w:spacing w:before="40"/>
        <w:rPr>
          <w:ins w:id="7756" w:author="Jens-Rainer Ohm" w:date="2022-11-10T18:24:00Z"/>
        </w:rPr>
      </w:pPr>
      <w:ins w:id="7757" w:author="Jens-Rainer Ohm" w:date="2022-11-10T18:24:00Z">
        <w:r>
          <w:t>Yutian Liu (Transsion – CN)</w:t>
        </w:r>
      </w:ins>
    </w:p>
    <w:p w14:paraId="477EB99B" w14:textId="77777777" w:rsidR="00994333" w:rsidRDefault="00994333" w:rsidP="00994333">
      <w:pPr>
        <w:pStyle w:val="Liste"/>
        <w:numPr>
          <w:ilvl w:val="0"/>
          <w:numId w:val="51"/>
        </w:numPr>
        <w:snapToGrid w:val="0"/>
        <w:spacing w:before="40"/>
        <w:rPr>
          <w:ins w:id="7758" w:author="Jens-Rainer Ohm" w:date="2022-11-10T18:24:00Z"/>
        </w:rPr>
      </w:pPr>
      <w:ins w:id="7759" w:author="Jens-Rainer Ohm" w:date="2022-11-10T18:24:00Z">
        <w:r>
          <w:t>Zizheng Liu (Tencent – CN)</w:t>
        </w:r>
      </w:ins>
    </w:p>
    <w:p w14:paraId="63A33E82" w14:textId="77777777" w:rsidR="00994333" w:rsidRDefault="00994333" w:rsidP="00994333">
      <w:pPr>
        <w:pStyle w:val="Liste"/>
        <w:numPr>
          <w:ilvl w:val="0"/>
          <w:numId w:val="51"/>
        </w:numPr>
        <w:snapToGrid w:val="0"/>
        <w:spacing w:before="40"/>
        <w:rPr>
          <w:ins w:id="7760" w:author="Jens-Rainer Ohm" w:date="2022-11-10T18:24:00Z"/>
        </w:rPr>
      </w:pPr>
      <w:ins w:id="7761" w:author="Jens-Rainer Ohm" w:date="2022-11-10T18:24:00Z">
        <w:r>
          <w:t>Chih-Hsuan Lo (MediaTek – US)</w:t>
        </w:r>
      </w:ins>
    </w:p>
    <w:p w14:paraId="08A1DAD8" w14:textId="77777777" w:rsidR="00994333" w:rsidRDefault="00994333" w:rsidP="00994333">
      <w:pPr>
        <w:pStyle w:val="Liste"/>
        <w:numPr>
          <w:ilvl w:val="0"/>
          <w:numId w:val="51"/>
        </w:numPr>
        <w:snapToGrid w:val="0"/>
        <w:spacing w:before="40"/>
        <w:rPr>
          <w:ins w:id="7762" w:author="Jens-Rainer Ohm" w:date="2022-11-10T18:24:00Z"/>
        </w:rPr>
      </w:pPr>
      <w:ins w:id="7763" w:author="Jens-Rainer Ohm" w:date="2022-11-10T18:24:00Z">
        <w:r>
          <w:t>Federico Lo Bianco (InterDigital – FR)</w:t>
        </w:r>
      </w:ins>
    </w:p>
    <w:p w14:paraId="44554D3C" w14:textId="77777777" w:rsidR="00994333" w:rsidRDefault="00994333" w:rsidP="00994333">
      <w:pPr>
        <w:pStyle w:val="Liste"/>
        <w:numPr>
          <w:ilvl w:val="0"/>
          <w:numId w:val="51"/>
        </w:numPr>
        <w:snapToGrid w:val="0"/>
        <w:spacing w:before="40"/>
        <w:rPr>
          <w:ins w:id="7764" w:author="Jens-Rainer Ohm" w:date="2022-11-10T18:24:00Z"/>
        </w:rPr>
      </w:pPr>
      <w:ins w:id="7765" w:author="Jens-Rainer Ohm" w:date="2022-11-10T18:24:00Z">
        <w:r>
          <w:lastRenderedPageBreak/>
          <w:t>Yifei Long (WHU – CN)</w:t>
        </w:r>
      </w:ins>
    </w:p>
    <w:p w14:paraId="1780DC8D" w14:textId="77777777" w:rsidR="00994333" w:rsidRDefault="00994333" w:rsidP="00994333">
      <w:pPr>
        <w:pStyle w:val="Liste"/>
        <w:numPr>
          <w:ilvl w:val="0"/>
          <w:numId w:val="51"/>
        </w:numPr>
        <w:snapToGrid w:val="0"/>
        <w:spacing w:before="40"/>
        <w:rPr>
          <w:ins w:id="7766" w:author="Jens-Rainer Ohm" w:date="2022-11-10T18:24:00Z"/>
        </w:rPr>
      </w:pPr>
      <w:ins w:id="7767" w:author="Jens-Rainer Ohm" w:date="2022-11-10T18:24:00Z">
        <w:r>
          <w:t>Taoran Lu (Dolby – US)</w:t>
        </w:r>
      </w:ins>
    </w:p>
    <w:p w14:paraId="4599DA53" w14:textId="77777777" w:rsidR="00994333" w:rsidRDefault="00994333" w:rsidP="00994333">
      <w:pPr>
        <w:pStyle w:val="Liste"/>
        <w:numPr>
          <w:ilvl w:val="0"/>
          <w:numId w:val="51"/>
        </w:numPr>
        <w:snapToGrid w:val="0"/>
        <w:spacing w:before="40"/>
        <w:rPr>
          <w:ins w:id="7768" w:author="Jens-Rainer Ohm" w:date="2022-11-10T18:24:00Z"/>
        </w:rPr>
      </w:pPr>
      <w:ins w:id="7769" w:author="Jens-Rainer Ohm" w:date="2022-11-10T18:24:00Z">
        <w:r>
          <w:t>Ajay Luthra (Picsel Labs – US)</w:t>
        </w:r>
      </w:ins>
    </w:p>
    <w:p w14:paraId="3A597878" w14:textId="77777777" w:rsidR="00994333" w:rsidRDefault="00994333" w:rsidP="00994333">
      <w:pPr>
        <w:pStyle w:val="Liste"/>
        <w:numPr>
          <w:ilvl w:val="0"/>
          <w:numId w:val="51"/>
        </w:numPr>
        <w:snapToGrid w:val="0"/>
        <w:spacing w:before="40"/>
        <w:rPr>
          <w:ins w:id="7770" w:author="Jens-Rainer Ohm" w:date="2022-11-10T18:24:00Z"/>
        </w:rPr>
      </w:pPr>
      <w:ins w:id="7771" w:author="Jens-Rainer Ohm" w:date="2022-11-10T18:24:00Z">
        <w:r>
          <w:t>Wenrui Lv (SDU – CN)</w:t>
        </w:r>
      </w:ins>
    </w:p>
    <w:p w14:paraId="156F7707" w14:textId="77777777" w:rsidR="00994333" w:rsidRDefault="00994333" w:rsidP="00994333">
      <w:pPr>
        <w:pStyle w:val="Liste"/>
        <w:numPr>
          <w:ilvl w:val="0"/>
          <w:numId w:val="51"/>
        </w:numPr>
        <w:snapToGrid w:val="0"/>
        <w:spacing w:before="40"/>
        <w:rPr>
          <w:ins w:id="7772" w:author="Jens-Rainer Ohm" w:date="2022-11-10T18:24:00Z"/>
        </w:rPr>
      </w:pPr>
      <w:ins w:id="7773" w:author="Jens-Rainer Ohm" w:date="2022-11-10T18:24:00Z">
        <w:r>
          <w:t>Zhuoyi Lv (vivo – CN)</w:t>
        </w:r>
      </w:ins>
    </w:p>
    <w:p w14:paraId="7035FC71" w14:textId="77777777" w:rsidR="00994333" w:rsidRDefault="00994333" w:rsidP="00994333">
      <w:pPr>
        <w:pStyle w:val="Liste"/>
        <w:numPr>
          <w:ilvl w:val="0"/>
          <w:numId w:val="51"/>
        </w:numPr>
        <w:snapToGrid w:val="0"/>
        <w:spacing w:before="40"/>
        <w:rPr>
          <w:ins w:id="7774" w:author="Jens-Rainer Ohm" w:date="2022-11-10T18:24:00Z"/>
        </w:rPr>
      </w:pPr>
      <w:ins w:id="7775" w:author="Jens-Rainer Ohm" w:date="2022-11-10T18:24:00Z">
        <w:r>
          <w:t>Changyue Ma (Kwai – US)</w:t>
        </w:r>
      </w:ins>
    </w:p>
    <w:p w14:paraId="62225E08" w14:textId="77777777" w:rsidR="00994333" w:rsidRDefault="00994333" w:rsidP="00994333">
      <w:pPr>
        <w:pStyle w:val="Liste"/>
        <w:numPr>
          <w:ilvl w:val="0"/>
          <w:numId w:val="51"/>
        </w:numPr>
        <w:snapToGrid w:val="0"/>
        <w:spacing w:before="40"/>
        <w:rPr>
          <w:ins w:id="7776" w:author="Jens-Rainer Ohm" w:date="2022-11-10T18:24:00Z"/>
        </w:rPr>
      </w:pPr>
      <w:ins w:id="7777" w:author="Jens-Rainer Ohm" w:date="2022-11-10T18:24:00Z">
        <w:r>
          <w:t>Yanzhuo MA (MMC Lab Xidian Univ. – CN)</w:t>
        </w:r>
      </w:ins>
    </w:p>
    <w:p w14:paraId="5B7E30CC" w14:textId="77777777" w:rsidR="00994333" w:rsidRDefault="00994333" w:rsidP="00994333">
      <w:pPr>
        <w:pStyle w:val="Liste"/>
        <w:numPr>
          <w:ilvl w:val="0"/>
          <w:numId w:val="51"/>
        </w:numPr>
        <w:snapToGrid w:val="0"/>
        <w:spacing w:before="40"/>
        <w:rPr>
          <w:ins w:id="7778" w:author="Jens-Rainer Ohm" w:date="2022-11-10T18:24:00Z"/>
        </w:rPr>
      </w:pPr>
      <w:ins w:id="7779" w:author="Jens-Rainer Ohm" w:date="2022-11-10T18:24:00Z">
        <w:r>
          <w:t>Gwenaelle Marquant (InterDigital – FR)</w:t>
        </w:r>
      </w:ins>
    </w:p>
    <w:p w14:paraId="1322DE6D" w14:textId="77777777" w:rsidR="00994333" w:rsidRDefault="00994333" w:rsidP="00994333">
      <w:pPr>
        <w:pStyle w:val="Liste"/>
        <w:numPr>
          <w:ilvl w:val="0"/>
          <w:numId w:val="51"/>
        </w:numPr>
        <w:snapToGrid w:val="0"/>
        <w:spacing w:before="40"/>
        <w:rPr>
          <w:ins w:id="7780" w:author="Jens-Rainer Ohm" w:date="2022-11-10T18:24:00Z"/>
        </w:rPr>
      </w:pPr>
      <w:ins w:id="7781" w:author="Jens-Rainer Ohm" w:date="2022-11-10T18:24:00Z">
        <w:r>
          <w:t>Ville-Veikko Mattila (Nokia – FIN)</w:t>
        </w:r>
      </w:ins>
    </w:p>
    <w:p w14:paraId="3BBBA6AF" w14:textId="77777777" w:rsidR="00994333" w:rsidRDefault="00994333" w:rsidP="00994333">
      <w:pPr>
        <w:pStyle w:val="Liste"/>
        <w:numPr>
          <w:ilvl w:val="0"/>
          <w:numId w:val="51"/>
        </w:numPr>
        <w:snapToGrid w:val="0"/>
        <w:spacing w:before="40"/>
        <w:rPr>
          <w:ins w:id="7782" w:author="Jens-Rainer Ohm" w:date="2022-11-10T18:24:00Z"/>
        </w:rPr>
      </w:pPr>
      <w:ins w:id="7783" w:author="Jens-Rainer Ohm" w:date="2022-11-10T18:24:00Z">
        <w:r>
          <w:t>Anand Meher Kotra (Qualcomm – US)</w:t>
        </w:r>
      </w:ins>
    </w:p>
    <w:p w14:paraId="28F64C0F" w14:textId="77777777" w:rsidR="00994333" w:rsidRDefault="00994333" w:rsidP="00994333">
      <w:pPr>
        <w:pStyle w:val="Liste"/>
        <w:numPr>
          <w:ilvl w:val="0"/>
          <w:numId w:val="51"/>
        </w:numPr>
        <w:snapToGrid w:val="0"/>
        <w:spacing w:before="40"/>
        <w:rPr>
          <w:ins w:id="7784" w:author="Jens-Rainer Ohm" w:date="2022-11-10T18:24:00Z"/>
        </w:rPr>
      </w:pPr>
      <w:ins w:id="7785" w:author="Jens-Rainer Ohm" w:date="2022-11-10T18:24:00Z">
        <w:r>
          <w:t>Dominik Mehlem (RWTH – DE)</w:t>
        </w:r>
      </w:ins>
    </w:p>
    <w:p w14:paraId="0BD0B60B" w14:textId="77777777" w:rsidR="00994333" w:rsidRDefault="00994333" w:rsidP="00994333">
      <w:pPr>
        <w:pStyle w:val="Liste"/>
        <w:numPr>
          <w:ilvl w:val="0"/>
          <w:numId w:val="51"/>
        </w:numPr>
        <w:snapToGrid w:val="0"/>
        <w:spacing w:before="40"/>
        <w:rPr>
          <w:ins w:id="7786" w:author="Jens-Rainer Ohm" w:date="2022-11-10T18:24:00Z"/>
        </w:rPr>
      </w:pPr>
      <w:ins w:id="7787" w:author="Jens-Rainer Ohm" w:date="2022-11-10T18:24:00Z">
        <w:r>
          <w:t>Wang Meng (Bytedance – CN)</w:t>
        </w:r>
      </w:ins>
    </w:p>
    <w:p w14:paraId="60E46842" w14:textId="77777777" w:rsidR="00994333" w:rsidRDefault="00994333" w:rsidP="00994333">
      <w:pPr>
        <w:pStyle w:val="Liste"/>
        <w:numPr>
          <w:ilvl w:val="0"/>
          <w:numId w:val="51"/>
        </w:numPr>
        <w:snapToGrid w:val="0"/>
        <w:spacing w:before="40"/>
        <w:rPr>
          <w:ins w:id="7788" w:author="Jens-Rainer Ohm" w:date="2022-11-10T18:24:00Z"/>
        </w:rPr>
      </w:pPr>
      <w:ins w:id="7789" w:author="Jens-Rainer Ohm" w:date="2022-11-10T18:24:00Z">
        <w:r>
          <w:t>Xuewei Meng (Disney Streaming – US)</w:t>
        </w:r>
      </w:ins>
    </w:p>
    <w:p w14:paraId="3580A8E2" w14:textId="77777777" w:rsidR="00994333" w:rsidRDefault="00994333" w:rsidP="00994333">
      <w:pPr>
        <w:pStyle w:val="Liste"/>
        <w:numPr>
          <w:ilvl w:val="0"/>
          <w:numId w:val="51"/>
        </w:numPr>
        <w:snapToGrid w:val="0"/>
        <w:spacing w:before="40"/>
        <w:rPr>
          <w:ins w:id="7790" w:author="Jens-Rainer Ohm" w:date="2022-11-10T18:24:00Z"/>
        </w:rPr>
      </w:pPr>
      <w:ins w:id="7791" w:author="Jens-Rainer Ohm" w:date="2022-11-10T18:24:00Z">
        <w:r>
          <w:t>Tae Meon Bae (Sharp – US)</w:t>
        </w:r>
      </w:ins>
    </w:p>
    <w:p w14:paraId="23DBB813" w14:textId="77777777" w:rsidR="00994333" w:rsidRDefault="00994333" w:rsidP="00994333">
      <w:pPr>
        <w:pStyle w:val="Liste"/>
        <w:numPr>
          <w:ilvl w:val="0"/>
          <w:numId w:val="51"/>
        </w:numPr>
        <w:snapToGrid w:val="0"/>
        <w:spacing w:before="40"/>
        <w:rPr>
          <w:ins w:id="7792" w:author="Jens-Rainer Ohm" w:date="2022-11-10T18:24:00Z"/>
        </w:rPr>
      </w:pPr>
      <w:ins w:id="7793" w:author="Jens-Rainer Ohm" w:date="2022-11-10T18:24:00Z">
        <w:r>
          <w:t>Philipp Merkle (HHI – DE)</w:t>
        </w:r>
      </w:ins>
    </w:p>
    <w:p w14:paraId="3F317FCD" w14:textId="77777777" w:rsidR="00994333" w:rsidRDefault="00994333" w:rsidP="00994333">
      <w:pPr>
        <w:pStyle w:val="Liste"/>
        <w:numPr>
          <w:ilvl w:val="0"/>
          <w:numId w:val="51"/>
        </w:numPr>
        <w:snapToGrid w:val="0"/>
        <w:spacing w:before="40"/>
        <w:rPr>
          <w:ins w:id="7794" w:author="Jens-Rainer Ohm" w:date="2022-11-10T18:24:00Z"/>
        </w:rPr>
      </w:pPr>
      <w:ins w:id="7795" w:author="Jens-Rainer Ohm" w:date="2022-11-10T18:24:00Z">
        <w:r>
          <w:t>Koohyar Minoo (IR)</w:t>
        </w:r>
      </w:ins>
    </w:p>
    <w:p w14:paraId="6900BF93" w14:textId="77777777" w:rsidR="00994333" w:rsidRDefault="00994333" w:rsidP="00994333">
      <w:pPr>
        <w:pStyle w:val="Liste"/>
        <w:numPr>
          <w:ilvl w:val="0"/>
          <w:numId w:val="51"/>
        </w:numPr>
        <w:snapToGrid w:val="0"/>
        <w:spacing w:before="40"/>
        <w:rPr>
          <w:ins w:id="7796" w:author="Jens-Rainer Ohm" w:date="2022-11-10T18:24:00Z"/>
        </w:rPr>
      </w:pPr>
      <w:ins w:id="7797" w:author="Jens-Rainer Ohm" w:date="2022-11-10T18:24:00Z">
        <w:r>
          <w:t>Iole Moccagatta (Intel – US)</w:t>
        </w:r>
      </w:ins>
    </w:p>
    <w:p w14:paraId="5CC25E04" w14:textId="77777777" w:rsidR="00994333" w:rsidRDefault="00994333" w:rsidP="00994333">
      <w:pPr>
        <w:pStyle w:val="Liste"/>
        <w:numPr>
          <w:ilvl w:val="0"/>
          <w:numId w:val="51"/>
        </w:numPr>
        <w:snapToGrid w:val="0"/>
        <w:spacing w:before="40"/>
        <w:rPr>
          <w:ins w:id="7798" w:author="Jens-Rainer Ohm" w:date="2022-11-10T18:24:00Z"/>
        </w:rPr>
      </w:pPr>
      <w:ins w:id="7799" w:author="Jens-Rainer Ohm" w:date="2022-11-10T18:24:00Z">
        <w:r>
          <w:t>Joo-Hee Moon (Sejong Univ. – KR)</w:t>
        </w:r>
      </w:ins>
    </w:p>
    <w:p w14:paraId="279DA3B6" w14:textId="77777777" w:rsidR="00994333" w:rsidRDefault="00994333" w:rsidP="00994333">
      <w:pPr>
        <w:pStyle w:val="Liste"/>
        <w:numPr>
          <w:ilvl w:val="0"/>
          <w:numId w:val="51"/>
        </w:numPr>
        <w:snapToGrid w:val="0"/>
        <w:spacing w:before="40"/>
        <w:rPr>
          <w:ins w:id="7800" w:author="Jens-Rainer Ohm" w:date="2022-11-10T18:24:00Z"/>
        </w:rPr>
      </w:pPr>
      <w:ins w:id="7801" w:author="Jens-Rainer Ohm" w:date="2022-11-10T18:24:00Z">
        <w:r>
          <w:t>Babak Naderi (Microsoft – US)</w:t>
        </w:r>
      </w:ins>
    </w:p>
    <w:p w14:paraId="659E31F1" w14:textId="77777777" w:rsidR="00994333" w:rsidRDefault="00994333" w:rsidP="00994333">
      <w:pPr>
        <w:pStyle w:val="Liste"/>
        <w:numPr>
          <w:ilvl w:val="0"/>
          <w:numId w:val="51"/>
        </w:numPr>
        <w:snapToGrid w:val="0"/>
        <w:spacing w:before="40"/>
        <w:rPr>
          <w:ins w:id="7802" w:author="Jens-Rainer Ohm" w:date="2022-11-10T18:24:00Z"/>
        </w:rPr>
      </w:pPr>
      <w:ins w:id="7803" w:author="Jens-Rainer Ohm" w:date="2022-11-10T18:24:00Z">
        <w:r>
          <w:t>Raj Narayana Gadde (Samsung – IN)</w:t>
        </w:r>
      </w:ins>
    </w:p>
    <w:p w14:paraId="00EEC691" w14:textId="77777777" w:rsidR="00994333" w:rsidRDefault="00994333" w:rsidP="00994333">
      <w:pPr>
        <w:pStyle w:val="Liste"/>
        <w:numPr>
          <w:ilvl w:val="0"/>
          <w:numId w:val="51"/>
        </w:numPr>
        <w:snapToGrid w:val="0"/>
        <w:spacing w:before="40"/>
        <w:rPr>
          <w:ins w:id="7804" w:author="Jens-Rainer Ohm" w:date="2022-11-10T18:24:00Z"/>
        </w:rPr>
      </w:pPr>
      <w:ins w:id="7805" w:author="Jens-Rainer Ohm" w:date="2022-11-10T18:24:00Z">
        <w:r>
          <w:t>Rose Nguyen (Canon – AU)</w:t>
        </w:r>
      </w:ins>
    </w:p>
    <w:p w14:paraId="63445E3F" w14:textId="77777777" w:rsidR="00994333" w:rsidRDefault="00994333" w:rsidP="00994333">
      <w:pPr>
        <w:pStyle w:val="Liste"/>
        <w:numPr>
          <w:ilvl w:val="0"/>
          <w:numId w:val="51"/>
        </w:numPr>
        <w:snapToGrid w:val="0"/>
        <w:spacing w:before="40"/>
        <w:rPr>
          <w:ins w:id="7806" w:author="Jens-Rainer Ohm" w:date="2022-11-10T18:24:00Z"/>
        </w:rPr>
      </w:pPr>
      <w:ins w:id="7807" w:author="Jens-Rainer Ohm" w:date="2022-11-10T18:24:00Z">
        <w:r>
          <w:t>Didier Nicholson (EKTACOM – FR)</w:t>
        </w:r>
      </w:ins>
    </w:p>
    <w:p w14:paraId="50E09238" w14:textId="77777777" w:rsidR="00994333" w:rsidRDefault="00994333" w:rsidP="00994333">
      <w:pPr>
        <w:pStyle w:val="Liste"/>
        <w:numPr>
          <w:ilvl w:val="0"/>
          <w:numId w:val="51"/>
        </w:numPr>
        <w:snapToGrid w:val="0"/>
        <w:spacing w:before="40"/>
        <w:rPr>
          <w:ins w:id="7808" w:author="Jens-Rainer Ohm" w:date="2022-11-10T18:24:00Z"/>
        </w:rPr>
      </w:pPr>
      <w:ins w:id="7809" w:author="Jens-Rainer Ohm" w:date="2022-11-10T18:24:00Z">
        <w:r>
          <w:t>Pavel Nikitin (Qualcomm – US)</w:t>
        </w:r>
      </w:ins>
    </w:p>
    <w:p w14:paraId="525652E6" w14:textId="77777777" w:rsidR="00994333" w:rsidRDefault="00994333" w:rsidP="00994333">
      <w:pPr>
        <w:pStyle w:val="Liste"/>
        <w:numPr>
          <w:ilvl w:val="0"/>
          <w:numId w:val="51"/>
        </w:numPr>
        <w:snapToGrid w:val="0"/>
        <w:spacing w:before="40"/>
        <w:rPr>
          <w:ins w:id="7810" w:author="Jens-Rainer Ohm" w:date="2022-11-10T18:24:00Z"/>
        </w:rPr>
      </w:pPr>
      <w:ins w:id="7811" w:author="Jens-Rainer Ohm" w:date="2022-11-10T18:24:00Z">
        <w:r>
          <w:t>Patrice Onno (Canon – FR)</w:t>
        </w:r>
      </w:ins>
    </w:p>
    <w:p w14:paraId="54B71240" w14:textId="77777777" w:rsidR="00994333" w:rsidRDefault="00994333" w:rsidP="00994333">
      <w:pPr>
        <w:pStyle w:val="Liste"/>
        <w:numPr>
          <w:ilvl w:val="0"/>
          <w:numId w:val="51"/>
        </w:numPr>
        <w:snapToGrid w:val="0"/>
        <w:spacing w:before="40"/>
        <w:rPr>
          <w:ins w:id="7812" w:author="Jens-Rainer Ohm" w:date="2022-11-10T18:24:00Z"/>
        </w:rPr>
      </w:pPr>
      <w:ins w:id="7813" w:author="Jens-Rainer Ohm" w:date="2022-11-10T18:24:00Z">
        <w:r>
          <w:t>Naël Ouedraogo (Canon – FR)</w:t>
        </w:r>
      </w:ins>
    </w:p>
    <w:p w14:paraId="0E441325" w14:textId="77777777" w:rsidR="00994333" w:rsidRDefault="00994333" w:rsidP="00994333">
      <w:pPr>
        <w:pStyle w:val="Liste"/>
        <w:numPr>
          <w:ilvl w:val="0"/>
          <w:numId w:val="51"/>
        </w:numPr>
        <w:snapToGrid w:val="0"/>
        <w:spacing w:before="40"/>
        <w:rPr>
          <w:ins w:id="7814" w:author="Jens-Rainer Ohm" w:date="2022-11-10T18:24:00Z"/>
        </w:rPr>
      </w:pPr>
      <w:ins w:id="7815" w:author="Jens-Rainer Ohm" w:date="2022-11-10T18:24:00Z">
        <w:r>
          <w:t>Krit Panusopone (Nokia – US)</w:t>
        </w:r>
      </w:ins>
    </w:p>
    <w:p w14:paraId="649F2983" w14:textId="77777777" w:rsidR="00994333" w:rsidRDefault="00994333" w:rsidP="00994333">
      <w:pPr>
        <w:pStyle w:val="Liste"/>
        <w:numPr>
          <w:ilvl w:val="0"/>
          <w:numId w:val="51"/>
        </w:numPr>
        <w:snapToGrid w:val="0"/>
        <w:spacing w:before="40"/>
        <w:rPr>
          <w:ins w:id="7816" w:author="Jens-Rainer Ohm" w:date="2022-11-10T18:24:00Z"/>
        </w:rPr>
      </w:pPr>
      <w:ins w:id="7817" w:author="Jens-Rainer Ohm" w:date="2022-11-10T18:24:00Z">
        <w:r>
          <w:t>Dohyeon Park (KAU – KR)</w:t>
        </w:r>
      </w:ins>
    </w:p>
    <w:p w14:paraId="490873D6" w14:textId="77777777" w:rsidR="00994333" w:rsidRDefault="00994333" w:rsidP="00994333">
      <w:pPr>
        <w:pStyle w:val="Liste"/>
        <w:numPr>
          <w:ilvl w:val="0"/>
          <w:numId w:val="51"/>
        </w:numPr>
        <w:snapToGrid w:val="0"/>
        <w:spacing w:before="40"/>
        <w:rPr>
          <w:ins w:id="7818" w:author="Jens-Rainer Ohm" w:date="2022-11-10T18:24:00Z"/>
        </w:rPr>
      </w:pPr>
      <w:ins w:id="7819" w:author="Jens-Rainer Ohm" w:date="2022-11-10T18:24:00Z">
        <w:r>
          <w:t>Minsoo Park (Samsung – KR)</w:t>
        </w:r>
      </w:ins>
    </w:p>
    <w:p w14:paraId="6450AC23" w14:textId="77777777" w:rsidR="00994333" w:rsidRDefault="00994333" w:rsidP="00994333">
      <w:pPr>
        <w:pStyle w:val="Liste"/>
        <w:numPr>
          <w:ilvl w:val="0"/>
          <w:numId w:val="51"/>
        </w:numPr>
        <w:snapToGrid w:val="0"/>
        <w:spacing w:before="40"/>
        <w:rPr>
          <w:ins w:id="7820" w:author="Jens-Rainer Ohm" w:date="2022-11-10T18:24:00Z"/>
        </w:rPr>
      </w:pPr>
      <w:ins w:id="7821" w:author="Jens-Rainer Ohm" w:date="2022-11-10T18:24:00Z">
        <w:r>
          <w:t>Naeri Park (LGE – KR)</w:t>
        </w:r>
      </w:ins>
    </w:p>
    <w:p w14:paraId="05E89AED" w14:textId="77777777" w:rsidR="00994333" w:rsidRDefault="00994333" w:rsidP="00994333">
      <w:pPr>
        <w:pStyle w:val="Liste"/>
        <w:numPr>
          <w:ilvl w:val="0"/>
          <w:numId w:val="51"/>
        </w:numPr>
        <w:snapToGrid w:val="0"/>
        <w:spacing w:before="40"/>
        <w:rPr>
          <w:ins w:id="7822" w:author="Jens-Rainer Ohm" w:date="2022-11-10T18:24:00Z"/>
        </w:rPr>
      </w:pPr>
      <w:ins w:id="7823" w:author="Jens-Rainer Ohm" w:date="2022-11-10T18:24:00Z">
        <w:r>
          <w:t>Shuang Peng (Dahua – CN)</w:t>
        </w:r>
      </w:ins>
    </w:p>
    <w:p w14:paraId="478C3244" w14:textId="77777777" w:rsidR="00994333" w:rsidRDefault="00994333" w:rsidP="00994333">
      <w:pPr>
        <w:pStyle w:val="Liste"/>
        <w:numPr>
          <w:ilvl w:val="0"/>
          <w:numId w:val="51"/>
        </w:numPr>
        <w:snapToGrid w:val="0"/>
        <w:spacing w:before="40"/>
        <w:rPr>
          <w:ins w:id="7824" w:author="Jens-Rainer Ohm" w:date="2022-11-10T18:24:00Z"/>
        </w:rPr>
      </w:pPr>
      <w:ins w:id="7825" w:author="Jens-Rainer Ohm" w:date="2022-11-10T18:24:00Z">
        <w:r>
          <w:t>Yinji Piao (Samsung – KR)</w:t>
        </w:r>
      </w:ins>
    </w:p>
    <w:p w14:paraId="68712F12" w14:textId="77777777" w:rsidR="00994333" w:rsidRDefault="00994333" w:rsidP="00994333">
      <w:pPr>
        <w:pStyle w:val="Liste"/>
        <w:numPr>
          <w:ilvl w:val="0"/>
          <w:numId w:val="51"/>
        </w:numPr>
        <w:snapToGrid w:val="0"/>
        <w:spacing w:before="40"/>
        <w:rPr>
          <w:ins w:id="7826" w:author="Jens-Rainer Ohm" w:date="2022-11-10T18:24:00Z"/>
        </w:rPr>
      </w:pPr>
      <w:ins w:id="7827" w:author="Jens-Rainer Ohm" w:date="2022-11-10T18:24:00Z">
        <w:r>
          <w:t>Sophie Pientka (HHI – DE)</w:t>
        </w:r>
      </w:ins>
    </w:p>
    <w:p w14:paraId="5927B39C" w14:textId="77777777" w:rsidR="00994333" w:rsidRDefault="00994333" w:rsidP="00994333">
      <w:pPr>
        <w:pStyle w:val="Liste"/>
        <w:numPr>
          <w:ilvl w:val="0"/>
          <w:numId w:val="51"/>
        </w:numPr>
        <w:snapToGrid w:val="0"/>
        <w:spacing w:before="40"/>
        <w:rPr>
          <w:ins w:id="7828" w:author="Jens-Rainer Ohm" w:date="2022-11-10T18:24:00Z"/>
        </w:rPr>
      </w:pPr>
      <w:ins w:id="7829" w:author="Jens-Rainer Ohm" w:date="2022-11-10T18:24:00Z">
        <w:r>
          <w:t>Tangi Poirier (InterDigital – FR)</w:t>
        </w:r>
      </w:ins>
    </w:p>
    <w:p w14:paraId="63223AFE" w14:textId="77777777" w:rsidR="00994333" w:rsidRDefault="00994333" w:rsidP="00994333">
      <w:pPr>
        <w:pStyle w:val="Liste"/>
        <w:numPr>
          <w:ilvl w:val="0"/>
          <w:numId w:val="51"/>
        </w:numPr>
        <w:snapToGrid w:val="0"/>
        <w:spacing w:before="40"/>
        <w:rPr>
          <w:ins w:id="7830" w:author="Jens-Rainer Ohm" w:date="2022-11-10T18:24:00Z"/>
        </w:rPr>
      </w:pPr>
      <w:ins w:id="7831" w:author="Jens-Rainer Ohm" w:date="2022-11-10T18:24:00Z">
        <w:r>
          <w:t>Fangjun Pu (Dolby – US)</w:t>
        </w:r>
      </w:ins>
    </w:p>
    <w:p w14:paraId="333DFB84" w14:textId="77777777" w:rsidR="00994333" w:rsidRDefault="00994333" w:rsidP="00994333">
      <w:pPr>
        <w:pStyle w:val="Liste"/>
        <w:numPr>
          <w:ilvl w:val="0"/>
          <w:numId w:val="51"/>
        </w:numPr>
        <w:snapToGrid w:val="0"/>
        <w:spacing w:before="40"/>
        <w:rPr>
          <w:ins w:id="7832" w:author="Jens-Rainer Ohm" w:date="2022-11-10T18:24:00Z"/>
        </w:rPr>
      </w:pPr>
      <w:ins w:id="7833" w:author="Jens-Rainer Ohm" w:date="2022-11-10T18:24:00Z">
        <w:r>
          <w:t>Qipu Qin (Xidian Univ. – CN)</w:t>
        </w:r>
      </w:ins>
    </w:p>
    <w:p w14:paraId="6BE6B73D" w14:textId="77777777" w:rsidR="00994333" w:rsidRDefault="00994333" w:rsidP="00994333">
      <w:pPr>
        <w:pStyle w:val="Liste"/>
        <w:numPr>
          <w:ilvl w:val="0"/>
          <w:numId w:val="51"/>
        </w:numPr>
        <w:snapToGrid w:val="0"/>
        <w:spacing w:before="40"/>
        <w:rPr>
          <w:ins w:id="7834" w:author="Jens-Rainer Ohm" w:date="2022-11-10T18:24:00Z"/>
        </w:rPr>
      </w:pPr>
      <w:ins w:id="7835" w:author="Jens-Rainer Ohm" w:date="2022-11-10T18:24:00Z">
        <w:r>
          <w:t>Fabien Racapé (InterDigital – US)</w:t>
        </w:r>
      </w:ins>
    </w:p>
    <w:p w14:paraId="0D109986" w14:textId="3A0E9562" w:rsidR="00994333" w:rsidRDefault="00994333" w:rsidP="00994333">
      <w:pPr>
        <w:pStyle w:val="Liste"/>
        <w:numPr>
          <w:ilvl w:val="0"/>
          <w:numId w:val="51"/>
        </w:numPr>
        <w:snapToGrid w:val="0"/>
        <w:spacing w:before="40"/>
        <w:rPr>
          <w:ins w:id="7836" w:author="Jens-Rainer Ohm" w:date="2022-11-10T18:24:00Z"/>
        </w:rPr>
      </w:pPr>
      <w:ins w:id="7837" w:author="Jens-Rainer Ohm" w:date="2022-11-10T18:24:00Z">
        <w:r>
          <w:t xml:space="preserve">Milos </w:t>
        </w:r>
      </w:ins>
      <w:ins w:id="7838" w:author="Jens-Rainer Ohm" w:date="2022-11-10T20:55:00Z">
        <w:r w:rsidR="00A214AD">
          <w:t>Radosavljević</w:t>
        </w:r>
      </w:ins>
      <w:ins w:id="7839" w:author="Jens-Rainer Ohm" w:date="2022-11-10T18:24:00Z">
        <w:r>
          <w:t xml:space="preserve"> (Xiaomi – CN)</w:t>
        </w:r>
      </w:ins>
    </w:p>
    <w:p w14:paraId="50DE4E9E" w14:textId="77777777" w:rsidR="00994333" w:rsidRDefault="00994333" w:rsidP="00994333">
      <w:pPr>
        <w:pStyle w:val="Liste"/>
        <w:numPr>
          <w:ilvl w:val="0"/>
          <w:numId w:val="51"/>
        </w:numPr>
        <w:snapToGrid w:val="0"/>
        <w:spacing w:before="40"/>
        <w:rPr>
          <w:ins w:id="7840" w:author="Jens-Rainer Ohm" w:date="2022-11-10T18:24:00Z"/>
        </w:rPr>
      </w:pPr>
      <w:ins w:id="7841" w:author="Jens-Rainer Ohm" w:date="2022-11-10T18:24:00Z">
        <w:r>
          <w:t>Jeeva Raj Arumugam (Ittiam – IN)</w:t>
        </w:r>
      </w:ins>
    </w:p>
    <w:p w14:paraId="7B7AF24A" w14:textId="558B76CC" w:rsidR="00994333" w:rsidRDefault="00994333" w:rsidP="00994333">
      <w:pPr>
        <w:pStyle w:val="Liste"/>
        <w:numPr>
          <w:ilvl w:val="0"/>
          <w:numId w:val="51"/>
        </w:numPr>
        <w:snapToGrid w:val="0"/>
        <w:spacing w:before="40"/>
        <w:rPr>
          <w:ins w:id="7842" w:author="Jens-Rainer Ohm" w:date="2022-11-10T18:24:00Z"/>
        </w:rPr>
      </w:pPr>
      <w:ins w:id="7843" w:author="Jens-Rainer Ohm" w:date="2022-11-10T18:24:00Z">
        <w:r>
          <w:t>Bappaditya Ray (Qualcomm – US)</w:t>
        </w:r>
      </w:ins>
    </w:p>
    <w:p w14:paraId="36ADFA7E" w14:textId="77777777" w:rsidR="00994333" w:rsidRDefault="00994333" w:rsidP="00994333">
      <w:pPr>
        <w:pStyle w:val="Liste"/>
        <w:numPr>
          <w:ilvl w:val="0"/>
          <w:numId w:val="51"/>
        </w:numPr>
        <w:snapToGrid w:val="0"/>
        <w:spacing w:before="40"/>
        <w:rPr>
          <w:ins w:id="7844" w:author="Jens-Rainer Ohm" w:date="2022-11-10T18:24:00Z"/>
        </w:rPr>
      </w:pPr>
      <w:ins w:id="7845" w:author="Jens-Rainer Ohm" w:date="2022-11-10T18:24:00Z">
        <w:r>
          <w:t>Kevin Reuzé (InterDigital – FR)</w:t>
        </w:r>
      </w:ins>
    </w:p>
    <w:p w14:paraId="4B6F861F" w14:textId="77777777" w:rsidR="00994333" w:rsidRDefault="00994333" w:rsidP="00994333">
      <w:pPr>
        <w:pStyle w:val="Liste"/>
        <w:numPr>
          <w:ilvl w:val="0"/>
          <w:numId w:val="51"/>
        </w:numPr>
        <w:snapToGrid w:val="0"/>
        <w:spacing w:before="40"/>
        <w:rPr>
          <w:ins w:id="7846" w:author="Jens-Rainer Ohm" w:date="2022-11-10T18:24:00Z"/>
        </w:rPr>
      </w:pPr>
      <w:ins w:id="7847" w:author="Jens-Rainer Ohm" w:date="2022-11-10T18:24:00Z">
        <w:r>
          <w:t>Antoine Robert (InterDigital – FR)</w:t>
        </w:r>
      </w:ins>
    </w:p>
    <w:p w14:paraId="10791EA5" w14:textId="77777777" w:rsidR="00994333" w:rsidRDefault="00994333" w:rsidP="00994333">
      <w:pPr>
        <w:pStyle w:val="Liste"/>
        <w:numPr>
          <w:ilvl w:val="0"/>
          <w:numId w:val="51"/>
        </w:numPr>
        <w:snapToGrid w:val="0"/>
        <w:spacing w:before="40"/>
        <w:rPr>
          <w:ins w:id="7848" w:author="Jens-Rainer Ohm" w:date="2022-11-10T18:24:00Z"/>
        </w:rPr>
      </w:pPr>
      <w:ins w:id="7849" w:author="Jens-Rainer Ohm" w:date="2022-11-10T18:24:00Z">
        <w:r>
          <w:t>Hyungmin Roh (Samsung – KR)</w:t>
        </w:r>
      </w:ins>
    </w:p>
    <w:p w14:paraId="11994915" w14:textId="77777777" w:rsidR="00994333" w:rsidRDefault="00994333" w:rsidP="00994333">
      <w:pPr>
        <w:pStyle w:val="Liste"/>
        <w:numPr>
          <w:ilvl w:val="0"/>
          <w:numId w:val="51"/>
        </w:numPr>
        <w:snapToGrid w:val="0"/>
        <w:spacing w:before="40"/>
        <w:rPr>
          <w:ins w:id="7850" w:author="Jens-Rainer Ohm" w:date="2022-11-10T18:24:00Z"/>
        </w:rPr>
      </w:pPr>
      <w:ins w:id="7851" w:author="Jens-Rainer Ohm" w:date="2022-11-10T18:24:00Z">
        <w:r>
          <w:t>Chris Rosewarne (Canon – AU)</w:t>
        </w:r>
      </w:ins>
    </w:p>
    <w:p w14:paraId="40955364" w14:textId="77777777" w:rsidR="00994333" w:rsidRDefault="00994333" w:rsidP="00994333">
      <w:pPr>
        <w:pStyle w:val="Liste"/>
        <w:numPr>
          <w:ilvl w:val="0"/>
          <w:numId w:val="51"/>
        </w:numPr>
        <w:snapToGrid w:val="0"/>
        <w:spacing w:before="40"/>
        <w:rPr>
          <w:ins w:id="7852" w:author="Jens-Rainer Ohm" w:date="2022-11-10T18:24:00Z"/>
        </w:rPr>
      </w:pPr>
      <w:ins w:id="7853" w:author="Jens-Rainer Ohm" w:date="2022-11-10T18:24:00Z">
        <w:r>
          <w:t>Vasily Rufitskiy (Ofinno – US)</w:t>
        </w:r>
      </w:ins>
    </w:p>
    <w:p w14:paraId="3BACF5FA" w14:textId="5BD7BE5F" w:rsidR="00994333" w:rsidRDefault="00994333" w:rsidP="00994333">
      <w:pPr>
        <w:pStyle w:val="Liste"/>
        <w:numPr>
          <w:ilvl w:val="0"/>
          <w:numId w:val="51"/>
        </w:numPr>
        <w:snapToGrid w:val="0"/>
        <w:spacing w:before="40"/>
        <w:rPr>
          <w:ins w:id="7854" w:author="Jens-Rainer Ohm" w:date="2022-11-10T18:24:00Z"/>
        </w:rPr>
      </w:pPr>
      <w:ins w:id="7855" w:author="Jens-Rainer Ohm" w:date="2022-11-10T18:24:00Z">
        <w:r>
          <w:t xml:space="preserve">Damian Ruiz </w:t>
        </w:r>
      </w:ins>
      <w:ins w:id="7856" w:author="Jens-Rainer Ohm" w:date="2022-11-10T20:58:00Z">
        <w:r w:rsidR="00A214AD">
          <w:t xml:space="preserve">Coll </w:t>
        </w:r>
      </w:ins>
      <w:ins w:id="7857" w:author="Jens-Rainer Ohm" w:date="2022-11-10T18:24:00Z">
        <w:r>
          <w:t>(Ofinno – US)</w:t>
        </w:r>
      </w:ins>
    </w:p>
    <w:p w14:paraId="756538B5" w14:textId="77777777" w:rsidR="00994333" w:rsidRDefault="00994333" w:rsidP="00994333">
      <w:pPr>
        <w:pStyle w:val="Liste"/>
        <w:numPr>
          <w:ilvl w:val="0"/>
          <w:numId w:val="51"/>
        </w:numPr>
        <w:snapToGrid w:val="0"/>
        <w:spacing w:before="40"/>
        <w:rPr>
          <w:ins w:id="7858" w:author="Jens-Rainer Ohm" w:date="2022-11-10T18:24:00Z"/>
        </w:rPr>
      </w:pPr>
      <w:ins w:id="7859" w:author="Jens-Rainer Ohm" w:date="2022-11-10T18:24:00Z">
        <w:r>
          <w:t>Dmytro Rusanovskyy (Qualcomm – US)</w:t>
        </w:r>
      </w:ins>
    </w:p>
    <w:p w14:paraId="473D5D22" w14:textId="77777777" w:rsidR="00994333" w:rsidRDefault="00994333" w:rsidP="00994333">
      <w:pPr>
        <w:pStyle w:val="Liste"/>
        <w:numPr>
          <w:ilvl w:val="0"/>
          <w:numId w:val="51"/>
        </w:numPr>
        <w:snapToGrid w:val="0"/>
        <w:spacing w:before="40"/>
        <w:rPr>
          <w:ins w:id="7860" w:author="Jens-Rainer Ohm" w:date="2022-11-10T18:24:00Z"/>
        </w:rPr>
      </w:pPr>
      <w:ins w:id="7861" w:author="Jens-Rainer Ohm" w:date="2022-11-10T18:24:00Z">
        <w:r>
          <w:t>Mehdi Salehifar (Bytedance – US)</w:t>
        </w:r>
      </w:ins>
    </w:p>
    <w:p w14:paraId="182AB20D" w14:textId="77777777" w:rsidR="00994333" w:rsidRDefault="00994333" w:rsidP="00994333">
      <w:pPr>
        <w:pStyle w:val="Liste"/>
        <w:numPr>
          <w:ilvl w:val="0"/>
          <w:numId w:val="51"/>
        </w:numPr>
        <w:snapToGrid w:val="0"/>
        <w:spacing w:before="40"/>
        <w:rPr>
          <w:ins w:id="7862" w:author="Jens-Rainer Ohm" w:date="2022-11-10T18:24:00Z"/>
        </w:rPr>
      </w:pPr>
      <w:ins w:id="7863" w:author="Jens-Rainer Ohm" w:date="2022-11-10T18:24:00Z">
        <w:r>
          <w:t>Charles Salmon-Legagneur (InterDigital – FR)</w:t>
        </w:r>
      </w:ins>
    </w:p>
    <w:p w14:paraId="38FD6840" w14:textId="77777777" w:rsidR="00994333" w:rsidRDefault="00994333" w:rsidP="00994333">
      <w:pPr>
        <w:pStyle w:val="Liste"/>
        <w:numPr>
          <w:ilvl w:val="0"/>
          <w:numId w:val="51"/>
        </w:numPr>
        <w:snapToGrid w:val="0"/>
        <w:spacing w:before="40"/>
        <w:rPr>
          <w:ins w:id="7864" w:author="Jens-Rainer Ohm" w:date="2022-11-10T18:24:00Z"/>
        </w:rPr>
      </w:pPr>
      <w:ins w:id="7865" w:author="Jens-Rainer Ohm" w:date="2022-11-10T18:24:00Z">
        <w:r>
          <w:t>Maria Santamaria (Nokia – FI)</w:t>
        </w:r>
      </w:ins>
    </w:p>
    <w:p w14:paraId="6C953CAF" w14:textId="77777777" w:rsidR="00994333" w:rsidRDefault="00994333" w:rsidP="00994333">
      <w:pPr>
        <w:pStyle w:val="Liste"/>
        <w:numPr>
          <w:ilvl w:val="0"/>
          <w:numId w:val="51"/>
        </w:numPr>
        <w:snapToGrid w:val="0"/>
        <w:spacing w:before="40"/>
        <w:rPr>
          <w:ins w:id="7866" w:author="Jens-Rainer Ohm" w:date="2022-11-10T18:24:00Z"/>
        </w:rPr>
      </w:pPr>
      <w:ins w:id="7867" w:author="Jens-Rainer Ohm" w:date="2022-11-10T18:24:00Z">
        <w:r>
          <w:t>Kazushi Sato (OPPO – US)</w:t>
        </w:r>
      </w:ins>
    </w:p>
    <w:p w14:paraId="3445F2D2" w14:textId="77777777" w:rsidR="00994333" w:rsidRDefault="00994333" w:rsidP="00994333">
      <w:pPr>
        <w:pStyle w:val="Liste"/>
        <w:numPr>
          <w:ilvl w:val="0"/>
          <w:numId w:val="51"/>
        </w:numPr>
        <w:snapToGrid w:val="0"/>
        <w:spacing w:before="40"/>
        <w:rPr>
          <w:ins w:id="7868" w:author="Jens-Rainer Ohm" w:date="2022-11-10T18:24:00Z"/>
        </w:rPr>
      </w:pPr>
      <w:ins w:id="7869" w:author="Jens-Rainer Ohm" w:date="2022-11-10T18:24:00Z">
        <w:r>
          <w:t>Johannes Sauer (Huawei – DE)</w:t>
        </w:r>
      </w:ins>
    </w:p>
    <w:p w14:paraId="7A8135D5" w14:textId="77777777" w:rsidR="00994333" w:rsidRDefault="00994333" w:rsidP="00994333">
      <w:pPr>
        <w:pStyle w:val="Liste"/>
        <w:numPr>
          <w:ilvl w:val="0"/>
          <w:numId w:val="51"/>
        </w:numPr>
        <w:snapToGrid w:val="0"/>
        <w:spacing w:before="40"/>
        <w:rPr>
          <w:ins w:id="7870" w:author="Jens-Rainer Ohm" w:date="2022-11-10T18:24:00Z"/>
        </w:rPr>
      </w:pPr>
      <w:ins w:id="7871" w:author="Jens-Rainer Ohm" w:date="2022-11-10T18:24:00Z">
        <w:r>
          <w:t>Michael Schaefer (HHI – DE)</w:t>
        </w:r>
      </w:ins>
    </w:p>
    <w:p w14:paraId="49FB1A86" w14:textId="77777777" w:rsidR="00994333" w:rsidRDefault="00994333" w:rsidP="00994333">
      <w:pPr>
        <w:pStyle w:val="Liste"/>
        <w:numPr>
          <w:ilvl w:val="0"/>
          <w:numId w:val="51"/>
        </w:numPr>
        <w:snapToGrid w:val="0"/>
        <w:spacing w:before="40"/>
        <w:rPr>
          <w:ins w:id="7872" w:author="Jens-Rainer Ohm" w:date="2022-11-10T18:24:00Z"/>
        </w:rPr>
      </w:pPr>
      <w:ins w:id="7873" w:author="Jens-Rainer Ohm" w:date="2022-11-10T18:24:00Z">
        <w:r>
          <w:t>Tong Shao (Dolby – US)</w:t>
        </w:r>
      </w:ins>
    </w:p>
    <w:p w14:paraId="4135611E" w14:textId="77777777" w:rsidR="00994333" w:rsidRDefault="00994333" w:rsidP="00994333">
      <w:pPr>
        <w:pStyle w:val="Liste"/>
        <w:numPr>
          <w:ilvl w:val="0"/>
          <w:numId w:val="51"/>
        </w:numPr>
        <w:snapToGrid w:val="0"/>
        <w:spacing w:before="40"/>
        <w:rPr>
          <w:ins w:id="7874" w:author="Jens-Rainer Ohm" w:date="2022-11-10T18:24:00Z"/>
        </w:rPr>
      </w:pPr>
      <w:ins w:id="7875" w:author="Jens-Rainer Ohm" w:date="2022-11-10T18:24:00Z">
        <w:r>
          <w:t>Masato Shima (Canon – JP)</w:t>
        </w:r>
      </w:ins>
    </w:p>
    <w:p w14:paraId="37DB9EF4" w14:textId="77777777" w:rsidR="00994333" w:rsidRDefault="00994333" w:rsidP="00994333">
      <w:pPr>
        <w:pStyle w:val="Liste"/>
        <w:numPr>
          <w:ilvl w:val="0"/>
          <w:numId w:val="51"/>
        </w:numPr>
        <w:snapToGrid w:val="0"/>
        <w:spacing w:before="40"/>
        <w:rPr>
          <w:ins w:id="7876" w:author="Jens-Rainer Ohm" w:date="2022-11-10T18:24:00Z"/>
        </w:rPr>
      </w:pPr>
      <w:ins w:id="7877" w:author="Jens-Rainer Ohm" w:date="2022-11-10T18:24:00Z">
        <w:r>
          <w:t>Jay Shingala (Ittiam – IN)</w:t>
        </w:r>
      </w:ins>
    </w:p>
    <w:p w14:paraId="7F6DD56C" w14:textId="77777777" w:rsidR="00994333" w:rsidRDefault="00994333" w:rsidP="00994333">
      <w:pPr>
        <w:pStyle w:val="Liste"/>
        <w:numPr>
          <w:ilvl w:val="0"/>
          <w:numId w:val="51"/>
        </w:numPr>
        <w:snapToGrid w:val="0"/>
        <w:spacing w:before="40"/>
        <w:rPr>
          <w:ins w:id="7878" w:author="Jens-Rainer Ohm" w:date="2022-11-10T18:24:00Z"/>
        </w:rPr>
      </w:pPr>
      <w:ins w:id="7879" w:author="Jens-Rainer Ohm" w:date="2022-11-10T18:24:00Z">
        <w:r>
          <w:t>Ahmed Sidiya (Sharp – US)</w:t>
        </w:r>
      </w:ins>
    </w:p>
    <w:p w14:paraId="33A187D2" w14:textId="77777777" w:rsidR="00994333" w:rsidRDefault="00994333" w:rsidP="00994333">
      <w:pPr>
        <w:pStyle w:val="Liste"/>
        <w:numPr>
          <w:ilvl w:val="0"/>
          <w:numId w:val="51"/>
        </w:numPr>
        <w:snapToGrid w:val="0"/>
        <w:spacing w:before="40"/>
        <w:rPr>
          <w:ins w:id="7880" w:author="Jens-Rainer Ohm" w:date="2022-11-10T18:24:00Z"/>
        </w:rPr>
      </w:pPr>
      <w:ins w:id="7881" w:author="Jens-Rainer Ohm" w:date="2022-11-10T18:24:00Z">
        <w:r>
          <w:t>Robert Skupin (HHI – DE)</w:t>
        </w:r>
      </w:ins>
    </w:p>
    <w:p w14:paraId="56E4593B" w14:textId="77777777" w:rsidR="00994333" w:rsidRDefault="00994333" w:rsidP="00994333">
      <w:pPr>
        <w:pStyle w:val="Liste"/>
        <w:numPr>
          <w:ilvl w:val="0"/>
          <w:numId w:val="51"/>
        </w:numPr>
        <w:snapToGrid w:val="0"/>
        <w:spacing w:before="40"/>
        <w:rPr>
          <w:ins w:id="7882" w:author="Jens-Rainer Ohm" w:date="2022-11-10T18:24:00Z"/>
        </w:rPr>
      </w:pPr>
      <w:ins w:id="7883" w:author="Jens-Rainer Ohm" w:date="2022-11-10T18:24:00Z">
        <w:r>
          <w:t>Timofey Solovyev (Huawei – RU)</w:t>
        </w:r>
      </w:ins>
    </w:p>
    <w:p w14:paraId="11401363" w14:textId="77777777" w:rsidR="00994333" w:rsidRDefault="00994333" w:rsidP="00994333">
      <w:pPr>
        <w:pStyle w:val="Liste"/>
        <w:numPr>
          <w:ilvl w:val="0"/>
          <w:numId w:val="51"/>
        </w:numPr>
        <w:snapToGrid w:val="0"/>
        <w:spacing w:before="40"/>
        <w:rPr>
          <w:ins w:id="7884" w:author="Jens-Rainer Ohm" w:date="2022-11-10T18:24:00Z"/>
        </w:rPr>
      </w:pPr>
      <w:ins w:id="7885" w:author="Jens-Rainer Ohm" w:date="2022-11-10T18:24:00Z">
        <w:r>
          <w:t>Heiko Sparenberg (Fraunhofer IIS – DE)</w:t>
        </w:r>
      </w:ins>
    </w:p>
    <w:p w14:paraId="62348678" w14:textId="77777777" w:rsidR="00994333" w:rsidRDefault="00994333" w:rsidP="00994333">
      <w:pPr>
        <w:pStyle w:val="Liste"/>
        <w:numPr>
          <w:ilvl w:val="0"/>
          <w:numId w:val="51"/>
        </w:numPr>
        <w:snapToGrid w:val="0"/>
        <w:spacing w:before="40"/>
        <w:rPr>
          <w:ins w:id="7886" w:author="Jens-Rainer Ohm" w:date="2022-11-10T18:24:00Z"/>
        </w:rPr>
      </w:pPr>
      <w:ins w:id="7887" w:author="Jens-Rainer Ohm" w:date="2022-11-10T18:24:00Z">
        <w:r>
          <w:t>Shiori Sugimoto (NTT – JP)</w:t>
        </w:r>
      </w:ins>
    </w:p>
    <w:p w14:paraId="14178AB4" w14:textId="77777777" w:rsidR="00994333" w:rsidRDefault="00994333" w:rsidP="00994333">
      <w:pPr>
        <w:pStyle w:val="Liste"/>
        <w:numPr>
          <w:ilvl w:val="0"/>
          <w:numId w:val="51"/>
        </w:numPr>
        <w:snapToGrid w:val="0"/>
        <w:spacing w:before="40"/>
        <w:rPr>
          <w:ins w:id="7888" w:author="Jens-Rainer Ohm" w:date="2022-11-10T18:24:00Z"/>
        </w:rPr>
      </w:pPr>
      <w:ins w:id="7889" w:author="Jens-Rainer Ohm" w:date="2022-11-10T18:24:00Z">
        <w:r>
          <w:t>Gary Sullivan (SC 29 Chair &amp; Q6/16 Rapp.)</w:t>
        </w:r>
      </w:ins>
    </w:p>
    <w:p w14:paraId="6630DE73" w14:textId="77777777" w:rsidR="00994333" w:rsidRDefault="00994333" w:rsidP="00994333">
      <w:pPr>
        <w:pStyle w:val="Liste"/>
        <w:numPr>
          <w:ilvl w:val="0"/>
          <w:numId w:val="51"/>
        </w:numPr>
        <w:snapToGrid w:val="0"/>
        <w:spacing w:before="40"/>
        <w:rPr>
          <w:ins w:id="7890" w:author="Jens-Rainer Ohm" w:date="2022-11-10T18:24:00Z"/>
        </w:rPr>
      </w:pPr>
      <w:ins w:id="7891" w:author="Jens-Rainer Ohm" w:date="2022-11-10T18:24:00Z">
        <w:r>
          <w:t>Lim Sung-won (KT – KR)</w:t>
        </w:r>
      </w:ins>
    </w:p>
    <w:p w14:paraId="7BD2D16B" w14:textId="77777777" w:rsidR="00994333" w:rsidRDefault="00994333" w:rsidP="00994333">
      <w:pPr>
        <w:pStyle w:val="Liste"/>
        <w:numPr>
          <w:ilvl w:val="0"/>
          <w:numId w:val="51"/>
        </w:numPr>
        <w:snapToGrid w:val="0"/>
        <w:spacing w:before="40"/>
        <w:rPr>
          <w:ins w:id="7892" w:author="Jens-Rainer Ohm" w:date="2022-11-10T18:24:00Z"/>
        </w:rPr>
      </w:pPr>
      <w:ins w:id="7893" w:author="Jens-Rainer Ohm" w:date="2022-11-10T18:24:00Z">
        <w:r>
          <w:t>Keiichiro Takada (Sharp – JP)</w:t>
        </w:r>
      </w:ins>
    </w:p>
    <w:p w14:paraId="61B8E86F" w14:textId="77777777" w:rsidR="00994333" w:rsidRDefault="00994333" w:rsidP="00994333">
      <w:pPr>
        <w:pStyle w:val="Liste"/>
        <w:numPr>
          <w:ilvl w:val="0"/>
          <w:numId w:val="51"/>
        </w:numPr>
        <w:snapToGrid w:val="0"/>
        <w:spacing w:before="40"/>
        <w:rPr>
          <w:ins w:id="7894" w:author="Jens-Rainer Ohm" w:date="2022-11-10T18:24:00Z"/>
        </w:rPr>
      </w:pPr>
      <w:ins w:id="7895" w:author="Jens-Rainer Ohm" w:date="2022-11-10T18:24:00Z">
        <w:r>
          <w:t>Hamed Tavakoli (Nokia – FI)</w:t>
        </w:r>
      </w:ins>
    </w:p>
    <w:p w14:paraId="0DB9E031" w14:textId="77777777" w:rsidR="00994333" w:rsidRDefault="00994333" w:rsidP="00994333">
      <w:pPr>
        <w:pStyle w:val="Liste"/>
        <w:numPr>
          <w:ilvl w:val="0"/>
          <w:numId w:val="51"/>
        </w:numPr>
        <w:snapToGrid w:val="0"/>
        <w:spacing w:before="40"/>
        <w:rPr>
          <w:ins w:id="7896" w:author="Jens-Rainer Ohm" w:date="2022-11-10T18:24:00Z"/>
        </w:rPr>
      </w:pPr>
      <w:ins w:id="7897" w:author="Jens-Rainer Ohm" w:date="2022-11-10T18:24:00Z">
        <w:r>
          <w:t>Emmanuel Thomas (Xiaomi – NL)</w:t>
        </w:r>
      </w:ins>
    </w:p>
    <w:p w14:paraId="2EDA6090" w14:textId="77777777" w:rsidR="00994333" w:rsidRDefault="00994333" w:rsidP="00994333">
      <w:pPr>
        <w:pStyle w:val="Liste"/>
        <w:numPr>
          <w:ilvl w:val="0"/>
          <w:numId w:val="51"/>
        </w:numPr>
        <w:snapToGrid w:val="0"/>
        <w:spacing w:before="40"/>
        <w:rPr>
          <w:ins w:id="7898" w:author="Jens-Rainer Ohm" w:date="2022-11-10T18:24:00Z"/>
        </w:rPr>
      </w:pPr>
      <w:ins w:id="7899" w:author="Jens-Rainer Ohm" w:date="2022-11-10T18:24:00Z">
        <w:r>
          <w:t>Pankaj Topiwala (FastVDO – US)</w:t>
        </w:r>
      </w:ins>
    </w:p>
    <w:p w14:paraId="0AB746F6" w14:textId="77777777" w:rsidR="00994333" w:rsidRDefault="00994333" w:rsidP="00994333">
      <w:pPr>
        <w:pStyle w:val="Liste"/>
        <w:numPr>
          <w:ilvl w:val="0"/>
          <w:numId w:val="51"/>
        </w:numPr>
        <w:snapToGrid w:val="0"/>
        <w:spacing w:before="40"/>
        <w:rPr>
          <w:ins w:id="7900" w:author="Jens-Rainer Ohm" w:date="2022-11-10T18:24:00Z"/>
        </w:rPr>
      </w:pPr>
      <w:ins w:id="7901" w:author="Jens-Rainer Ohm" w:date="2022-11-10T18:24:00Z">
        <w:r>
          <w:t>Alexandros Tourapis (Apple – US)</w:t>
        </w:r>
      </w:ins>
    </w:p>
    <w:p w14:paraId="342A0C42" w14:textId="77777777" w:rsidR="00994333" w:rsidRDefault="00994333" w:rsidP="00994333">
      <w:pPr>
        <w:pStyle w:val="Liste"/>
        <w:numPr>
          <w:ilvl w:val="0"/>
          <w:numId w:val="51"/>
        </w:numPr>
        <w:snapToGrid w:val="0"/>
        <w:spacing w:before="40"/>
        <w:rPr>
          <w:ins w:id="7902" w:author="Jens-Rainer Ohm" w:date="2022-11-10T18:24:00Z"/>
        </w:rPr>
      </w:pPr>
      <w:ins w:id="7903" w:author="Jens-Rainer Ohm" w:date="2022-11-10T18:24:00Z">
        <w:r>
          <w:t>Chia-Ming Tsai (MediaTek – US)</w:t>
        </w:r>
      </w:ins>
    </w:p>
    <w:p w14:paraId="4C24FEFE" w14:textId="77777777" w:rsidR="00994333" w:rsidRDefault="00994333" w:rsidP="00994333">
      <w:pPr>
        <w:pStyle w:val="Liste"/>
        <w:numPr>
          <w:ilvl w:val="0"/>
          <w:numId w:val="51"/>
        </w:numPr>
        <w:snapToGrid w:val="0"/>
        <w:spacing w:before="40"/>
        <w:rPr>
          <w:ins w:id="7904" w:author="Jens-Rainer Ohm" w:date="2022-11-10T18:24:00Z"/>
        </w:rPr>
      </w:pPr>
      <w:ins w:id="7905" w:author="Jens-Rainer Ohm" w:date="2022-11-10T18:24:00Z">
        <w:r>
          <w:t>Ivy Tseng (MediaTek – US)</w:t>
        </w:r>
      </w:ins>
    </w:p>
    <w:p w14:paraId="425726E5" w14:textId="77777777" w:rsidR="00994333" w:rsidRDefault="00994333" w:rsidP="00994333">
      <w:pPr>
        <w:pStyle w:val="Liste"/>
        <w:numPr>
          <w:ilvl w:val="0"/>
          <w:numId w:val="51"/>
        </w:numPr>
        <w:snapToGrid w:val="0"/>
        <w:spacing w:before="40"/>
        <w:rPr>
          <w:ins w:id="7906" w:author="Jens-Rainer Ohm" w:date="2022-11-10T18:24:00Z"/>
        </w:rPr>
      </w:pPr>
      <w:ins w:id="7907" w:author="Jens-Rainer Ohm" w:date="2022-11-10T18:24:00Z">
        <w:r>
          <w:t>Takeshi Tsukuba (Sony – JP)</w:t>
        </w:r>
      </w:ins>
    </w:p>
    <w:p w14:paraId="247C0A1E" w14:textId="77777777" w:rsidR="00994333" w:rsidRDefault="00994333" w:rsidP="00994333">
      <w:pPr>
        <w:pStyle w:val="Liste"/>
        <w:numPr>
          <w:ilvl w:val="0"/>
          <w:numId w:val="51"/>
        </w:numPr>
        <w:snapToGrid w:val="0"/>
        <w:spacing w:before="40"/>
        <w:rPr>
          <w:ins w:id="7908" w:author="Jens-Rainer Ohm" w:date="2022-11-10T18:24:00Z"/>
        </w:rPr>
      </w:pPr>
      <w:ins w:id="7909" w:author="Jens-Rainer Ohm" w:date="2022-11-10T18:24:00Z">
        <w:r>
          <w:t>Nikolay Tverdokhleb (ATEME – FR)</w:t>
        </w:r>
      </w:ins>
    </w:p>
    <w:p w14:paraId="459CDC17" w14:textId="77777777" w:rsidR="00994333" w:rsidRDefault="00994333" w:rsidP="00994333">
      <w:pPr>
        <w:pStyle w:val="Liste"/>
        <w:numPr>
          <w:ilvl w:val="0"/>
          <w:numId w:val="51"/>
        </w:numPr>
        <w:snapToGrid w:val="0"/>
        <w:spacing w:before="40"/>
        <w:rPr>
          <w:ins w:id="7910" w:author="Jens-Rainer Ohm" w:date="2022-11-10T18:24:00Z"/>
        </w:rPr>
      </w:pPr>
      <w:ins w:id="7911" w:author="Jens-Rainer Ohm" w:date="2022-11-10T18:24:00Z">
        <w:r>
          <w:t>Kyohei Unno (KDDI – JP)</w:t>
        </w:r>
      </w:ins>
    </w:p>
    <w:p w14:paraId="2DB44B3A" w14:textId="77777777" w:rsidR="00994333" w:rsidRDefault="00994333" w:rsidP="00994333">
      <w:pPr>
        <w:pStyle w:val="Liste"/>
        <w:numPr>
          <w:ilvl w:val="0"/>
          <w:numId w:val="51"/>
        </w:numPr>
        <w:snapToGrid w:val="0"/>
        <w:spacing w:before="40"/>
        <w:rPr>
          <w:ins w:id="7912" w:author="Jens-Rainer Ohm" w:date="2022-11-10T18:24:00Z"/>
        </w:rPr>
      </w:pPr>
      <w:ins w:id="7913" w:author="Jens-Rainer Ohm" w:date="2022-11-10T18:24:00Z">
        <w:r>
          <w:t>Fabrice Urban (InterDigital – FR)</w:t>
        </w:r>
      </w:ins>
    </w:p>
    <w:p w14:paraId="78B6C6FC" w14:textId="77777777" w:rsidR="00994333" w:rsidRDefault="00994333" w:rsidP="00994333">
      <w:pPr>
        <w:pStyle w:val="Liste"/>
        <w:numPr>
          <w:ilvl w:val="0"/>
          <w:numId w:val="51"/>
        </w:numPr>
        <w:snapToGrid w:val="0"/>
        <w:spacing w:before="40"/>
        <w:rPr>
          <w:ins w:id="7914" w:author="Jens-Rainer Ohm" w:date="2022-11-10T18:24:00Z"/>
        </w:rPr>
      </w:pPr>
      <w:ins w:id="7915" w:author="Jens-Rainer Ohm" w:date="2022-11-10T18:24:00Z">
        <w:r>
          <w:t>Dong Wang (OPPO – CN)</w:t>
        </w:r>
      </w:ins>
    </w:p>
    <w:p w14:paraId="16FCA65D" w14:textId="77777777" w:rsidR="00994333" w:rsidRDefault="00994333" w:rsidP="00994333">
      <w:pPr>
        <w:pStyle w:val="Liste"/>
        <w:numPr>
          <w:ilvl w:val="0"/>
          <w:numId w:val="51"/>
        </w:numPr>
        <w:snapToGrid w:val="0"/>
        <w:spacing w:before="40"/>
        <w:rPr>
          <w:ins w:id="7916" w:author="Jens-Rainer Ohm" w:date="2022-11-10T18:24:00Z"/>
        </w:rPr>
      </w:pPr>
      <w:ins w:id="7917" w:author="Jens-Rainer Ohm" w:date="2022-11-10T18:24:00Z">
        <w:r>
          <w:t>Fan Wang (OPPO – CN)</w:t>
        </w:r>
      </w:ins>
    </w:p>
    <w:p w14:paraId="7586F827" w14:textId="77777777" w:rsidR="00994333" w:rsidRDefault="00994333" w:rsidP="00994333">
      <w:pPr>
        <w:pStyle w:val="Liste"/>
        <w:numPr>
          <w:ilvl w:val="0"/>
          <w:numId w:val="51"/>
        </w:numPr>
        <w:snapToGrid w:val="0"/>
        <w:spacing w:before="40"/>
        <w:rPr>
          <w:ins w:id="7918" w:author="Jens-Rainer Ohm" w:date="2022-11-10T18:24:00Z"/>
        </w:rPr>
      </w:pPr>
      <w:ins w:id="7919" w:author="Jens-Rainer Ohm" w:date="2022-11-10T18:24:00Z">
        <w:r>
          <w:t>Feng Wang (OPPO – CN)</w:t>
        </w:r>
      </w:ins>
    </w:p>
    <w:p w14:paraId="55EADD1D" w14:textId="77777777" w:rsidR="00994333" w:rsidRDefault="00994333" w:rsidP="00994333">
      <w:pPr>
        <w:pStyle w:val="Liste"/>
        <w:numPr>
          <w:ilvl w:val="0"/>
          <w:numId w:val="51"/>
        </w:numPr>
        <w:snapToGrid w:val="0"/>
        <w:spacing w:before="40"/>
        <w:rPr>
          <w:ins w:id="7920" w:author="Jens-Rainer Ohm" w:date="2022-11-10T18:24:00Z"/>
        </w:rPr>
      </w:pPr>
      <w:ins w:id="7921" w:author="Jens-Rainer Ohm" w:date="2022-11-10T18:24:00Z">
        <w:r>
          <w:t>Hongtao Wang (Qualcomm – US)</w:t>
        </w:r>
      </w:ins>
    </w:p>
    <w:p w14:paraId="2E317F92" w14:textId="77777777" w:rsidR="00994333" w:rsidRDefault="00994333" w:rsidP="00994333">
      <w:pPr>
        <w:pStyle w:val="Liste"/>
        <w:numPr>
          <w:ilvl w:val="0"/>
          <w:numId w:val="51"/>
        </w:numPr>
        <w:snapToGrid w:val="0"/>
        <w:spacing w:before="40"/>
        <w:rPr>
          <w:ins w:id="7922" w:author="Jens-Rainer Ohm" w:date="2022-11-10T18:24:00Z"/>
        </w:rPr>
      </w:pPr>
      <w:ins w:id="7923" w:author="Jens-Rainer Ohm" w:date="2022-11-10T18:24:00Z">
        <w:r>
          <w:t>Jiwei Wang (WHU – CN)</w:t>
        </w:r>
      </w:ins>
    </w:p>
    <w:p w14:paraId="3BF7DC4E" w14:textId="77777777" w:rsidR="00994333" w:rsidRDefault="00994333" w:rsidP="00994333">
      <w:pPr>
        <w:pStyle w:val="Liste"/>
        <w:numPr>
          <w:ilvl w:val="0"/>
          <w:numId w:val="51"/>
        </w:numPr>
        <w:snapToGrid w:val="0"/>
        <w:spacing w:before="40"/>
        <w:rPr>
          <w:ins w:id="7924" w:author="Jens-Rainer Ohm" w:date="2022-11-10T18:24:00Z"/>
        </w:rPr>
      </w:pPr>
      <w:ins w:id="7925" w:author="Jens-Rainer Ohm" w:date="2022-11-10T18:24:00Z">
        <w:r>
          <w:t>Li Wang (Hikvision – CN)</w:t>
        </w:r>
      </w:ins>
    </w:p>
    <w:p w14:paraId="2ECB7521" w14:textId="77777777" w:rsidR="00994333" w:rsidRDefault="00994333" w:rsidP="00994333">
      <w:pPr>
        <w:pStyle w:val="Liste"/>
        <w:numPr>
          <w:ilvl w:val="0"/>
          <w:numId w:val="51"/>
        </w:numPr>
        <w:snapToGrid w:val="0"/>
        <w:spacing w:before="40"/>
        <w:rPr>
          <w:ins w:id="7926" w:author="Jens-Rainer Ohm" w:date="2022-11-10T18:24:00Z"/>
        </w:rPr>
      </w:pPr>
      <w:ins w:id="7927" w:author="Jens-Rainer Ohm" w:date="2022-11-10T18:24:00Z">
        <w:r>
          <w:t>Limin Wang (Nokia – US)</w:t>
        </w:r>
      </w:ins>
    </w:p>
    <w:p w14:paraId="4E592FD4" w14:textId="77777777" w:rsidR="00994333" w:rsidRDefault="00994333" w:rsidP="00994333">
      <w:pPr>
        <w:pStyle w:val="Liste"/>
        <w:numPr>
          <w:ilvl w:val="0"/>
          <w:numId w:val="51"/>
        </w:numPr>
        <w:snapToGrid w:val="0"/>
        <w:spacing w:before="40"/>
        <w:rPr>
          <w:ins w:id="7928" w:author="Jens-Rainer Ohm" w:date="2022-11-10T18:24:00Z"/>
        </w:rPr>
      </w:pPr>
      <w:ins w:id="7929" w:author="Jens-Rainer Ohm" w:date="2022-11-10T18:24:00Z">
        <w:r>
          <w:t>Liqiang Wang (Tencent – CN)</w:t>
        </w:r>
      </w:ins>
    </w:p>
    <w:p w14:paraId="4E8CC4BC" w14:textId="77777777" w:rsidR="00994333" w:rsidRDefault="00994333" w:rsidP="00994333">
      <w:pPr>
        <w:pStyle w:val="Liste"/>
        <w:numPr>
          <w:ilvl w:val="0"/>
          <w:numId w:val="51"/>
        </w:numPr>
        <w:snapToGrid w:val="0"/>
        <w:spacing w:before="40"/>
        <w:rPr>
          <w:ins w:id="7930" w:author="Jens-Rainer Ohm" w:date="2022-11-10T18:24:00Z"/>
        </w:rPr>
      </w:pPr>
      <w:ins w:id="7931" w:author="Jens-Rainer Ohm" w:date="2022-11-10T18:24:00Z">
        <w:r>
          <w:lastRenderedPageBreak/>
          <w:t>Sheng-Po Wang (ITRI – US)</w:t>
        </w:r>
      </w:ins>
    </w:p>
    <w:p w14:paraId="09644FA5" w14:textId="77777777" w:rsidR="00994333" w:rsidRDefault="00994333" w:rsidP="00994333">
      <w:pPr>
        <w:pStyle w:val="Liste"/>
        <w:numPr>
          <w:ilvl w:val="0"/>
          <w:numId w:val="51"/>
        </w:numPr>
        <w:snapToGrid w:val="0"/>
        <w:spacing w:before="40"/>
        <w:rPr>
          <w:ins w:id="7932" w:author="Jens-Rainer Ohm" w:date="2022-11-10T18:24:00Z"/>
        </w:rPr>
      </w:pPr>
      <w:ins w:id="7933" w:author="Jens-Rainer Ohm" w:date="2022-11-10T18:24:00Z">
        <w:r>
          <w:t>Shurun Wang (Alibaba – CN)</w:t>
        </w:r>
      </w:ins>
    </w:p>
    <w:p w14:paraId="68501D45" w14:textId="77777777" w:rsidR="00994333" w:rsidRDefault="00994333" w:rsidP="00994333">
      <w:pPr>
        <w:pStyle w:val="Liste"/>
        <w:numPr>
          <w:ilvl w:val="0"/>
          <w:numId w:val="51"/>
        </w:numPr>
        <w:snapToGrid w:val="0"/>
        <w:spacing w:before="40"/>
        <w:rPr>
          <w:ins w:id="7934" w:author="Jens-Rainer Ohm" w:date="2022-11-10T18:24:00Z"/>
        </w:rPr>
      </w:pPr>
      <w:ins w:id="7935" w:author="Jens-Rainer Ohm" w:date="2022-11-10T18:24:00Z">
        <w:r>
          <w:t>Wei Wang (Futurewei – US)</w:t>
        </w:r>
      </w:ins>
    </w:p>
    <w:p w14:paraId="647FBFF9" w14:textId="77777777" w:rsidR="00994333" w:rsidRDefault="00994333" w:rsidP="00994333">
      <w:pPr>
        <w:pStyle w:val="Liste"/>
        <w:numPr>
          <w:ilvl w:val="0"/>
          <w:numId w:val="51"/>
        </w:numPr>
        <w:snapToGrid w:val="0"/>
        <w:spacing w:before="40"/>
        <w:rPr>
          <w:ins w:id="7936" w:author="Jens-Rainer Ohm" w:date="2022-11-10T18:24:00Z"/>
        </w:rPr>
      </w:pPr>
      <w:ins w:id="7937" w:author="Jens-Rainer Ohm" w:date="2022-11-10T18:24:00Z">
        <w:r>
          <w:t>Xianglin Wang (Kwai – US)</w:t>
        </w:r>
      </w:ins>
    </w:p>
    <w:p w14:paraId="13F4A07B" w14:textId="77777777" w:rsidR="00994333" w:rsidRDefault="00994333" w:rsidP="00994333">
      <w:pPr>
        <w:pStyle w:val="Liste"/>
        <w:numPr>
          <w:ilvl w:val="0"/>
          <w:numId w:val="51"/>
        </w:numPr>
        <w:snapToGrid w:val="0"/>
        <w:spacing w:before="40"/>
        <w:rPr>
          <w:ins w:id="7938" w:author="Jens-Rainer Ohm" w:date="2022-11-10T18:24:00Z"/>
        </w:rPr>
      </w:pPr>
      <w:ins w:id="7939" w:author="Jens-Rainer Ohm" w:date="2022-11-10T18:24:00Z">
        <w:r>
          <w:t>Yang Wang (Bytedance – CN)</w:t>
        </w:r>
      </w:ins>
    </w:p>
    <w:p w14:paraId="2ABD4D2D" w14:textId="77777777" w:rsidR="00994333" w:rsidRDefault="00994333" w:rsidP="00994333">
      <w:pPr>
        <w:pStyle w:val="Liste"/>
        <w:numPr>
          <w:ilvl w:val="0"/>
          <w:numId w:val="51"/>
        </w:numPr>
        <w:snapToGrid w:val="0"/>
        <w:spacing w:before="40"/>
        <w:rPr>
          <w:ins w:id="7940" w:author="Jens-Rainer Ohm" w:date="2022-11-10T18:24:00Z"/>
        </w:rPr>
      </w:pPr>
      <w:ins w:id="7941" w:author="Jens-Rainer Ohm" w:date="2022-11-10T18:24:00Z">
        <w:r>
          <w:t>Yingbin Wang (Tencent – CN)</w:t>
        </w:r>
      </w:ins>
    </w:p>
    <w:p w14:paraId="3B467D8E" w14:textId="77777777" w:rsidR="00994333" w:rsidRDefault="00994333" w:rsidP="00994333">
      <w:pPr>
        <w:pStyle w:val="Liste"/>
        <w:numPr>
          <w:ilvl w:val="0"/>
          <w:numId w:val="51"/>
        </w:numPr>
        <w:snapToGrid w:val="0"/>
        <w:spacing w:before="40"/>
        <w:rPr>
          <w:ins w:id="7942" w:author="Jens-Rainer Ohm" w:date="2022-11-10T18:24:00Z"/>
        </w:rPr>
      </w:pPr>
      <w:ins w:id="7943" w:author="Jens-Rainer Ohm" w:date="2022-11-10T18:24:00Z">
        <w:r>
          <w:t>Martin Winken (HHI – DE)</w:t>
        </w:r>
      </w:ins>
    </w:p>
    <w:p w14:paraId="1A4B91FF" w14:textId="77777777" w:rsidR="00994333" w:rsidRDefault="00994333" w:rsidP="00994333">
      <w:pPr>
        <w:pStyle w:val="Liste"/>
        <w:numPr>
          <w:ilvl w:val="0"/>
          <w:numId w:val="51"/>
        </w:numPr>
        <w:snapToGrid w:val="0"/>
        <w:spacing w:before="40"/>
        <w:rPr>
          <w:ins w:id="7944" w:author="Jens-Rainer Ohm" w:date="2022-11-10T18:24:00Z"/>
        </w:rPr>
      </w:pPr>
      <w:ins w:id="7945" w:author="Jens-Rainer Ohm" w:date="2022-11-10T18:24:00Z">
        <w:r>
          <w:t>Samuel Wong (Intel – US)</w:t>
        </w:r>
      </w:ins>
    </w:p>
    <w:p w14:paraId="602C9C35" w14:textId="77777777" w:rsidR="00994333" w:rsidRDefault="00994333" w:rsidP="00994333">
      <w:pPr>
        <w:pStyle w:val="Liste"/>
        <w:numPr>
          <w:ilvl w:val="0"/>
          <w:numId w:val="51"/>
        </w:numPr>
        <w:snapToGrid w:val="0"/>
        <w:spacing w:before="40"/>
        <w:rPr>
          <w:ins w:id="7946" w:author="Jens-Rainer Ohm" w:date="2022-11-10T18:24:00Z"/>
        </w:rPr>
      </w:pPr>
      <w:ins w:id="7947" w:author="Jens-Rainer Ohm" w:date="2022-11-10T18:24:00Z">
        <w:r>
          <w:t>Min Woo Park (Samsung – KR)</w:t>
        </w:r>
      </w:ins>
    </w:p>
    <w:p w14:paraId="2A717C6A" w14:textId="77777777" w:rsidR="00994333" w:rsidRDefault="00994333" w:rsidP="00994333">
      <w:pPr>
        <w:pStyle w:val="Liste"/>
        <w:numPr>
          <w:ilvl w:val="0"/>
          <w:numId w:val="51"/>
        </w:numPr>
        <w:snapToGrid w:val="0"/>
        <w:spacing w:before="40"/>
        <w:rPr>
          <w:ins w:id="7948" w:author="Jens-Rainer Ohm" w:date="2022-11-10T18:24:00Z"/>
        </w:rPr>
      </w:pPr>
      <w:ins w:id="7949" w:author="Jens-Rainer Ohm" w:date="2022-11-10T18:24:00Z">
        <w:r>
          <w:t>Ping Wu (ZTE – UK)</w:t>
        </w:r>
      </w:ins>
    </w:p>
    <w:p w14:paraId="5EBEBC35" w14:textId="77777777" w:rsidR="00994333" w:rsidRDefault="00994333" w:rsidP="00994333">
      <w:pPr>
        <w:pStyle w:val="Liste"/>
        <w:numPr>
          <w:ilvl w:val="0"/>
          <w:numId w:val="51"/>
        </w:numPr>
        <w:snapToGrid w:val="0"/>
        <w:spacing w:before="40"/>
        <w:rPr>
          <w:ins w:id="7950" w:author="Jens-Rainer Ohm" w:date="2022-11-10T18:24:00Z"/>
        </w:rPr>
      </w:pPr>
      <w:ins w:id="7951" w:author="Jens-Rainer Ohm" w:date="2022-11-10T18:24:00Z">
        <w:r>
          <w:t>Zhihuang Xie (OPPO – CN)</w:t>
        </w:r>
      </w:ins>
    </w:p>
    <w:p w14:paraId="564724F4" w14:textId="77777777" w:rsidR="00994333" w:rsidRDefault="00994333" w:rsidP="00994333">
      <w:pPr>
        <w:pStyle w:val="Liste"/>
        <w:numPr>
          <w:ilvl w:val="0"/>
          <w:numId w:val="51"/>
        </w:numPr>
        <w:snapToGrid w:val="0"/>
        <w:spacing w:before="40"/>
        <w:rPr>
          <w:ins w:id="7952" w:author="Jens-Rainer Ohm" w:date="2022-11-10T18:24:00Z"/>
        </w:rPr>
      </w:pPr>
      <w:ins w:id="7953" w:author="Jens-Rainer Ohm" w:date="2022-11-10T18:24:00Z">
        <w:r>
          <w:t>Xiaoyu Xiu (Kwai – US)</w:t>
        </w:r>
      </w:ins>
    </w:p>
    <w:p w14:paraId="02618D78" w14:textId="77777777" w:rsidR="00994333" w:rsidRDefault="00994333" w:rsidP="00994333">
      <w:pPr>
        <w:pStyle w:val="Liste"/>
        <w:numPr>
          <w:ilvl w:val="0"/>
          <w:numId w:val="51"/>
        </w:numPr>
        <w:snapToGrid w:val="0"/>
        <w:spacing w:before="40"/>
        <w:rPr>
          <w:ins w:id="7954" w:author="Jens-Rainer Ohm" w:date="2022-11-10T18:24:00Z"/>
        </w:rPr>
      </w:pPr>
      <w:ins w:id="7955" w:author="Jens-Rainer Ohm" w:date="2022-11-10T18:24:00Z">
        <w:r>
          <w:t>Lidong Xu (Intel – US)</w:t>
        </w:r>
      </w:ins>
    </w:p>
    <w:p w14:paraId="737CEC7D" w14:textId="77777777" w:rsidR="00994333" w:rsidRDefault="00994333" w:rsidP="00994333">
      <w:pPr>
        <w:pStyle w:val="Liste"/>
        <w:numPr>
          <w:ilvl w:val="0"/>
          <w:numId w:val="51"/>
        </w:numPr>
        <w:snapToGrid w:val="0"/>
        <w:spacing w:before="40"/>
        <w:rPr>
          <w:ins w:id="7956" w:author="Jens-Rainer Ohm" w:date="2022-11-10T18:24:00Z"/>
        </w:rPr>
      </w:pPr>
      <w:ins w:id="7957" w:author="Jens-Rainer Ohm" w:date="2022-11-10T18:24:00Z">
        <w:r>
          <w:t>Luhang Xu (OPPO – CN)</w:t>
        </w:r>
      </w:ins>
    </w:p>
    <w:p w14:paraId="1A896496" w14:textId="77777777" w:rsidR="00994333" w:rsidRDefault="00994333" w:rsidP="00994333">
      <w:pPr>
        <w:pStyle w:val="Liste"/>
        <w:numPr>
          <w:ilvl w:val="0"/>
          <w:numId w:val="51"/>
        </w:numPr>
        <w:snapToGrid w:val="0"/>
        <w:spacing w:before="40"/>
        <w:rPr>
          <w:ins w:id="7958" w:author="Jens-Rainer Ohm" w:date="2022-11-10T18:24:00Z"/>
        </w:rPr>
      </w:pPr>
      <w:ins w:id="7959" w:author="Jens-Rainer Ohm" w:date="2022-11-10T18:24:00Z">
        <w:r>
          <w:t>Zhang Xue (Dahua – CN)</w:t>
        </w:r>
      </w:ins>
    </w:p>
    <w:p w14:paraId="23E48B90" w14:textId="77777777" w:rsidR="00994333" w:rsidRDefault="00994333" w:rsidP="00994333">
      <w:pPr>
        <w:pStyle w:val="Liste"/>
        <w:numPr>
          <w:ilvl w:val="0"/>
          <w:numId w:val="51"/>
        </w:numPr>
        <w:snapToGrid w:val="0"/>
        <w:spacing w:before="40"/>
        <w:rPr>
          <w:ins w:id="7960" w:author="Jens-Rainer Ohm" w:date="2022-11-10T18:24:00Z"/>
        </w:rPr>
      </w:pPr>
      <w:ins w:id="7961" w:author="Jens-Rainer Ohm" w:date="2022-11-10T18:24:00Z">
        <w:r>
          <w:t>Ning Yan (Kwai – US)</w:t>
        </w:r>
      </w:ins>
    </w:p>
    <w:p w14:paraId="11CAC837" w14:textId="77777777" w:rsidR="00994333" w:rsidRDefault="00994333" w:rsidP="00994333">
      <w:pPr>
        <w:pStyle w:val="Liste"/>
        <w:numPr>
          <w:ilvl w:val="0"/>
          <w:numId w:val="51"/>
        </w:numPr>
        <w:snapToGrid w:val="0"/>
        <w:spacing w:before="40"/>
        <w:rPr>
          <w:ins w:id="7962" w:author="Jens-Rainer Ohm" w:date="2022-11-10T18:24:00Z"/>
        </w:rPr>
      </w:pPr>
      <w:ins w:id="7963" w:author="Jens-Rainer Ohm" w:date="2022-11-10T18:24:00Z">
        <w:r>
          <w:t>Haitao Yang (Huawei – CN)</w:t>
        </w:r>
      </w:ins>
    </w:p>
    <w:p w14:paraId="2B6FA299" w14:textId="77777777" w:rsidR="00994333" w:rsidRDefault="00994333" w:rsidP="00994333">
      <w:pPr>
        <w:pStyle w:val="Liste"/>
        <w:numPr>
          <w:ilvl w:val="0"/>
          <w:numId w:val="51"/>
        </w:numPr>
        <w:snapToGrid w:val="0"/>
        <w:spacing w:before="40"/>
        <w:rPr>
          <w:ins w:id="7964" w:author="Jens-Rainer Ohm" w:date="2022-11-10T18:24:00Z"/>
        </w:rPr>
      </w:pPr>
      <w:ins w:id="7965" w:author="Jens-Rainer Ohm" w:date="2022-11-10T18:24:00Z">
        <w:r>
          <w:t>Mingyi Yang (XDU – CN)</w:t>
        </w:r>
      </w:ins>
    </w:p>
    <w:p w14:paraId="74BD9F65" w14:textId="77777777" w:rsidR="00994333" w:rsidRDefault="00994333" w:rsidP="00994333">
      <w:pPr>
        <w:pStyle w:val="Liste"/>
        <w:numPr>
          <w:ilvl w:val="0"/>
          <w:numId w:val="51"/>
        </w:numPr>
        <w:snapToGrid w:val="0"/>
        <w:spacing w:before="40"/>
        <w:rPr>
          <w:ins w:id="7966" w:author="Jens-Rainer Ohm" w:date="2022-11-10T18:24:00Z"/>
        </w:rPr>
      </w:pPr>
      <w:ins w:id="7967" w:author="Jens-Rainer Ohm" w:date="2022-11-10T18:24:00Z">
        <w:r>
          <w:t>Ruiying Yang (Nokia – FI)</w:t>
        </w:r>
      </w:ins>
    </w:p>
    <w:p w14:paraId="2998E166" w14:textId="77777777" w:rsidR="00994333" w:rsidRDefault="00994333" w:rsidP="00994333">
      <w:pPr>
        <w:pStyle w:val="Liste"/>
        <w:numPr>
          <w:ilvl w:val="0"/>
          <w:numId w:val="51"/>
        </w:numPr>
        <w:snapToGrid w:val="0"/>
        <w:spacing w:before="40"/>
        <w:rPr>
          <w:ins w:id="7968" w:author="Jens-Rainer Ohm" w:date="2022-11-10T18:24:00Z"/>
        </w:rPr>
      </w:pPr>
      <w:ins w:id="7969" w:author="Jens-Rainer Ohm" w:date="2022-11-10T18:24:00Z">
        <w:r>
          <w:t>Yu-Chiao Yang (FG Innovation – US)</w:t>
        </w:r>
      </w:ins>
    </w:p>
    <w:p w14:paraId="690BDBB2" w14:textId="77777777" w:rsidR="00994333" w:rsidRDefault="00994333" w:rsidP="00994333">
      <w:pPr>
        <w:pStyle w:val="Liste"/>
        <w:numPr>
          <w:ilvl w:val="0"/>
          <w:numId w:val="51"/>
        </w:numPr>
        <w:snapToGrid w:val="0"/>
        <w:spacing w:before="40"/>
        <w:rPr>
          <w:ins w:id="7970" w:author="Jens-Rainer Ohm" w:date="2022-11-10T18:24:00Z"/>
        </w:rPr>
      </w:pPr>
      <w:ins w:id="7971" w:author="Jens-Rainer Ohm" w:date="2022-11-10T18:24:00Z">
        <w:r>
          <w:t>Sehoon Yea (Intel – US)</w:t>
        </w:r>
      </w:ins>
    </w:p>
    <w:p w14:paraId="06F82D1C" w14:textId="77777777" w:rsidR="00994333" w:rsidRDefault="00994333" w:rsidP="00994333">
      <w:pPr>
        <w:pStyle w:val="Liste"/>
        <w:numPr>
          <w:ilvl w:val="0"/>
          <w:numId w:val="51"/>
        </w:numPr>
        <w:snapToGrid w:val="0"/>
        <w:spacing w:before="40"/>
        <w:rPr>
          <w:ins w:id="7972" w:author="Jens-Rainer Ohm" w:date="2022-11-10T18:24:00Z"/>
        </w:rPr>
      </w:pPr>
      <w:ins w:id="7973" w:author="Jens-Rainer Ohm" w:date="2022-11-10T18:24:00Z">
        <w:r>
          <w:t>Peng Yin (Dolby – US)</w:t>
        </w:r>
      </w:ins>
    </w:p>
    <w:p w14:paraId="79E73ECB" w14:textId="77777777" w:rsidR="00994333" w:rsidRDefault="00994333" w:rsidP="00994333">
      <w:pPr>
        <w:pStyle w:val="Liste"/>
        <w:numPr>
          <w:ilvl w:val="0"/>
          <w:numId w:val="51"/>
        </w:numPr>
        <w:snapToGrid w:val="0"/>
        <w:spacing w:before="40"/>
        <w:rPr>
          <w:ins w:id="7974" w:author="Jens-Rainer Ohm" w:date="2022-11-10T18:24:00Z"/>
        </w:rPr>
      </w:pPr>
      <w:ins w:id="7975" w:author="Jens-Rainer Ohm" w:date="2022-11-10T18:24:00Z">
        <w:r>
          <w:t>Wenbin Yin (Bytedance – CN)</w:t>
        </w:r>
      </w:ins>
    </w:p>
    <w:p w14:paraId="3760F7B8" w14:textId="77777777" w:rsidR="00994333" w:rsidRDefault="00994333" w:rsidP="00994333">
      <w:pPr>
        <w:pStyle w:val="Liste"/>
        <w:numPr>
          <w:ilvl w:val="0"/>
          <w:numId w:val="51"/>
        </w:numPr>
        <w:snapToGrid w:val="0"/>
        <w:spacing w:before="40"/>
        <w:rPr>
          <w:ins w:id="7976" w:author="Jens-Rainer Ohm" w:date="2022-11-10T18:24:00Z"/>
        </w:rPr>
      </w:pPr>
      <w:ins w:id="7977" w:author="Jens-Rainer Ohm" w:date="2022-11-10T18:24:00Z">
        <w:r>
          <w:t>Ramin Youvalari (Nokia – FI)</w:t>
        </w:r>
      </w:ins>
    </w:p>
    <w:p w14:paraId="1E0C1EFE" w14:textId="77777777" w:rsidR="00994333" w:rsidRDefault="00994333" w:rsidP="00994333">
      <w:pPr>
        <w:pStyle w:val="Liste"/>
        <w:numPr>
          <w:ilvl w:val="0"/>
          <w:numId w:val="51"/>
        </w:numPr>
        <w:snapToGrid w:val="0"/>
        <w:spacing w:before="40"/>
        <w:rPr>
          <w:ins w:id="7978" w:author="Jens-Rainer Ohm" w:date="2022-11-10T18:24:00Z"/>
        </w:rPr>
      </w:pPr>
      <w:ins w:id="7979" w:author="Jens-Rainer Ohm" w:date="2022-11-10T18:24:00Z">
        <w:r>
          <w:t>Hualong Yu (ZJU – CN)</w:t>
        </w:r>
      </w:ins>
    </w:p>
    <w:p w14:paraId="520DC53F" w14:textId="77777777" w:rsidR="00994333" w:rsidRDefault="00994333" w:rsidP="00994333">
      <w:pPr>
        <w:pStyle w:val="Liste"/>
        <w:numPr>
          <w:ilvl w:val="0"/>
          <w:numId w:val="51"/>
        </w:numPr>
        <w:snapToGrid w:val="0"/>
        <w:spacing w:before="40"/>
        <w:rPr>
          <w:ins w:id="7980" w:author="Jens-Rainer Ohm" w:date="2022-11-10T18:24:00Z"/>
        </w:rPr>
      </w:pPr>
      <w:ins w:id="7981" w:author="Jens-Rainer Ohm" w:date="2022-11-10T18:24:00Z">
        <w:r>
          <w:t>Liangwei Yu (Alibaba – CN)</w:t>
        </w:r>
      </w:ins>
    </w:p>
    <w:p w14:paraId="7554ECF5" w14:textId="77777777" w:rsidR="00994333" w:rsidRDefault="00994333" w:rsidP="00994333">
      <w:pPr>
        <w:pStyle w:val="Liste"/>
        <w:numPr>
          <w:ilvl w:val="0"/>
          <w:numId w:val="51"/>
        </w:numPr>
        <w:snapToGrid w:val="0"/>
        <w:spacing w:before="40"/>
        <w:rPr>
          <w:ins w:id="7982" w:author="Jens-Rainer Ohm" w:date="2022-11-10T18:24:00Z"/>
        </w:rPr>
      </w:pPr>
      <w:ins w:id="7983" w:author="Jens-Rainer Ohm" w:date="2022-11-10T18:24:00Z">
        <w:r>
          <w:t>Lu Yu (ZJU – CN)</w:t>
        </w:r>
      </w:ins>
    </w:p>
    <w:p w14:paraId="5613627F" w14:textId="77777777" w:rsidR="00994333" w:rsidRDefault="00994333" w:rsidP="00994333">
      <w:pPr>
        <w:pStyle w:val="Liste"/>
        <w:numPr>
          <w:ilvl w:val="0"/>
          <w:numId w:val="51"/>
        </w:numPr>
        <w:snapToGrid w:val="0"/>
        <w:spacing w:before="40"/>
        <w:rPr>
          <w:ins w:id="7984" w:author="Jens-Rainer Ohm" w:date="2022-11-10T18:24:00Z"/>
        </w:rPr>
      </w:pPr>
      <w:ins w:id="7985" w:author="Jens-Rainer Ohm" w:date="2022-11-10T18:24:00Z">
        <w:r>
          <w:t>Alireza Zare (Nokia – FI)</w:t>
        </w:r>
      </w:ins>
    </w:p>
    <w:p w14:paraId="40B686C4" w14:textId="77777777" w:rsidR="00994333" w:rsidRDefault="00994333" w:rsidP="00994333">
      <w:pPr>
        <w:pStyle w:val="Liste"/>
        <w:numPr>
          <w:ilvl w:val="0"/>
          <w:numId w:val="51"/>
        </w:numPr>
        <w:snapToGrid w:val="0"/>
        <w:spacing w:before="40"/>
        <w:rPr>
          <w:ins w:id="7986" w:author="Jens-Rainer Ohm" w:date="2022-11-10T18:24:00Z"/>
        </w:rPr>
      </w:pPr>
      <w:ins w:id="7987" w:author="Jens-Rainer Ohm" w:date="2022-11-10T18:24:00Z">
        <w:r>
          <w:t>Han Zhang (Tencent – CN)</w:t>
        </w:r>
      </w:ins>
    </w:p>
    <w:p w14:paraId="355CE4DF" w14:textId="77777777" w:rsidR="00994333" w:rsidRDefault="00994333" w:rsidP="00994333">
      <w:pPr>
        <w:pStyle w:val="Liste"/>
        <w:numPr>
          <w:ilvl w:val="0"/>
          <w:numId w:val="51"/>
        </w:numPr>
        <w:snapToGrid w:val="0"/>
        <w:spacing w:before="40"/>
        <w:rPr>
          <w:ins w:id="7988" w:author="Jens-Rainer Ohm" w:date="2022-11-10T18:24:00Z"/>
        </w:rPr>
      </w:pPr>
      <w:ins w:id="7989" w:author="Jens-Rainer Ohm" w:date="2022-11-10T18:24:00Z">
        <w:r>
          <w:t>Hanwen Zhang</w:t>
        </w:r>
        <w:r>
          <w:tab/>
          <w:t>(Xidian Univ. – CN)</w:t>
        </w:r>
      </w:ins>
    </w:p>
    <w:p w14:paraId="47C5066B" w14:textId="77777777" w:rsidR="00994333" w:rsidRDefault="00994333" w:rsidP="00994333">
      <w:pPr>
        <w:pStyle w:val="Liste"/>
        <w:numPr>
          <w:ilvl w:val="0"/>
          <w:numId w:val="51"/>
        </w:numPr>
        <w:snapToGrid w:val="0"/>
        <w:spacing w:before="40"/>
        <w:rPr>
          <w:ins w:id="7990" w:author="Jens-Rainer Ohm" w:date="2022-11-10T18:24:00Z"/>
        </w:rPr>
      </w:pPr>
      <w:ins w:id="7991" w:author="Jens-Rainer Ohm" w:date="2022-11-10T18:24:00Z">
        <w:r>
          <w:t>Hao Zhang (Xidian Univ. – CN)</w:t>
        </w:r>
      </w:ins>
    </w:p>
    <w:p w14:paraId="6C9414AE" w14:textId="77777777" w:rsidR="00994333" w:rsidRDefault="00994333" w:rsidP="00994333">
      <w:pPr>
        <w:pStyle w:val="Liste"/>
        <w:numPr>
          <w:ilvl w:val="0"/>
          <w:numId w:val="51"/>
        </w:numPr>
        <w:snapToGrid w:val="0"/>
        <w:spacing w:before="40"/>
        <w:rPr>
          <w:ins w:id="7992" w:author="Jens-Rainer Ohm" w:date="2022-11-10T18:24:00Z"/>
        </w:rPr>
      </w:pPr>
      <w:ins w:id="7993" w:author="Jens-Rainer Ohm" w:date="2022-11-10T18:24:00Z">
        <w:r>
          <w:t>Hongbin Zhang</w:t>
        </w:r>
        <w:r>
          <w:tab/>
          <w:t>(Tencent – CN)</w:t>
        </w:r>
      </w:ins>
    </w:p>
    <w:p w14:paraId="07EA40F0" w14:textId="77777777" w:rsidR="00994333" w:rsidRDefault="00994333" w:rsidP="00994333">
      <w:pPr>
        <w:pStyle w:val="Liste"/>
        <w:numPr>
          <w:ilvl w:val="0"/>
          <w:numId w:val="51"/>
        </w:numPr>
        <w:snapToGrid w:val="0"/>
        <w:spacing w:before="40"/>
        <w:rPr>
          <w:ins w:id="7994" w:author="Jens-Rainer Ohm" w:date="2022-11-10T18:24:00Z"/>
        </w:rPr>
      </w:pPr>
      <w:ins w:id="7995" w:author="Jens-Rainer Ohm" w:date="2022-11-10T18:24:00Z">
        <w:r>
          <w:t>Honglei Zhang (Nokia – FI)</w:t>
        </w:r>
      </w:ins>
    </w:p>
    <w:p w14:paraId="40C9F60D" w14:textId="77777777" w:rsidR="00994333" w:rsidRDefault="00994333" w:rsidP="00994333">
      <w:pPr>
        <w:pStyle w:val="Liste"/>
        <w:numPr>
          <w:ilvl w:val="0"/>
          <w:numId w:val="51"/>
        </w:numPr>
        <w:snapToGrid w:val="0"/>
        <w:spacing w:before="40"/>
        <w:rPr>
          <w:ins w:id="7996" w:author="Jens-Rainer Ohm" w:date="2022-11-10T18:24:00Z"/>
        </w:rPr>
      </w:pPr>
      <w:ins w:id="7997" w:author="Jens-Rainer Ohm" w:date="2022-11-10T18:24:00Z">
        <w:r>
          <w:t>Jinrong Zhang (vivo – CN)</w:t>
        </w:r>
      </w:ins>
    </w:p>
    <w:p w14:paraId="1EF139C6" w14:textId="77777777" w:rsidR="00994333" w:rsidRDefault="00994333" w:rsidP="00994333">
      <w:pPr>
        <w:pStyle w:val="Liste"/>
        <w:numPr>
          <w:ilvl w:val="0"/>
          <w:numId w:val="51"/>
        </w:numPr>
        <w:snapToGrid w:val="0"/>
        <w:spacing w:before="40"/>
        <w:rPr>
          <w:ins w:id="7998" w:author="Jens-Rainer Ohm" w:date="2022-11-10T18:24:00Z"/>
        </w:rPr>
      </w:pPr>
      <w:ins w:id="7999" w:author="Jens-Rainer Ohm" w:date="2022-11-10T18:24:00Z">
        <w:r>
          <w:t>Junxi Zhang (WHU – CN)</w:t>
        </w:r>
      </w:ins>
    </w:p>
    <w:p w14:paraId="27422DBC" w14:textId="77777777" w:rsidR="00994333" w:rsidRDefault="00994333" w:rsidP="00994333">
      <w:pPr>
        <w:pStyle w:val="Liste"/>
        <w:numPr>
          <w:ilvl w:val="0"/>
          <w:numId w:val="51"/>
        </w:numPr>
        <w:snapToGrid w:val="0"/>
        <w:spacing w:before="40"/>
        <w:rPr>
          <w:ins w:id="8000" w:author="Jens-Rainer Ohm" w:date="2022-11-10T18:24:00Z"/>
        </w:rPr>
      </w:pPr>
      <w:ins w:id="8001" w:author="Jens-Rainer Ohm" w:date="2022-11-10T18:24:00Z">
        <w:r>
          <w:t>Kai Zhang (Bytedance – US)</w:t>
        </w:r>
      </w:ins>
    </w:p>
    <w:p w14:paraId="30E13FBE" w14:textId="77777777" w:rsidR="00994333" w:rsidRDefault="00994333" w:rsidP="00994333">
      <w:pPr>
        <w:pStyle w:val="Liste"/>
        <w:numPr>
          <w:ilvl w:val="0"/>
          <w:numId w:val="51"/>
        </w:numPr>
        <w:snapToGrid w:val="0"/>
        <w:spacing w:before="40"/>
        <w:rPr>
          <w:ins w:id="8002" w:author="Jens-Rainer Ohm" w:date="2022-11-10T18:24:00Z"/>
        </w:rPr>
      </w:pPr>
      <w:ins w:id="8003" w:author="Jens-Rainer Ohm" w:date="2022-11-10T18:24:00Z">
        <w:r>
          <w:t>Lai Zhang (OPPO – CN)</w:t>
        </w:r>
      </w:ins>
    </w:p>
    <w:p w14:paraId="4C572993" w14:textId="77777777" w:rsidR="00994333" w:rsidRDefault="00994333" w:rsidP="00994333">
      <w:pPr>
        <w:pStyle w:val="Liste"/>
        <w:numPr>
          <w:ilvl w:val="0"/>
          <w:numId w:val="51"/>
        </w:numPr>
        <w:snapToGrid w:val="0"/>
        <w:spacing w:before="40"/>
        <w:rPr>
          <w:ins w:id="8004" w:author="Jens-Rainer Ohm" w:date="2022-11-10T18:24:00Z"/>
        </w:rPr>
      </w:pPr>
      <w:ins w:id="8005" w:author="Jens-Rainer Ohm" w:date="2022-11-10T18:24:00Z">
        <w:r>
          <w:t>Li Zhang (Bytedance – US)</w:t>
        </w:r>
      </w:ins>
    </w:p>
    <w:p w14:paraId="46E2C62B" w14:textId="77777777" w:rsidR="00994333" w:rsidRDefault="00994333" w:rsidP="00994333">
      <w:pPr>
        <w:pStyle w:val="Liste"/>
        <w:numPr>
          <w:ilvl w:val="0"/>
          <w:numId w:val="51"/>
        </w:numPr>
        <w:snapToGrid w:val="0"/>
        <w:spacing w:before="40"/>
        <w:rPr>
          <w:ins w:id="8006" w:author="Jens-Rainer Ohm" w:date="2022-11-10T18:24:00Z"/>
        </w:rPr>
      </w:pPr>
      <w:ins w:id="8007" w:author="Jens-Rainer Ohm" w:date="2022-11-10T18:24:00Z">
        <w:r>
          <w:t>Na Zhang (Bytedance – CN)</w:t>
        </w:r>
      </w:ins>
    </w:p>
    <w:p w14:paraId="04D92A54" w14:textId="77777777" w:rsidR="00994333" w:rsidRDefault="00994333" w:rsidP="00994333">
      <w:pPr>
        <w:pStyle w:val="Liste"/>
        <w:numPr>
          <w:ilvl w:val="0"/>
          <w:numId w:val="51"/>
        </w:numPr>
        <w:snapToGrid w:val="0"/>
        <w:spacing w:before="40"/>
        <w:rPr>
          <w:ins w:id="8008" w:author="Jens-Rainer Ohm" w:date="2022-11-10T18:24:00Z"/>
        </w:rPr>
      </w:pPr>
      <w:ins w:id="8009" w:author="Jens-Rainer Ohm" w:date="2022-11-10T18:24:00Z">
        <w:r>
          <w:t>Qian Zhang (BOE – CN)</w:t>
        </w:r>
      </w:ins>
    </w:p>
    <w:p w14:paraId="1A398FAA" w14:textId="77777777" w:rsidR="00994333" w:rsidRDefault="00994333" w:rsidP="00994333">
      <w:pPr>
        <w:pStyle w:val="Liste"/>
        <w:numPr>
          <w:ilvl w:val="0"/>
          <w:numId w:val="51"/>
        </w:numPr>
        <w:snapToGrid w:val="0"/>
        <w:spacing w:before="40"/>
        <w:rPr>
          <w:ins w:id="8010" w:author="Jens-Rainer Ohm" w:date="2022-11-10T18:24:00Z"/>
        </w:rPr>
      </w:pPr>
      <w:ins w:id="8011" w:author="Jens-Rainer Ohm" w:date="2022-11-10T18:24:00Z">
        <w:r>
          <w:t>Wei Zhang (MMC Lab. Xidian Univ. – CN)</w:t>
        </w:r>
      </w:ins>
    </w:p>
    <w:p w14:paraId="2D493A9C" w14:textId="77777777" w:rsidR="00994333" w:rsidRDefault="00994333" w:rsidP="00994333">
      <w:pPr>
        <w:pStyle w:val="Liste"/>
        <w:numPr>
          <w:ilvl w:val="0"/>
          <w:numId w:val="51"/>
        </w:numPr>
        <w:snapToGrid w:val="0"/>
        <w:spacing w:before="40"/>
        <w:rPr>
          <w:ins w:id="8012" w:author="Jens-Rainer Ohm" w:date="2022-11-10T18:24:00Z"/>
        </w:rPr>
      </w:pPr>
      <w:ins w:id="8013" w:author="Jens-Rainer Ohm" w:date="2022-11-10T18:24:00Z">
        <w:r>
          <w:t>Wen Zhang (Hisense – CN)</w:t>
        </w:r>
      </w:ins>
    </w:p>
    <w:p w14:paraId="6D5A41F2" w14:textId="77777777" w:rsidR="00994333" w:rsidRDefault="00994333" w:rsidP="00994333">
      <w:pPr>
        <w:pStyle w:val="Liste"/>
        <w:numPr>
          <w:ilvl w:val="0"/>
          <w:numId w:val="51"/>
        </w:numPr>
        <w:snapToGrid w:val="0"/>
        <w:spacing w:before="40"/>
        <w:rPr>
          <w:ins w:id="8014" w:author="Jens-Rainer Ohm" w:date="2022-11-10T18:24:00Z"/>
        </w:rPr>
      </w:pPr>
      <w:ins w:id="8015" w:author="Jens-Rainer Ohm" w:date="2022-11-10T18:24:00Z">
        <w:r>
          <w:t>Wenhao Zhang (Disney Streaming – CN)</w:t>
        </w:r>
      </w:ins>
    </w:p>
    <w:p w14:paraId="3AA0C17F" w14:textId="77777777" w:rsidR="00994333" w:rsidRDefault="00994333" w:rsidP="00994333">
      <w:pPr>
        <w:pStyle w:val="Liste"/>
        <w:numPr>
          <w:ilvl w:val="0"/>
          <w:numId w:val="51"/>
        </w:numPr>
        <w:snapToGrid w:val="0"/>
        <w:spacing w:before="40"/>
        <w:rPr>
          <w:ins w:id="8016" w:author="Jens-Rainer Ohm" w:date="2022-11-10T18:24:00Z"/>
        </w:rPr>
      </w:pPr>
      <w:ins w:id="8017" w:author="Jens-Rainer Ohm" w:date="2022-11-10T18:24:00Z">
        <w:r>
          <w:t>Xue Zhang (Dahua – CN)</w:t>
        </w:r>
      </w:ins>
    </w:p>
    <w:p w14:paraId="442C0439" w14:textId="77777777" w:rsidR="00994333" w:rsidRDefault="00994333" w:rsidP="00994333">
      <w:pPr>
        <w:pStyle w:val="Liste"/>
        <w:numPr>
          <w:ilvl w:val="0"/>
          <w:numId w:val="51"/>
        </w:numPr>
        <w:snapToGrid w:val="0"/>
        <w:spacing w:before="40"/>
        <w:rPr>
          <w:ins w:id="8018" w:author="Jens-Rainer Ohm" w:date="2022-11-10T18:24:00Z"/>
        </w:rPr>
      </w:pPr>
      <w:ins w:id="8019" w:author="Jens-Rainer Ohm" w:date="2022-11-10T18:24:00Z">
        <w:r>
          <w:t>Yan Zhang (Qualcomm – US)</w:t>
        </w:r>
      </w:ins>
    </w:p>
    <w:p w14:paraId="67AAC570" w14:textId="77777777" w:rsidR="00994333" w:rsidRDefault="00994333" w:rsidP="00994333">
      <w:pPr>
        <w:pStyle w:val="Liste"/>
        <w:numPr>
          <w:ilvl w:val="0"/>
          <w:numId w:val="51"/>
        </w:numPr>
        <w:snapToGrid w:val="0"/>
        <w:spacing w:before="40"/>
        <w:rPr>
          <w:ins w:id="8020" w:author="Jens-Rainer Ohm" w:date="2022-11-10T18:24:00Z"/>
        </w:rPr>
      </w:pPr>
      <w:ins w:id="8021" w:author="Jens-Rainer Ohm" w:date="2022-11-10T18:24:00Z">
        <w:r>
          <w:t>Younus Zhang (Tencent-CN)</w:t>
        </w:r>
      </w:ins>
    </w:p>
    <w:p w14:paraId="1D654583" w14:textId="77777777" w:rsidR="00994333" w:rsidRDefault="00994333" w:rsidP="00994333">
      <w:pPr>
        <w:pStyle w:val="Liste"/>
        <w:numPr>
          <w:ilvl w:val="0"/>
          <w:numId w:val="51"/>
        </w:numPr>
        <w:snapToGrid w:val="0"/>
        <w:spacing w:before="40"/>
        <w:rPr>
          <w:ins w:id="8022" w:author="Jens-Rainer Ohm" w:date="2022-11-10T18:24:00Z"/>
        </w:rPr>
      </w:pPr>
      <w:ins w:id="8023" w:author="Jens-Rainer Ohm" w:date="2022-11-10T18:24:00Z">
        <w:r>
          <w:t>Yuantong Zhang (WHU – CN)</w:t>
        </w:r>
      </w:ins>
    </w:p>
    <w:p w14:paraId="512874AD" w14:textId="77777777" w:rsidR="00994333" w:rsidRDefault="00994333" w:rsidP="00994333">
      <w:pPr>
        <w:pStyle w:val="Liste"/>
        <w:numPr>
          <w:ilvl w:val="0"/>
          <w:numId w:val="51"/>
        </w:numPr>
        <w:snapToGrid w:val="0"/>
        <w:spacing w:before="40"/>
        <w:rPr>
          <w:ins w:id="8024" w:author="Jens-Rainer Ohm" w:date="2022-11-10T18:24:00Z"/>
        </w:rPr>
      </w:pPr>
      <w:ins w:id="8025" w:author="Jens-Rainer Ohm" w:date="2022-11-10T18:24:00Z">
        <w:r>
          <w:t>Jane Zhao (LGE – US)</w:t>
        </w:r>
      </w:ins>
    </w:p>
    <w:p w14:paraId="1810F2A2" w14:textId="77777777" w:rsidR="00994333" w:rsidRDefault="00994333" w:rsidP="00994333">
      <w:pPr>
        <w:pStyle w:val="Liste"/>
        <w:numPr>
          <w:ilvl w:val="0"/>
          <w:numId w:val="51"/>
        </w:numPr>
        <w:snapToGrid w:val="0"/>
        <w:spacing w:before="40"/>
        <w:rPr>
          <w:ins w:id="8026" w:author="Jens-Rainer Ohm" w:date="2022-11-10T18:24:00Z"/>
        </w:rPr>
      </w:pPr>
      <w:ins w:id="8027" w:author="Jens-Rainer Ohm" w:date="2022-11-10T18:24:00Z">
        <w:r>
          <w:t>Lei Zhao (Bytedance – CN)</w:t>
        </w:r>
      </w:ins>
    </w:p>
    <w:p w14:paraId="5D38E5E6" w14:textId="77777777" w:rsidR="00994333" w:rsidRDefault="00994333" w:rsidP="00994333">
      <w:pPr>
        <w:pStyle w:val="Liste"/>
        <w:numPr>
          <w:ilvl w:val="0"/>
          <w:numId w:val="51"/>
        </w:numPr>
        <w:snapToGrid w:val="0"/>
        <w:spacing w:before="40"/>
        <w:rPr>
          <w:ins w:id="8028" w:author="Jens-Rainer Ohm" w:date="2022-11-10T18:24:00Z"/>
        </w:rPr>
      </w:pPr>
      <w:ins w:id="8029" w:author="Jens-Rainer Ohm" w:date="2022-11-10T18:24:00Z">
        <w:r>
          <w:t>Xin Zhao (Tencent – US)</w:t>
        </w:r>
      </w:ins>
    </w:p>
    <w:p w14:paraId="6AD89978" w14:textId="77777777" w:rsidR="00994333" w:rsidRDefault="00994333" w:rsidP="00994333">
      <w:pPr>
        <w:pStyle w:val="Liste"/>
        <w:numPr>
          <w:ilvl w:val="0"/>
          <w:numId w:val="51"/>
        </w:numPr>
        <w:snapToGrid w:val="0"/>
        <w:spacing w:before="40"/>
        <w:rPr>
          <w:ins w:id="8030" w:author="Jens-Rainer Ohm" w:date="2022-11-10T18:24:00Z"/>
        </w:rPr>
      </w:pPr>
      <w:ins w:id="8031" w:author="Jens-Rainer Ohm" w:date="2022-11-10T18:24:00Z">
        <w:r>
          <w:t>Chuan Zhou (vivo – CN)</w:t>
        </w:r>
      </w:ins>
    </w:p>
    <w:p w14:paraId="12848689" w14:textId="0D5A2007" w:rsidR="00994333" w:rsidRDefault="00994333" w:rsidP="00994333">
      <w:pPr>
        <w:pStyle w:val="Liste"/>
        <w:numPr>
          <w:ilvl w:val="0"/>
          <w:numId w:val="51"/>
        </w:numPr>
        <w:snapToGrid w:val="0"/>
        <w:spacing w:before="40"/>
        <w:rPr>
          <w:ins w:id="8032" w:author="Jens-Rainer Ohm" w:date="2022-11-10T18:24:00Z"/>
        </w:rPr>
      </w:pPr>
      <w:ins w:id="8033" w:author="Jens-Rainer Ohm" w:date="2022-11-10T18:24:00Z">
        <w:r>
          <w:t>Minhua</w:t>
        </w:r>
      </w:ins>
      <w:ins w:id="8034" w:author="Jens-Rainer Ohm" w:date="2022-11-10T20:24:00Z">
        <w:r w:rsidR="005E0337">
          <w:t xml:space="preserve"> </w:t>
        </w:r>
      </w:ins>
      <w:ins w:id="8035" w:author="Jens-Rainer Ohm" w:date="2022-11-10T18:24:00Z">
        <w:r>
          <w:t>Zhou (Broadcom – US)</w:t>
        </w:r>
      </w:ins>
    </w:p>
    <w:p w14:paraId="0129E5A7" w14:textId="77777777" w:rsidR="00994333" w:rsidRDefault="00994333" w:rsidP="00994333">
      <w:pPr>
        <w:pStyle w:val="Liste"/>
        <w:numPr>
          <w:ilvl w:val="0"/>
          <w:numId w:val="51"/>
        </w:numPr>
        <w:snapToGrid w:val="0"/>
        <w:spacing w:before="40"/>
        <w:rPr>
          <w:ins w:id="8036" w:author="Jens-Rainer Ohm" w:date="2022-11-10T18:24:00Z"/>
        </w:rPr>
      </w:pPr>
      <w:ins w:id="8037" w:author="Jens-Rainer Ohm" w:date="2022-11-10T18:24:00Z">
        <w:r>
          <w:t>Yi Zhou (MMC Lab Xidian Univ. – CN)</w:t>
        </w:r>
      </w:ins>
    </w:p>
    <w:p w14:paraId="3F5BEDC4" w14:textId="77777777" w:rsidR="00994333" w:rsidRDefault="00994333" w:rsidP="00994333">
      <w:pPr>
        <w:pStyle w:val="Liste"/>
        <w:numPr>
          <w:ilvl w:val="0"/>
          <w:numId w:val="51"/>
        </w:numPr>
        <w:snapToGrid w:val="0"/>
        <w:spacing w:before="40"/>
        <w:rPr>
          <w:ins w:id="8038" w:author="Jens-Rainer Ohm" w:date="2022-11-10T18:24:00Z"/>
        </w:rPr>
      </w:pPr>
      <w:ins w:id="8039" w:author="Jens-Rainer Ohm" w:date="2022-11-10T18:24:00Z">
        <w:r>
          <w:t>Han Zhu (WHU – CN)</w:t>
        </w:r>
      </w:ins>
    </w:p>
    <w:p w14:paraId="0B273680" w14:textId="2ED60390" w:rsidR="001A106F" w:rsidRPr="001A106F" w:rsidRDefault="00994333" w:rsidP="00994333">
      <w:pPr>
        <w:pStyle w:val="Liste"/>
        <w:numPr>
          <w:ilvl w:val="0"/>
          <w:numId w:val="51"/>
        </w:numPr>
        <w:snapToGrid w:val="0"/>
        <w:spacing w:before="40"/>
        <w:contextualSpacing w:val="0"/>
      </w:pPr>
      <w:ins w:id="8040" w:author="Jens-Rainer Ohm" w:date="2022-11-10T18:24:00Z">
        <w:r>
          <w:t>Wenjie Zou (MMC Lab. Xidian Univ. – CN)</w:t>
        </w:r>
      </w:ins>
      <w:del w:id="8041" w:author="Jens-Rainer Ohm" w:date="2022-11-10T18:24:00Z">
        <w:r w:rsidR="00F65E11" w:rsidDel="00994333">
          <w:delText>…</w:delText>
        </w:r>
      </w:del>
    </w:p>
    <w:p w14:paraId="13013F13" w14:textId="77777777" w:rsidR="001A106F" w:rsidRPr="001A106F" w:rsidRDefault="001A106F" w:rsidP="00616F0B">
      <w:pPr>
        <w:pStyle w:val="Liste"/>
        <w:tabs>
          <w:tab w:val="left" w:pos="576"/>
        </w:tabs>
        <w:snapToGrid w:val="0"/>
        <w:contextualSpacing w:val="0"/>
      </w:pPr>
      <w:r w:rsidRPr="001A106F">
        <w:t xml:space="preserve">  </w:t>
      </w:r>
    </w:p>
    <w:p w14:paraId="31DD718D" w14:textId="77777777" w:rsidR="001A106F" w:rsidRPr="001A106F" w:rsidRDefault="001A106F" w:rsidP="00616F0B">
      <w:pPr>
        <w:pStyle w:val="Liste"/>
        <w:tabs>
          <w:tab w:val="left" w:pos="576"/>
        </w:tabs>
        <w:snapToGrid w:val="0"/>
        <w:contextualSpacing w:val="0"/>
      </w:pPr>
      <w:r w:rsidRPr="001A106F">
        <w:t xml:space="preserve">  </w:t>
      </w:r>
    </w:p>
    <w:p w14:paraId="68A4AD0B" w14:textId="77777777" w:rsidR="00B60652" w:rsidRPr="00CF512D" w:rsidRDefault="00B60652" w:rsidP="00430D17">
      <w:pPr>
        <w:pStyle w:val="Liste"/>
        <w:tabs>
          <w:tab w:val="left" w:pos="576"/>
        </w:tabs>
        <w:snapToGrid w:val="0"/>
        <w:ind w:left="0" w:firstLine="0"/>
        <w:contextualSpacing w:val="0"/>
      </w:pPr>
    </w:p>
    <w:p w14:paraId="75613C76" w14:textId="47E73EFC" w:rsidR="00A22CF8" w:rsidRPr="00CF512D" w:rsidRDefault="00A22CF8" w:rsidP="00430D17">
      <w:pPr>
        <w:pStyle w:val="Liste"/>
        <w:tabs>
          <w:tab w:val="left" w:pos="576"/>
        </w:tabs>
        <w:snapToGrid w:val="0"/>
        <w:contextualSpacing w:val="0"/>
      </w:pPr>
    </w:p>
    <w:p w14:paraId="1B940A70" w14:textId="77777777" w:rsidR="006E0351" w:rsidRPr="00CF512D" w:rsidRDefault="006E0351" w:rsidP="00430D17">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473D4F99" w:rsidR="00B60652" w:rsidRPr="00CF512D" w:rsidRDefault="00B60652" w:rsidP="00430D17">
      <w:pPr>
        <w:pStyle w:val="berschrift1"/>
        <w:keepLines/>
        <w:numPr>
          <w:ilvl w:val="0"/>
          <w:numId w:val="0"/>
        </w:numPr>
        <w:jc w:val="center"/>
      </w:pPr>
      <w:r w:rsidRPr="00CF512D">
        <w:lastRenderedPageBreak/>
        <w:t>Annex C to JVET report:</w:t>
      </w:r>
      <w:r w:rsidRPr="00CF512D">
        <w:br/>
        <w:t xml:space="preserve">Recommendations of the </w:t>
      </w:r>
      <w:r w:rsidR="00025A4E">
        <w:t>9</w:t>
      </w:r>
      <w:r w:rsidR="00025A4E" w:rsidRPr="00CF512D">
        <w:rPr>
          <w:vertAlign w:val="superscript"/>
        </w:rPr>
        <w:t>th</w:t>
      </w:r>
      <w:r w:rsidR="00025A4E"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16236B83" w:rsidR="00B60652" w:rsidRPr="00CF512D" w:rsidRDefault="00B60652" w:rsidP="00430D17">
      <w:pPr>
        <w:pStyle w:val="Liste"/>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025A4E" w:rsidRPr="00CF512D">
        <w:rPr>
          <w:b/>
          <w:bCs/>
          <w:sz w:val="28"/>
          <w:szCs w:val="28"/>
        </w:rPr>
        <w:t>1</w:t>
      </w:r>
      <w:r w:rsidR="00025A4E">
        <w:rPr>
          <w:b/>
          <w:bCs/>
          <w:sz w:val="28"/>
          <w:szCs w:val="28"/>
        </w:rPr>
        <w:t>55</w:t>
      </w:r>
    </w:p>
    <w:p w14:paraId="0A860B37" w14:textId="22E9176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025A4E">
        <w:rPr>
          <w:b/>
          <w:bCs/>
          <w:sz w:val="32"/>
          <w:szCs w:val="32"/>
        </w:rPr>
        <w:t>9</w:t>
      </w:r>
      <w:r w:rsidR="00025A4E" w:rsidRPr="00CF512D">
        <w:rPr>
          <w:b/>
          <w:bCs/>
          <w:sz w:val="32"/>
          <w:szCs w:val="32"/>
        </w:rPr>
        <w:t xml:space="preserve">th </w:t>
      </w:r>
      <w:r w:rsidRPr="00CF512D">
        <w:rPr>
          <w:b/>
          <w:bCs/>
          <w:sz w:val="32"/>
          <w:szCs w:val="32"/>
        </w:rPr>
        <w:t>WG 5 meeting</w:t>
      </w:r>
    </w:p>
    <w:p w14:paraId="7B5ACA27" w14:textId="57E5D32B" w:rsidR="00097038" w:rsidRDefault="00097038" w:rsidP="00430D17">
      <w:pPr>
        <w:pStyle w:val="Liste"/>
        <w:keepNext/>
        <w:tabs>
          <w:tab w:val="left" w:pos="576"/>
        </w:tabs>
        <w:snapToGrid w:val="0"/>
        <w:ind w:left="288" w:hanging="288"/>
        <w:contextualSpacing w:val="0"/>
        <w:jc w:val="center"/>
        <w:rPr>
          <w:ins w:id="8042" w:author="Jens-Rainer Ohm" w:date="2022-11-10T21:12:00Z"/>
          <w:b/>
          <w:bCs/>
          <w:sz w:val="28"/>
          <w:szCs w:val="28"/>
        </w:rPr>
      </w:pPr>
    </w:p>
    <w:p w14:paraId="6D0358F3" w14:textId="77777777" w:rsidR="00905BE5" w:rsidRPr="00EB6FA3" w:rsidRDefault="00905BE5" w:rsidP="00905BE5">
      <w:pPr>
        <w:spacing w:before="100" w:beforeAutospacing="1" w:after="100" w:afterAutospacing="1"/>
        <w:outlineLvl w:val="1"/>
        <w:rPr>
          <w:ins w:id="8043" w:author="Jens-Rainer Ohm" w:date="2022-11-10T21:12:00Z"/>
          <w:b/>
          <w:bCs/>
          <w:sz w:val="36"/>
          <w:szCs w:val="36"/>
          <w:lang w:val="en-DE" w:eastAsia="en-DE"/>
        </w:rPr>
      </w:pPr>
      <w:ins w:id="8044" w:author="Jens-Rainer Ohm" w:date="2022-11-10T21:12:00Z">
        <w:r w:rsidRPr="00EB6FA3">
          <w:rPr>
            <w:b/>
            <w:bCs/>
            <w:sz w:val="36"/>
            <w:szCs w:val="36"/>
            <w:lang w:val="en-DE" w:eastAsia="en-DE"/>
          </w:rPr>
          <w:t>1. Reports</w:t>
        </w:r>
      </w:ins>
    </w:p>
    <w:p w14:paraId="34784AA7" w14:textId="77777777" w:rsidR="00905BE5" w:rsidRPr="00EB6FA3" w:rsidRDefault="00905BE5" w:rsidP="00905BE5">
      <w:pPr>
        <w:spacing w:before="100" w:beforeAutospacing="1" w:after="100" w:afterAutospacing="1"/>
        <w:outlineLvl w:val="2"/>
        <w:rPr>
          <w:ins w:id="8045" w:author="Jens-Rainer Ohm" w:date="2022-11-10T21:12:00Z"/>
          <w:b/>
          <w:bCs/>
          <w:sz w:val="27"/>
          <w:szCs w:val="27"/>
          <w:lang w:val="en-DE" w:eastAsia="en-DE"/>
        </w:rPr>
      </w:pPr>
      <w:ins w:id="8046" w:author="Jens-Rainer Ohm" w:date="2022-11-10T21:12:00Z">
        <w:r w:rsidRPr="00EB6FA3">
          <w:rPr>
            <w:b/>
            <w:bCs/>
            <w:sz w:val="27"/>
            <w:szCs w:val="27"/>
            <w:lang w:val="en-DE" w:eastAsia="en-DE"/>
          </w:rPr>
          <w:t>1.1 Meeting Reports</w:t>
        </w:r>
      </w:ins>
    </w:p>
    <w:p w14:paraId="05D4C38F" w14:textId="77777777" w:rsidR="00905BE5" w:rsidRPr="00EB6FA3" w:rsidRDefault="00905BE5" w:rsidP="00905BE5">
      <w:pPr>
        <w:spacing w:before="100" w:beforeAutospacing="1" w:after="100" w:afterAutospacing="1"/>
        <w:outlineLvl w:val="2"/>
        <w:rPr>
          <w:ins w:id="8047" w:author="Jens-Rainer Ohm" w:date="2022-11-10T21:12:00Z"/>
          <w:b/>
          <w:bCs/>
          <w:sz w:val="27"/>
          <w:szCs w:val="27"/>
          <w:lang w:val="en-DE" w:eastAsia="en-DE"/>
        </w:rPr>
      </w:pPr>
      <w:ins w:id="8048" w:author="Jens-Rainer Ohm" w:date="2022-11-10T21:12:00Z">
        <w:r w:rsidRPr="00EB6FA3">
          <w:rPr>
            <w:b/>
            <w:bCs/>
            <w:sz w:val="27"/>
            <w:szCs w:val="27"/>
            <w:lang w:val="en-DE" w:eastAsia="en-DE"/>
          </w:rPr>
          <w:t>1.1.1 WG 5 approve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6"/>
        <w:gridCol w:w="4318"/>
        <w:gridCol w:w="1877"/>
        <w:gridCol w:w="482"/>
        <w:gridCol w:w="1316"/>
        <w:gridCol w:w="735"/>
      </w:tblGrid>
      <w:tr w:rsidR="00905BE5" w:rsidRPr="00EB6FA3" w14:paraId="2A45B4FF" w14:textId="77777777" w:rsidTr="007D4061">
        <w:trPr>
          <w:ins w:id="8049"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E5F0516" w14:textId="77777777" w:rsidR="00905BE5" w:rsidRPr="00EB6FA3" w:rsidRDefault="00905BE5" w:rsidP="007D4061">
            <w:pPr>
              <w:jc w:val="center"/>
              <w:rPr>
                <w:ins w:id="8050" w:author="Jens-Rainer Ohm" w:date="2022-11-10T21:12:00Z"/>
                <w:b/>
                <w:bCs/>
                <w:lang w:val="en-DE" w:eastAsia="en-DE"/>
              </w:rPr>
            </w:pPr>
            <w:ins w:id="8051" w:author="Jens-Rainer Ohm" w:date="2022-11-10T21:12:00Z">
              <w:r w:rsidRPr="00EB6FA3">
                <w:rPr>
                  <w:b/>
                  <w:bCs/>
                  <w:lang w:val="en-DE" w:eastAsia="en-DE"/>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53096A" w14:textId="77777777" w:rsidR="00905BE5" w:rsidRPr="00EB6FA3" w:rsidRDefault="00905BE5" w:rsidP="007D4061">
            <w:pPr>
              <w:jc w:val="center"/>
              <w:rPr>
                <w:ins w:id="8052" w:author="Jens-Rainer Ohm" w:date="2022-11-10T21:12:00Z"/>
                <w:b/>
                <w:bCs/>
                <w:lang w:val="en-DE" w:eastAsia="en-DE"/>
              </w:rPr>
            </w:pPr>
            <w:ins w:id="8053" w:author="Jens-Rainer Ohm" w:date="2022-11-10T21:12:00Z">
              <w:r w:rsidRPr="00EB6FA3">
                <w:rPr>
                  <w:b/>
                  <w:bCs/>
                  <w:lang w:val="en-DE" w:eastAsia="en-DE"/>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9CFAFA" w14:textId="77777777" w:rsidR="00905BE5" w:rsidRPr="00EB6FA3" w:rsidRDefault="00905BE5" w:rsidP="007D4061">
            <w:pPr>
              <w:jc w:val="center"/>
              <w:rPr>
                <w:ins w:id="8054" w:author="Jens-Rainer Ohm" w:date="2022-11-10T21:12:00Z"/>
                <w:b/>
                <w:bCs/>
                <w:lang w:val="en-DE" w:eastAsia="en-DE"/>
              </w:rPr>
            </w:pPr>
            <w:ins w:id="8055" w:author="Jens-Rainer Ohm" w:date="2022-11-10T21:12:00Z">
              <w:r w:rsidRPr="00EB6FA3">
                <w:rPr>
                  <w:b/>
                  <w:bCs/>
                  <w:lang w:val="en-DE" w:eastAsia="en-DE"/>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553000" w14:textId="77777777" w:rsidR="00905BE5" w:rsidRPr="00EB6FA3" w:rsidRDefault="00905BE5" w:rsidP="007D4061">
            <w:pPr>
              <w:jc w:val="center"/>
              <w:rPr>
                <w:ins w:id="8056" w:author="Jens-Rainer Ohm" w:date="2022-11-10T21:12:00Z"/>
                <w:b/>
                <w:bCs/>
                <w:lang w:val="en-DE" w:eastAsia="en-DE"/>
              </w:rPr>
            </w:pPr>
            <w:ins w:id="8057" w:author="Jens-Rainer Ohm" w:date="2022-11-10T21:12:00Z">
              <w:r w:rsidRPr="00EB6FA3">
                <w:rPr>
                  <w:b/>
                  <w:bCs/>
                  <w:lang w:val="en-DE" w:eastAsia="en-DE"/>
                </w:rPr>
                <w:t>TBP</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1F280C" w14:textId="77777777" w:rsidR="00905BE5" w:rsidRPr="00EB6FA3" w:rsidRDefault="00905BE5" w:rsidP="007D4061">
            <w:pPr>
              <w:jc w:val="center"/>
              <w:rPr>
                <w:ins w:id="8058" w:author="Jens-Rainer Ohm" w:date="2022-11-10T21:12:00Z"/>
                <w:b/>
                <w:bCs/>
                <w:lang w:val="en-DE" w:eastAsia="en-DE"/>
              </w:rPr>
            </w:pPr>
            <w:ins w:id="8059" w:author="Jens-Rainer Ohm" w:date="2022-11-10T21:12:00Z">
              <w:r w:rsidRPr="00EB6FA3">
                <w:rPr>
                  <w:b/>
                  <w:bCs/>
                  <w:lang w:val="en-DE" w:eastAsia="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50291A" w14:textId="77777777" w:rsidR="00905BE5" w:rsidRPr="00EB6FA3" w:rsidRDefault="00905BE5" w:rsidP="007D4061">
            <w:pPr>
              <w:jc w:val="center"/>
              <w:rPr>
                <w:ins w:id="8060" w:author="Jens-Rainer Ohm" w:date="2022-11-10T21:12:00Z"/>
                <w:b/>
                <w:bCs/>
                <w:lang w:val="en-DE" w:eastAsia="en-DE"/>
              </w:rPr>
            </w:pPr>
            <w:ins w:id="8061" w:author="Jens-Rainer Ohm" w:date="2022-11-10T21:12:00Z">
              <w:r w:rsidRPr="00EB6FA3">
                <w:rPr>
                  <w:b/>
                  <w:bCs/>
                  <w:lang w:val="en-DE" w:eastAsia="en-DE"/>
                </w:rPr>
                <w:t>S/N</w:t>
              </w:r>
            </w:ins>
          </w:p>
        </w:tc>
      </w:tr>
      <w:tr w:rsidR="00905BE5" w:rsidRPr="00EB6FA3" w14:paraId="00F6A0D6" w14:textId="77777777" w:rsidTr="007D4061">
        <w:trPr>
          <w:ins w:id="8062"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D5980" w14:textId="77777777" w:rsidR="00905BE5" w:rsidRPr="00EB6FA3" w:rsidRDefault="00905BE5" w:rsidP="007D4061">
            <w:pPr>
              <w:jc w:val="center"/>
              <w:rPr>
                <w:ins w:id="8063" w:author="Jens-Rainer Ohm" w:date="2022-11-10T21:12:00Z"/>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9F6C8C" w14:textId="77777777" w:rsidR="00905BE5" w:rsidRPr="00EB6FA3" w:rsidRDefault="00905BE5" w:rsidP="007D4061">
            <w:pPr>
              <w:rPr>
                <w:ins w:id="8064"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142A07" w14:textId="77777777" w:rsidR="00905BE5" w:rsidRPr="00EB6FA3" w:rsidRDefault="00905BE5" w:rsidP="007D4061">
            <w:pPr>
              <w:rPr>
                <w:ins w:id="8065"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A9D090F" w14:textId="77777777" w:rsidR="00905BE5" w:rsidRPr="00EB6FA3" w:rsidRDefault="00905BE5" w:rsidP="007D4061">
            <w:pPr>
              <w:rPr>
                <w:ins w:id="8066"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5717F54" w14:textId="77777777" w:rsidR="00905BE5" w:rsidRPr="00EB6FA3" w:rsidRDefault="00905BE5" w:rsidP="007D4061">
            <w:pPr>
              <w:rPr>
                <w:ins w:id="8067"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2EB586" w14:textId="77777777" w:rsidR="00905BE5" w:rsidRPr="00EB6FA3" w:rsidRDefault="00905BE5" w:rsidP="007D4061">
            <w:pPr>
              <w:rPr>
                <w:ins w:id="8068" w:author="Jens-Rainer Ohm" w:date="2022-11-10T21:12:00Z"/>
                <w:sz w:val="20"/>
                <w:szCs w:val="20"/>
                <w:lang w:val="en-DE" w:eastAsia="en-DE"/>
              </w:rPr>
            </w:pPr>
          </w:p>
        </w:tc>
      </w:tr>
      <w:tr w:rsidR="00905BE5" w:rsidRPr="00EB6FA3" w14:paraId="3A2E0836" w14:textId="77777777" w:rsidTr="007D4061">
        <w:trPr>
          <w:ins w:id="8069"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1084EC57" w14:textId="77777777" w:rsidR="00905BE5" w:rsidRPr="00EB6FA3" w:rsidRDefault="00905BE5" w:rsidP="007D4061">
            <w:pPr>
              <w:rPr>
                <w:ins w:id="8070" w:author="Jens-Rainer Ohm" w:date="2022-11-10T21:12:00Z"/>
                <w:lang w:val="en-DE" w:eastAsia="en-DE"/>
              </w:rPr>
            </w:pPr>
            <w:ins w:id="8071" w:author="Jens-Rainer Ohm" w:date="2022-11-10T21:12:00Z">
              <w:r w:rsidRPr="00EB6FA3">
                <w:rPr>
                  <w:b/>
                  <w:bCs/>
                  <w:lang w:val="en-DE" w:eastAsia="en-DE"/>
                </w:rPr>
                <w:t>  1</w:t>
              </w:r>
              <w:r>
                <w:rPr>
                  <w:b/>
                  <w:bCs/>
                  <w:lang w:eastAsia="en-DE"/>
                </w:rPr>
                <w:t>40</w:t>
              </w:r>
              <w:r w:rsidRPr="00EB6FA3">
                <w:rPr>
                  <w:b/>
                  <w:bCs/>
                  <w:lang w:val="en-DE" w:eastAsia="en-DE"/>
                </w:rPr>
                <w:t>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66B7ABB" w14:textId="77777777" w:rsidR="00905BE5" w:rsidRPr="00EB6FA3" w:rsidRDefault="00905BE5" w:rsidP="007D4061">
            <w:pPr>
              <w:rPr>
                <w:ins w:id="8072" w:author="Jens-Rainer Ohm" w:date="2022-11-10T21:12:00Z"/>
                <w:lang w:val="en-DE" w:eastAsia="en-DE"/>
              </w:rPr>
            </w:pPr>
            <w:ins w:id="8073" w:author="Jens-Rainer Ohm" w:date="2022-11-10T21:12:00Z">
              <w:r w:rsidRPr="00EB6FA3">
                <w:rPr>
                  <w:b/>
                  <w:bCs/>
                  <w:lang w:val="en-DE" w:eastAsia="en-DE"/>
                </w:rPr>
                <w:t xml:space="preserve">  Report of the </w:t>
              </w:r>
              <w:r>
                <w:rPr>
                  <w:b/>
                  <w:bCs/>
                  <w:lang w:eastAsia="en-DE"/>
                </w:rPr>
                <w:t>8</w:t>
              </w:r>
              <w:r w:rsidRPr="00EB6FA3">
                <w:rPr>
                  <w:b/>
                  <w:bCs/>
                  <w:lang w:val="en-DE" w:eastAsia="en-DE"/>
                </w:rPr>
                <w:t>th JTC 1/SC 29/WG 5 meeting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45034F4" w14:textId="77777777" w:rsidR="00905BE5" w:rsidRPr="00EB6FA3" w:rsidRDefault="00905BE5" w:rsidP="007D4061">
            <w:pPr>
              <w:rPr>
                <w:ins w:id="8074" w:author="Jens-Rainer Ohm" w:date="2022-11-10T21:12:00Z"/>
                <w:lang w:val="en-DE" w:eastAsia="en-DE"/>
              </w:rPr>
            </w:pPr>
            <w:ins w:id="8075" w:author="Jens-Rainer Ohm" w:date="2022-11-10T21:12:00Z">
              <w:r w:rsidRPr="00EB6FA3">
                <w:rPr>
                  <w:b/>
                  <w:bCs/>
                  <w:lang w:val="en-DE" w:eastAsia="en-DE"/>
                </w:rPr>
                <w:t>  Jens-Rainer Ohm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40C7511" w14:textId="77777777" w:rsidR="00905BE5" w:rsidRPr="00EB6FA3" w:rsidRDefault="00905BE5" w:rsidP="007D4061">
            <w:pPr>
              <w:rPr>
                <w:ins w:id="8076" w:author="Jens-Rainer Ohm" w:date="2022-11-10T21:12:00Z"/>
                <w:lang w:val="en-DE" w:eastAsia="en-DE"/>
              </w:rPr>
            </w:pPr>
            <w:ins w:id="8077" w:author="Jens-Rainer Ohm" w:date="2022-11-10T21:12:00Z">
              <w:r w:rsidRPr="00EB6FA3">
                <w:rPr>
                  <w:b/>
                  <w:bCs/>
                  <w:lang w:val="en-DE" w:eastAsia="en-DE"/>
                </w:rPr>
                <w:t>  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CF3F3E7" w14:textId="77777777" w:rsidR="00905BE5" w:rsidRPr="00EB6FA3" w:rsidRDefault="00905BE5" w:rsidP="007D4061">
            <w:pPr>
              <w:rPr>
                <w:ins w:id="8078" w:author="Jens-Rainer Ohm" w:date="2022-11-10T21:12:00Z"/>
                <w:lang w:val="en-DE" w:eastAsia="en-DE"/>
              </w:rPr>
            </w:pPr>
            <w:ins w:id="8079" w:author="Jens-Rainer Ohm" w:date="2022-11-10T21:12:00Z">
              <w:r w:rsidRPr="00EB6FA3">
                <w:rPr>
                  <w:b/>
                  <w:bCs/>
                  <w:lang w:val="en-DE" w:eastAsia="en-DE"/>
                </w:rPr>
                <w:t>  2022-</w:t>
              </w:r>
              <w:r>
                <w:rPr>
                  <w:b/>
                  <w:bCs/>
                  <w:lang w:eastAsia="en-DE"/>
                </w:rPr>
                <w:t>08</w:t>
              </w:r>
              <w:r w:rsidRPr="00EB6FA3">
                <w:rPr>
                  <w:b/>
                  <w:bCs/>
                  <w:lang w:val="en-DE" w:eastAsia="en-DE"/>
                </w:rPr>
                <w:t>-2</w:t>
              </w:r>
              <w:r>
                <w:rPr>
                  <w:b/>
                  <w:bCs/>
                  <w:lang w:eastAsia="en-DE"/>
                </w:rPr>
                <w:t>2</w:t>
              </w:r>
              <w:r w:rsidRPr="00EB6FA3">
                <w:rPr>
                  <w:b/>
                  <w:bCs/>
                  <w:lang w:val="en-DE" w:eastAsia="en-DE"/>
                </w:rPr>
                <w:t>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5E0BFE2" w14:textId="77777777" w:rsidR="00905BE5" w:rsidRPr="00EB6FA3" w:rsidRDefault="00905BE5" w:rsidP="007D4061">
            <w:pPr>
              <w:rPr>
                <w:ins w:id="8080" w:author="Jens-Rainer Ohm" w:date="2022-11-10T21:12:00Z"/>
                <w:lang w:val="en-DE" w:eastAsia="en-DE"/>
              </w:rPr>
            </w:pPr>
            <w:ins w:id="8081" w:author="Jens-Rainer Ohm" w:date="2022-11-10T21:12:00Z">
              <w:r w:rsidRPr="00EB6FA3">
                <w:rPr>
                  <w:b/>
                  <w:bCs/>
                  <w:lang w:val="en-DE" w:eastAsia="en-DE"/>
                </w:rPr>
                <w:t> 21</w:t>
              </w:r>
              <w:r>
                <w:rPr>
                  <w:b/>
                  <w:bCs/>
                  <w:lang w:eastAsia="en-DE"/>
                </w:rPr>
                <w:t>801</w:t>
              </w:r>
              <w:r w:rsidRPr="00EB6FA3">
                <w:rPr>
                  <w:b/>
                  <w:bCs/>
                  <w:lang w:val="en-DE" w:eastAsia="en-DE"/>
                </w:rPr>
                <w:t> </w:t>
              </w:r>
            </w:ins>
          </w:p>
        </w:tc>
      </w:tr>
    </w:tbl>
    <w:p w14:paraId="12FDC18F" w14:textId="77777777" w:rsidR="00905BE5" w:rsidRPr="00EB6FA3" w:rsidRDefault="00905BE5" w:rsidP="00905BE5">
      <w:pPr>
        <w:spacing w:before="100" w:beforeAutospacing="1" w:after="100" w:afterAutospacing="1"/>
        <w:outlineLvl w:val="1"/>
        <w:rPr>
          <w:ins w:id="8082" w:author="Jens-Rainer Ohm" w:date="2022-11-10T21:12:00Z"/>
          <w:b/>
          <w:bCs/>
          <w:sz w:val="36"/>
          <w:szCs w:val="36"/>
          <w:lang w:val="en-DE" w:eastAsia="en-DE"/>
        </w:rPr>
      </w:pPr>
      <w:ins w:id="8083" w:author="Jens-Rainer Ohm" w:date="2022-11-10T21:12:00Z">
        <w:r w:rsidRPr="00EB6FA3">
          <w:rPr>
            <w:b/>
            <w:bCs/>
            <w:sz w:val="36"/>
            <w:szCs w:val="36"/>
            <w:lang w:val="en-DE" w:eastAsia="en-DE"/>
          </w:rPr>
          <w:t>2. MPEG-C (ISO/IEC 23002 - MPEG Video Technologies)</w:t>
        </w:r>
      </w:ins>
    </w:p>
    <w:p w14:paraId="2BF7386F" w14:textId="77777777" w:rsidR="00905BE5" w:rsidRPr="00EB6FA3" w:rsidRDefault="00905BE5" w:rsidP="00905BE5">
      <w:pPr>
        <w:spacing w:before="100" w:beforeAutospacing="1" w:after="100" w:afterAutospacing="1"/>
        <w:outlineLvl w:val="2"/>
        <w:rPr>
          <w:ins w:id="8084" w:author="Jens-Rainer Ohm" w:date="2022-11-10T21:12:00Z"/>
          <w:b/>
          <w:bCs/>
          <w:sz w:val="27"/>
          <w:szCs w:val="27"/>
          <w:lang w:val="en-DE" w:eastAsia="en-DE"/>
        </w:rPr>
      </w:pPr>
      <w:ins w:id="8085" w:author="Jens-Rainer Ohm" w:date="2022-11-10T21:12:00Z">
        <w:r w:rsidRPr="00EB6FA3">
          <w:rPr>
            <w:b/>
            <w:bCs/>
            <w:sz w:val="27"/>
            <w:szCs w:val="27"/>
            <w:lang w:val="en-DE" w:eastAsia="en-DE"/>
          </w:rPr>
          <w:t>2.1 Part 7 - Versatile supplemental enhancement information messages for coded video bitstreams</w:t>
        </w:r>
      </w:ins>
    </w:p>
    <w:p w14:paraId="463CB79E" w14:textId="77777777" w:rsidR="00905BE5" w:rsidRPr="00EB6FA3" w:rsidRDefault="00905BE5" w:rsidP="00905BE5">
      <w:pPr>
        <w:spacing w:before="100" w:beforeAutospacing="1" w:after="100" w:afterAutospacing="1"/>
        <w:outlineLvl w:val="2"/>
        <w:rPr>
          <w:ins w:id="8086" w:author="Jens-Rainer Ohm" w:date="2022-11-10T21:12:00Z"/>
          <w:b/>
          <w:bCs/>
          <w:sz w:val="27"/>
          <w:szCs w:val="27"/>
          <w:lang w:val="en-DE" w:eastAsia="en-DE"/>
        </w:rPr>
      </w:pPr>
      <w:ins w:id="8087" w:author="Jens-Rainer Ohm" w:date="2022-11-10T21:12:00Z">
        <w:r w:rsidRPr="00EB6FA3">
          <w:rPr>
            <w:b/>
            <w:bCs/>
            <w:sz w:val="27"/>
            <w:szCs w:val="27"/>
            <w:lang w:val="en-DE" w:eastAsia="en-DE"/>
          </w:rPr>
          <w:t>2.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6"/>
        <w:gridCol w:w="4857"/>
        <w:gridCol w:w="1523"/>
        <w:gridCol w:w="482"/>
        <w:gridCol w:w="1131"/>
        <w:gridCol w:w="735"/>
      </w:tblGrid>
      <w:tr w:rsidR="00905BE5" w:rsidRPr="00EB6FA3" w14:paraId="7B122F25" w14:textId="77777777" w:rsidTr="007D4061">
        <w:trPr>
          <w:ins w:id="8088"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5CF234" w14:textId="77777777" w:rsidR="00905BE5" w:rsidRPr="00EB6FA3" w:rsidRDefault="00905BE5" w:rsidP="007D4061">
            <w:pPr>
              <w:jc w:val="center"/>
              <w:rPr>
                <w:ins w:id="8089" w:author="Jens-Rainer Ohm" w:date="2022-11-10T21:12:00Z"/>
                <w:b/>
                <w:bCs/>
                <w:lang w:val="en-DE" w:eastAsia="en-DE"/>
              </w:rPr>
            </w:pPr>
            <w:ins w:id="8090" w:author="Jens-Rainer Ohm" w:date="2022-11-10T21:12:00Z">
              <w:r w:rsidRPr="00EB6FA3">
                <w:rPr>
                  <w:b/>
                  <w:bCs/>
                  <w:lang w:val="en-DE" w:eastAsia="en-DE"/>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2C48B82" w14:textId="77777777" w:rsidR="00905BE5" w:rsidRPr="00EB6FA3" w:rsidRDefault="00905BE5" w:rsidP="007D4061">
            <w:pPr>
              <w:jc w:val="center"/>
              <w:rPr>
                <w:ins w:id="8091" w:author="Jens-Rainer Ohm" w:date="2022-11-10T21:12:00Z"/>
                <w:b/>
                <w:bCs/>
                <w:lang w:val="en-DE" w:eastAsia="en-DE"/>
              </w:rPr>
            </w:pPr>
            <w:ins w:id="8092" w:author="Jens-Rainer Ohm" w:date="2022-11-10T21:12:00Z">
              <w:r w:rsidRPr="00EB6FA3">
                <w:rPr>
                  <w:b/>
                  <w:bCs/>
                  <w:lang w:val="en-DE" w:eastAsia="en-DE"/>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28D32B" w14:textId="77777777" w:rsidR="00905BE5" w:rsidRPr="00EB6FA3" w:rsidRDefault="00905BE5" w:rsidP="007D4061">
            <w:pPr>
              <w:jc w:val="center"/>
              <w:rPr>
                <w:ins w:id="8093" w:author="Jens-Rainer Ohm" w:date="2022-11-10T21:12:00Z"/>
                <w:b/>
                <w:bCs/>
                <w:lang w:val="en-DE" w:eastAsia="en-DE"/>
              </w:rPr>
            </w:pPr>
            <w:ins w:id="8094" w:author="Jens-Rainer Ohm" w:date="2022-11-10T21:12:00Z">
              <w:r w:rsidRPr="00EB6FA3">
                <w:rPr>
                  <w:b/>
                  <w:bCs/>
                  <w:lang w:val="en-DE" w:eastAsia="en-DE"/>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39E367" w14:textId="77777777" w:rsidR="00905BE5" w:rsidRPr="00EB6FA3" w:rsidRDefault="00905BE5" w:rsidP="007D4061">
            <w:pPr>
              <w:jc w:val="center"/>
              <w:rPr>
                <w:ins w:id="8095" w:author="Jens-Rainer Ohm" w:date="2022-11-10T21:12:00Z"/>
                <w:b/>
                <w:bCs/>
                <w:lang w:val="en-DE" w:eastAsia="en-DE"/>
              </w:rPr>
            </w:pPr>
            <w:ins w:id="8096" w:author="Jens-Rainer Ohm" w:date="2022-11-10T21:12:00Z">
              <w:r w:rsidRPr="00EB6FA3">
                <w:rPr>
                  <w:b/>
                  <w:bCs/>
                  <w:lang w:val="en-DE" w:eastAsia="en-DE"/>
                </w:rPr>
                <w:t>TBP</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D5A489" w14:textId="77777777" w:rsidR="00905BE5" w:rsidRPr="00EB6FA3" w:rsidRDefault="00905BE5" w:rsidP="007D4061">
            <w:pPr>
              <w:jc w:val="center"/>
              <w:rPr>
                <w:ins w:id="8097" w:author="Jens-Rainer Ohm" w:date="2022-11-10T21:12:00Z"/>
                <w:b/>
                <w:bCs/>
                <w:lang w:val="en-DE" w:eastAsia="en-DE"/>
              </w:rPr>
            </w:pPr>
            <w:ins w:id="8098" w:author="Jens-Rainer Ohm" w:date="2022-11-10T21:12:00Z">
              <w:r w:rsidRPr="00EB6FA3">
                <w:rPr>
                  <w:b/>
                  <w:bCs/>
                  <w:lang w:val="en-DE" w:eastAsia="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815E57F" w14:textId="77777777" w:rsidR="00905BE5" w:rsidRPr="00EB6FA3" w:rsidRDefault="00905BE5" w:rsidP="007D4061">
            <w:pPr>
              <w:jc w:val="center"/>
              <w:rPr>
                <w:ins w:id="8099" w:author="Jens-Rainer Ohm" w:date="2022-11-10T21:12:00Z"/>
                <w:b/>
                <w:bCs/>
                <w:lang w:val="en-DE" w:eastAsia="en-DE"/>
              </w:rPr>
            </w:pPr>
            <w:ins w:id="8100" w:author="Jens-Rainer Ohm" w:date="2022-11-10T21:12:00Z">
              <w:r w:rsidRPr="00EB6FA3">
                <w:rPr>
                  <w:b/>
                  <w:bCs/>
                  <w:lang w:val="en-DE" w:eastAsia="en-DE"/>
                </w:rPr>
                <w:t>S/N</w:t>
              </w:r>
            </w:ins>
          </w:p>
        </w:tc>
      </w:tr>
      <w:tr w:rsidR="00905BE5" w:rsidRPr="00EB6FA3" w14:paraId="7E0E49F3" w14:textId="77777777" w:rsidTr="007D4061">
        <w:trPr>
          <w:ins w:id="8101"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A7A1F2" w14:textId="77777777" w:rsidR="00905BE5" w:rsidRPr="00EB6FA3" w:rsidRDefault="00905BE5" w:rsidP="007D4061">
            <w:pPr>
              <w:jc w:val="center"/>
              <w:rPr>
                <w:ins w:id="8102" w:author="Jens-Rainer Ohm" w:date="2022-11-10T21:12:00Z"/>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C6BFF" w14:textId="77777777" w:rsidR="00905BE5" w:rsidRPr="00EB6FA3" w:rsidRDefault="00905BE5" w:rsidP="007D4061">
            <w:pPr>
              <w:rPr>
                <w:ins w:id="8103" w:author="Jens-Rainer Ohm" w:date="2022-11-10T21:12:00Z"/>
                <w:lang w:val="en-DE" w:eastAsia="en-DE"/>
              </w:rPr>
            </w:pPr>
            <w:ins w:id="8104" w:author="Jens-Rainer Ohm" w:date="2022-11-10T21:12:00Z">
              <w:r w:rsidRPr="00EB6FA3">
                <w:rPr>
                  <w:b/>
                  <w:bCs/>
                  <w:lang w:val="en-DE" w:eastAsia="en-DE"/>
                </w:rPr>
                <w:t>ISO/IEC 23002-7 - Versatile supplemental enhancement information messages for coded video bitstreams</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C8007B" w14:textId="77777777" w:rsidR="00905BE5" w:rsidRPr="00EB6FA3" w:rsidRDefault="00905BE5" w:rsidP="007D4061">
            <w:pPr>
              <w:rPr>
                <w:ins w:id="8105" w:author="Jens-Rainer Ohm" w:date="2022-11-10T21:12:00Z"/>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C76FA2" w14:textId="77777777" w:rsidR="00905BE5" w:rsidRPr="00EB6FA3" w:rsidRDefault="00905BE5" w:rsidP="007D4061">
            <w:pPr>
              <w:rPr>
                <w:ins w:id="8106"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28AEB" w14:textId="77777777" w:rsidR="00905BE5" w:rsidRPr="00EB6FA3" w:rsidRDefault="00905BE5" w:rsidP="007D4061">
            <w:pPr>
              <w:rPr>
                <w:ins w:id="8107"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6836E3" w14:textId="77777777" w:rsidR="00905BE5" w:rsidRPr="00EB6FA3" w:rsidRDefault="00905BE5" w:rsidP="007D4061">
            <w:pPr>
              <w:rPr>
                <w:ins w:id="8108" w:author="Jens-Rainer Ohm" w:date="2022-11-10T21:12:00Z"/>
                <w:sz w:val="20"/>
                <w:szCs w:val="20"/>
                <w:lang w:val="en-DE" w:eastAsia="en-DE"/>
              </w:rPr>
            </w:pPr>
          </w:p>
        </w:tc>
      </w:tr>
      <w:tr w:rsidR="00905BE5" w:rsidRPr="00EB6FA3" w14:paraId="56230B5E" w14:textId="77777777" w:rsidTr="007D4061">
        <w:trPr>
          <w:ins w:id="8109"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0537E4EB" w14:textId="77777777" w:rsidR="00905BE5" w:rsidRPr="00EB6FA3" w:rsidRDefault="00905BE5" w:rsidP="007D4061">
            <w:pPr>
              <w:rPr>
                <w:ins w:id="8110" w:author="Jens-Rainer Ohm" w:date="2022-11-10T21:12:00Z"/>
                <w:lang w:val="en-DE" w:eastAsia="en-DE"/>
              </w:rPr>
            </w:pPr>
            <w:ins w:id="8111" w:author="Jens-Rainer Ohm" w:date="2022-11-10T21:12:00Z">
              <w:r w:rsidRPr="00EB6FA3">
                <w:rPr>
                  <w:b/>
                  <w:bCs/>
                  <w:lang w:val="en-DE" w:eastAsia="en-DE"/>
                </w:rPr>
                <w:t>  15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C55C5BD" w14:textId="77777777" w:rsidR="00905BE5" w:rsidRPr="00EB6FA3" w:rsidRDefault="00905BE5" w:rsidP="007D4061">
            <w:pPr>
              <w:rPr>
                <w:ins w:id="8112" w:author="Jens-Rainer Ohm" w:date="2022-11-10T21:12:00Z"/>
                <w:lang w:val="en-DE" w:eastAsia="en-DE"/>
              </w:rPr>
            </w:pPr>
            <w:ins w:id="8113" w:author="Jens-Rainer Ohm" w:date="2022-11-10T21:12:00Z">
              <w:r w:rsidRPr="00EB6FA3">
                <w:rPr>
                  <w:b/>
                  <w:bCs/>
                  <w:lang w:val="en-DE" w:eastAsia="en-DE"/>
                </w:rPr>
                <w:t>  Disposition of comments received on ISO/IEC 23002-7:202x (2nd Ed.) CDAM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18FD09C" w14:textId="77777777" w:rsidR="00905BE5" w:rsidRPr="00EB6FA3" w:rsidRDefault="00905BE5" w:rsidP="007D4061">
            <w:pPr>
              <w:rPr>
                <w:ins w:id="8114" w:author="Jens-Rainer Ohm" w:date="2022-11-10T21:12:00Z"/>
                <w:lang w:val="en-DE" w:eastAsia="en-DE"/>
              </w:rPr>
            </w:pPr>
            <w:ins w:id="8115" w:author="Jens-Rainer Ohm" w:date="2022-11-10T21:12:00Z">
              <w:r w:rsidRPr="00EB6FA3">
                <w:rPr>
                  <w:b/>
                  <w:bCs/>
                  <w:lang w:val="en-DE" w:eastAsia="en-DE"/>
                </w:rPr>
                <w:t>  Jens-Rainer Ohm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542A831" w14:textId="77777777" w:rsidR="00905BE5" w:rsidRPr="00EB6FA3" w:rsidRDefault="00905BE5" w:rsidP="007D4061">
            <w:pPr>
              <w:rPr>
                <w:ins w:id="8116" w:author="Jens-Rainer Ohm" w:date="2022-11-10T21:12:00Z"/>
                <w:lang w:val="en-DE" w:eastAsia="en-DE"/>
              </w:rPr>
            </w:pPr>
            <w:ins w:id="8117" w:author="Jens-Rainer Ohm" w:date="2022-11-10T21:12:00Z">
              <w:r w:rsidRPr="00EB6FA3">
                <w:rPr>
                  <w:b/>
                  <w:bCs/>
                  <w:lang w:val="en-DE" w:eastAsia="en-DE"/>
                </w:rPr>
                <w:t>  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93B507D" w14:textId="77777777" w:rsidR="00905BE5" w:rsidRPr="00EB6FA3" w:rsidRDefault="00905BE5" w:rsidP="007D4061">
            <w:pPr>
              <w:rPr>
                <w:ins w:id="8118" w:author="Jens-Rainer Ohm" w:date="2022-11-10T21:12:00Z"/>
                <w:lang w:val="en-DE" w:eastAsia="en-DE"/>
              </w:rPr>
            </w:pPr>
            <w:ins w:id="8119" w:author="Jens-Rainer Ohm" w:date="2022-11-10T21:12:00Z">
              <w:r w:rsidRPr="00EB6FA3">
                <w:rPr>
                  <w:b/>
                  <w:bCs/>
                  <w:lang w:val="en-DE" w:eastAsia="en-DE"/>
                </w:rPr>
                <w:t>  2022-10-2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38BD2CE" w14:textId="77777777" w:rsidR="00905BE5" w:rsidRPr="00EB6FA3" w:rsidRDefault="00905BE5" w:rsidP="007D4061">
            <w:pPr>
              <w:rPr>
                <w:ins w:id="8120" w:author="Jens-Rainer Ohm" w:date="2022-11-10T21:12:00Z"/>
                <w:lang w:val="en-DE" w:eastAsia="en-DE"/>
              </w:rPr>
            </w:pPr>
            <w:ins w:id="8121" w:author="Jens-Rainer Ohm" w:date="2022-11-10T21:12:00Z">
              <w:r w:rsidRPr="00EB6FA3">
                <w:rPr>
                  <w:b/>
                  <w:bCs/>
                  <w:lang w:val="en-DE" w:eastAsia="en-DE"/>
                </w:rPr>
                <w:t> 21946 </w:t>
              </w:r>
            </w:ins>
          </w:p>
        </w:tc>
      </w:tr>
      <w:tr w:rsidR="00905BE5" w:rsidRPr="00EB6FA3" w14:paraId="4254C3B4" w14:textId="77777777" w:rsidTr="007D4061">
        <w:trPr>
          <w:ins w:id="8122"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1977E998" w14:textId="77777777" w:rsidR="00905BE5" w:rsidRPr="00EB6FA3" w:rsidRDefault="00905BE5" w:rsidP="007D4061">
            <w:pPr>
              <w:rPr>
                <w:ins w:id="8123" w:author="Jens-Rainer Ohm" w:date="2022-11-10T21:12:00Z"/>
                <w:lang w:val="en-DE" w:eastAsia="en-DE"/>
              </w:rPr>
            </w:pPr>
            <w:ins w:id="8124" w:author="Jens-Rainer Ohm" w:date="2022-11-10T21:12:00Z">
              <w:r w:rsidRPr="00EB6FA3">
                <w:rPr>
                  <w:b/>
                  <w:bCs/>
                  <w:lang w:val="en-DE" w:eastAsia="en-DE"/>
                </w:rPr>
                <w:lastRenderedPageBreak/>
                <w:t>  15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8493AE5" w14:textId="77777777" w:rsidR="00905BE5" w:rsidRPr="00EB6FA3" w:rsidRDefault="00905BE5" w:rsidP="007D4061">
            <w:pPr>
              <w:rPr>
                <w:ins w:id="8125" w:author="Jens-Rainer Ohm" w:date="2022-11-10T21:12:00Z"/>
                <w:lang w:val="en-DE" w:eastAsia="en-DE"/>
              </w:rPr>
            </w:pPr>
            <w:ins w:id="8126" w:author="Jens-Rainer Ohm" w:date="2022-11-10T21:12:00Z">
              <w:r w:rsidRPr="00EB6FA3">
                <w:rPr>
                  <w:b/>
                  <w:bCs/>
                  <w:lang w:val="en-DE" w:eastAsia="en-DE"/>
                </w:rPr>
                <w:t>  Text of ISO/IEC 23002-7:202x (2nd Ed.) DAM1 Additional SEI messages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C653265" w14:textId="77777777" w:rsidR="00905BE5" w:rsidRPr="00EB6FA3" w:rsidRDefault="00905BE5" w:rsidP="007D4061">
            <w:pPr>
              <w:rPr>
                <w:ins w:id="8127" w:author="Jens-Rainer Ohm" w:date="2022-11-10T21:12:00Z"/>
                <w:lang w:val="en-DE" w:eastAsia="en-DE"/>
              </w:rPr>
            </w:pPr>
            <w:ins w:id="8128" w:author="Jens-Rainer Ohm" w:date="2022-11-10T21:12:00Z">
              <w:r w:rsidRPr="00EB6FA3">
                <w:rPr>
                  <w:b/>
                  <w:bCs/>
                  <w:lang w:val="en-DE" w:eastAsia="en-DE"/>
                </w:rPr>
                <w:t>  Sean McCarthy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14AFFF1" w14:textId="77777777" w:rsidR="00905BE5" w:rsidRPr="00EB6FA3" w:rsidRDefault="00905BE5" w:rsidP="007D4061">
            <w:pPr>
              <w:rPr>
                <w:ins w:id="8129" w:author="Jens-Rainer Ohm" w:date="2022-11-10T21:12:00Z"/>
                <w:lang w:val="en-DE" w:eastAsia="en-DE"/>
              </w:rPr>
            </w:pPr>
            <w:ins w:id="8130" w:author="Jens-Rainer Ohm" w:date="2022-11-10T21:12:00Z">
              <w:r w:rsidRPr="00EB6FA3">
                <w:rPr>
                  <w:b/>
                  <w:bCs/>
                  <w:lang w:val="en-DE" w:eastAsia="en-DE"/>
                </w:rPr>
                <w:t>  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549A3AE" w14:textId="77777777" w:rsidR="00905BE5" w:rsidRPr="00EB6FA3" w:rsidRDefault="00905BE5" w:rsidP="007D4061">
            <w:pPr>
              <w:rPr>
                <w:ins w:id="8131" w:author="Jens-Rainer Ohm" w:date="2022-11-10T21:12:00Z"/>
                <w:lang w:val="en-DE" w:eastAsia="en-DE"/>
              </w:rPr>
            </w:pPr>
            <w:ins w:id="8132" w:author="Jens-Rainer Ohm" w:date="2022-11-10T21:12:00Z">
              <w:r w:rsidRPr="00EB6FA3">
                <w:rPr>
                  <w:b/>
                  <w:bCs/>
                  <w:lang w:val="en-DE" w:eastAsia="en-DE"/>
                </w:rPr>
                <w:t>  2022-11-0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519300A" w14:textId="77777777" w:rsidR="00905BE5" w:rsidRPr="00EB6FA3" w:rsidRDefault="00905BE5" w:rsidP="007D4061">
            <w:pPr>
              <w:rPr>
                <w:ins w:id="8133" w:author="Jens-Rainer Ohm" w:date="2022-11-10T21:12:00Z"/>
                <w:lang w:val="en-DE" w:eastAsia="en-DE"/>
              </w:rPr>
            </w:pPr>
            <w:ins w:id="8134" w:author="Jens-Rainer Ohm" w:date="2022-11-10T21:12:00Z">
              <w:r w:rsidRPr="00EB6FA3">
                <w:rPr>
                  <w:b/>
                  <w:bCs/>
                  <w:lang w:val="en-DE" w:eastAsia="en-DE"/>
                </w:rPr>
                <w:t> 21947 </w:t>
              </w:r>
            </w:ins>
          </w:p>
        </w:tc>
      </w:tr>
    </w:tbl>
    <w:p w14:paraId="48E4A296" w14:textId="77777777" w:rsidR="00905BE5" w:rsidRPr="00EB6FA3" w:rsidRDefault="00905BE5" w:rsidP="00905BE5">
      <w:pPr>
        <w:spacing w:before="100" w:beforeAutospacing="1" w:after="100" w:afterAutospacing="1"/>
        <w:outlineLvl w:val="2"/>
        <w:rPr>
          <w:ins w:id="8135" w:author="Jens-Rainer Ohm" w:date="2022-11-10T21:12:00Z"/>
          <w:b/>
          <w:bCs/>
          <w:sz w:val="27"/>
          <w:szCs w:val="27"/>
          <w:lang w:val="en-DE" w:eastAsia="en-DE"/>
        </w:rPr>
      </w:pPr>
      <w:ins w:id="8136" w:author="Jens-Rainer Ohm" w:date="2022-11-10T21:12:00Z">
        <w:r w:rsidRPr="00EB6FA3">
          <w:rPr>
            <w:b/>
            <w:bCs/>
            <w:sz w:val="27"/>
            <w:szCs w:val="27"/>
            <w:lang w:val="en-DE" w:eastAsia="en-DE"/>
          </w:rPr>
          <w:t>2.2 Part 9 - Film grain synthesis technology for video applications</w:t>
        </w:r>
      </w:ins>
    </w:p>
    <w:p w14:paraId="063E384D" w14:textId="77777777" w:rsidR="00905BE5" w:rsidRPr="00EB6FA3" w:rsidRDefault="00905BE5" w:rsidP="00905BE5">
      <w:pPr>
        <w:spacing w:before="100" w:beforeAutospacing="1" w:after="100" w:afterAutospacing="1"/>
        <w:outlineLvl w:val="2"/>
        <w:rPr>
          <w:ins w:id="8137" w:author="Jens-Rainer Ohm" w:date="2022-11-10T21:12:00Z"/>
          <w:b/>
          <w:bCs/>
          <w:sz w:val="27"/>
          <w:szCs w:val="27"/>
          <w:lang w:val="en-DE" w:eastAsia="en-DE"/>
        </w:rPr>
      </w:pPr>
      <w:ins w:id="8138" w:author="Jens-Rainer Ohm" w:date="2022-11-10T21:12:00Z">
        <w:r w:rsidRPr="00EB6FA3">
          <w:rPr>
            <w:b/>
            <w:bCs/>
            <w:sz w:val="27"/>
            <w:szCs w:val="27"/>
            <w:lang w:val="en-DE" w:eastAsia="en-DE"/>
          </w:rPr>
          <w:t>2.2.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5239"/>
        <w:gridCol w:w="1111"/>
        <w:gridCol w:w="482"/>
        <w:gridCol w:w="1162"/>
        <w:gridCol w:w="735"/>
      </w:tblGrid>
      <w:tr w:rsidR="00905BE5" w:rsidRPr="00EB6FA3" w14:paraId="53FB0C4D" w14:textId="77777777" w:rsidTr="007D4061">
        <w:trPr>
          <w:ins w:id="8139"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02935A" w14:textId="77777777" w:rsidR="00905BE5" w:rsidRPr="00EB6FA3" w:rsidRDefault="00905BE5" w:rsidP="007D4061">
            <w:pPr>
              <w:jc w:val="center"/>
              <w:rPr>
                <w:ins w:id="8140" w:author="Jens-Rainer Ohm" w:date="2022-11-10T21:12:00Z"/>
                <w:b/>
                <w:bCs/>
                <w:lang w:val="en-DE" w:eastAsia="en-DE"/>
              </w:rPr>
            </w:pPr>
            <w:ins w:id="8141" w:author="Jens-Rainer Ohm" w:date="2022-11-10T21:12:00Z">
              <w:r w:rsidRPr="00EB6FA3">
                <w:rPr>
                  <w:b/>
                  <w:bCs/>
                  <w:lang w:val="en-DE" w:eastAsia="en-DE"/>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DBB212" w14:textId="77777777" w:rsidR="00905BE5" w:rsidRPr="00EB6FA3" w:rsidRDefault="00905BE5" w:rsidP="007D4061">
            <w:pPr>
              <w:jc w:val="center"/>
              <w:rPr>
                <w:ins w:id="8142" w:author="Jens-Rainer Ohm" w:date="2022-11-10T21:12:00Z"/>
                <w:b/>
                <w:bCs/>
                <w:lang w:val="en-DE" w:eastAsia="en-DE"/>
              </w:rPr>
            </w:pPr>
            <w:ins w:id="8143" w:author="Jens-Rainer Ohm" w:date="2022-11-10T21:12:00Z">
              <w:r w:rsidRPr="00EB6FA3">
                <w:rPr>
                  <w:b/>
                  <w:bCs/>
                  <w:lang w:val="en-DE" w:eastAsia="en-DE"/>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4B363A" w14:textId="77777777" w:rsidR="00905BE5" w:rsidRPr="00EB6FA3" w:rsidRDefault="00905BE5" w:rsidP="007D4061">
            <w:pPr>
              <w:jc w:val="center"/>
              <w:rPr>
                <w:ins w:id="8144" w:author="Jens-Rainer Ohm" w:date="2022-11-10T21:12:00Z"/>
                <w:b/>
                <w:bCs/>
                <w:lang w:val="en-DE" w:eastAsia="en-DE"/>
              </w:rPr>
            </w:pPr>
            <w:ins w:id="8145" w:author="Jens-Rainer Ohm" w:date="2022-11-10T21:12:00Z">
              <w:r w:rsidRPr="00EB6FA3">
                <w:rPr>
                  <w:b/>
                  <w:bCs/>
                  <w:lang w:val="en-DE" w:eastAsia="en-DE"/>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C6C392C" w14:textId="77777777" w:rsidR="00905BE5" w:rsidRPr="00EB6FA3" w:rsidRDefault="00905BE5" w:rsidP="007D4061">
            <w:pPr>
              <w:jc w:val="center"/>
              <w:rPr>
                <w:ins w:id="8146" w:author="Jens-Rainer Ohm" w:date="2022-11-10T21:12:00Z"/>
                <w:b/>
                <w:bCs/>
                <w:lang w:val="en-DE" w:eastAsia="en-DE"/>
              </w:rPr>
            </w:pPr>
            <w:ins w:id="8147" w:author="Jens-Rainer Ohm" w:date="2022-11-10T21:12:00Z">
              <w:r w:rsidRPr="00EB6FA3">
                <w:rPr>
                  <w:b/>
                  <w:bCs/>
                  <w:lang w:val="en-DE" w:eastAsia="en-DE"/>
                </w:rPr>
                <w:t>TBP</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DA0840" w14:textId="77777777" w:rsidR="00905BE5" w:rsidRPr="00EB6FA3" w:rsidRDefault="00905BE5" w:rsidP="007D4061">
            <w:pPr>
              <w:jc w:val="center"/>
              <w:rPr>
                <w:ins w:id="8148" w:author="Jens-Rainer Ohm" w:date="2022-11-10T21:12:00Z"/>
                <w:b/>
                <w:bCs/>
                <w:lang w:val="en-DE" w:eastAsia="en-DE"/>
              </w:rPr>
            </w:pPr>
            <w:ins w:id="8149" w:author="Jens-Rainer Ohm" w:date="2022-11-10T21:12:00Z">
              <w:r w:rsidRPr="00EB6FA3">
                <w:rPr>
                  <w:b/>
                  <w:bCs/>
                  <w:lang w:val="en-DE" w:eastAsia="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7B7318" w14:textId="77777777" w:rsidR="00905BE5" w:rsidRPr="00EB6FA3" w:rsidRDefault="00905BE5" w:rsidP="007D4061">
            <w:pPr>
              <w:jc w:val="center"/>
              <w:rPr>
                <w:ins w:id="8150" w:author="Jens-Rainer Ohm" w:date="2022-11-10T21:12:00Z"/>
                <w:b/>
                <w:bCs/>
                <w:lang w:val="en-DE" w:eastAsia="en-DE"/>
              </w:rPr>
            </w:pPr>
            <w:ins w:id="8151" w:author="Jens-Rainer Ohm" w:date="2022-11-10T21:12:00Z">
              <w:r w:rsidRPr="00EB6FA3">
                <w:rPr>
                  <w:b/>
                  <w:bCs/>
                  <w:lang w:val="en-DE" w:eastAsia="en-DE"/>
                </w:rPr>
                <w:t>S/N</w:t>
              </w:r>
            </w:ins>
          </w:p>
        </w:tc>
      </w:tr>
      <w:tr w:rsidR="00905BE5" w:rsidRPr="00EB6FA3" w14:paraId="59D32095" w14:textId="77777777" w:rsidTr="007D4061">
        <w:trPr>
          <w:ins w:id="8152"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13C2BB" w14:textId="77777777" w:rsidR="00905BE5" w:rsidRPr="00EB6FA3" w:rsidRDefault="00905BE5" w:rsidP="007D4061">
            <w:pPr>
              <w:jc w:val="center"/>
              <w:rPr>
                <w:ins w:id="8153" w:author="Jens-Rainer Ohm" w:date="2022-11-10T21:12:00Z"/>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E227B31" w14:textId="77777777" w:rsidR="00905BE5" w:rsidRPr="00EB6FA3" w:rsidRDefault="00905BE5" w:rsidP="007D4061">
            <w:pPr>
              <w:rPr>
                <w:ins w:id="8154" w:author="Jens-Rainer Ohm" w:date="2022-11-10T21:12:00Z"/>
                <w:lang w:val="en-DE" w:eastAsia="en-DE"/>
              </w:rPr>
            </w:pPr>
            <w:ins w:id="8155" w:author="Jens-Rainer Ohm" w:date="2022-11-10T21:12:00Z">
              <w:r w:rsidRPr="00EB6FA3">
                <w:rPr>
                  <w:b/>
                  <w:bCs/>
                  <w:lang w:val="en-DE" w:eastAsia="en-DE"/>
                </w:rPr>
                <w:t>ISO/IEC 23002-9 - Film grain synthesis technology for video applications</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DCD8ED" w14:textId="77777777" w:rsidR="00905BE5" w:rsidRPr="00EB6FA3" w:rsidRDefault="00905BE5" w:rsidP="007D4061">
            <w:pPr>
              <w:rPr>
                <w:ins w:id="8156" w:author="Jens-Rainer Ohm" w:date="2022-11-10T21:12:00Z"/>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7AB293" w14:textId="77777777" w:rsidR="00905BE5" w:rsidRPr="00EB6FA3" w:rsidRDefault="00905BE5" w:rsidP="007D4061">
            <w:pPr>
              <w:rPr>
                <w:ins w:id="8157"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2166E7" w14:textId="77777777" w:rsidR="00905BE5" w:rsidRPr="00EB6FA3" w:rsidRDefault="00905BE5" w:rsidP="007D4061">
            <w:pPr>
              <w:rPr>
                <w:ins w:id="8158"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47579EB" w14:textId="77777777" w:rsidR="00905BE5" w:rsidRPr="00EB6FA3" w:rsidRDefault="00905BE5" w:rsidP="007D4061">
            <w:pPr>
              <w:rPr>
                <w:ins w:id="8159" w:author="Jens-Rainer Ohm" w:date="2022-11-10T21:12:00Z"/>
                <w:sz w:val="20"/>
                <w:szCs w:val="20"/>
                <w:lang w:val="en-DE" w:eastAsia="en-DE"/>
              </w:rPr>
            </w:pPr>
          </w:p>
        </w:tc>
      </w:tr>
      <w:tr w:rsidR="00905BE5" w:rsidRPr="00EB6FA3" w14:paraId="4C192F20" w14:textId="77777777" w:rsidTr="007D4061">
        <w:trPr>
          <w:ins w:id="8160"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1395E9D8" w14:textId="77777777" w:rsidR="00905BE5" w:rsidRPr="00EB6FA3" w:rsidRDefault="00905BE5" w:rsidP="007D4061">
            <w:pPr>
              <w:rPr>
                <w:ins w:id="8161" w:author="Jens-Rainer Ohm" w:date="2022-11-10T21:12:00Z"/>
                <w:lang w:val="en-DE" w:eastAsia="en-DE"/>
              </w:rPr>
            </w:pPr>
            <w:ins w:id="8162" w:author="Jens-Rainer Ohm" w:date="2022-11-10T21:12:00Z">
              <w:r w:rsidRPr="00EB6FA3">
                <w:rPr>
                  <w:b/>
                  <w:bCs/>
                  <w:lang w:val="en-DE" w:eastAsia="en-DE"/>
                </w:rPr>
                <w:t>  15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938C4A7" w14:textId="77777777" w:rsidR="00905BE5" w:rsidRPr="00EB6FA3" w:rsidRDefault="00905BE5" w:rsidP="007D4061">
            <w:pPr>
              <w:rPr>
                <w:ins w:id="8163" w:author="Jens-Rainer Ohm" w:date="2022-11-10T21:12:00Z"/>
                <w:lang w:val="en-DE" w:eastAsia="en-DE"/>
              </w:rPr>
            </w:pPr>
            <w:ins w:id="8164" w:author="Jens-Rainer Ohm" w:date="2022-11-10T21:12:00Z">
              <w:r w:rsidRPr="00EB6FA3">
                <w:rPr>
                  <w:b/>
                  <w:bCs/>
                  <w:lang w:val="en-DE" w:eastAsia="en-DE"/>
                </w:rPr>
                <w:t>  Working draft 3 of ISO/IEC TR 23002-9 Film grain synthesis technology for video applications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1DD3BEC" w14:textId="77777777" w:rsidR="00905BE5" w:rsidRPr="00EB6FA3" w:rsidRDefault="00905BE5" w:rsidP="007D4061">
            <w:pPr>
              <w:rPr>
                <w:ins w:id="8165" w:author="Jens-Rainer Ohm" w:date="2022-11-10T21:12:00Z"/>
                <w:lang w:val="en-DE" w:eastAsia="en-DE"/>
              </w:rPr>
            </w:pPr>
            <w:ins w:id="8166" w:author="Jens-Rainer Ohm" w:date="2022-11-10T21:12:00Z">
              <w:r w:rsidRPr="00EB6FA3">
                <w:rPr>
                  <w:b/>
                  <w:bCs/>
                  <w:lang w:val="en-DE" w:eastAsia="en-DE"/>
                </w:rPr>
                <w:t>  Walt Husak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F508CF2" w14:textId="77777777" w:rsidR="00905BE5" w:rsidRPr="00EB6FA3" w:rsidRDefault="00905BE5" w:rsidP="007D4061">
            <w:pPr>
              <w:rPr>
                <w:ins w:id="8167" w:author="Jens-Rainer Ohm" w:date="2022-11-10T21:12:00Z"/>
                <w:lang w:val="en-DE" w:eastAsia="en-DE"/>
              </w:rPr>
            </w:pPr>
            <w:ins w:id="8168" w:author="Jens-Rainer Ohm" w:date="2022-11-10T21:12:00Z">
              <w:r w:rsidRPr="00EB6FA3">
                <w:rPr>
                  <w:b/>
                  <w:bCs/>
                  <w:lang w:val="en-DE" w:eastAsia="en-DE"/>
                </w:rPr>
                <w:t>  Y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03C134F" w14:textId="77777777" w:rsidR="00905BE5" w:rsidRPr="00EB6FA3" w:rsidRDefault="00905BE5" w:rsidP="007D4061">
            <w:pPr>
              <w:rPr>
                <w:ins w:id="8169" w:author="Jens-Rainer Ohm" w:date="2022-11-10T21:12:00Z"/>
                <w:lang w:val="en-DE" w:eastAsia="en-DE"/>
              </w:rPr>
            </w:pPr>
            <w:ins w:id="8170" w:author="Jens-Rainer Ohm" w:date="2022-11-10T21:12:00Z">
              <w:r w:rsidRPr="00EB6FA3">
                <w:rPr>
                  <w:b/>
                  <w:bCs/>
                  <w:lang w:val="en-DE" w:eastAsia="en-DE"/>
                </w:rPr>
                <w:t>  2022-12-2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BBD66B0" w14:textId="77777777" w:rsidR="00905BE5" w:rsidRPr="00EB6FA3" w:rsidRDefault="00905BE5" w:rsidP="007D4061">
            <w:pPr>
              <w:rPr>
                <w:ins w:id="8171" w:author="Jens-Rainer Ohm" w:date="2022-11-10T21:12:00Z"/>
                <w:lang w:val="en-DE" w:eastAsia="en-DE"/>
              </w:rPr>
            </w:pPr>
            <w:ins w:id="8172" w:author="Jens-Rainer Ohm" w:date="2022-11-10T21:12:00Z">
              <w:r w:rsidRPr="00EB6FA3">
                <w:rPr>
                  <w:b/>
                  <w:bCs/>
                  <w:lang w:val="en-DE" w:eastAsia="en-DE"/>
                </w:rPr>
                <w:t> 21948 </w:t>
              </w:r>
            </w:ins>
          </w:p>
        </w:tc>
      </w:tr>
    </w:tbl>
    <w:p w14:paraId="7D31C7E5" w14:textId="77777777" w:rsidR="00905BE5" w:rsidRPr="00EB6FA3" w:rsidRDefault="00905BE5" w:rsidP="00905BE5">
      <w:pPr>
        <w:spacing w:before="100" w:beforeAutospacing="1" w:after="100" w:afterAutospacing="1"/>
        <w:outlineLvl w:val="1"/>
        <w:rPr>
          <w:ins w:id="8173" w:author="Jens-Rainer Ohm" w:date="2022-11-10T21:12:00Z"/>
          <w:b/>
          <w:bCs/>
          <w:sz w:val="36"/>
          <w:szCs w:val="36"/>
          <w:lang w:val="en-DE" w:eastAsia="en-DE"/>
        </w:rPr>
      </w:pPr>
      <w:ins w:id="8174" w:author="Jens-Rainer Ohm" w:date="2022-11-10T21:12:00Z">
        <w:r w:rsidRPr="00EB6FA3">
          <w:rPr>
            <w:b/>
            <w:bCs/>
            <w:sz w:val="36"/>
            <w:szCs w:val="36"/>
            <w:lang w:val="en-DE" w:eastAsia="en-DE"/>
          </w:rPr>
          <w:t>3. MPEG-I (ISO/IEC 23090 - Coded representation of immersive media)</w:t>
        </w:r>
      </w:ins>
    </w:p>
    <w:p w14:paraId="79CEA442" w14:textId="77777777" w:rsidR="00905BE5" w:rsidRPr="00EB6FA3" w:rsidRDefault="00905BE5" w:rsidP="00905BE5">
      <w:pPr>
        <w:spacing w:before="100" w:beforeAutospacing="1" w:after="100" w:afterAutospacing="1"/>
        <w:outlineLvl w:val="2"/>
        <w:rPr>
          <w:ins w:id="8175" w:author="Jens-Rainer Ohm" w:date="2022-11-10T21:12:00Z"/>
          <w:b/>
          <w:bCs/>
          <w:sz w:val="27"/>
          <w:szCs w:val="27"/>
          <w:lang w:val="en-DE" w:eastAsia="en-DE"/>
        </w:rPr>
      </w:pPr>
      <w:ins w:id="8176" w:author="Jens-Rainer Ohm" w:date="2022-11-10T21:12:00Z">
        <w:r w:rsidRPr="00EB6FA3">
          <w:rPr>
            <w:b/>
            <w:bCs/>
            <w:sz w:val="27"/>
            <w:szCs w:val="27"/>
            <w:lang w:val="en-DE" w:eastAsia="en-DE"/>
          </w:rPr>
          <w:t>3.1 Part 3 - Versatile Video Coding</w:t>
        </w:r>
      </w:ins>
    </w:p>
    <w:p w14:paraId="078072CA" w14:textId="77777777" w:rsidR="00905BE5" w:rsidRPr="00EB6FA3" w:rsidRDefault="00905BE5" w:rsidP="00905BE5">
      <w:pPr>
        <w:spacing w:before="100" w:beforeAutospacing="1" w:after="100" w:afterAutospacing="1"/>
        <w:outlineLvl w:val="2"/>
        <w:rPr>
          <w:ins w:id="8177" w:author="Jens-Rainer Ohm" w:date="2022-11-10T21:12:00Z"/>
          <w:b/>
          <w:bCs/>
          <w:sz w:val="27"/>
          <w:szCs w:val="27"/>
          <w:lang w:val="en-DE" w:eastAsia="en-DE"/>
        </w:rPr>
      </w:pPr>
      <w:ins w:id="8178" w:author="Jens-Rainer Ohm" w:date="2022-11-10T21:12:00Z">
        <w:r w:rsidRPr="00EB6FA3">
          <w:rPr>
            <w:b/>
            <w:bCs/>
            <w:sz w:val="27"/>
            <w:szCs w:val="27"/>
            <w:lang w:val="en-DE" w:eastAsia="en-DE"/>
          </w:rPr>
          <w:t>3.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765"/>
        <w:gridCol w:w="1555"/>
        <w:gridCol w:w="482"/>
        <w:gridCol w:w="1192"/>
        <w:gridCol w:w="735"/>
      </w:tblGrid>
      <w:tr w:rsidR="00905BE5" w:rsidRPr="00EB6FA3" w14:paraId="703C58DE" w14:textId="77777777" w:rsidTr="007D4061">
        <w:trPr>
          <w:ins w:id="8179"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C057C4" w14:textId="77777777" w:rsidR="00905BE5" w:rsidRPr="00EB6FA3" w:rsidRDefault="00905BE5" w:rsidP="007D4061">
            <w:pPr>
              <w:jc w:val="center"/>
              <w:rPr>
                <w:ins w:id="8180" w:author="Jens-Rainer Ohm" w:date="2022-11-10T21:12:00Z"/>
                <w:b/>
                <w:bCs/>
                <w:lang w:val="en-DE" w:eastAsia="en-DE"/>
              </w:rPr>
            </w:pPr>
            <w:ins w:id="8181" w:author="Jens-Rainer Ohm" w:date="2022-11-10T21:12:00Z">
              <w:r w:rsidRPr="00EB6FA3">
                <w:rPr>
                  <w:b/>
                  <w:bCs/>
                  <w:lang w:val="en-DE" w:eastAsia="en-DE"/>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F3F6BC" w14:textId="77777777" w:rsidR="00905BE5" w:rsidRPr="00EB6FA3" w:rsidRDefault="00905BE5" w:rsidP="007D4061">
            <w:pPr>
              <w:jc w:val="center"/>
              <w:rPr>
                <w:ins w:id="8182" w:author="Jens-Rainer Ohm" w:date="2022-11-10T21:12:00Z"/>
                <w:b/>
                <w:bCs/>
                <w:lang w:val="en-DE" w:eastAsia="en-DE"/>
              </w:rPr>
            </w:pPr>
            <w:ins w:id="8183" w:author="Jens-Rainer Ohm" w:date="2022-11-10T21:12:00Z">
              <w:r w:rsidRPr="00EB6FA3">
                <w:rPr>
                  <w:b/>
                  <w:bCs/>
                  <w:lang w:val="en-DE" w:eastAsia="en-DE"/>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D5FCB" w14:textId="77777777" w:rsidR="00905BE5" w:rsidRPr="00EB6FA3" w:rsidRDefault="00905BE5" w:rsidP="007D4061">
            <w:pPr>
              <w:jc w:val="center"/>
              <w:rPr>
                <w:ins w:id="8184" w:author="Jens-Rainer Ohm" w:date="2022-11-10T21:12:00Z"/>
                <w:b/>
                <w:bCs/>
                <w:lang w:val="en-DE" w:eastAsia="en-DE"/>
              </w:rPr>
            </w:pPr>
            <w:ins w:id="8185" w:author="Jens-Rainer Ohm" w:date="2022-11-10T21:12:00Z">
              <w:r w:rsidRPr="00EB6FA3">
                <w:rPr>
                  <w:b/>
                  <w:bCs/>
                  <w:lang w:val="en-DE" w:eastAsia="en-DE"/>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60ABE4" w14:textId="77777777" w:rsidR="00905BE5" w:rsidRPr="00EB6FA3" w:rsidRDefault="00905BE5" w:rsidP="007D4061">
            <w:pPr>
              <w:jc w:val="center"/>
              <w:rPr>
                <w:ins w:id="8186" w:author="Jens-Rainer Ohm" w:date="2022-11-10T21:12:00Z"/>
                <w:b/>
                <w:bCs/>
                <w:lang w:val="en-DE" w:eastAsia="en-DE"/>
              </w:rPr>
            </w:pPr>
            <w:ins w:id="8187" w:author="Jens-Rainer Ohm" w:date="2022-11-10T21:12:00Z">
              <w:r w:rsidRPr="00EB6FA3">
                <w:rPr>
                  <w:b/>
                  <w:bCs/>
                  <w:lang w:val="en-DE" w:eastAsia="en-DE"/>
                </w:rPr>
                <w:t>TBP</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EAF05B2" w14:textId="77777777" w:rsidR="00905BE5" w:rsidRPr="00EB6FA3" w:rsidRDefault="00905BE5" w:rsidP="007D4061">
            <w:pPr>
              <w:jc w:val="center"/>
              <w:rPr>
                <w:ins w:id="8188" w:author="Jens-Rainer Ohm" w:date="2022-11-10T21:12:00Z"/>
                <w:b/>
                <w:bCs/>
                <w:lang w:val="en-DE" w:eastAsia="en-DE"/>
              </w:rPr>
            </w:pPr>
            <w:ins w:id="8189" w:author="Jens-Rainer Ohm" w:date="2022-11-10T21:12:00Z">
              <w:r w:rsidRPr="00EB6FA3">
                <w:rPr>
                  <w:b/>
                  <w:bCs/>
                  <w:lang w:val="en-DE" w:eastAsia="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B7A5C87" w14:textId="77777777" w:rsidR="00905BE5" w:rsidRPr="00EB6FA3" w:rsidRDefault="00905BE5" w:rsidP="007D4061">
            <w:pPr>
              <w:jc w:val="center"/>
              <w:rPr>
                <w:ins w:id="8190" w:author="Jens-Rainer Ohm" w:date="2022-11-10T21:12:00Z"/>
                <w:b/>
                <w:bCs/>
                <w:lang w:val="en-DE" w:eastAsia="en-DE"/>
              </w:rPr>
            </w:pPr>
            <w:ins w:id="8191" w:author="Jens-Rainer Ohm" w:date="2022-11-10T21:12:00Z">
              <w:r w:rsidRPr="00EB6FA3">
                <w:rPr>
                  <w:b/>
                  <w:bCs/>
                  <w:lang w:val="en-DE" w:eastAsia="en-DE"/>
                </w:rPr>
                <w:t>S/N</w:t>
              </w:r>
            </w:ins>
          </w:p>
        </w:tc>
      </w:tr>
      <w:tr w:rsidR="00905BE5" w:rsidRPr="00EB6FA3" w14:paraId="4AF9E003" w14:textId="77777777" w:rsidTr="007D4061">
        <w:trPr>
          <w:ins w:id="8192"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2A34D5" w14:textId="77777777" w:rsidR="00905BE5" w:rsidRPr="00EB6FA3" w:rsidRDefault="00905BE5" w:rsidP="007D4061">
            <w:pPr>
              <w:jc w:val="center"/>
              <w:rPr>
                <w:ins w:id="8193" w:author="Jens-Rainer Ohm" w:date="2022-11-10T21:12:00Z"/>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39B6B5" w14:textId="77777777" w:rsidR="00905BE5" w:rsidRPr="00EB6FA3" w:rsidRDefault="00905BE5" w:rsidP="007D4061">
            <w:pPr>
              <w:rPr>
                <w:ins w:id="8194" w:author="Jens-Rainer Ohm" w:date="2022-11-10T21:12:00Z"/>
                <w:lang w:val="en-DE" w:eastAsia="en-DE"/>
              </w:rPr>
            </w:pPr>
            <w:ins w:id="8195" w:author="Jens-Rainer Ohm" w:date="2022-11-10T21:12:00Z">
              <w:r w:rsidRPr="00EB6FA3">
                <w:rPr>
                  <w:b/>
                  <w:bCs/>
                  <w:lang w:val="en-DE" w:eastAsia="en-DE"/>
                </w:rPr>
                <w:t>ISO/IEC 23090-3 - Versatile Video Coding</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D2303BD" w14:textId="77777777" w:rsidR="00905BE5" w:rsidRPr="00EB6FA3" w:rsidRDefault="00905BE5" w:rsidP="007D4061">
            <w:pPr>
              <w:rPr>
                <w:ins w:id="8196" w:author="Jens-Rainer Ohm" w:date="2022-11-10T21:12:00Z"/>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353362A" w14:textId="77777777" w:rsidR="00905BE5" w:rsidRPr="00EB6FA3" w:rsidRDefault="00905BE5" w:rsidP="007D4061">
            <w:pPr>
              <w:rPr>
                <w:ins w:id="8197"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51AE32" w14:textId="77777777" w:rsidR="00905BE5" w:rsidRPr="00EB6FA3" w:rsidRDefault="00905BE5" w:rsidP="007D4061">
            <w:pPr>
              <w:rPr>
                <w:ins w:id="8198"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946BD7" w14:textId="77777777" w:rsidR="00905BE5" w:rsidRPr="00EB6FA3" w:rsidRDefault="00905BE5" w:rsidP="007D4061">
            <w:pPr>
              <w:rPr>
                <w:ins w:id="8199" w:author="Jens-Rainer Ohm" w:date="2022-11-10T21:12:00Z"/>
                <w:sz w:val="20"/>
                <w:szCs w:val="20"/>
                <w:lang w:val="en-DE" w:eastAsia="en-DE"/>
              </w:rPr>
            </w:pPr>
          </w:p>
        </w:tc>
      </w:tr>
      <w:tr w:rsidR="00905BE5" w:rsidRPr="00EB6FA3" w14:paraId="1F95CE02" w14:textId="77777777" w:rsidTr="007D4061">
        <w:trPr>
          <w:ins w:id="8200"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6F13A2D0" w14:textId="77777777" w:rsidR="00905BE5" w:rsidRPr="00EB6FA3" w:rsidRDefault="00905BE5" w:rsidP="007D4061">
            <w:pPr>
              <w:rPr>
                <w:ins w:id="8201" w:author="Jens-Rainer Ohm" w:date="2022-11-10T21:12:00Z"/>
                <w:lang w:val="en-DE" w:eastAsia="en-DE"/>
              </w:rPr>
            </w:pPr>
            <w:ins w:id="8202" w:author="Jens-Rainer Ohm" w:date="2022-11-10T21:12:00Z">
              <w:r w:rsidRPr="00EB6FA3">
                <w:rPr>
                  <w:b/>
                  <w:bCs/>
                  <w:lang w:val="en-DE" w:eastAsia="en-DE"/>
                </w:rPr>
                <w:t>  16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F59E997" w14:textId="77777777" w:rsidR="00905BE5" w:rsidRPr="00EB6FA3" w:rsidRDefault="00905BE5" w:rsidP="007D4061">
            <w:pPr>
              <w:rPr>
                <w:ins w:id="8203" w:author="Jens-Rainer Ohm" w:date="2022-11-10T21:12:00Z"/>
                <w:lang w:val="en-DE" w:eastAsia="en-DE"/>
              </w:rPr>
            </w:pPr>
            <w:ins w:id="8204" w:author="Jens-Rainer Ohm" w:date="2022-11-10T21:12:00Z">
              <w:r w:rsidRPr="00EB6FA3">
                <w:rPr>
                  <w:b/>
                  <w:bCs/>
                  <w:lang w:val="en-DE" w:eastAsia="en-DE"/>
                </w:rPr>
                <w:t>  Preliminary working draft 2 of SEI processing order SEI message in VVC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7633294" w14:textId="77777777" w:rsidR="00905BE5" w:rsidRPr="00EB6FA3" w:rsidRDefault="00905BE5" w:rsidP="007D4061">
            <w:pPr>
              <w:rPr>
                <w:ins w:id="8205" w:author="Jens-Rainer Ohm" w:date="2022-11-10T21:12:00Z"/>
                <w:lang w:val="en-DE" w:eastAsia="en-DE"/>
              </w:rPr>
            </w:pPr>
            <w:ins w:id="8206" w:author="Jens-Rainer Ohm" w:date="2022-11-10T21:12:00Z">
              <w:r w:rsidRPr="00EB6FA3">
                <w:rPr>
                  <w:b/>
                  <w:bCs/>
                  <w:lang w:val="en-DE" w:eastAsia="en-DE"/>
                </w:rPr>
                <w:t>  Sean McCarthy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39820BF" w14:textId="77777777" w:rsidR="00905BE5" w:rsidRPr="00EB6FA3" w:rsidRDefault="00905BE5" w:rsidP="007D4061">
            <w:pPr>
              <w:rPr>
                <w:ins w:id="8207" w:author="Jens-Rainer Ohm" w:date="2022-11-10T21:12:00Z"/>
                <w:lang w:val="en-DE" w:eastAsia="en-DE"/>
              </w:rPr>
            </w:pPr>
            <w:ins w:id="8208" w:author="Jens-Rainer Ohm" w:date="2022-11-10T21:12:00Z">
              <w:r w:rsidRPr="00EB6FA3">
                <w:rPr>
                  <w:b/>
                  <w:bCs/>
                  <w:lang w:val="en-DE" w:eastAsia="en-DE"/>
                </w:rPr>
                <w:t>  Y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E2D1615" w14:textId="77777777" w:rsidR="00905BE5" w:rsidRPr="00EB6FA3" w:rsidRDefault="00905BE5" w:rsidP="007D4061">
            <w:pPr>
              <w:rPr>
                <w:ins w:id="8209" w:author="Jens-Rainer Ohm" w:date="2022-11-10T21:12:00Z"/>
                <w:lang w:val="en-DE" w:eastAsia="en-DE"/>
              </w:rPr>
            </w:pPr>
            <w:ins w:id="8210" w:author="Jens-Rainer Ohm" w:date="2022-11-10T21:12:00Z">
              <w:r w:rsidRPr="00EB6FA3">
                <w:rPr>
                  <w:b/>
                  <w:bCs/>
                  <w:lang w:val="en-DE" w:eastAsia="en-DE"/>
                </w:rPr>
                <w:t>  2022-11-1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2B4DD2C" w14:textId="77777777" w:rsidR="00905BE5" w:rsidRPr="00EB6FA3" w:rsidRDefault="00905BE5" w:rsidP="007D4061">
            <w:pPr>
              <w:rPr>
                <w:ins w:id="8211" w:author="Jens-Rainer Ohm" w:date="2022-11-10T21:12:00Z"/>
                <w:lang w:val="en-DE" w:eastAsia="en-DE"/>
              </w:rPr>
            </w:pPr>
            <w:ins w:id="8212" w:author="Jens-Rainer Ohm" w:date="2022-11-10T21:12:00Z">
              <w:r w:rsidRPr="00EB6FA3">
                <w:rPr>
                  <w:b/>
                  <w:bCs/>
                  <w:lang w:val="en-DE" w:eastAsia="en-DE"/>
                </w:rPr>
                <w:t> 21949 </w:t>
              </w:r>
            </w:ins>
          </w:p>
        </w:tc>
      </w:tr>
      <w:tr w:rsidR="00905BE5" w:rsidRPr="00EB6FA3" w14:paraId="686D9A62" w14:textId="77777777" w:rsidTr="007D4061">
        <w:trPr>
          <w:ins w:id="8213"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510CE14A" w14:textId="77777777" w:rsidR="00905BE5" w:rsidRPr="00EB6FA3" w:rsidRDefault="00905BE5" w:rsidP="007D4061">
            <w:pPr>
              <w:rPr>
                <w:ins w:id="8214" w:author="Jens-Rainer Ohm" w:date="2022-11-10T21:12:00Z"/>
                <w:lang w:val="en-DE" w:eastAsia="en-DE"/>
              </w:rPr>
            </w:pPr>
            <w:ins w:id="8215" w:author="Jens-Rainer Ohm" w:date="2022-11-10T21:12:00Z">
              <w:r w:rsidRPr="00EB6FA3">
                <w:rPr>
                  <w:b/>
                  <w:bCs/>
                  <w:lang w:val="en-DE" w:eastAsia="en-DE"/>
                </w:rPr>
                <w:t>  16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62BC76B" w14:textId="77777777" w:rsidR="00905BE5" w:rsidRPr="00EB6FA3" w:rsidRDefault="00905BE5" w:rsidP="007D4061">
            <w:pPr>
              <w:rPr>
                <w:ins w:id="8216" w:author="Jens-Rainer Ohm" w:date="2022-11-10T21:12:00Z"/>
                <w:lang w:val="en-DE" w:eastAsia="en-DE"/>
              </w:rPr>
            </w:pPr>
            <w:ins w:id="8217" w:author="Jens-Rainer Ohm" w:date="2022-11-10T21:12:00Z">
              <w:r w:rsidRPr="00EB6FA3">
                <w:rPr>
                  <w:b/>
                  <w:bCs/>
                  <w:lang w:val="en-DE" w:eastAsia="en-DE"/>
                </w:rPr>
                <w:t>  Test Model 18 for Versatile Video Coding (VTM 1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88E5786" w14:textId="77777777" w:rsidR="00905BE5" w:rsidRPr="00EB6FA3" w:rsidRDefault="00905BE5" w:rsidP="007D4061">
            <w:pPr>
              <w:rPr>
                <w:ins w:id="8218" w:author="Jens-Rainer Ohm" w:date="2022-11-10T21:12:00Z"/>
                <w:lang w:val="en-DE" w:eastAsia="en-DE"/>
              </w:rPr>
            </w:pPr>
            <w:ins w:id="8219" w:author="Jens-Rainer Ohm" w:date="2022-11-10T21:12:00Z">
              <w:r w:rsidRPr="00EB6FA3">
                <w:rPr>
                  <w:b/>
                  <w:bCs/>
                  <w:lang w:val="en-DE" w:eastAsia="en-DE"/>
                </w:rPr>
                <w:t>  Yan Ye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7C068B3" w14:textId="77777777" w:rsidR="00905BE5" w:rsidRPr="00EB6FA3" w:rsidRDefault="00905BE5" w:rsidP="007D4061">
            <w:pPr>
              <w:rPr>
                <w:ins w:id="8220" w:author="Jens-Rainer Ohm" w:date="2022-11-10T21:12:00Z"/>
                <w:lang w:val="en-DE" w:eastAsia="en-DE"/>
              </w:rPr>
            </w:pPr>
            <w:ins w:id="8221" w:author="Jens-Rainer Ohm" w:date="2022-11-10T21:12:00Z">
              <w:r w:rsidRPr="00EB6FA3">
                <w:rPr>
                  <w:b/>
                  <w:bCs/>
                  <w:lang w:val="en-DE" w:eastAsia="en-DE"/>
                </w:rPr>
                <w:t>  Y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B7D7DA3" w14:textId="77777777" w:rsidR="00905BE5" w:rsidRPr="00EB6FA3" w:rsidRDefault="00905BE5" w:rsidP="007D4061">
            <w:pPr>
              <w:rPr>
                <w:ins w:id="8222" w:author="Jens-Rainer Ohm" w:date="2022-11-10T21:12:00Z"/>
                <w:lang w:val="en-DE" w:eastAsia="en-DE"/>
              </w:rPr>
            </w:pPr>
            <w:ins w:id="8223" w:author="Jens-Rainer Ohm" w:date="2022-11-10T21:12:00Z">
              <w:r w:rsidRPr="00EB6FA3">
                <w:rPr>
                  <w:b/>
                  <w:bCs/>
                  <w:lang w:val="en-DE" w:eastAsia="en-DE"/>
                </w:rPr>
                <w:t>  2023-01-0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8498B30" w14:textId="77777777" w:rsidR="00905BE5" w:rsidRPr="00EB6FA3" w:rsidRDefault="00905BE5" w:rsidP="007D4061">
            <w:pPr>
              <w:rPr>
                <w:ins w:id="8224" w:author="Jens-Rainer Ohm" w:date="2022-11-10T21:12:00Z"/>
                <w:lang w:val="en-DE" w:eastAsia="en-DE"/>
              </w:rPr>
            </w:pPr>
            <w:ins w:id="8225" w:author="Jens-Rainer Ohm" w:date="2022-11-10T21:12:00Z">
              <w:r w:rsidRPr="00EB6FA3">
                <w:rPr>
                  <w:b/>
                  <w:bCs/>
                  <w:lang w:val="en-DE" w:eastAsia="en-DE"/>
                </w:rPr>
                <w:t> 21950 </w:t>
              </w:r>
            </w:ins>
          </w:p>
        </w:tc>
      </w:tr>
    </w:tbl>
    <w:p w14:paraId="4FC89BA9" w14:textId="77777777" w:rsidR="00905BE5" w:rsidRPr="00EB6FA3" w:rsidRDefault="00905BE5" w:rsidP="00905BE5">
      <w:pPr>
        <w:spacing w:before="100" w:beforeAutospacing="1" w:after="100" w:afterAutospacing="1"/>
        <w:outlineLvl w:val="1"/>
        <w:rPr>
          <w:ins w:id="8226" w:author="Jens-Rainer Ohm" w:date="2022-11-10T21:12:00Z"/>
          <w:b/>
          <w:bCs/>
          <w:sz w:val="36"/>
          <w:szCs w:val="36"/>
          <w:lang w:val="en-DE" w:eastAsia="en-DE"/>
        </w:rPr>
      </w:pPr>
      <w:ins w:id="8227" w:author="Jens-Rainer Ohm" w:date="2022-11-10T21:12:00Z">
        <w:r w:rsidRPr="00EB6FA3">
          <w:rPr>
            <w:b/>
            <w:bCs/>
            <w:sz w:val="36"/>
            <w:szCs w:val="36"/>
            <w:lang w:val="en-DE" w:eastAsia="en-DE"/>
          </w:rPr>
          <w:t>4. MPEG-CICP (ISO/IEC 23091 - Coding-independent code points)</w:t>
        </w:r>
      </w:ins>
    </w:p>
    <w:p w14:paraId="5E08781C" w14:textId="77777777" w:rsidR="00905BE5" w:rsidRPr="00EB6FA3" w:rsidRDefault="00905BE5" w:rsidP="00905BE5">
      <w:pPr>
        <w:spacing w:before="100" w:beforeAutospacing="1" w:after="100" w:afterAutospacing="1"/>
        <w:outlineLvl w:val="2"/>
        <w:rPr>
          <w:ins w:id="8228" w:author="Jens-Rainer Ohm" w:date="2022-11-10T21:12:00Z"/>
          <w:b/>
          <w:bCs/>
          <w:sz w:val="27"/>
          <w:szCs w:val="27"/>
          <w:lang w:val="en-DE" w:eastAsia="en-DE"/>
        </w:rPr>
      </w:pPr>
      <w:ins w:id="8229" w:author="Jens-Rainer Ohm" w:date="2022-11-10T21:12:00Z">
        <w:r w:rsidRPr="00EB6FA3">
          <w:rPr>
            <w:b/>
            <w:bCs/>
            <w:sz w:val="27"/>
            <w:szCs w:val="27"/>
            <w:lang w:val="en-DE" w:eastAsia="en-DE"/>
          </w:rPr>
          <w:t>4.1 Part 2 - Video</w:t>
        </w:r>
      </w:ins>
    </w:p>
    <w:p w14:paraId="05F4C296" w14:textId="77777777" w:rsidR="00905BE5" w:rsidRPr="00EB6FA3" w:rsidRDefault="00905BE5" w:rsidP="00905BE5">
      <w:pPr>
        <w:spacing w:before="100" w:beforeAutospacing="1" w:after="100" w:afterAutospacing="1"/>
        <w:outlineLvl w:val="2"/>
        <w:rPr>
          <w:ins w:id="8230" w:author="Jens-Rainer Ohm" w:date="2022-11-10T21:12:00Z"/>
          <w:b/>
          <w:bCs/>
          <w:sz w:val="27"/>
          <w:szCs w:val="27"/>
          <w:lang w:val="en-DE" w:eastAsia="en-DE"/>
        </w:rPr>
      </w:pPr>
      <w:ins w:id="8231" w:author="Jens-Rainer Ohm" w:date="2022-11-10T21:12:00Z">
        <w:r w:rsidRPr="00EB6FA3">
          <w:rPr>
            <w:b/>
            <w:bCs/>
            <w:sz w:val="27"/>
            <w:szCs w:val="27"/>
            <w:lang w:val="en-DE" w:eastAsia="en-DE"/>
          </w:rPr>
          <w:t>4.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655"/>
        <w:gridCol w:w="1724"/>
        <w:gridCol w:w="482"/>
        <w:gridCol w:w="1133"/>
        <w:gridCol w:w="735"/>
      </w:tblGrid>
      <w:tr w:rsidR="00905BE5" w:rsidRPr="00EB6FA3" w14:paraId="731A2746" w14:textId="77777777" w:rsidTr="007D4061">
        <w:trPr>
          <w:ins w:id="8232"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9A400" w14:textId="77777777" w:rsidR="00905BE5" w:rsidRPr="00EB6FA3" w:rsidRDefault="00905BE5" w:rsidP="007D4061">
            <w:pPr>
              <w:jc w:val="center"/>
              <w:rPr>
                <w:ins w:id="8233" w:author="Jens-Rainer Ohm" w:date="2022-11-10T21:12:00Z"/>
                <w:b/>
                <w:bCs/>
                <w:lang w:val="en-DE" w:eastAsia="en-DE"/>
              </w:rPr>
            </w:pPr>
            <w:ins w:id="8234" w:author="Jens-Rainer Ohm" w:date="2022-11-10T21:12:00Z">
              <w:r w:rsidRPr="00EB6FA3">
                <w:rPr>
                  <w:b/>
                  <w:bCs/>
                  <w:lang w:val="en-DE" w:eastAsia="en-DE"/>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754D9F" w14:textId="77777777" w:rsidR="00905BE5" w:rsidRPr="00EB6FA3" w:rsidRDefault="00905BE5" w:rsidP="007D4061">
            <w:pPr>
              <w:jc w:val="center"/>
              <w:rPr>
                <w:ins w:id="8235" w:author="Jens-Rainer Ohm" w:date="2022-11-10T21:12:00Z"/>
                <w:b/>
                <w:bCs/>
                <w:lang w:val="en-DE" w:eastAsia="en-DE"/>
              </w:rPr>
            </w:pPr>
            <w:ins w:id="8236" w:author="Jens-Rainer Ohm" w:date="2022-11-10T21:12:00Z">
              <w:r w:rsidRPr="00EB6FA3">
                <w:rPr>
                  <w:b/>
                  <w:bCs/>
                  <w:lang w:val="en-DE" w:eastAsia="en-DE"/>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2F9A64" w14:textId="77777777" w:rsidR="00905BE5" w:rsidRPr="00EB6FA3" w:rsidRDefault="00905BE5" w:rsidP="007D4061">
            <w:pPr>
              <w:jc w:val="center"/>
              <w:rPr>
                <w:ins w:id="8237" w:author="Jens-Rainer Ohm" w:date="2022-11-10T21:12:00Z"/>
                <w:b/>
                <w:bCs/>
                <w:lang w:val="en-DE" w:eastAsia="en-DE"/>
              </w:rPr>
            </w:pPr>
            <w:ins w:id="8238" w:author="Jens-Rainer Ohm" w:date="2022-11-10T21:12:00Z">
              <w:r w:rsidRPr="00EB6FA3">
                <w:rPr>
                  <w:b/>
                  <w:bCs/>
                  <w:lang w:val="en-DE" w:eastAsia="en-DE"/>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2A8B3" w14:textId="77777777" w:rsidR="00905BE5" w:rsidRPr="00EB6FA3" w:rsidRDefault="00905BE5" w:rsidP="007D4061">
            <w:pPr>
              <w:jc w:val="center"/>
              <w:rPr>
                <w:ins w:id="8239" w:author="Jens-Rainer Ohm" w:date="2022-11-10T21:12:00Z"/>
                <w:b/>
                <w:bCs/>
                <w:lang w:val="en-DE" w:eastAsia="en-DE"/>
              </w:rPr>
            </w:pPr>
            <w:ins w:id="8240" w:author="Jens-Rainer Ohm" w:date="2022-11-10T21:12:00Z">
              <w:r w:rsidRPr="00EB6FA3">
                <w:rPr>
                  <w:b/>
                  <w:bCs/>
                  <w:lang w:val="en-DE" w:eastAsia="en-DE"/>
                </w:rPr>
                <w:t>TBP</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94EA19D" w14:textId="77777777" w:rsidR="00905BE5" w:rsidRPr="00EB6FA3" w:rsidRDefault="00905BE5" w:rsidP="007D4061">
            <w:pPr>
              <w:jc w:val="center"/>
              <w:rPr>
                <w:ins w:id="8241" w:author="Jens-Rainer Ohm" w:date="2022-11-10T21:12:00Z"/>
                <w:b/>
                <w:bCs/>
                <w:lang w:val="en-DE" w:eastAsia="en-DE"/>
              </w:rPr>
            </w:pPr>
            <w:ins w:id="8242" w:author="Jens-Rainer Ohm" w:date="2022-11-10T21:12:00Z">
              <w:r w:rsidRPr="00EB6FA3">
                <w:rPr>
                  <w:b/>
                  <w:bCs/>
                  <w:lang w:val="en-DE" w:eastAsia="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89ABB8F" w14:textId="77777777" w:rsidR="00905BE5" w:rsidRPr="00EB6FA3" w:rsidRDefault="00905BE5" w:rsidP="007D4061">
            <w:pPr>
              <w:jc w:val="center"/>
              <w:rPr>
                <w:ins w:id="8243" w:author="Jens-Rainer Ohm" w:date="2022-11-10T21:12:00Z"/>
                <w:b/>
                <w:bCs/>
                <w:lang w:val="en-DE" w:eastAsia="en-DE"/>
              </w:rPr>
            </w:pPr>
            <w:ins w:id="8244" w:author="Jens-Rainer Ohm" w:date="2022-11-10T21:12:00Z">
              <w:r w:rsidRPr="00EB6FA3">
                <w:rPr>
                  <w:b/>
                  <w:bCs/>
                  <w:lang w:val="en-DE" w:eastAsia="en-DE"/>
                </w:rPr>
                <w:t>S/N</w:t>
              </w:r>
            </w:ins>
          </w:p>
        </w:tc>
      </w:tr>
      <w:tr w:rsidR="00905BE5" w:rsidRPr="00EB6FA3" w14:paraId="37B871CD" w14:textId="77777777" w:rsidTr="007D4061">
        <w:trPr>
          <w:ins w:id="8245"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61AFD3" w14:textId="77777777" w:rsidR="00905BE5" w:rsidRPr="00EB6FA3" w:rsidRDefault="00905BE5" w:rsidP="007D4061">
            <w:pPr>
              <w:jc w:val="center"/>
              <w:rPr>
                <w:ins w:id="8246" w:author="Jens-Rainer Ohm" w:date="2022-11-10T21:12:00Z"/>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7A3142F" w14:textId="77777777" w:rsidR="00905BE5" w:rsidRPr="00EB6FA3" w:rsidRDefault="00905BE5" w:rsidP="007D4061">
            <w:pPr>
              <w:rPr>
                <w:ins w:id="8247" w:author="Jens-Rainer Ohm" w:date="2022-11-10T21:12:00Z"/>
                <w:lang w:val="en-DE" w:eastAsia="en-DE"/>
              </w:rPr>
            </w:pPr>
            <w:ins w:id="8248" w:author="Jens-Rainer Ohm" w:date="2022-11-10T21:12:00Z">
              <w:r w:rsidRPr="00EB6FA3">
                <w:rPr>
                  <w:b/>
                  <w:bCs/>
                  <w:lang w:val="en-DE" w:eastAsia="en-DE"/>
                </w:rPr>
                <w:t>ISO/IEC 23091-2 - Video</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4A2373" w14:textId="77777777" w:rsidR="00905BE5" w:rsidRPr="00EB6FA3" w:rsidRDefault="00905BE5" w:rsidP="007D4061">
            <w:pPr>
              <w:rPr>
                <w:ins w:id="8249" w:author="Jens-Rainer Ohm" w:date="2022-11-10T21:12:00Z"/>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3E941E" w14:textId="77777777" w:rsidR="00905BE5" w:rsidRPr="00EB6FA3" w:rsidRDefault="00905BE5" w:rsidP="007D4061">
            <w:pPr>
              <w:rPr>
                <w:ins w:id="8250"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CC53C95" w14:textId="77777777" w:rsidR="00905BE5" w:rsidRPr="00EB6FA3" w:rsidRDefault="00905BE5" w:rsidP="007D4061">
            <w:pPr>
              <w:rPr>
                <w:ins w:id="8251"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5B1F95F" w14:textId="77777777" w:rsidR="00905BE5" w:rsidRPr="00EB6FA3" w:rsidRDefault="00905BE5" w:rsidP="007D4061">
            <w:pPr>
              <w:rPr>
                <w:ins w:id="8252" w:author="Jens-Rainer Ohm" w:date="2022-11-10T21:12:00Z"/>
                <w:sz w:val="20"/>
                <w:szCs w:val="20"/>
                <w:lang w:val="en-DE" w:eastAsia="en-DE"/>
              </w:rPr>
            </w:pPr>
          </w:p>
        </w:tc>
      </w:tr>
      <w:tr w:rsidR="00905BE5" w:rsidRPr="00EB6FA3" w14:paraId="7A330B02" w14:textId="77777777" w:rsidTr="007D4061">
        <w:trPr>
          <w:ins w:id="8253"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39F29978" w14:textId="77777777" w:rsidR="00905BE5" w:rsidRPr="00EB6FA3" w:rsidRDefault="00905BE5" w:rsidP="007D4061">
            <w:pPr>
              <w:rPr>
                <w:ins w:id="8254" w:author="Jens-Rainer Ohm" w:date="2022-11-10T21:12:00Z"/>
                <w:lang w:val="en-DE" w:eastAsia="en-DE"/>
              </w:rPr>
            </w:pPr>
            <w:ins w:id="8255" w:author="Jens-Rainer Ohm" w:date="2022-11-10T21:12:00Z">
              <w:r w:rsidRPr="00EB6FA3">
                <w:rPr>
                  <w:b/>
                  <w:bCs/>
                  <w:lang w:val="en-DE" w:eastAsia="en-DE"/>
                </w:rPr>
                <w:t>  16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AF65BD3" w14:textId="77777777" w:rsidR="00905BE5" w:rsidRPr="00EB6FA3" w:rsidRDefault="00905BE5" w:rsidP="007D4061">
            <w:pPr>
              <w:rPr>
                <w:ins w:id="8256" w:author="Jens-Rainer Ohm" w:date="2022-11-10T21:12:00Z"/>
                <w:lang w:val="en-DE" w:eastAsia="en-DE"/>
              </w:rPr>
            </w:pPr>
            <w:ins w:id="8257" w:author="Jens-Rainer Ohm" w:date="2022-11-10T21:12:00Z">
              <w:r w:rsidRPr="00EB6FA3">
                <w:rPr>
                  <w:b/>
                  <w:bCs/>
                  <w:lang w:val="en-DE" w:eastAsia="en-DE"/>
                </w:rPr>
                <w:t>  Text of ISO/IEC DIS 23091-2:202x Coding-independent code points - Part 2: Video (3rd editio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82D6F37" w14:textId="77777777" w:rsidR="00905BE5" w:rsidRPr="00EB6FA3" w:rsidRDefault="00905BE5" w:rsidP="007D4061">
            <w:pPr>
              <w:rPr>
                <w:ins w:id="8258" w:author="Jens-Rainer Ohm" w:date="2022-11-10T21:12:00Z"/>
                <w:lang w:val="en-DE" w:eastAsia="en-DE"/>
              </w:rPr>
            </w:pPr>
            <w:ins w:id="8259" w:author="Jens-Rainer Ohm" w:date="2022-11-10T21:12:00Z">
              <w:r w:rsidRPr="00EB6FA3">
                <w:rPr>
                  <w:b/>
                  <w:bCs/>
                  <w:lang w:val="en-DE" w:eastAsia="en-DE"/>
                </w:rPr>
                <w:t>  Alexandros Tourapis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210685A" w14:textId="77777777" w:rsidR="00905BE5" w:rsidRPr="00EB6FA3" w:rsidRDefault="00905BE5" w:rsidP="007D4061">
            <w:pPr>
              <w:rPr>
                <w:ins w:id="8260" w:author="Jens-Rainer Ohm" w:date="2022-11-10T21:12:00Z"/>
                <w:lang w:val="en-DE" w:eastAsia="en-DE"/>
              </w:rPr>
            </w:pPr>
            <w:ins w:id="8261" w:author="Jens-Rainer Ohm" w:date="2022-11-10T21:12:00Z">
              <w:r w:rsidRPr="00EB6FA3">
                <w:rPr>
                  <w:b/>
                  <w:bCs/>
                  <w:lang w:val="en-DE" w:eastAsia="en-DE"/>
                </w:rPr>
                <w:t>  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A7FF03B" w14:textId="77777777" w:rsidR="00905BE5" w:rsidRPr="00EB6FA3" w:rsidRDefault="00905BE5" w:rsidP="007D4061">
            <w:pPr>
              <w:rPr>
                <w:ins w:id="8262" w:author="Jens-Rainer Ohm" w:date="2022-11-10T21:12:00Z"/>
                <w:lang w:val="en-DE" w:eastAsia="en-DE"/>
              </w:rPr>
            </w:pPr>
            <w:ins w:id="8263" w:author="Jens-Rainer Ohm" w:date="2022-11-10T21:12:00Z">
              <w:r w:rsidRPr="00EB6FA3">
                <w:rPr>
                  <w:b/>
                  <w:bCs/>
                  <w:lang w:val="en-DE" w:eastAsia="en-DE"/>
                </w:rPr>
                <w:t>  2022-11-0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92FCF5E" w14:textId="77777777" w:rsidR="00905BE5" w:rsidRPr="00EB6FA3" w:rsidRDefault="00905BE5" w:rsidP="007D4061">
            <w:pPr>
              <w:rPr>
                <w:ins w:id="8264" w:author="Jens-Rainer Ohm" w:date="2022-11-10T21:12:00Z"/>
                <w:lang w:val="en-DE" w:eastAsia="en-DE"/>
              </w:rPr>
            </w:pPr>
            <w:ins w:id="8265" w:author="Jens-Rainer Ohm" w:date="2022-11-10T21:12:00Z">
              <w:r w:rsidRPr="00EB6FA3">
                <w:rPr>
                  <w:b/>
                  <w:bCs/>
                  <w:lang w:val="en-DE" w:eastAsia="en-DE"/>
                </w:rPr>
                <w:t> 22039 </w:t>
              </w:r>
            </w:ins>
          </w:p>
        </w:tc>
      </w:tr>
      <w:tr w:rsidR="00905BE5" w:rsidRPr="00EB6FA3" w14:paraId="68A27D94" w14:textId="77777777" w:rsidTr="007D4061">
        <w:trPr>
          <w:ins w:id="8266"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133A3EF8" w14:textId="77777777" w:rsidR="00905BE5" w:rsidRPr="00EB6FA3" w:rsidRDefault="00905BE5" w:rsidP="007D4061">
            <w:pPr>
              <w:rPr>
                <w:ins w:id="8267" w:author="Jens-Rainer Ohm" w:date="2022-11-10T21:12:00Z"/>
                <w:lang w:val="en-DE" w:eastAsia="en-DE"/>
              </w:rPr>
            </w:pPr>
            <w:ins w:id="8268" w:author="Jens-Rainer Ohm" w:date="2022-11-10T21:12:00Z">
              <w:r w:rsidRPr="00EB6FA3">
                <w:rPr>
                  <w:b/>
                  <w:bCs/>
                  <w:lang w:val="en-DE" w:eastAsia="en-DE"/>
                </w:rPr>
                <w:t>  16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C8E71A8" w14:textId="77777777" w:rsidR="00905BE5" w:rsidRPr="00EB6FA3" w:rsidRDefault="00905BE5" w:rsidP="007D4061">
            <w:pPr>
              <w:rPr>
                <w:ins w:id="8269" w:author="Jens-Rainer Ohm" w:date="2022-11-10T21:12:00Z"/>
                <w:lang w:val="en-DE" w:eastAsia="en-DE"/>
              </w:rPr>
            </w:pPr>
            <w:ins w:id="8270" w:author="Jens-Rainer Ohm" w:date="2022-11-10T21:12:00Z">
              <w:r w:rsidRPr="00EB6FA3">
                <w:rPr>
                  <w:b/>
                  <w:bCs/>
                  <w:lang w:val="en-DE" w:eastAsia="en-DE"/>
                </w:rPr>
                <w:t>  Preliminary working draft of additional colour type identifiers for AVC, HEVC and Video CICP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FAB1166" w14:textId="77777777" w:rsidR="00905BE5" w:rsidRPr="00EB6FA3" w:rsidRDefault="00905BE5" w:rsidP="007D4061">
            <w:pPr>
              <w:rPr>
                <w:ins w:id="8271" w:author="Jens-Rainer Ohm" w:date="2022-11-10T21:12:00Z"/>
                <w:lang w:val="en-DE" w:eastAsia="en-DE"/>
              </w:rPr>
            </w:pPr>
            <w:ins w:id="8272" w:author="Jens-Rainer Ohm" w:date="2022-11-10T21:12:00Z">
              <w:r w:rsidRPr="00EB6FA3">
                <w:rPr>
                  <w:b/>
                  <w:bCs/>
                  <w:lang w:val="en-DE" w:eastAsia="en-DE"/>
                </w:rPr>
                <w:t>  Walt Husak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0C747F4" w14:textId="77777777" w:rsidR="00905BE5" w:rsidRPr="00EB6FA3" w:rsidRDefault="00905BE5" w:rsidP="007D4061">
            <w:pPr>
              <w:rPr>
                <w:ins w:id="8273" w:author="Jens-Rainer Ohm" w:date="2022-11-10T21:12:00Z"/>
                <w:lang w:val="en-DE" w:eastAsia="en-DE"/>
              </w:rPr>
            </w:pPr>
            <w:ins w:id="8274" w:author="Jens-Rainer Ohm" w:date="2022-11-10T21:12:00Z">
              <w:r w:rsidRPr="00EB6FA3">
                <w:rPr>
                  <w:b/>
                  <w:bCs/>
                  <w:lang w:val="en-DE" w:eastAsia="en-DE"/>
                </w:rPr>
                <w:t>  Y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8202393" w14:textId="77777777" w:rsidR="00905BE5" w:rsidRPr="00EB6FA3" w:rsidRDefault="00905BE5" w:rsidP="007D4061">
            <w:pPr>
              <w:rPr>
                <w:ins w:id="8275" w:author="Jens-Rainer Ohm" w:date="2022-11-10T21:12:00Z"/>
                <w:lang w:val="en-DE" w:eastAsia="en-DE"/>
              </w:rPr>
            </w:pPr>
            <w:ins w:id="8276" w:author="Jens-Rainer Ohm" w:date="2022-11-10T21:12:00Z">
              <w:r w:rsidRPr="00EB6FA3">
                <w:rPr>
                  <w:b/>
                  <w:bCs/>
                  <w:lang w:val="en-DE" w:eastAsia="en-DE"/>
                </w:rPr>
                <w:t>  2022-11-2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4018044" w14:textId="77777777" w:rsidR="00905BE5" w:rsidRPr="00EB6FA3" w:rsidRDefault="00905BE5" w:rsidP="007D4061">
            <w:pPr>
              <w:rPr>
                <w:ins w:id="8277" w:author="Jens-Rainer Ohm" w:date="2022-11-10T21:12:00Z"/>
                <w:lang w:val="en-DE" w:eastAsia="en-DE"/>
              </w:rPr>
            </w:pPr>
            <w:ins w:id="8278" w:author="Jens-Rainer Ohm" w:date="2022-11-10T21:12:00Z">
              <w:r w:rsidRPr="00EB6FA3">
                <w:rPr>
                  <w:b/>
                  <w:bCs/>
                  <w:lang w:val="en-DE" w:eastAsia="en-DE"/>
                </w:rPr>
                <w:t> 22040 </w:t>
              </w:r>
            </w:ins>
          </w:p>
        </w:tc>
      </w:tr>
    </w:tbl>
    <w:p w14:paraId="3CB87E8B" w14:textId="77777777" w:rsidR="00905BE5" w:rsidRPr="00EB6FA3" w:rsidRDefault="00905BE5" w:rsidP="00905BE5">
      <w:pPr>
        <w:rPr>
          <w:ins w:id="8279" w:author="Jens-Rainer Ohm" w:date="2022-11-10T21:12:00Z"/>
          <w:vanish/>
          <w:lang w:val="en-DE" w:eastAsia="en-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1F314E0" w14:textId="77777777" w:rsidTr="007D4061">
        <w:trPr>
          <w:tblCellSpacing w:w="15" w:type="dxa"/>
          <w:ins w:id="8280" w:author="Jens-Rainer Ohm" w:date="2022-11-10T21:12:00Z"/>
        </w:trPr>
        <w:tc>
          <w:tcPr>
            <w:tcW w:w="0" w:type="auto"/>
            <w:hideMark/>
          </w:tcPr>
          <w:p w14:paraId="0CDB63EE" w14:textId="77777777" w:rsidR="00905BE5" w:rsidRPr="00EB6FA3" w:rsidRDefault="00905BE5" w:rsidP="007D4061">
            <w:pPr>
              <w:spacing w:before="100" w:beforeAutospacing="1" w:after="100" w:afterAutospacing="1"/>
              <w:jc w:val="right"/>
              <w:outlineLvl w:val="2"/>
              <w:rPr>
                <w:ins w:id="8281" w:author="Jens-Rainer Ohm" w:date="2022-11-10T21:12:00Z"/>
                <w:b/>
                <w:bCs/>
                <w:sz w:val="27"/>
                <w:szCs w:val="27"/>
                <w:lang w:val="en-DE" w:eastAsia="en-DE"/>
              </w:rPr>
            </w:pPr>
            <w:ins w:id="8282" w:author="Jens-Rainer Ohm" w:date="2022-11-10T21:12:00Z">
              <w:r w:rsidRPr="00EB6FA3">
                <w:rPr>
                  <w:b/>
                  <w:bCs/>
                  <w:sz w:val="27"/>
                  <w:szCs w:val="27"/>
                  <w:lang w:val="en-DE" w:eastAsia="en-DE"/>
                </w:rPr>
                <w:t>4.1.2</w:t>
              </w:r>
            </w:ins>
          </w:p>
        </w:tc>
        <w:tc>
          <w:tcPr>
            <w:tcW w:w="0" w:type="auto"/>
            <w:vAlign w:val="center"/>
            <w:hideMark/>
          </w:tcPr>
          <w:p w14:paraId="5795553C" w14:textId="77777777" w:rsidR="00905BE5" w:rsidRPr="00EB6FA3" w:rsidRDefault="00905BE5" w:rsidP="007D4061">
            <w:pPr>
              <w:rPr>
                <w:ins w:id="8283" w:author="Jens-Rainer Ohm" w:date="2022-11-10T21:12:00Z"/>
                <w:lang w:val="en-DE" w:eastAsia="en-DE"/>
              </w:rPr>
            </w:pPr>
          </w:p>
        </w:tc>
        <w:tc>
          <w:tcPr>
            <w:tcW w:w="0" w:type="auto"/>
            <w:vAlign w:val="center"/>
            <w:hideMark/>
          </w:tcPr>
          <w:p w14:paraId="16F3CC58" w14:textId="77777777" w:rsidR="00905BE5" w:rsidRPr="00EB6FA3" w:rsidRDefault="00905BE5" w:rsidP="007D4061">
            <w:pPr>
              <w:spacing w:before="100" w:beforeAutospacing="1" w:after="100" w:afterAutospacing="1"/>
              <w:outlineLvl w:val="2"/>
              <w:rPr>
                <w:ins w:id="8284" w:author="Jens-Rainer Ohm" w:date="2022-11-10T21:12:00Z"/>
                <w:b/>
                <w:bCs/>
                <w:sz w:val="27"/>
                <w:szCs w:val="27"/>
                <w:lang w:val="en-DE" w:eastAsia="en-DE"/>
              </w:rPr>
            </w:pPr>
            <w:ins w:id="8285" w:author="Jens-Rainer Ohm" w:date="2022-11-10T21:12:00Z">
              <w:r w:rsidRPr="00EB6FA3">
                <w:rPr>
                  <w:b/>
                  <w:bCs/>
                  <w:sz w:val="27"/>
                  <w:szCs w:val="27"/>
                  <w:lang w:val="en-DE" w:eastAsia="en-DE"/>
                </w:rPr>
                <w:t>WG 5 thanks BSI for their comment on ISO/IEC CD 23091-2. WG 5 decided that it is appropriate issuing the DIS text without changes relative to the CD text.</w:t>
              </w:r>
            </w:ins>
          </w:p>
        </w:tc>
      </w:tr>
    </w:tbl>
    <w:p w14:paraId="0574A51A" w14:textId="77777777" w:rsidR="00905BE5" w:rsidRPr="00EB6FA3" w:rsidRDefault="00905BE5" w:rsidP="00905BE5">
      <w:pPr>
        <w:spacing w:before="100" w:beforeAutospacing="1" w:after="100" w:afterAutospacing="1"/>
        <w:outlineLvl w:val="1"/>
        <w:rPr>
          <w:ins w:id="8286" w:author="Jens-Rainer Ohm" w:date="2022-11-10T21:12:00Z"/>
          <w:b/>
          <w:bCs/>
          <w:sz w:val="36"/>
          <w:szCs w:val="36"/>
          <w:lang w:val="en-DE" w:eastAsia="en-DE"/>
        </w:rPr>
      </w:pPr>
      <w:ins w:id="8287" w:author="Jens-Rainer Ohm" w:date="2022-11-10T21:12:00Z">
        <w:r>
          <w:rPr>
            <w:b/>
            <w:bCs/>
            <w:sz w:val="36"/>
            <w:szCs w:val="36"/>
            <w:lang w:eastAsia="en-DE"/>
          </w:rPr>
          <w:t>5</w:t>
        </w:r>
        <w:r w:rsidRPr="00EB6FA3">
          <w:rPr>
            <w:b/>
            <w:bCs/>
            <w:sz w:val="36"/>
            <w:szCs w:val="36"/>
            <w:lang w:val="en-DE" w:eastAsia="en-DE"/>
          </w:rPr>
          <w:t>. Explorations</w:t>
        </w:r>
      </w:ins>
    </w:p>
    <w:p w14:paraId="66EE941C" w14:textId="77777777" w:rsidR="00905BE5" w:rsidRPr="00EB6FA3" w:rsidRDefault="00905BE5" w:rsidP="00905BE5">
      <w:pPr>
        <w:spacing w:before="100" w:beforeAutospacing="1" w:after="100" w:afterAutospacing="1"/>
        <w:outlineLvl w:val="2"/>
        <w:rPr>
          <w:ins w:id="8288" w:author="Jens-Rainer Ohm" w:date="2022-11-10T21:12:00Z"/>
          <w:b/>
          <w:bCs/>
          <w:sz w:val="27"/>
          <w:szCs w:val="27"/>
          <w:lang w:val="en-DE" w:eastAsia="en-DE"/>
        </w:rPr>
      </w:pPr>
      <w:ins w:id="8289" w:author="Jens-Rainer Ohm" w:date="2022-11-10T21:12:00Z">
        <w:r>
          <w:rPr>
            <w:b/>
            <w:bCs/>
            <w:sz w:val="27"/>
            <w:szCs w:val="27"/>
            <w:lang w:eastAsia="en-DE"/>
          </w:rPr>
          <w:t>5</w:t>
        </w:r>
        <w:r w:rsidRPr="00EB6FA3">
          <w:rPr>
            <w:b/>
            <w:bCs/>
            <w:sz w:val="27"/>
            <w:szCs w:val="27"/>
            <w:lang w:val="en-DE" w:eastAsia="en-DE"/>
          </w:rPr>
          <w:t>.</w:t>
        </w:r>
        <w:r>
          <w:rPr>
            <w:b/>
            <w:bCs/>
            <w:sz w:val="27"/>
            <w:szCs w:val="27"/>
            <w:lang w:eastAsia="en-DE"/>
          </w:rPr>
          <w:t>1</w:t>
        </w:r>
        <w:r w:rsidRPr="00EB6FA3">
          <w:rPr>
            <w:b/>
            <w:bCs/>
            <w:sz w:val="27"/>
            <w:szCs w:val="27"/>
            <w:lang w:val="en-DE" w:eastAsia="en-DE"/>
          </w:rPr>
          <w:t xml:space="preserve"> Part 36 - Neural Network-based Video Compression</w:t>
        </w:r>
      </w:ins>
    </w:p>
    <w:p w14:paraId="69B4E2D1" w14:textId="77777777" w:rsidR="00905BE5" w:rsidRPr="00EB6FA3" w:rsidRDefault="00905BE5" w:rsidP="00905BE5">
      <w:pPr>
        <w:spacing w:before="100" w:beforeAutospacing="1" w:after="100" w:afterAutospacing="1"/>
        <w:outlineLvl w:val="2"/>
        <w:rPr>
          <w:ins w:id="8290" w:author="Jens-Rainer Ohm" w:date="2022-11-10T21:12:00Z"/>
          <w:b/>
          <w:bCs/>
          <w:sz w:val="27"/>
          <w:szCs w:val="27"/>
          <w:lang w:val="en-DE" w:eastAsia="en-DE"/>
        </w:rPr>
      </w:pPr>
      <w:ins w:id="8291" w:author="Jens-Rainer Ohm" w:date="2022-11-10T21:12:00Z">
        <w:r>
          <w:rPr>
            <w:b/>
            <w:bCs/>
            <w:sz w:val="27"/>
            <w:szCs w:val="27"/>
            <w:lang w:eastAsia="en-DE"/>
          </w:rPr>
          <w:t>5</w:t>
        </w:r>
        <w:r w:rsidRPr="00EB6FA3">
          <w:rPr>
            <w:b/>
            <w:bCs/>
            <w:sz w:val="27"/>
            <w:szCs w:val="27"/>
            <w:lang w:val="en-DE" w:eastAsia="en-DE"/>
          </w:rPr>
          <w:t>.</w:t>
        </w:r>
        <w:r>
          <w:rPr>
            <w:b/>
            <w:bCs/>
            <w:sz w:val="27"/>
            <w:szCs w:val="27"/>
            <w:lang w:eastAsia="en-DE"/>
          </w:rPr>
          <w:t>1</w:t>
        </w:r>
        <w:r w:rsidRPr="00EB6FA3">
          <w:rPr>
            <w:b/>
            <w:bCs/>
            <w:sz w:val="27"/>
            <w:szCs w:val="27"/>
            <w:lang w:val="en-DE" w:eastAsia="en-DE"/>
          </w:rPr>
          <w:t>.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5062"/>
        <w:gridCol w:w="1281"/>
        <w:gridCol w:w="482"/>
        <w:gridCol w:w="1169"/>
        <w:gridCol w:w="735"/>
      </w:tblGrid>
      <w:tr w:rsidR="00905BE5" w:rsidRPr="00EB6FA3" w14:paraId="43646A01" w14:textId="77777777" w:rsidTr="007D4061">
        <w:trPr>
          <w:ins w:id="8292"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6E544D" w14:textId="77777777" w:rsidR="00905BE5" w:rsidRPr="00EB6FA3" w:rsidRDefault="00905BE5" w:rsidP="007D4061">
            <w:pPr>
              <w:jc w:val="center"/>
              <w:rPr>
                <w:ins w:id="8293" w:author="Jens-Rainer Ohm" w:date="2022-11-10T21:12:00Z"/>
                <w:b/>
                <w:bCs/>
                <w:lang w:val="en-DE" w:eastAsia="en-DE"/>
              </w:rPr>
            </w:pPr>
            <w:ins w:id="8294" w:author="Jens-Rainer Ohm" w:date="2022-11-10T21:12:00Z">
              <w:r w:rsidRPr="00EB6FA3">
                <w:rPr>
                  <w:b/>
                  <w:bCs/>
                  <w:lang w:val="en-DE" w:eastAsia="en-DE"/>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2A4E8C9" w14:textId="77777777" w:rsidR="00905BE5" w:rsidRPr="00EB6FA3" w:rsidRDefault="00905BE5" w:rsidP="007D4061">
            <w:pPr>
              <w:jc w:val="center"/>
              <w:rPr>
                <w:ins w:id="8295" w:author="Jens-Rainer Ohm" w:date="2022-11-10T21:12:00Z"/>
                <w:b/>
                <w:bCs/>
                <w:lang w:val="en-DE" w:eastAsia="en-DE"/>
              </w:rPr>
            </w:pPr>
            <w:ins w:id="8296" w:author="Jens-Rainer Ohm" w:date="2022-11-10T21:12:00Z">
              <w:r w:rsidRPr="00EB6FA3">
                <w:rPr>
                  <w:b/>
                  <w:bCs/>
                  <w:lang w:val="en-DE" w:eastAsia="en-DE"/>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83468D" w14:textId="77777777" w:rsidR="00905BE5" w:rsidRPr="00EB6FA3" w:rsidRDefault="00905BE5" w:rsidP="007D4061">
            <w:pPr>
              <w:jc w:val="center"/>
              <w:rPr>
                <w:ins w:id="8297" w:author="Jens-Rainer Ohm" w:date="2022-11-10T21:12:00Z"/>
                <w:b/>
                <w:bCs/>
                <w:lang w:val="en-DE" w:eastAsia="en-DE"/>
              </w:rPr>
            </w:pPr>
            <w:ins w:id="8298" w:author="Jens-Rainer Ohm" w:date="2022-11-10T21:12:00Z">
              <w:r w:rsidRPr="00EB6FA3">
                <w:rPr>
                  <w:b/>
                  <w:bCs/>
                  <w:lang w:val="en-DE" w:eastAsia="en-DE"/>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367FC3" w14:textId="77777777" w:rsidR="00905BE5" w:rsidRPr="00EB6FA3" w:rsidRDefault="00905BE5" w:rsidP="007D4061">
            <w:pPr>
              <w:jc w:val="center"/>
              <w:rPr>
                <w:ins w:id="8299" w:author="Jens-Rainer Ohm" w:date="2022-11-10T21:12:00Z"/>
                <w:b/>
                <w:bCs/>
                <w:lang w:val="en-DE" w:eastAsia="en-DE"/>
              </w:rPr>
            </w:pPr>
            <w:ins w:id="8300" w:author="Jens-Rainer Ohm" w:date="2022-11-10T21:12:00Z">
              <w:r w:rsidRPr="00EB6FA3">
                <w:rPr>
                  <w:b/>
                  <w:bCs/>
                  <w:lang w:val="en-DE" w:eastAsia="en-DE"/>
                </w:rPr>
                <w:t>TBP</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D05573" w14:textId="77777777" w:rsidR="00905BE5" w:rsidRPr="00EB6FA3" w:rsidRDefault="00905BE5" w:rsidP="007D4061">
            <w:pPr>
              <w:jc w:val="center"/>
              <w:rPr>
                <w:ins w:id="8301" w:author="Jens-Rainer Ohm" w:date="2022-11-10T21:12:00Z"/>
                <w:b/>
                <w:bCs/>
                <w:lang w:val="en-DE" w:eastAsia="en-DE"/>
              </w:rPr>
            </w:pPr>
            <w:ins w:id="8302" w:author="Jens-Rainer Ohm" w:date="2022-11-10T21:12:00Z">
              <w:r w:rsidRPr="00EB6FA3">
                <w:rPr>
                  <w:b/>
                  <w:bCs/>
                  <w:lang w:val="en-DE" w:eastAsia="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6AEF21" w14:textId="77777777" w:rsidR="00905BE5" w:rsidRPr="00EB6FA3" w:rsidRDefault="00905BE5" w:rsidP="007D4061">
            <w:pPr>
              <w:jc w:val="center"/>
              <w:rPr>
                <w:ins w:id="8303" w:author="Jens-Rainer Ohm" w:date="2022-11-10T21:12:00Z"/>
                <w:b/>
                <w:bCs/>
                <w:lang w:val="en-DE" w:eastAsia="en-DE"/>
              </w:rPr>
            </w:pPr>
            <w:ins w:id="8304" w:author="Jens-Rainer Ohm" w:date="2022-11-10T21:12:00Z">
              <w:r w:rsidRPr="00EB6FA3">
                <w:rPr>
                  <w:b/>
                  <w:bCs/>
                  <w:lang w:val="en-DE" w:eastAsia="en-DE"/>
                </w:rPr>
                <w:t>S/N</w:t>
              </w:r>
            </w:ins>
          </w:p>
        </w:tc>
      </w:tr>
      <w:tr w:rsidR="00905BE5" w:rsidRPr="00EB6FA3" w14:paraId="1955BA37" w14:textId="77777777" w:rsidTr="007D4061">
        <w:trPr>
          <w:ins w:id="8305"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4377DC" w14:textId="77777777" w:rsidR="00905BE5" w:rsidRPr="00EB6FA3" w:rsidRDefault="00905BE5" w:rsidP="007D4061">
            <w:pPr>
              <w:jc w:val="center"/>
              <w:rPr>
                <w:ins w:id="8306" w:author="Jens-Rainer Ohm" w:date="2022-11-10T21:12:00Z"/>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5A2868" w14:textId="77777777" w:rsidR="00905BE5" w:rsidRPr="00EB6FA3" w:rsidRDefault="00905BE5" w:rsidP="007D4061">
            <w:pPr>
              <w:rPr>
                <w:ins w:id="8307" w:author="Jens-Rainer Ohm" w:date="2022-11-10T21:12:00Z"/>
                <w:lang w:val="en-DE" w:eastAsia="en-DE"/>
              </w:rPr>
            </w:pPr>
            <w:ins w:id="8308" w:author="Jens-Rainer Ohm" w:date="2022-11-10T21:12:00Z">
              <w:r w:rsidRPr="00EB6FA3">
                <w:rPr>
                  <w:b/>
                  <w:bCs/>
                  <w:lang w:val="en-DE" w:eastAsia="en-DE"/>
                </w:rPr>
                <w:t>Explorations</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CD16CB" w14:textId="77777777" w:rsidR="00905BE5" w:rsidRPr="00EB6FA3" w:rsidRDefault="00905BE5" w:rsidP="007D4061">
            <w:pPr>
              <w:rPr>
                <w:ins w:id="8309" w:author="Jens-Rainer Ohm" w:date="2022-11-10T21:12:00Z"/>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F02AB6" w14:textId="77777777" w:rsidR="00905BE5" w:rsidRPr="00EB6FA3" w:rsidRDefault="00905BE5" w:rsidP="007D4061">
            <w:pPr>
              <w:rPr>
                <w:ins w:id="8310"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A34E1B" w14:textId="77777777" w:rsidR="00905BE5" w:rsidRPr="00EB6FA3" w:rsidRDefault="00905BE5" w:rsidP="007D4061">
            <w:pPr>
              <w:rPr>
                <w:ins w:id="8311"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F807F2" w14:textId="77777777" w:rsidR="00905BE5" w:rsidRPr="00EB6FA3" w:rsidRDefault="00905BE5" w:rsidP="007D4061">
            <w:pPr>
              <w:rPr>
                <w:ins w:id="8312" w:author="Jens-Rainer Ohm" w:date="2022-11-10T21:12:00Z"/>
                <w:sz w:val="20"/>
                <w:szCs w:val="20"/>
                <w:lang w:val="en-DE" w:eastAsia="en-DE"/>
              </w:rPr>
            </w:pPr>
          </w:p>
        </w:tc>
      </w:tr>
      <w:tr w:rsidR="00905BE5" w:rsidRPr="00EB6FA3" w14:paraId="363FF3C1" w14:textId="77777777" w:rsidTr="007D4061">
        <w:trPr>
          <w:ins w:id="8313"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08D587A8" w14:textId="77777777" w:rsidR="00905BE5" w:rsidRPr="00EB6FA3" w:rsidRDefault="00905BE5" w:rsidP="007D4061">
            <w:pPr>
              <w:rPr>
                <w:ins w:id="8314" w:author="Jens-Rainer Ohm" w:date="2022-11-10T21:12:00Z"/>
                <w:lang w:val="en-DE" w:eastAsia="en-DE"/>
              </w:rPr>
            </w:pPr>
            <w:ins w:id="8315" w:author="Jens-Rainer Ohm" w:date="2022-11-10T21:12:00Z">
              <w:r w:rsidRPr="00EB6FA3">
                <w:rPr>
                  <w:b/>
                  <w:bCs/>
                  <w:lang w:val="en-DE" w:eastAsia="en-DE"/>
                </w:rPr>
                <w:t>  16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2C1E9F0" w14:textId="77777777" w:rsidR="00905BE5" w:rsidRPr="00EB6FA3" w:rsidRDefault="00905BE5" w:rsidP="007D4061">
            <w:pPr>
              <w:rPr>
                <w:ins w:id="8316" w:author="Jens-Rainer Ohm" w:date="2022-11-10T21:12:00Z"/>
                <w:lang w:val="en-DE" w:eastAsia="en-DE"/>
              </w:rPr>
            </w:pPr>
            <w:ins w:id="8317" w:author="Jens-Rainer Ohm" w:date="2022-11-10T21:12:00Z">
              <w:r w:rsidRPr="00EB6FA3">
                <w:rPr>
                  <w:b/>
                  <w:bCs/>
                  <w:lang w:val="en-DE" w:eastAsia="en-DE"/>
                </w:rPr>
                <w:t>  Exploration experiment on neural network-based video coding (EE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4384E9D" w14:textId="77777777" w:rsidR="00905BE5" w:rsidRPr="00EB6FA3" w:rsidRDefault="00905BE5" w:rsidP="007D4061">
            <w:pPr>
              <w:rPr>
                <w:ins w:id="8318" w:author="Jens-Rainer Ohm" w:date="2022-11-10T21:12:00Z"/>
                <w:lang w:val="en-DE" w:eastAsia="en-DE"/>
              </w:rPr>
            </w:pPr>
            <w:ins w:id="8319" w:author="Jens-Rainer Ohm" w:date="2022-11-10T21:12:00Z">
              <w:r w:rsidRPr="00EB6FA3">
                <w:rPr>
                  <w:b/>
                  <w:bCs/>
                  <w:lang w:val="en-DE" w:eastAsia="en-DE"/>
                </w:rPr>
                <w:t>  Elena Alshina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F2CC03E" w14:textId="77777777" w:rsidR="00905BE5" w:rsidRPr="00EB6FA3" w:rsidRDefault="00905BE5" w:rsidP="007D4061">
            <w:pPr>
              <w:rPr>
                <w:ins w:id="8320" w:author="Jens-Rainer Ohm" w:date="2022-11-10T21:12:00Z"/>
                <w:lang w:val="en-DE" w:eastAsia="en-DE"/>
              </w:rPr>
            </w:pPr>
            <w:ins w:id="8321" w:author="Jens-Rainer Ohm" w:date="2022-11-10T21:12:00Z">
              <w:r w:rsidRPr="00EB6FA3">
                <w:rPr>
                  <w:b/>
                  <w:bCs/>
                  <w:lang w:val="en-DE" w:eastAsia="en-DE"/>
                </w:rPr>
                <w:t>  Y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2D7E7E2" w14:textId="77777777" w:rsidR="00905BE5" w:rsidRPr="00EB6FA3" w:rsidRDefault="00905BE5" w:rsidP="007D4061">
            <w:pPr>
              <w:rPr>
                <w:ins w:id="8322" w:author="Jens-Rainer Ohm" w:date="2022-11-10T21:12:00Z"/>
                <w:lang w:val="en-DE" w:eastAsia="en-DE"/>
              </w:rPr>
            </w:pPr>
            <w:ins w:id="8323" w:author="Jens-Rainer Ohm" w:date="2022-11-10T21:12:00Z">
              <w:r w:rsidRPr="00EB6FA3">
                <w:rPr>
                  <w:b/>
                  <w:bCs/>
                  <w:lang w:val="en-DE" w:eastAsia="en-DE"/>
                </w:rPr>
                <w:t>  2022-11-1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FE7AF61" w14:textId="77777777" w:rsidR="00905BE5" w:rsidRPr="00EB6FA3" w:rsidRDefault="00905BE5" w:rsidP="007D4061">
            <w:pPr>
              <w:rPr>
                <w:ins w:id="8324" w:author="Jens-Rainer Ohm" w:date="2022-11-10T21:12:00Z"/>
                <w:lang w:val="en-DE" w:eastAsia="en-DE"/>
              </w:rPr>
            </w:pPr>
            <w:ins w:id="8325" w:author="Jens-Rainer Ohm" w:date="2022-11-10T21:12:00Z">
              <w:r w:rsidRPr="00EB6FA3">
                <w:rPr>
                  <w:b/>
                  <w:bCs/>
                  <w:lang w:val="en-DE" w:eastAsia="en-DE"/>
                </w:rPr>
                <w:t> 22041 </w:t>
              </w:r>
            </w:ins>
          </w:p>
        </w:tc>
      </w:tr>
      <w:tr w:rsidR="00905BE5" w:rsidRPr="00EB6FA3" w14:paraId="3139986E" w14:textId="77777777" w:rsidTr="007D4061">
        <w:trPr>
          <w:ins w:id="8326"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4E7712F2" w14:textId="77777777" w:rsidR="00905BE5" w:rsidRPr="00EB6FA3" w:rsidRDefault="00905BE5" w:rsidP="007D4061">
            <w:pPr>
              <w:rPr>
                <w:ins w:id="8327" w:author="Jens-Rainer Ohm" w:date="2022-11-10T21:12:00Z"/>
                <w:lang w:val="en-DE" w:eastAsia="en-DE"/>
              </w:rPr>
            </w:pPr>
            <w:ins w:id="8328" w:author="Jens-Rainer Ohm" w:date="2022-11-10T21:12:00Z">
              <w:r w:rsidRPr="00EB6FA3">
                <w:rPr>
                  <w:b/>
                  <w:bCs/>
                  <w:lang w:val="en-DE" w:eastAsia="en-DE"/>
                </w:rPr>
                <w:t>  16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91EB3F7" w14:textId="77777777" w:rsidR="00905BE5" w:rsidRPr="00EB6FA3" w:rsidRDefault="00905BE5" w:rsidP="007D4061">
            <w:pPr>
              <w:rPr>
                <w:ins w:id="8329" w:author="Jens-Rainer Ohm" w:date="2022-11-10T21:12:00Z"/>
                <w:lang w:val="en-DE" w:eastAsia="en-DE"/>
              </w:rPr>
            </w:pPr>
            <w:ins w:id="8330" w:author="Jens-Rainer Ohm" w:date="2022-11-10T21:12:00Z">
              <w:r w:rsidRPr="00EB6FA3">
                <w:rPr>
                  <w:b/>
                  <w:bCs/>
                  <w:lang w:val="en-DE" w:eastAsia="en-DE"/>
                </w:rPr>
                <w:t>  Description of algorithms and software in Neural Network-based Video Coding (NNVC)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9EAF3B5" w14:textId="77777777" w:rsidR="00905BE5" w:rsidRPr="00EB6FA3" w:rsidRDefault="00905BE5" w:rsidP="007D4061">
            <w:pPr>
              <w:rPr>
                <w:ins w:id="8331" w:author="Jens-Rainer Ohm" w:date="2022-11-10T21:12:00Z"/>
                <w:lang w:val="en-DE" w:eastAsia="en-DE"/>
              </w:rPr>
            </w:pPr>
            <w:ins w:id="8332" w:author="Jens-Rainer Ohm" w:date="2022-11-10T21:12:00Z">
              <w:r w:rsidRPr="00EB6FA3">
                <w:rPr>
                  <w:b/>
                  <w:bCs/>
                  <w:lang w:val="en-DE" w:eastAsia="en-DE"/>
                </w:rPr>
                <w:t>  Yue Li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5942C97" w14:textId="77777777" w:rsidR="00905BE5" w:rsidRPr="00EB6FA3" w:rsidRDefault="00905BE5" w:rsidP="007D4061">
            <w:pPr>
              <w:rPr>
                <w:ins w:id="8333" w:author="Jens-Rainer Ohm" w:date="2022-11-10T21:12:00Z"/>
                <w:lang w:val="en-DE" w:eastAsia="en-DE"/>
              </w:rPr>
            </w:pPr>
            <w:ins w:id="8334" w:author="Jens-Rainer Ohm" w:date="2022-11-10T21:12:00Z">
              <w:r w:rsidRPr="00EB6FA3">
                <w:rPr>
                  <w:b/>
                  <w:bCs/>
                  <w:lang w:val="en-DE" w:eastAsia="en-DE"/>
                </w:rPr>
                <w:t>  Y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07F5B6C" w14:textId="77777777" w:rsidR="00905BE5" w:rsidRPr="00EB6FA3" w:rsidRDefault="00905BE5" w:rsidP="007D4061">
            <w:pPr>
              <w:rPr>
                <w:ins w:id="8335" w:author="Jens-Rainer Ohm" w:date="2022-11-10T21:12:00Z"/>
                <w:lang w:val="en-DE" w:eastAsia="en-DE"/>
              </w:rPr>
            </w:pPr>
            <w:ins w:id="8336" w:author="Jens-Rainer Ohm" w:date="2022-11-10T21:12:00Z">
              <w:r w:rsidRPr="00EB6FA3">
                <w:rPr>
                  <w:b/>
                  <w:bCs/>
                  <w:lang w:val="en-DE" w:eastAsia="en-DE"/>
                </w:rPr>
                <w:t>  2022-12-0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0E30B69" w14:textId="77777777" w:rsidR="00905BE5" w:rsidRPr="00EB6FA3" w:rsidRDefault="00905BE5" w:rsidP="007D4061">
            <w:pPr>
              <w:rPr>
                <w:ins w:id="8337" w:author="Jens-Rainer Ohm" w:date="2022-11-10T21:12:00Z"/>
                <w:lang w:val="en-DE" w:eastAsia="en-DE"/>
              </w:rPr>
            </w:pPr>
            <w:ins w:id="8338" w:author="Jens-Rainer Ohm" w:date="2022-11-10T21:12:00Z">
              <w:r w:rsidRPr="00EB6FA3">
                <w:rPr>
                  <w:b/>
                  <w:bCs/>
                  <w:lang w:val="en-DE" w:eastAsia="en-DE"/>
                </w:rPr>
                <w:t> 22042 </w:t>
              </w:r>
            </w:ins>
          </w:p>
        </w:tc>
      </w:tr>
    </w:tbl>
    <w:p w14:paraId="09999346" w14:textId="77777777" w:rsidR="00905BE5" w:rsidRPr="00EB6FA3" w:rsidRDefault="00905BE5" w:rsidP="00905BE5">
      <w:pPr>
        <w:spacing w:before="100" w:beforeAutospacing="1" w:after="100" w:afterAutospacing="1"/>
        <w:outlineLvl w:val="2"/>
        <w:rPr>
          <w:ins w:id="8339" w:author="Jens-Rainer Ohm" w:date="2022-11-10T21:12:00Z"/>
          <w:b/>
          <w:bCs/>
          <w:sz w:val="27"/>
          <w:szCs w:val="27"/>
          <w:lang w:val="en-DE" w:eastAsia="en-DE"/>
        </w:rPr>
      </w:pPr>
      <w:ins w:id="8340" w:author="Jens-Rainer Ohm" w:date="2022-11-10T21:12:00Z">
        <w:r>
          <w:rPr>
            <w:b/>
            <w:bCs/>
            <w:sz w:val="27"/>
            <w:szCs w:val="27"/>
            <w:lang w:eastAsia="en-DE"/>
          </w:rPr>
          <w:t>5</w:t>
        </w:r>
        <w:r w:rsidRPr="00EB6FA3">
          <w:rPr>
            <w:b/>
            <w:bCs/>
            <w:sz w:val="27"/>
            <w:szCs w:val="27"/>
            <w:lang w:val="en-DE" w:eastAsia="en-DE"/>
          </w:rPr>
          <w:t>.</w:t>
        </w:r>
        <w:r>
          <w:rPr>
            <w:b/>
            <w:bCs/>
            <w:sz w:val="27"/>
            <w:szCs w:val="27"/>
            <w:lang w:eastAsia="en-DE"/>
          </w:rPr>
          <w:t>2</w:t>
        </w:r>
        <w:r w:rsidRPr="00EB6FA3">
          <w:rPr>
            <w:b/>
            <w:bCs/>
            <w:sz w:val="27"/>
            <w:szCs w:val="27"/>
            <w:lang w:val="en-DE" w:eastAsia="en-DE"/>
          </w:rPr>
          <w:t xml:space="preserve"> Part 41 - Enhanced Compression beyond VVC Capability</w:t>
        </w:r>
      </w:ins>
    </w:p>
    <w:p w14:paraId="63B399B4" w14:textId="77777777" w:rsidR="00905BE5" w:rsidRPr="00EB6FA3" w:rsidRDefault="00905BE5" w:rsidP="00905BE5">
      <w:pPr>
        <w:spacing w:before="100" w:beforeAutospacing="1" w:after="100" w:afterAutospacing="1"/>
        <w:outlineLvl w:val="2"/>
        <w:rPr>
          <w:ins w:id="8341" w:author="Jens-Rainer Ohm" w:date="2022-11-10T21:12:00Z"/>
          <w:b/>
          <w:bCs/>
          <w:sz w:val="27"/>
          <w:szCs w:val="27"/>
          <w:lang w:val="en-DE" w:eastAsia="en-DE"/>
        </w:rPr>
      </w:pPr>
      <w:ins w:id="8342" w:author="Jens-Rainer Ohm" w:date="2022-11-10T21:12:00Z">
        <w:r>
          <w:rPr>
            <w:b/>
            <w:bCs/>
            <w:sz w:val="27"/>
            <w:szCs w:val="27"/>
            <w:lang w:eastAsia="en-DE"/>
          </w:rPr>
          <w:t>5</w:t>
        </w:r>
        <w:r w:rsidRPr="00EB6FA3">
          <w:rPr>
            <w:b/>
            <w:bCs/>
            <w:sz w:val="27"/>
            <w:szCs w:val="27"/>
            <w:lang w:val="en-DE" w:eastAsia="en-DE"/>
          </w:rPr>
          <w:t>.</w:t>
        </w:r>
        <w:r>
          <w:rPr>
            <w:b/>
            <w:bCs/>
            <w:sz w:val="27"/>
            <w:szCs w:val="27"/>
            <w:lang w:eastAsia="en-DE"/>
          </w:rPr>
          <w:t>2</w:t>
        </w:r>
        <w:r w:rsidRPr="00EB6FA3">
          <w:rPr>
            <w:b/>
            <w:bCs/>
            <w:sz w:val="27"/>
            <w:szCs w:val="27"/>
            <w:lang w:val="en-DE" w:eastAsia="en-DE"/>
          </w:rPr>
          <w:t>.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574"/>
        <w:gridCol w:w="1776"/>
        <w:gridCol w:w="482"/>
        <w:gridCol w:w="1162"/>
        <w:gridCol w:w="735"/>
      </w:tblGrid>
      <w:tr w:rsidR="00905BE5" w:rsidRPr="00EB6FA3" w14:paraId="1FA5491D" w14:textId="77777777" w:rsidTr="007D4061">
        <w:trPr>
          <w:ins w:id="8343"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1C6DD9" w14:textId="77777777" w:rsidR="00905BE5" w:rsidRPr="00EB6FA3" w:rsidRDefault="00905BE5" w:rsidP="007D4061">
            <w:pPr>
              <w:jc w:val="center"/>
              <w:rPr>
                <w:ins w:id="8344" w:author="Jens-Rainer Ohm" w:date="2022-11-10T21:12:00Z"/>
                <w:b/>
                <w:bCs/>
                <w:lang w:val="en-DE" w:eastAsia="en-DE"/>
              </w:rPr>
            </w:pPr>
            <w:ins w:id="8345" w:author="Jens-Rainer Ohm" w:date="2022-11-10T21:12:00Z">
              <w:r w:rsidRPr="00EB6FA3">
                <w:rPr>
                  <w:b/>
                  <w:bCs/>
                  <w:lang w:val="en-DE" w:eastAsia="en-DE"/>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AF0767" w14:textId="77777777" w:rsidR="00905BE5" w:rsidRPr="00EB6FA3" w:rsidRDefault="00905BE5" w:rsidP="007D4061">
            <w:pPr>
              <w:jc w:val="center"/>
              <w:rPr>
                <w:ins w:id="8346" w:author="Jens-Rainer Ohm" w:date="2022-11-10T21:12:00Z"/>
                <w:b/>
                <w:bCs/>
                <w:lang w:val="en-DE" w:eastAsia="en-DE"/>
              </w:rPr>
            </w:pPr>
            <w:ins w:id="8347" w:author="Jens-Rainer Ohm" w:date="2022-11-10T21:12:00Z">
              <w:r w:rsidRPr="00EB6FA3">
                <w:rPr>
                  <w:b/>
                  <w:bCs/>
                  <w:lang w:val="en-DE" w:eastAsia="en-DE"/>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ABBF812" w14:textId="77777777" w:rsidR="00905BE5" w:rsidRPr="00EB6FA3" w:rsidRDefault="00905BE5" w:rsidP="007D4061">
            <w:pPr>
              <w:jc w:val="center"/>
              <w:rPr>
                <w:ins w:id="8348" w:author="Jens-Rainer Ohm" w:date="2022-11-10T21:12:00Z"/>
                <w:b/>
                <w:bCs/>
                <w:lang w:val="en-DE" w:eastAsia="en-DE"/>
              </w:rPr>
            </w:pPr>
            <w:ins w:id="8349" w:author="Jens-Rainer Ohm" w:date="2022-11-10T21:12:00Z">
              <w:r w:rsidRPr="00EB6FA3">
                <w:rPr>
                  <w:b/>
                  <w:bCs/>
                  <w:lang w:val="en-DE" w:eastAsia="en-DE"/>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28BBD5" w14:textId="77777777" w:rsidR="00905BE5" w:rsidRPr="00EB6FA3" w:rsidRDefault="00905BE5" w:rsidP="007D4061">
            <w:pPr>
              <w:jc w:val="center"/>
              <w:rPr>
                <w:ins w:id="8350" w:author="Jens-Rainer Ohm" w:date="2022-11-10T21:12:00Z"/>
                <w:b/>
                <w:bCs/>
                <w:lang w:val="en-DE" w:eastAsia="en-DE"/>
              </w:rPr>
            </w:pPr>
            <w:ins w:id="8351" w:author="Jens-Rainer Ohm" w:date="2022-11-10T21:12:00Z">
              <w:r w:rsidRPr="00EB6FA3">
                <w:rPr>
                  <w:b/>
                  <w:bCs/>
                  <w:lang w:val="en-DE" w:eastAsia="en-DE"/>
                </w:rPr>
                <w:t>TBP</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BAA66E" w14:textId="77777777" w:rsidR="00905BE5" w:rsidRPr="00EB6FA3" w:rsidRDefault="00905BE5" w:rsidP="007D4061">
            <w:pPr>
              <w:jc w:val="center"/>
              <w:rPr>
                <w:ins w:id="8352" w:author="Jens-Rainer Ohm" w:date="2022-11-10T21:12:00Z"/>
                <w:b/>
                <w:bCs/>
                <w:lang w:val="en-DE" w:eastAsia="en-DE"/>
              </w:rPr>
            </w:pPr>
            <w:ins w:id="8353" w:author="Jens-Rainer Ohm" w:date="2022-11-10T21:12:00Z">
              <w:r w:rsidRPr="00EB6FA3">
                <w:rPr>
                  <w:b/>
                  <w:bCs/>
                  <w:lang w:val="en-DE" w:eastAsia="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C8FB1D0" w14:textId="77777777" w:rsidR="00905BE5" w:rsidRPr="00EB6FA3" w:rsidRDefault="00905BE5" w:rsidP="007D4061">
            <w:pPr>
              <w:jc w:val="center"/>
              <w:rPr>
                <w:ins w:id="8354" w:author="Jens-Rainer Ohm" w:date="2022-11-10T21:12:00Z"/>
                <w:b/>
                <w:bCs/>
                <w:lang w:val="en-DE" w:eastAsia="en-DE"/>
              </w:rPr>
            </w:pPr>
            <w:ins w:id="8355" w:author="Jens-Rainer Ohm" w:date="2022-11-10T21:12:00Z">
              <w:r w:rsidRPr="00EB6FA3">
                <w:rPr>
                  <w:b/>
                  <w:bCs/>
                  <w:lang w:val="en-DE" w:eastAsia="en-DE"/>
                </w:rPr>
                <w:t>S/N</w:t>
              </w:r>
            </w:ins>
          </w:p>
        </w:tc>
      </w:tr>
      <w:tr w:rsidR="00905BE5" w:rsidRPr="00EB6FA3" w14:paraId="4DDBB622" w14:textId="77777777" w:rsidTr="007D4061">
        <w:trPr>
          <w:ins w:id="8356"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F29B21" w14:textId="77777777" w:rsidR="00905BE5" w:rsidRPr="00EB6FA3" w:rsidRDefault="00905BE5" w:rsidP="007D4061">
            <w:pPr>
              <w:jc w:val="center"/>
              <w:rPr>
                <w:ins w:id="8357" w:author="Jens-Rainer Ohm" w:date="2022-11-10T21:12:00Z"/>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36004D" w14:textId="77777777" w:rsidR="00905BE5" w:rsidRPr="00EB6FA3" w:rsidRDefault="00905BE5" w:rsidP="007D4061">
            <w:pPr>
              <w:rPr>
                <w:ins w:id="8358" w:author="Jens-Rainer Ohm" w:date="2022-11-10T21:12:00Z"/>
                <w:lang w:val="en-DE" w:eastAsia="en-DE"/>
              </w:rPr>
            </w:pPr>
            <w:ins w:id="8359" w:author="Jens-Rainer Ohm" w:date="2022-11-10T21:12:00Z">
              <w:r w:rsidRPr="00EB6FA3">
                <w:rPr>
                  <w:b/>
                  <w:bCs/>
                  <w:lang w:val="en-DE" w:eastAsia="en-DE"/>
                </w:rPr>
                <w:t>Explorations</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B67678" w14:textId="77777777" w:rsidR="00905BE5" w:rsidRPr="00EB6FA3" w:rsidRDefault="00905BE5" w:rsidP="007D4061">
            <w:pPr>
              <w:rPr>
                <w:ins w:id="8360" w:author="Jens-Rainer Ohm" w:date="2022-11-10T21:12:00Z"/>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CEBB408" w14:textId="77777777" w:rsidR="00905BE5" w:rsidRPr="00EB6FA3" w:rsidRDefault="00905BE5" w:rsidP="007D4061">
            <w:pPr>
              <w:rPr>
                <w:ins w:id="8361"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96679F7" w14:textId="77777777" w:rsidR="00905BE5" w:rsidRPr="00EB6FA3" w:rsidRDefault="00905BE5" w:rsidP="007D4061">
            <w:pPr>
              <w:rPr>
                <w:ins w:id="8362"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B61B14D" w14:textId="77777777" w:rsidR="00905BE5" w:rsidRPr="00EB6FA3" w:rsidRDefault="00905BE5" w:rsidP="007D4061">
            <w:pPr>
              <w:rPr>
                <w:ins w:id="8363" w:author="Jens-Rainer Ohm" w:date="2022-11-10T21:12:00Z"/>
                <w:sz w:val="20"/>
                <w:szCs w:val="20"/>
                <w:lang w:val="en-DE" w:eastAsia="en-DE"/>
              </w:rPr>
            </w:pPr>
          </w:p>
        </w:tc>
      </w:tr>
      <w:tr w:rsidR="00905BE5" w:rsidRPr="00EB6FA3" w14:paraId="0A8082C7" w14:textId="77777777" w:rsidTr="007D4061">
        <w:trPr>
          <w:ins w:id="8364"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00E7040E" w14:textId="77777777" w:rsidR="00905BE5" w:rsidRPr="00EB6FA3" w:rsidRDefault="00905BE5" w:rsidP="007D4061">
            <w:pPr>
              <w:rPr>
                <w:ins w:id="8365" w:author="Jens-Rainer Ohm" w:date="2022-11-10T21:12:00Z"/>
                <w:lang w:val="en-DE" w:eastAsia="en-DE"/>
              </w:rPr>
            </w:pPr>
            <w:ins w:id="8366" w:author="Jens-Rainer Ohm" w:date="2022-11-10T21:12:00Z">
              <w:r w:rsidRPr="00EB6FA3">
                <w:rPr>
                  <w:b/>
                  <w:bCs/>
                  <w:lang w:val="en-DE" w:eastAsia="en-DE"/>
                </w:rPr>
                <w:t>  16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9934E6D" w14:textId="77777777" w:rsidR="00905BE5" w:rsidRPr="00EB6FA3" w:rsidRDefault="00905BE5" w:rsidP="007D4061">
            <w:pPr>
              <w:rPr>
                <w:ins w:id="8367" w:author="Jens-Rainer Ohm" w:date="2022-11-10T21:12:00Z"/>
                <w:lang w:val="en-DE" w:eastAsia="en-DE"/>
              </w:rPr>
            </w:pPr>
            <w:ins w:id="8368" w:author="Jens-Rainer Ohm" w:date="2022-11-10T21:12:00Z">
              <w:r w:rsidRPr="00EB6FA3">
                <w:rPr>
                  <w:b/>
                  <w:bCs/>
                  <w:lang w:val="en-DE" w:eastAsia="en-DE"/>
                </w:rPr>
                <w:t>  Exploration experiment on enhanced compression beyond VVC capability (EE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3346E0F" w14:textId="77777777" w:rsidR="00905BE5" w:rsidRPr="00EB6FA3" w:rsidRDefault="00905BE5" w:rsidP="007D4061">
            <w:pPr>
              <w:rPr>
                <w:ins w:id="8369" w:author="Jens-Rainer Ohm" w:date="2022-11-10T21:12:00Z"/>
                <w:lang w:val="en-DE" w:eastAsia="en-DE"/>
              </w:rPr>
            </w:pPr>
            <w:ins w:id="8370" w:author="Jens-Rainer Ohm" w:date="2022-11-10T21:12:00Z">
              <w:r w:rsidRPr="00EB6FA3">
                <w:rPr>
                  <w:b/>
                  <w:bCs/>
                  <w:lang w:val="en-DE" w:eastAsia="en-DE"/>
                </w:rPr>
                <w:t>  Vadim Seregi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D6F1F2C" w14:textId="77777777" w:rsidR="00905BE5" w:rsidRPr="00EB6FA3" w:rsidRDefault="00905BE5" w:rsidP="007D4061">
            <w:pPr>
              <w:rPr>
                <w:ins w:id="8371" w:author="Jens-Rainer Ohm" w:date="2022-11-10T21:12:00Z"/>
                <w:lang w:val="en-DE" w:eastAsia="en-DE"/>
              </w:rPr>
            </w:pPr>
            <w:ins w:id="8372" w:author="Jens-Rainer Ohm" w:date="2022-11-10T21:12:00Z">
              <w:r w:rsidRPr="00EB6FA3">
                <w:rPr>
                  <w:b/>
                  <w:bCs/>
                  <w:lang w:val="en-DE" w:eastAsia="en-DE"/>
                </w:rPr>
                <w:t>  Y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B0BC023" w14:textId="77777777" w:rsidR="00905BE5" w:rsidRPr="00EB6FA3" w:rsidRDefault="00905BE5" w:rsidP="007D4061">
            <w:pPr>
              <w:rPr>
                <w:ins w:id="8373" w:author="Jens-Rainer Ohm" w:date="2022-11-10T21:12:00Z"/>
                <w:lang w:val="en-DE" w:eastAsia="en-DE"/>
              </w:rPr>
            </w:pPr>
            <w:ins w:id="8374" w:author="Jens-Rainer Ohm" w:date="2022-11-10T21:12:00Z">
              <w:r w:rsidRPr="00EB6FA3">
                <w:rPr>
                  <w:b/>
                  <w:bCs/>
                  <w:lang w:val="en-DE" w:eastAsia="en-DE"/>
                </w:rPr>
                <w:t>  2022-11-2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CD6E0F2" w14:textId="77777777" w:rsidR="00905BE5" w:rsidRPr="00EB6FA3" w:rsidRDefault="00905BE5" w:rsidP="007D4061">
            <w:pPr>
              <w:rPr>
                <w:ins w:id="8375" w:author="Jens-Rainer Ohm" w:date="2022-11-10T21:12:00Z"/>
                <w:lang w:val="en-DE" w:eastAsia="en-DE"/>
              </w:rPr>
            </w:pPr>
            <w:ins w:id="8376" w:author="Jens-Rainer Ohm" w:date="2022-11-10T21:12:00Z">
              <w:r w:rsidRPr="00EB6FA3">
                <w:rPr>
                  <w:b/>
                  <w:bCs/>
                  <w:lang w:val="en-DE" w:eastAsia="en-DE"/>
                </w:rPr>
                <w:t> 22043 </w:t>
              </w:r>
            </w:ins>
          </w:p>
        </w:tc>
      </w:tr>
      <w:tr w:rsidR="00905BE5" w:rsidRPr="00EB6FA3" w14:paraId="4F4E7E22" w14:textId="77777777" w:rsidTr="007D4061">
        <w:trPr>
          <w:ins w:id="8377"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7F25BE44" w14:textId="77777777" w:rsidR="00905BE5" w:rsidRPr="00EB6FA3" w:rsidRDefault="00905BE5" w:rsidP="007D4061">
            <w:pPr>
              <w:rPr>
                <w:ins w:id="8378" w:author="Jens-Rainer Ohm" w:date="2022-11-10T21:12:00Z"/>
                <w:lang w:val="en-DE" w:eastAsia="en-DE"/>
              </w:rPr>
            </w:pPr>
            <w:ins w:id="8379" w:author="Jens-Rainer Ohm" w:date="2022-11-10T21:12:00Z">
              <w:r w:rsidRPr="00EB6FA3">
                <w:rPr>
                  <w:b/>
                  <w:bCs/>
                  <w:lang w:val="en-DE" w:eastAsia="en-DE"/>
                </w:rPr>
                <w:t>  16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6013CD3" w14:textId="77777777" w:rsidR="00905BE5" w:rsidRPr="00EB6FA3" w:rsidRDefault="00905BE5" w:rsidP="007D4061">
            <w:pPr>
              <w:rPr>
                <w:ins w:id="8380" w:author="Jens-Rainer Ohm" w:date="2022-11-10T21:12:00Z"/>
                <w:lang w:val="en-DE" w:eastAsia="en-DE"/>
              </w:rPr>
            </w:pPr>
            <w:ins w:id="8381" w:author="Jens-Rainer Ohm" w:date="2022-11-10T21:12:00Z">
              <w:r w:rsidRPr="00EB6FA3">
                <w:rPr>
                  <w:b/>
                  <w:bCs/>
                  <w:lang w:val="en-DE" w:eastAsia="en-DE"/>
                </w:rPr>
                <w:t>  Algorithm description of Enhanced Compression Model 7 (ECM 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88749E3" w14:textId="77777777" w:rsidR="00905BE5" w:rsidRPr="00EB6FA3" w:rsidRDefault="00905BE5" w:rsidP="007D4061">
            <w:pPr>
              <w:rPr>
                <w:ins w:id="8382" w:author="Jens-Rainer Ohm" w:date="2022-11-10T21:12:00Z"/>
                <w:lang w:val="en-DE" w:eastAsia="en-DE"/>
              </w:rPr>
            </w:pPr>
            <w:ins w:id="8383" w:author="Jens-Rainer Ohm" w:date="2022-11-10T21:12:00Z">
              <w:r w:rsidRPr="00EB6FA3">
                <w:rPr>
                  <w:b/>
                  <w:bCs/>
                  <w:lang w:val="en-DE" w:eastAsia="en-DE"/>
                </w:rPr>
                <w:t>  Muhammed Cob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92A5E22" w14:textId="77777777" w:rsidR="00905BE5" w:rsidRPr="00EB6FA3" w:rsidRDefault="00905BE5" w:rsidP="007D4061">
            <w:pPr>
              <w:rPr>
                <w:ins w:id="8384" w:author="Jens-Rainer Ohm" w:date="2022-11-10T21:12:00Z"/>
                <w:lang w:val="en-DE" w:eastAsia="en-DE"/>
              </w:rPr>
            </w:pPr>
            <w:ins w:id="8385" w:author="Jens-Rainer Ohm" w:date="2022-11-10T21:12:00Z">
              <w:r w:rsidRPr="00EB6FA3">
                <w:rPr>
                  <w:b/>
                  <w:bCs/>
                  <w:lang w:val="en-DE" w:eastAsia="en-DE"/>
                </w:rPr>
                <w:t>  Y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96A21EE" w14:textId="77777777" w:rsidR="00905BE5" w:rsidRPr="00EB6FA3" w:rsidRDefault="00905BE5" w:rsidP="007D4061">
            <w:pPr>
              <w:rPr>
                <w:ins w:id="8386" w:author="Jens-Rainer Ohm" w:date="2022-11-10T21:12:00Z"/>
                <w:lang w:val="en-DE" w:eastAsia="en-DE"/>
              </w:rPr>
            </w:pPr>
            <w:ins w:id="8387" w:author="Jens-Rainer Ohm" w:date="2022-11-10T21:12:00Z">
              <w:r w:rsidRPr="00EB6FA3">
                <w:rPr>
                  <w:b/>
                  <w:bCs/>
                  <w:lang w:val="en-DE" w:eastAsia="en-DE"/>
                </w:rPr>
                <w:t>  2022-12-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7A490AA" w14:textId="77777777" w:rsidR="00905BE5" w:rsidRPr="00EB6FA3" w:rsidRDefault="00905BE5" w:rsidP="007D4061">
            <w:pPr>
              <w:rPr>
                <w:ins w:id="8388" w:author="Jens-Rainer Ohm" w:date="2022-11-10T21:12:00Z"/>
                <w:lang w:val="en-DE" w:eastAsia="en-DE"/>
              </w:rPr>
            </w:pPr>
            <w:ins w:id="8389" w:author="Jens-Rainer Ohm" w:date="2022-11-10T21:12:00Z">
              <w:r w:rsidRPr="00EB6FA3">
                <w:rPr>
                  <w:b/>
                  <w:bCs/>
                  <w:lang w:val="en-DE" w:eastAsia="en-DE"/>
                </w:rPr>
                <w:t> 22044 </w:t>
              </w:r>
            </w:ins>
          </w:p>
        </w:tc>
      </w:tr>
    </w:tbl>
    <w:p w14:paraId="1149B6EC" w14:textId="77777777" w:rsidR="00905BE5" w:rsidRPr="00EB6FA3" w:rsidRDefault="00905BE5" w:rsidP="00905BE5">
      <w:pPr>
        <w:rPr>
          <w:ins w:id="8390" w:author="Jens-Rainer Ohm" w:date="2022-11-10T21:12:00Z"/>
          <w:vanish/>
          <w:lang w:val="en-DE" w:eastAsia="en-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2C91186E" w14:textId="77777777" w:rsidTr="007D4061">
        <w:trPr>
          <w:tblCellSpacing w:w="15" w:type="dxa"/>
          <w:ins w:id="8391" w:author="Jens-Rainer Ohm" w:date="2022-11-10T21:12:00Z"/>
        </w:trPr>
        <w:tc>
          <w:tcPr>
            <w:tcW w:w="0" w:type="auto"/>
            <w:hideMark/>
          </w:tcPr>
          <w:p w14:paraId="53FB23AC" w14:textId="77777777" w:rsidR="00905BE5" w:rsidRPr="00EB6FA3" w:rsidRDefault="00905BE5" w:rsidP="007D4061">
            <w:pPr>
              <w:spacing w:before="100" w:beforeAutospacing="1" w:after="100" w:afterAutospacing="1"/>
              <w:jc w:val="right"/>
              <w:outlineLvl w:val="2"/>
              <w:rPr>
                <w:ins w:id="8392" w:author="Jens-Rainer Ohm" w:date="2022-11-10T21:12:00Z"/>
                <w:b/>
                <w:bCs/>
                <w:sz w:val="27"/>
                <w:szCs w:val="27"/>
                <w:lang w:val="en-DE" w:eastAsia="en-DE"/>
              </w:rPr>
            </w:pPr>
            <w:ins w:id="8393" w:author="Jens-Rainer Ohm" w:date="2022-11-10T21:12:00Z">
              <w:r>
                <w:rPr>
                  <w:b/>
                  <w:bCs/>
                  <w:sz w:val="27"/>
                  <w:szCs w:val="27"/>
                  <w:lang w:eastAsia="en-DE"/>
                </w:rPr>
                <w:lastRenderedPageBreak/>
                <w:t>5</w:t>
              </w:r>
              <w:r w:rsidRPr="00EB6FA3">
                <w:rPr>
                  <w:b/>
                  <w:bCs/>
                  <w:sz w:val="27"/>
                  <w:szCs w:val="27"/>
                  <w:lang w:val="en-DE" w:eastAsia="en-DE"/>
                </w:rPr>
                <w:t>.</w:t>
              </w:r>
              <w:r>
                <w:rPr>
                  <w:b/>
                  <w:bCs/>
                  <w:sz w:val="27"/>
                  <w:szCs w:val="27"/>
                  <w:lang w:eastAsia="en-DE"/>
                </w:rPr>
                <w:t>2</w:t>
              </w:r>
              <w:r w:rsidRPr="00EB6FA3">
                <w:rPr>
                  <w:b/>
                  <w:bCs/>
                  <w:sz w:val="27"/>
                  <w:szCs w:val="27"/>
                  <w:lang w:val="en-DE" w:eastAsia="en-DE"/>
                </w:rPr>
                <w:t>.2</w:t>
              </w:r>
            </w:ins>
          </w:p>
        </w:tc>
        <w:tc>
          <w:tcPr>
            <w:tcW w:w="0" w:type="auto"/>
            <w:vAlign w:val="center"/>
            <w:hideMark/>
          </w:tcPr>
          <w:p w14:paraId="64945034" w14:textId="77777777" w:rsidR="00905BE5" w:rsidRPr="00EB6FA3" w:rsidRDefault="00905BE5" w:rsidP="007D4061">
            <w:pPr>
              <w:rPr>
                <w:ins w:id="8394" w:author="Jens-Rainer Ohm" w:date="2022-11-10T21:12:00Z"/>
                <w:lang w:val="en-DE" w:eastAsia="en-DE"/>
              </w:rPr>
            </w:pPr>
          </w:p>
        </w:tc>
        <w:tc>
          <w:tcPr>
            <w:tcW w:w="0" w:type="auto"/>
            <w:vAlign w:val="center"/>
            <w:hideMark/>
          </w:tcPr>
          <w:p w14:paraId="28D5C91D" w14:textId="77777777" w:rsidR="00905BE5" w:rsidRPr="00EB6FA3" w:rsidRDefault="00905BE5" w:rsidP="007D4061">
            <w:pPr>
              <w:spacing w:before="100" w:beforeAutospacing="1" w:after="100" w:afterAutospacing="1"/>
              <w:outlineLvl w:val="2"/>
              <w:rPr>
                <w:ins w:id="8395" w:author="Jens-Rainer Ohm" w:date="2022-11-10T21:12:00Z"/>
                <w:b/>
                <w:bCs/>
                <w:sz w:val="27"/>
                <w:szCs w:val="27"/>
                <w:lang w:val="en-DE" w:eastAsia="en-DE"/>
              </w:rPr>
            </w:pPr>
            <w:ins w:id="8396" w:author="Jens-Rainer Ohm" w:date="2022-11-10T21:12:00Z">
              <w:r w:rsidRPr="00EB6FA3">
                <w:rPr>
                  <w:b/>
                  <w:bCs/>
                  <w:sz w:val="27"/>
                  <w:szCs w:val="27"/>
                  <w:lang w:val="en-DE" w:eastAsia="en-DE"/>
                </w:rPr>
                <w:t>WG 5 thanks Vittorio Baroncini and Mathias Wien for conducting subjective quality tests related to the ECM. VABTech is thanked for providing resources to run tests with non-expert viewers. FhG-HHI is thanked for providing equipment used in the experts viewing in Mainz. The following companies are thanked for preparing encoded bitstreams: Alibaba, Bytedance, Ericsson, InterDigital, Qualcomm, and Xiaomi. Experts who volunteered to participate in the viewing are also thanked.</w:t>
              </w:r>
            </w:ins>
          </w:p>
        </w:tc>
      </w:tr>
    </w:tbl>
    <w:p w14:paraId="556304F5" w14:textId="77777777" w:rsidR="00905BE5" w:rsidRPr="00EB6FA3" w:rsidRDefault="00905BE5" w:rsidP="00905BE5">
      <w:pPr>
        <w:rPr>
          <w:ins w:id="8397" w:author="Jens-Rainer Ohm" w:date="2022-11-10T21:12:00Z"/>
          <w:vanish/>
          <w:lang w:val="en-DE" w:eastAsia="en-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7ABCC8AB" w14:textId="77777777" w:rsidTr="007D4061">
        <w:trPr>
          <w:tblCellSpacing w:w="15" w:type="dxa"/>
          <w:ins w:id="8398" w:author="Jens-Rainer Ohm" w:date="2022-11-10T21:12:00Z"/>
        </w:trPr>
        <w:tc>
          <w:tcPr>
            <w:tcW w:w="0" w:type="auto"/>
            <w:hideMark/>
          </w:tcPr>
          <w:p w14:paraId="52C21267" w14:textId="77777777" w:rsidR="00905BE5" w:rsidRPr="00EB6FA3" w:rsidRDefault="00905BE5" w:rsidP="007D4061">
            <w:pPr>
              <w:spacing w:before="100" w:beforeAutospacing="1" w:after="100" w:afterAutospacing="1"/>
              <w:jc w:val="right"/>
              <w:outlineLvl w:val="2"/>
              <w:rPr>
                <w:ins w:id="8399" w:author="Jens-Rainer Ohm" w:date="2022-11-10T21:12:00Z"/>
                <w:b/>
                <w:bCs/>
                <w:sz w:val="27"/>
                <w:szCs w:val="27"/>
                <w:lang w:val="en-DE" w:eastAsia="en-DE"/>
              </w:rPr>
            </w:pPr>
            <w:ins w:id="8400" w:author="Jens-Rainer Ohm" w:date="2022-11-10T21:12:00Z">
              <w:r>
                <w:rPr>
                  <w:b/>
                  <w:bCs/>
                  <w:sz w:val="27"/>
                  <w:szCs w:val="27"/>
                  <w:lang w:eastAsia="en-DE"/>
                </w:rPr>
                <w:t>5</w:t>
              </w:r>
              <w:r w:rsidRPr="00EB6FA3">
                <w:rPr>
                  <w:b/>
                  <w:bCs/>
                  <w:sz w:val="27"/>
                  <w:szCs w:val="27"/>
                  <w:lang w:val="en-DE" w:eastAsia="en-DE"/>
                </w:rPr>
                <w:t>.</w:t>
              </w:r>
              <w:r>
                <w:rPr>
                  <w:b/>
                  <w:bCs/>
                  <w:sz w:val="27"/>
                  <w:szCs w:val="27"/>
                  <w:lang w:eastAsia="en-DE"/>
                </w:rPr>
                <w:t>2</w:t>
              </w:r>
              <w:r w:rsidRPr="00EB6FA3">
                <w:rPr>
                  <w:b/>
                  <w:bCs/>
                  <w:sz w:val="27"/>
                  <w:szCs w:val="27"/>
                  <w:lang w:val="en-DE" w:eastAsia="en-DE"/>
                </w:rPr>
                <w:t>.3</w:t>
              </w:r>
            </w:ins>
          </w:p>
        </w:tc>
        <w:tc>
          <w:tcPr>
            <w:tcW w:w="0" w:type="auto"/>
            <w:vAlign w:val="center"/>
            <w:hideMark/>
          </w:tcPr>
          <w:p w14:paraId="7A48ECBB" w14:textId="77777777" w:rsidR="00905BE5" w:rsidRPr="00EB6FA3" w:rsidRDefault="00905BE5" w:rsidP="007D4061">
            <w:pPr>
              <w:rPr>
                <w:ins w:id="8401" w:author="Jens-Rainer Ohm" w:date="2022-11-10T21:12:00Z"/>
                <w:lang w:val="en-DE" w:eastAsia="en-DE"/>
              </w:rPr>
            </w:pPr>
          </w:p>
        </w:tc>
        <w:tc>
          <w:tcPr>
            <w:tcW w:w="0" w:type="auto"/>
            <w:vAlign w:val="center"/>
            <w:hideMark/>
          </w:tcPr>
          <w:p w14:paraId="5AAEB0AD" w14:textId="77777777" w:rsidR="00905BE5" w:rsidRPr="00EB6FA3" w:rsidRDefault="00905BE5" w:rsidP="007D4061">
            <w:pPr>
              <w:spacing w:before="100" w:beforeAutospacing="1" w:after="100" w:afterAutospacing="1"/>
              <w:outlineLvl w:val="2"/>
              <w:rPr>
                <w:ins w:id="8402" w:author="Jens-Rainer Ohm" w:date="2022-11-10T21:12:00Z"/>
                <w:b/>
                <w:bCs/>
                <w:sz w:val="27"/>
                <w:szCs w:val="27"/>
                <w:lang w:val="en-DE" w:eastAsia="en-DE"/>
              </w:rPr>
            </w:pPr>
            <w:ins w:id="8403" w:author="Jens-Rainer Ohm" w:date="2022-11-10T21:12:00Z">
              <w:r w:rsidRPr="00EB6FA3">
                <w:rPr>
                  <w:b/>
                  <w:bCs/>
                  <w:sz w:val="27"/>
                  <w:szCs w:val="27"/>
                  <w:lang w:val="en-DE" w:eastAsia="en-DE"/>
                </w:rPr>
                <w:t>WG 5 suggests that in the next meeting, perspectives should be discussed for the ongoing JVET explorations, in terms of potentially developing standardization projects and realistic timelines. In particular, from the current status of the exploration on enhanced compression capability beyond current VVC profiles, evidence has been shown about visual quality improvement. Market needs and related requirements could be considered at the level of the parent bodies.</w:t>
              </w:r>
            </w:ins>
          </w:p>
        </w:tc>
      </w:tr>
    </w:tbl>
    <w:p w14:paraId="376B3092" w14:textId="77777777" w:rsidR="00905BE5" w:rsidRPr="00EB6FA3" w:rsidRDefault="00905BE5" w:rsidP="00905BE5">
      <w:pPr>
        <w:spacing w:before="100" w:beforeAutospacing="1" w:after="100" w:afterAutospacing="1"/>
        <w:outlineLvl w:val="1"/>
        <w:rPr>
          <w:ins w:id="8404" w:author="Jens-Rainer Ohm" w:date="2022-11-10T21:12:00Z"/>
          <w:b/>
          <w:bCs/>
          <w:sz w:val="36"/>
          <w:szCs w:val="36"/>
          <w:lang w:val="en-DE" w:eastAsia="en-DE"/>
        </w:rPr>
      </w:pPr>
      <w:ins w:id="8405" w:author="Jens-Rainer Ohm" w:date="2022-11-10T21:12:00Z">
        <w:r>
          <w:rPr>
            <w:b/>
            <w:bCs/>
            <w:sz w:val="36"/>
            <w:szCs w:val="36"/>
            <w:lang w:eastAsia="en-DE"/>
          </w:rPr>
          <w:t>6</w:t>
        </w:r>
        <w:r w:rsidRPr="00EB6FA3">
          <w:rPr>
            <w:b/>
            <w:bCs/>
            <w:sz w:val="36"/>
            <w:szCs w:val="36"/>
            <w:lang w:val="en-DE" w:eastAsia="en-DE"/>
          </w:rPr>
          <w:t>. Management</w:t>
        </w:r>
      </w:ins>
    </w:p>
    <w:p w14:paraId="263332F9" w14:textId="77777777" w:rsidR="00905BE5" w:rsidRPr="00EB6FA3" w:rsidRDefault="00905BE5" w:rsidP="00905BE5">
      <w:pPr>
        <w:spacing w:before="100" w:beforeAutospacing="1" w:after="100" w:afterAutospacing="1"/>
        <w:outlineLvl w:val="2"/>
        <w:rPr>
          <w:ins w:id="8406" w:author="Jens-Rainer Ohm" w:date="2022-11-10T21:12:00Z"/>
          <w:b/>
          <w:bCs/>
          <w:sz w:val="27"/>
          <w:szCs w:val="27"/>
          <w:lang w:val="en-DE" w:eastAsia="en-DE"/>
        </w:rPr>
      </w:pPr>
      <w:ins w:id="8407" w:author="Jens-Rainer Ohm" w:date="2022-11-10T21:12:00Z">
        <w:r>
          <w:rPr>
            <w:b/>
            <w:bCs/>
            <w:sz w:val="27"/>
            <w:szCs w:val="27"/>
            <w:lang w:eastAsia="en-DE"/>
          </w:rPr>
          <w:t>6</w:t>
        </w:r>
        <w:r w:rsidRPr="00EB6FA3">
          <w:rPr>
            <w:b/>
            <w:bCs/>
            <w:sz w:val="27"/>
            <w:szCs w:val="27"/>
            <w:lang w:val="en-DE" w:eastAsia="en-DE"/>
          </w:rPr>
          <w:t>.</w:t>
        </w:r>
        <w:r>
          <w:rPr>
            <w:b/>
            <w:bCs/>
            <w:sz w:val="27"/>
            <w:szCs w:val="27"/>
            <w:lang w:eastAsia="en-DE"/>
          </w:rPr>
          <w:t>1</w:t>
        </w:r>
        <w:r w:rsidRPr="00EB6FA3">
          <w:rPr>
            <w:b/>
            <w:bCs/>
            <w:sz w:val="27"/>
            <w:szCs w:val="27"/>
            <w:lang w:val="en-DE" w:eastAsia="en-DE"/>
          </w:rPr>
          <w:t xml:space="preserve"> Collaboration with ITU-T</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16D5B33F" w14:textId="77777777" w:rsidTr="007D4061">
        <w:trPr>
          <w:tblCellSpacing w:w="15" w:type="dxa"/>
          <w:ins w:id="8408" w:author="Jens-Rainer Ohm" w:date="2022-11-10T21:12:00Z"/>
        </w:trPr>
        <w:tc>
          <w:tcPr>
            <w:tcW w:w="0" w:type="auto"/>
            <w:hideMark/>
          </w:tcPr>
          <w:p w14:paraId="15373D72" w14:textId="77777777" w:rsidR="00905BE5" w:rsidRPr="00EB6FA3" w:rsidRDefault="00905BE5" w:rsidP="007D4061">
            <w:pPr>
              <w:spacing w:before="100" w:beforeAutospacing="1" w:after="100" w:afterAutospacing="1"/>
              <w:jc w:val="right"/>
              <w:outlineLvl w:val="2"/>
              <w:rPr>
                <w:ins w:id="8409" w:author="Jens-Rainer Ohm" w:date="2022-11-10T21:12:00Z"/>
                <w:b/>
                <w:bCs/>
                <w:sz w:val="27"/>
                <w:szCs w:val="27"/>
                <w:lang w:eastAsia="en-DE"/>
              </w:rPr>
            </w:pPr>
            <w:ins w:id="8410" w:author="Jens-Rainer Ohm" w:date="2022-11-10T21:12:00Z">
              <w:r>
                <w:rPr>
                  <w:b/>
                  <w:bCs/>
                  <w:sz w:val="27"/>
                  <w:szCs w:val="27"/>
                  <w:lang w:eastAsia="en-DE"/>
                </w:rPr>
                <w:t>6</w:t>
              </w:r>
              <w:r w:rsidRPr="00EB6FA3">
                <w:rPr>
                  <w:b/>
                  <w:bCs/>
                  <w:sz w:val="27"/>
                  <w:szCs w:val="27"/>
                  <w:lang w:val="en-DE" w:eastAsia="en-DE"/>
                </w:rPr>
                <w:t>.</w:t>
              </w:r>
              <w:r>
                <w:rPr>
                  <w:b/>
                  <w:bCs/>
                  <w:sz w:val="27"/>
                  <w:szCs w:val="27"/>
                  <w:lang w:eastAsia="en-DE"/>
                </w:rPr>
                <w:t>1</w:t>
              </w:r>
              <w:r w:rsidRPr="00EB6FA3">
                <w:rPr>
                  <w:b/>
                  <w:bCs/>
                  <w:sz w:val="27"/>
                  <w:szCs w:val="27"/>
                  <w:lang w:val="en-DE" w:eastAsia="en-DE"/>
                </w:rPr>
                <w:t>.</w:t>
              </w:r>
              <w:r>
                <w:rPr>
                  <w:b/>
                  <w:bCs/>
                  <w:sz w:val="27"/>
                  <w:szCs w:val="27"/>
                  <w:lang w:eastAsia="en-DE"/>
                </w:rPr>
                <w:t>1</w:t>
              </w:r>
            </w:ins>
          </w:p>
        </w:tc>
        <w:tc>
          <w:tcPr>
            <w:tcW w:w="0" w:type="auto"/>
            <w:vAlign w:val="center"/>
            <w:hideMark/>
          </w:tcPr>
          <w:p w14:paraId="033D00BB" w14:textId="77777777" w:rsidR="00905BE5" w:rsidRPr="00EB6FA3" w:rsidRDefault="00905BE5" w:rsidP="007D4061">
            <w:pPr>
              <w:rPr>
                <w:ins w:id="8411" w:author="Jens-Rainer Ohm" w:date="2022-11-10T21:12:00Z"/>
                <w:lang w:val="en-DE" w:eastAsia="en-DE"/>
              </w:rPr>
            </w:pPr>
          </w:p>
        </w:tc>
        <w:tc>
          <w:tcPr>
            <w:tcW w:w="0" w:type="auto"/>
            <w:vAlign w:val="center"/>
            <w:hideMark/>
          </w:tcPr>
          <w:p w14:paraId="5651AFE4" w14:textId="77777777" w:rsidR="00905BE5" w:rsidRPr="00EB6FA3" w:rsidRDefault="00905BE5" w:rsidP="007D4061">
            <w:pPr>
              <w:spacing w:before="100" w:beforeAutospacing="1" w:after="100" w:afterAutospacing="1"/>
              <w:outlineLvl w:val="2"/>
              <w:rPr>
                <w:ins w:id="8412" w:author="Jens-Rainer Ohm" w:date="2022-11-10T21:12:00Z"/>
                <w:b/>
                <w:bCs/>
                <w:sz w:val="27"/>
                <w:szCs w:val="27"/>
                <w:lang w:val="en-DE" w:eastAsia="en-DE"/>
              </w:rPr>
            </w:pPr>
            <w:ins w:id="8413" w:author="Jens-Rainer Ohm" w:date="2022-11-10T21:12:00Z">
              <w:r w:rsidRPr="00EB6FA3">
                <w:rPr>
                  <w:b/>
                  <w:bCs/>
                  <w:sz w:val="27"/>
                  <w:szCs w:val="27"/>
                  <w:lang w:val="en-DE" w:eastAsia="en-DE"/>
                </w:rPr>
                <w:t>The JVET chair proposes to hold the 29th JVET meeting during Wed. 11 – Fri. 13 and Mon. 16 - Fri. 20 January 2023 (with contribution deadline Wed. 4 January) under SC 29 auspices, to be conducted as a teleconference meeting. Subsequent meetings are planned to be held during 21 – 28 April 2023 under SC 29 auspices in Antalya, TR; during 14 – 21 July 2023 under ITU-T SG16 auspices in Geneva, CH</w:t>
              </w:r>
              <w:r>
                <w:rPr>
                  <w:b/>
                  <w:bCs/>
                  <w:sz w:val="27"/>
                  <w:szCs w:val="27"/>
                  <w:lang w:eastAsia="en-DE"/>
                </w:rPr>
                <w:t xml:space="preserve"> (date to be confirmed)</w:t>
              </w:r>
              <w:r w:rsidRPr="00EB6FA3">
                <w:rPr>
                  <w:b/>
                  <w:bCs/>
                  <w:sz w:val="27"/>
                  <w:szCs w:val="27"/>
                  <w:lang w:val="en-DE" w:eastAsia="en-DE"/>
                </w:rPr>
                <w:t>; during October 2023 under SC 29 auspices, date and location t.b.d.; during January 2024 under SC 29 auspices, date and location t.b.d.; during April 2024 under ITU-T SG16 auspices, date and location t.b.d.; during Fri. 12 – Fri. 19 July 2024 under SC 29 auspices in Sapporo, JP; and during October 2024 under SC 29 auspices, date and location t.b.d.</w:t>
              </w:r>
            </w:ins>
          </w:p>
        </w:tc>
      </w:tr>
    </w:tbl>
    <w:p w14:paraId="1F4A3435" w14:textId="77777777" w:rsidR="00905BE5" w:rsidRPr="00EB6FA3" w:rsidRDefault="00905BE5" w:rsidP="00905BE5">
      <w:pPr>
        <w:spacing w:before="100" w:beforeAutospacing="1" w:after="100" w:afterAutospacing="1"/>
        <w:outlineLvl w:val="2"/>
        <w:rPr>
          <w:ins w:id="8414" w:author="Jens-Rainer Ohm" w:date="2022-11-10T21:12:00Z"/>
          <w:b/>
          <w:bCs/>
          <w:sz w:val="27"/>
          <w:szCs w:val="27"/>
          <w:lang w:val="en-DE" w:eastAsia="en-DE"/>
        </w:rPr>
      </w:pPr>
      <w:ins w:id="8415" w:author="Jens-Rainer Ohm" w:date="2022-11-10T21:12:00Z">
        <w:r>
          <w:rPr>
            <w:b/>
            <w:bCs/>
            <w:sz w:val="27"/>
            <w:szCs w:val="27"/>
            <w:lang w:eastAsia="en-DE"/>
          </w:rPr>
          <w:t>6</w:t>
        </w:r>
        <w:r w:rsidRPr="00EB6FA3">
          <w:rPr>
            <w:b/>
            <w:bCs/>
            <w:sz w:val="27"/>
            <w:szCs w:val="27"/>
            <w:lang w:val="en-DE" w:eastAsia="en-DE"/>
          </w:rPr>
          <w:t>.</w:t>
        </w:r>
        <w:r>
          <w:rPr>
            <w:b/>
            <w:bCs/>
            <w:sz w:val="27"/>
            <w:szCs w:val="27"/>
            <w:lang w:eastAsia="en-DE"/>
          </w:rPr>
          <w:t>2</w:t>
        </w:r>
        <w:r w:rsidRPr="00EB6FA3">
          <w:rPr>
            <w:b/>
            <w:bCs/>
            <w:sz w:val="27"/>
            <w:szCs w:val="27"/>
            <w:lang w:val="en-DE" w:eastAsia="en-DE"/>
          </w:rPr>
          <w:t xml:space="preserve"> Liaisons</w:t>
        </w:r>
      </w:ins>
    </w:p>
    <w:p w14:paraId="7CC19131" w14:textId="77777777" w:rsidR="00905BE5" w:rsidRPr="00EB6FA3" w:rsidRDefault="00905BE5" w:rsidP="00905BE5">
      <w:pPr>
        <w:spacing w:before="100" w:beforeAutospacing="1" w:after="100" w:afterAutospacing="1"/>
        <w:outlineLvl w:val="2"/>
        <w:rPr>
          <w:ins w:id="8416" w:author="Jens-Rainer Ohm" w:date="2022-11-10T21:12:00Z"/>
          <w:b/>
          <w:bCs/>
          <w:sz w:val="27"/>
          <w:szCs w:val="27"/>
          <w:lang w:val="en-DE" w:eastAsia="en-DE"/>
        </w:rPr>
      </w:pPr>
      <w:ins w:id="8417" w:author="Jens-Rainer Ohm" w:date="2022-11-10T21:12:00Z">
        <w:r>
          <w:rPr>
            <w:b/>
            <w:bCs/>
            <w:sz w:val="27"/>
            <w:szCs w:val="27"/>
            <w:lang w:eastAsia="en-DE"/>
          </w:rPr>
          <w:t>6</w:t>
        </w:r>
        <w:r w:rsidRPr="00EB6FA3">
          <w:rPr>
            <w:b/>
            <w:bCs/>
            <w:sz w:val="27"/>
            <w:szCs w:val="27"/>
            <w:lang w:val="en-DE" w:eastAsia="en-DE"/>
          </w:rPr>
          <w:t>.</w:t>
        </w:r>
        <w:r>
          <w:rPr>
            <w:b/>
            <w:bCs/>
            <w:sz w:val="27"/>
            <w:szCs w:val="27"/>
            <w:lang w:eastAsia="en-DE"/>
          </w:rPr>
          <w:t>2</w:t>
        </w:r>
        <w:r w:rsidRPr="00EB6FA3">
          <w:rPr>
            <w:b/>
            <w:bCs/>
            <w:sz w:val="27"/>
            <w:szCs w:val="27"/>
            <w:lang w:val="en-DE" w:eastAsia="en-DE"/>
          </w:rPr>
          <w:t>.1 WG 5 recommends approval of the following liaison state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846"/>
        <w:gridCol w:w="1431"/>
        <w:gridCol w:w="482"/>
        <w:gridCol w:w="1235"/>
        <w:gridCol w:w="735"/>
      </w:tblGrid>
      <w:tr w:rsidR="00905BE5" w:rsidRPr="00EB6FA3" w14:paraId="4844AD65" w14:textId="77777777" w:rsidTr="007D4061">
        <w:trPr>
          <w:ins w:id="8418"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EC10FE" w14:textId="77777777" w:rsidR="00905BE5" w:rsidRPr="00EB6FA3" w:rsidRDefault="00905BE5" w:rsidP="007D4061">
            <w:pPr>
              <w:jc w:val="center"/>
              <w:rPr>
                <w:ins w:id="8419" w:author="Jens-Rainer Ohm" w:date="2022-11-10T21:12:00Z"/>
                <w:b/>
                <w:bCs/>
                <w:lang w:val="en-DE" w:eastAsia="en-DE"/>
              </w:rPr>
            </w:pPr>
            <w:ins w:id="8420" w:author="Jens-Rainer Ohm" w:date="2022-11-10T21:12:00Z">
              <w:r w:rsidRPr="00EB6FA3">
                <w:rPr>
                  <w:b/>
                  <w:bCs/>
                  <w:lang w:val="en-DE" w:eastAsia="en-DE"/>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354B46C" w14:textId="77777777" w:rsidR="00905BE5" w:rsidRPr="00EB6FA3" w:rsidRDefault="00905BE5" w:rsidP="007D4061">
            <w:pPr>
              <w:jc w:val="center"/>
              <w:rPr>
                <w:ins w:id="8421" w:author="Jens-Rainer Ohm" w:date="2022-11-10T21:12:00Z"/>
                <w:b/>
                <w:bCs/>
                <w:lang w:val="en-DE" w:eastAsia="en-DE"/>
              </w:rPr>
            </w:pPr>
            <w:ins w:id="8422" w:author="Jens-Rainer Ohm" w:date="2022-11-10T21:12:00Z">
              <w:r w:rsidRPr="00EB6FA3">
                <w:rPr>
                  <w:b/>
                  <w:bCs/>
                  <w:lang w:val="en-DE" w:eastAsia="en-DE"/>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39A4609" w14:textId="77777777" w:rsidR="00905BE5" w:rsidRPr="00EB6FA3" w:rsidRDefault="00905BE5" w:rsidP="007D4061">
            <w:pPr>
              <w:jc w:val="center"/>
              <w:rPr>
                <w:ins w:id="8423" w:author="Jens-Rainer Ohm" w:date="2022-11-10T21:12:00Z"/>
                <w:b/>
                <w:bCs/>
                <w:lang w:val="en-DE" w:eastAsia="en-DE"/>
              </w:rPr>
            </w:pPr>
            <w:ins w:id="8424" w:author="Jens-Rainer Ohm" w:date="2022-11-10T21:12:00Z">
              <w:r w:rsidRPr="00EB6FA3">
                <w:rPr>
                  <w:b/>
                  <w:bCs/>
                  <w:lang w:val="en-DE" w:eastAsia="en-DE"/>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7DA6F5" w14:textId="77777777" w:rsidR="00905BE5" w:rsidRPr="00EB6FA3" w:rsidRDefault="00905BE5" w:rsidP="007D4061">
            <w:pPr>
              <w:jc w:val="center"/>
              <w:rPr>
                <w:ins w:id="8425" w:author="Jens-Rainer Ohm" w:date="2022-11-10T21:12:00Z"/>
                <w:b/>
                <w:bCs/>
                <w:lang w:val="en-DE" w:eastAsia="en-DE"/>
              </w:rPr>
            </w:pPr>
            <w:ins w:id="8426" w:author="Jens-Rainer Ohm" w:date="2022-11-10T21:12:00Z">
              <w:r w:rsidRPr="00EB6FA3">
                <w:rPr>
                  <w:b/>
                  <w:bCs/>
                  <w:lang w:val="en-DE" w:eastAsia="en-DE"/>
                </w:rPr>
                <w:t>TBP</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F7ACDC2" w14:textId="77777777" w:rsidR="00905BE5" w:rsidRPr="00EB6FA3" w:rsidRDefault="00905BE5" w:rsidP="007D4061">
            <w:pPr>
              <w:jc w:val="center"/>
              <w:rPr>
                <w:ins w:id="8427" w:author="Jens-Rainer Ohm" w:date="2022-11-10T21:12:00Z"/>
                <w:b/>
                <w:bCs/>
                <w:lang w:val="en-DE" w:eastAsia="en-DE"/>
              </w:rPr>
            </w:pPr>
            <w:ins w:id="8428" w:author="Jens-Rainer Ohm" w:date="2022-11-10T21:12:00Z">
              <w:r w:rsidRPr="00EB6FA3">
                <w:rPr>
                  <w:b/>
                  <w:bCs/>
                  <w:lang w:val="en-DE" w:eastAsia="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3473A1" w14:textId="77777777" w:rsidR="00905BE5" w:rsidRPr="00EB6FA3" w:rsidRDefault="00905BE5" w:rsidP="007D4061">
            <w:pPr>
              <w:jc w:val="center"/>
              <w:rPr>
                <w:ins w:id="8429" w:author="Jens-Rainer Ohm" w:date="2022-11-10T21:12:00Z"/>
                <w:b/>
                <w:bCs/>
                <w:lang w:val="en-DE" w:eastAsia="en-DE"/>
              </w:rPr>
            </w:pPr>
            <w:ins w:id="8430" w:author="Jens-Rainer Ohm" w:date="2022-11-10T21:12:00Z">
              <w:r w:rsidRPr="00EB6FA3">
                <w:rPr>
                  <w:b/>
                  <w:bCs/>
                  <w:lang w:val="en-DE" w:eastAsia="en-DE"/>
                </w:rPr>
                <w:t>S/N</w:t>
              </w:r>
            </w:ins>
          </w:p>
        </w:tc>
      </w:tr>
      <w:tr w:rsidR="00905BE5" w:rsidRPr="00EB6FA3" w14:paraId="1EF347C1" w14:textId="77777777" w:rsidTr="007D4061">
        <w:trPr>
          <w:ins w:id="8431"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DBCE797" w14:textId="77777777" w:rsidR="00905BE5" w:rsidRPr="00EB6FA3" w:rsidRDefault="00905BE5" w:rsidP="007D4061">
            <w:pPr>
              <w:jc w:val="center"/>
              <w:rPr>
                <w:ins w:id="8432" w:author="Jens-Rainer Ohm" w:date="2022-11-10T21:12:00Z"/>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0D54EA" w14:textId="77777777" w:rsidR="00905BE5" w:rsidRPr="00EB6FA3" w:rsidRDefault="00905BE5" w:rsidP="007D4061">
            <w:pPr>
              <w:rPr>
                <w:ins w:id="8433" w:author="Jens-Rainer Ohm" w:date="2022-11-10T21:12:00Z"/>
                <w:lang w:val="en-DE" w:eastAsia="en-DE"/>
              </w:rPr>
            </w:pPr>
            <w:ins w:id="8434" w:author="Jens-Rainer Ohm" w:date="2022-11-10T21:12:00Z">
              <w:r w:rsidRPr="00EB6FA3">
                <w:rPr>
                  <w:b/>
                  <w:bCs/>
                  <w:lang w:val="en-DE" w:eastAsia="en-DE"/>
                </w:rPr>
                <w:t>Liaisons</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7F4C4E" w14:textId="77777777" w:rsidR="00905BE5" w:rsidRPr="00EB6FA3" w:rsidRDefault="00905BE5" w:rsidP="007D4061">
            <w:pPr>
              <w:rPr>
                <w:ins w:id="8435" w:author="Jens-Rainer Ohm" w:date="2022-11-10T21:12:00Z"/>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F2820" w14:textId="77777777" w:rsidR="00905BE5" w:rsidRPr="00EB6FA3" w:rsidRDefault="00905BE5" w:rsidP="007D4061">
            <w:pPr>
              <w:rPr>
                <w:ins w:id="8436"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31AA8" w14:textId="77777777" w:rsidR="00905BE5" w:rsidRPr="00EB6FA3" w:rsidRDefault="00905BE5" w:rsidP="007D4061">
            <w:pPr>
              <w:rPr>
                <w:ins w:id="8437"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4B2805E" w14:textId="77777777" w:rsidR="00905BE5" w:rsidRPr="00EB6FA3" w:rsidRDefault="00905BE5" w:rsidP="007D4061">
            <w:pPr>
              <w:rPr>
                <w:ins w:id="8438" w:author="Jens-Rainer Ohm" w:date="2022-11-10T21:12:00Z"/>
                <w:sz w:val="20"/>
                <w:szCs w:val="20"/>
                <w:lang w:val="en-DE" w:eastAsia="en-DE"/>
              </w:rPr>
            </w:pPr>
          </w:p>
        </w:tc>
      </w:tr>
      <w:tr w:rsidR="00905BE5" w:rsidRPr="00EB6FA3" w14:paraId="1315B475" w14:textId="77777777" w:rsidTr="007D4061">
        <w:trPr>
          <w:ins w:id="8439"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76147407" w14:textId="77777777" w:rsidR="00905BE5" w:rsidRPr="00EB6FA3" w:rsidRDefault="00905BE5" w:rsidP="007D4061">
            <w:pPr>
              <w:rPr>
                <w:ins w:id="8440" w:author="Jens-Rainer Ohm" w:date="2022-11-10T21:12:00Z"/>
                <w:lang w:val="en-DE" w:eastAsia="en-DE"/>
              </w:rPr>
            </w:pPr>
            <w:ins w:id="8441" w:author="Jens-Rainer Ohm" w:date="2022-11-10T21:12:00Z">
              <w:r w:rsidRPr="00EB6FA3">
                <w:rPr>
                  <w:b/>
                  <w:bCs/>
                  <w:lang w:val="en-DE" w:eastAsia="en-DE"/>
                </w:rPr>
                <w:t>  16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9B4243C" w14:textId="77777777" w:rsidR="00905BE5" w:rsidRPr="00EB6FA3" w:rsidRDefault="00905BE5" w:rsidP="007D4061">
            <w:pPr>
              <w:rPr>
                <w:ins w:id="8442" w:author="Jens-Rainer Ohm" w:date="2022-11-10T21:12:00Z"/>
                <w:lang w:val="en-DE" w:eastAsia="en-DE"/>
              </w:rPr>
            </w:pPr>
            <w:ins w:id="8443" w:author="Jens-Rainer Ohm" w:date="2022-11-10T21:12:00Z">
              <w:r w:rsidRPr="00EB6FA3">
                <w:rPr>
                  <w:b/>
                  <w:bCs/>
                  <w:lang w:val="en-DE" w:eastAsia="en-DE"/>
                </w:rPr>
                <w:t>  Liaison statement to SC 29/WG 1 (JPEG) on JPEG AI and NNVC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EDED6A8" w14:textId="77777777" w:rsidR="00905BE5" w:rsidRPr="00EB6FA3" w:rsidRDefault="00905BE5" w:rsidP="007D4061">
            <w:pPr>
              <w:rPr>
                <w:ins w:id="8444" w:author="Jens-Rainer Ohm" w:date="2022-11-10T21:12:00Z"/>
                <w:lang w:val="en-DE" w:eastAsia="en-DE"/>
              </w:rPr>
            </w:pPr>
            <w:ins w:id="8445" w:author="Jens-Rainer Ohm" w:date="2022-11-10T21:12:00Z">
              <w:r w:rsidRPr="00EB6FA3">
                <w:rPr>
                  <w:b/>
                  <w:bCs/>
                  <w:lang w:val="en-DE" w:eastAsia="en-DE"/>
                </w:rPr>
                <w:t>  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5DDC21A" w14:textId="77777777" w:rsidR="00905BE5" w:rsidRPr="00EB6FA3" w:rsidRDefault="00905BE5" w:rsidP="007D4061">
            <w:pPr>
              <w:rPr>
                <w:ins w:id="8446" w:author="Jens-Rainer Ohm" w:date="2022-11-10T21:12:00Z"/>
                <w:lang w:val="en-DE" w:eastAsia="en-DE"/>
              </w:rPr>
            </w:pPr>
            <w:ins w:id="8447" w:author="Jens-Rainer Ohm" w:date="2022-11-10T21:12:00Z">
              <w:r w:rsidRPr="00EB6FA3">
                <w:rPr>
                  <w:b/>
                  <w:bCs/>
                  <w:lang w:val="en-DE" w:eastAsia="en-DE"/>
                </w:rPr>
                <w:t>  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76C1578" w14:textId="77777777" w:rsidR="00905BE5" w:rsidRPr="00EB6FA3" w:rsidRDefault="00905BE5" w:rsidP="007D4061">
            <w:pPr>
              <w:rPr>
                <w:ins w:id="8448" w:author="Jens-Rainer Ohm" w:date="2022-11-10T21:12:00Z"/>
                <w:lang w:val="en-DE" w:eastAsia="en-DE"/>
              </w:rPr>
            </w:pPr>
            <w:ins w:id="8449" w:author="Jens-Rainer Ohm" w:date="2022-11-10T21:12:00Z">
              <w:r w:rsidRPr="00EB6FA3">
                <w:rPr>
                  <w:b/>
                  <w:bCs/>
                  <w:lang w:val="en-DE" w:eastAsia="en-DE"/>
                </w:rPr>
                <w:t>  2022-10-2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8807503" w14:textId="77777777" w:rsidR="00905BE5" w:rsidRPr="00EB6FA3" w:rsidRDefault="00905BE5" w:rsidP="007D4061">
            <w:pPr>
              <w:rPr>
                <w:ins w:id="8450" w:author="Jens-Rainer Ohm" w:date="2022-11-10T21:12:00Z"/>
                <w:lang w:val="en-DE" w:eastAsia="en-DE"/>
              </w:rPr>
            </w:pPr>
            <w:ins w:id="8451" w:author="Jens-Rainer Ohm" w:date="2022-11-10T21:12:00Z">
              <w:r w:rsidRPr="00EB6FA3">
                <w:rPr>
                  <w:b/>
                  <w:bCs/>
                  <w:lang w:val="en-DE" w:eastAsia="en-DE"/>
                </w:rPr>
                <w:t> 22045 </w:t>
              </w:r>
            </w:ins>
          </w:p>
        </w:tc>
      </w:tr>
      <w:tr w:rsidR="00905BE5" w:rsidRPr="00EB6FA3" w14:paraId="0974DA14" w14:textId="77777777" w:rsidTr="007D4061">
        <w:trPr>
          <w:ins w:id="8452"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42B8A11B" w14:textId="77777777" w:rsidR="00905BE5" w:rsidRPr="00EB6FA3" w:rsidRDefault="00905BE5" w:rsidP="007D4061">
            <w:pPr>
              <w:rPr>
                <w:ins w:id="8453" w:author="Jens-Rainer Ohm" w:date="2022-11-10T21:12:00Z"/>
                <w:lang w:val="en-DE" w:eastAsia="en-DE"/>
              </w:rPr>
            </w:pPr>
            <w:ins w:id="8454" w:author="Jens-Rainer Ohm" w:date="2022-11-10T21:12:00Z">
              <w:r w:rsidRPr="00EB6FA3">
                <w:rPr>
                  <w:b/>
                  <w:bCs/>
                  <w:lang w:val="en-DE" w:eastAsia="en-DE"/>
                </w:rPr>
                <w:t>  16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0094FEA" w14:textId="77777777" w:rsidR="00905BE5" w:rsidRPr="00EB6FA3" w:rsidRDefault="00905BE5" w:rsidP="007D4061">
            <w:pPr>
              <w:rPr>
                <w:ins w:id="8455" w:author="Jens-Rainer Ohm" w:date="2022-11-10T21:12:00Z"/>
                <w:lang w:val="en-DE" w:eastAsia="en-DE"/>
              </w:rPr>
            </w:pPr>
            <w:ins w:id="8456" w:author="Jens-Rainer Ohm" w:date="2022-11-10T21:12:00Z">
              <w:r w:rsidRPr="00EB6FA3">
                <w:rPr>
                  <w:b/>
                  <w:bCs/>
                  <w:lang w:val="en-DE" w:eastAsia="en-DE"/>
                </w:rPr>
                <w:t>  Liaison statement to SMPTE on ITP-PQ-C2 colour space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04BAC4F" w14:textId="77777777" w:rsidR="00905BE5" w:rsidRPr="00EB6FA3" w:rsidRDefault="00905BE5" w:rsidP="007D4061">
            <w:pPr>
              <w:rPr>
                <w:ins w:id="8457" w:author="Jens-Rainer Ohm" w:date="2022-11-10T21:12:00Z"/>
                <w:lang w:val="en-DE" w:eastAsia="en-DE"/>
              </w:rPr>
            </w:pPr>
            <w:ins w:id="8458" w:author="Jens-Rainer Ohm" w:date="2022-11-10T21:12:00Z">
              <w:r w:rsidRPr="00EB6FA3">
                <w:rPr>
                  <w:b/>
                  <w:bCs/>
                  <w:lang w:val="en-DE" w:eastAsia="en-DE"/>
                </w:rPr>
                <w:t>  Gary Sulliva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21E268C" w14:textId="77777777" w:rsidR="00905BE5" w:rsidRPr="00EB6FA3" w:rsidRDefault="00905BE5" w:rsidP="007D4061">
            <w:pPr>
              <w:rPr>
                <w:ins w:id="8459" w:author="Jens-Rainer Ohm" w:date="2022-11-10T21:12:00Z"/>
                <w:lang w:val="en-DE" w:eastAsia="en-DE"/>
              </w:rPr>
            </w:pPr>
            <w:ins w:id="8460" w:author="Jens-Rainer Ohm" w:date="2022-11-10T21:12:00Z">
              <w:r w:rsidRPr="00EB6FA3">
                <w:rPr>
                  <w:b/>
                  <w:bCs/>
                  <w:lang w:val="en-DE" w:eastAsia="en-DE"/>
                </w:rPr>
                <w:t>  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9B98627" w14:textId="77777777" w:rsidR="00905BE5" w:rsidRPr="00EB6FA3" w:rsidRDefault="00905BE5" w:rsidP="007D4061">
            <w:pPr>
              <w:rPr>
                <w:ins w:id="8461" w:author="Jens-Rainer Ohm" w:date="2022-11-10T21:12:00Z"/>
                <w:lang w:val="en-DE" w:eastAsia="en-DE"/>
              </w:rPr>
            </w:pPr>
            <w:ins w:id="8462" w:author="Jens-Rainer Ohm" w:date="2022-11-10T21:12:00Z">
              <w:r w:rsidRPr="00EB6FA3">
                <w:rPr>
                  <w:b/>
                  <w:bCs/>
                  <w:lang w:val="en-DE" w:eastAsia="en-DE"/>
                </w:rPr>
                <w:t>  2022-10-2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D5C4FF8" w14:textId="77777777" w:rsidR="00905BE5" w:rsidRPr="00EB6FA3" w:rsidRDefault="00905BE5" w:rsidP="007D4061">
            <w:pPr>
              <w:rPr>
                <w:ins w:id="8463" w:author="Jens-Rainer Ohm" w:date="2022-11-10T21:12:00Z"/>
                <w:lang w:val="en-DE" w:eastAsia="en-DE"/>
              </w:rPr>
            </w:pPr>
            <w:ins w:id="8464" w:author="Jens-Rainer Ohm" w:date="2022-11-10T21:12:00Z">
              <w:r w:rsidRPr="00EB6FA3">
                <w:rPr>
                  <w:b/>
                  <w:bCs/>
                  <w:lang w:val="en-DE" w:eastAsia="en-DE"/>
                </w:rPr>
                <w:t> 22046 </w:t>
              </w:r>
            </w:ins>
          </w:p>
        </w:tc>
      </w:tr>
    </w:tbl>
    <w:p w14:paraId="62DEE3D7" w14:textId="77777777" w:rsidR="00905BE5" w:rsidRPr="00EB6FA3" w:rsidRDefault="00905BE5" w:rsidP="00905BE5">
      <w:pPr>
        <w:spacing w:before="100" w:beforeAutospacing="1" w:after="100" w:afterAutospacing="1"/>
        <w:outlineLvl w:val="2"/>
        <w:rPr>
          <w:ins w:id="8465" w:author="Jens-Rainer Ohm" w:date="2022-11-10T21:12:00Z"/>
          <w:b/>
          <w:bCs/>
          <w:sz w:val="27"/>
          <w:szCs w:val="27"/>
          <w:lang w:val="en-DE" w:eastAsia="en-DE"/>
        </w:rPr>
      </w:pPr>
      <w:ins w:id="8466" w:author="Jens-Rainer Ohm" w:date="2022-11-10T21:12:00Z">
        <w:r>
          <w:rPr>
            <w:b/>
            <w:bCs/>
            <w:sz w:val="27"/>
            <w:szCs w:val="27"/>
            <w:lang w:eastAsia="en-DE"/>
          </w:rPr>
          <w:t>6</w:t>
        </w:r>
        <w:r w:rsidRPr="00EB6FA3">
          <w:rPr>
            <w:b/>
            <w:bCs/>
            <w:sz w:val="27"/>
            <w:szCs w:val="27"/>
            <w:lang w:val="en-DE" w:eastAsia="en-DE"/>
          </w:rPr>
          <w:t>.</w:t>
        </w:r>
        <w:r>
          <w:rPr>
            <w:b/>
            <w:bCs/>
            <w:sz w:val="27"/>
            <w:szCs w:val="27"/>
            <w:lang w:eastAsia="en-DE"/>
          </w:rPr>
          <w:t>3</w:t>
        </w:r>
        <w:r w:rsidRPr="00EB6FA3">
          <w:rPr>
            <w:b/>
            <w:bCs/>
            <w:sz w:val="27"/>
            <w:szCs w:val="27"/>
            <w:lang w:val="en-DE" w:eastAsia="en-DE"/>
          </w:rPr>
          <w:t xml:space="preserve"> Ad hoc groups</w:t>
        </w:r>
      </w:ins>
    </w:p>
    <w:p w14:paraId="1BD7A040" w14:textId="77777777" w:rsidR="00905BE5" w:rsidRPr="00EB6FA3" w:rsidRDefault="00905BE5" w:rsidP="00905BE5">
      <w:pPr>
        <w:spacing w:before="100" w:beforeAutospacing="1" w:after="100" w:afterAutospacing="1"/>
        <w:outlineLvl w:val="2"/>
        <w:rPr>
          <w:ins w:id="8467" w:author="Jens-Rainer Ohm" w:date="2022-11-10T21:12:00Z"/>
          <w:b/>
          <w:bCs/>
          <w:sz w:val="27"/>
          <w:szCs w:val="27"/>
          <w:lang w:val="en-DE" w:eastAsia="en-DE"/>
        </w:rPr>
      </w:pPr>
      <w:ins w:id="8468" w:author="Jens-Rainer Ohm" w:date="2022-11-10T21:12:00Z">
        <w:r>
          <w:rPr>
            <w:b/>
            <w:bCs/>
            <w:sz w:val="27"/>
            <w:szCs w:val="27"/>
            <w:lang w:eastAsia="en-DE"/>
          </w:rPr>
          <w:t>6</w:t>
        </w:r>
        <w:r w:rsidRPr="00EB6FA3">
          <w:rPr>
            <w:b/>
            <w:bCs/>
            <w:sz w:val="27"/>
            <w:szCs w:val="27"/>
            <w:lang w:val="en-DE" w:eastAsia="en-DE"/>
          </w:rPr>
          <w:t>.</w:t>
        </w:r>
        <w:r>
          <w:rPr>
            <w:b/>
            <w:bCs/>
            <w:sz w:val="27"/>
            <w:szCs w:val="27"/>
            <w:lang w:eastAsia="en-DE"/>
          </w:rPr>
          <w:t>3</w:t>
        </w:r>
        <w:r w:rsidRPr="00EB6FA3">
          <w:rPr>
            <w:b/>
            <w:bCs/>
            <w:sz w:val="27"/>
            <w:szCs w:val="27"/>
            <w:lang w:val="en-DE" w:eastAsia="en-DE"/>
          </w:rPr>
          <w:t>.1 WG 5 approves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438"/>
        <w:gridCol w:w="1785"/>
        <w:gridCol w:w="482"/>
        <w:gridCol w:w="1289"/>
        <w:gridCol w:w="735"/>
      </w:tblGrid>
      <w:tr w:rsidR="00905BE5" w:rsidRPr="00EB6FA3" w14:paraId="6D78FE1F" w14:textId="77777777" w:rsidTr="007D4061">
        <w:trPr>
          <w:ins w:id="8469"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2B755E" w14:textId="77777777" w:rsidR="00905BE5" w:rsidRPr="00EB6FA3" w:rsidRDefault="00905BE5" w:rsidP="007D4061">
            <w:pPr>
              <w:jc w:val="center"/>
              <w:rPr>
                <w:ins w:id="8470" w:author="Jens-Rainer Ohm" w:date="2022-11-10T21:12:00Z"/>
                <w:b/>
                <w:bCs/>
                <w:lang w:val="en-DE" w:eastAsia="en-DE"/>
              </w:rPr>
            </w:pPr>
            <w:ins w:id="8471" w:author="Jens-Rainer Ohm" w:date="2022-11-10T21:12:00Z">
              <w:r w:rsidRPr="00EB6FA3">
                <w:rPr>
                  <w:b/>
                  <w:bCs/>
                  <w:lang w:val="en-DE" w:eastAsia="en-DE"/>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4260E1" w14:textId="77777777" w:rsidR="00905BE5" w:rsidRPr="00EB6FA3" w:rsidRDefault="00905BE5" w:rsidP="007D4061">
            <w:pPr>
              <w:jc w:val="center"/>
              <w:rPr>
                <w:ins w:id="8472" w:author="Jens-Rainer Ohm" w:date="2022-11-10T21:12:00Z"/>
                <w:b/>
                <w:bCs/>
                <w:lang w:val="en-DE" w:eastAsia="en-DE"/>
              </w:rPr>
            </w:pPr>
            <w:ins w:id="8473" w:author="Jens-Rainer Ohm" w:date="2022-11-10T21:12:00Z">
              <w:r w:rsidRPr="00EB6FA3">
                <w:rPr>
                  <w:b/>
                  <w:bCs/>
                  <w:lang w:val="en-DE" w:eastAsia="en-DE"/>
                </w:rPr>
                <w:t>Tit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8B6762" w14:textId="77777777" w:rsidR="00905BE5" w:rsidRPr="00EB6FA3" w:rsidRDefault="00905BE5" w:rsidP="007D4061">
            <w:pPr>
              <w:jc w:val="center"/>
              <w:rPr>
                <w:ins w:id="8474" w:author="Jens-Rainer Ohm" w:date="2022-11-10T21:12:00Z"/>
                <w:b/>
                <w:bCs/>
                <w:lang w:val="en-DE" w:eastAsia="en-DE"/>
              </w:rPr>
            </w:pPr>
            <w:ins w:id="8475" w:author="Jens-Rainer Ohm" w:date="2022-11-10T21:12:00Z">
              <w:r w:rsidRPr="00EB6FA3">
                <w:rPr>
                  <w:b/>
                  <w:bCs/>
                  <w:lang w:val="en-DE" w:eastAsia="en-DE"/>
                </w:rPr>
                <w:t>In Charg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0A1E06" w14:textId="77777777" w:rsidR="00905BE5" w:rsidRPr="00EB6FA3" w:rsidRDefault="00905BE5" w:rsidP="007D4061">
            <w:pPr>
              <w:jc w:val="center"/>
              <w:rPr>
                <w:ins w:id="8476" w:author="Jens-Rainer Ohm" w:date="2022-11-10T21:12:00Z"/>
                <w:b/>
                <w:bCs/>
                <w:lang w:val="en-DE" w:eastAsia="en-DE"/>
              </w:rPr>
            </w:pPr>
            <w:ins w:id="8477" w:author="Jens-Rainer Ohm" w:date="2022-11-10T21:12:00Z">
              <w:r w:rsidRPr="00EB6FA3">
                <w:rPr>
                  <w:b/>
                  <w:bCs/>
                  <w:lang w:val="en-DE" w:eastAsia="en-DE"/>
                </w:rPr>
                <w:t>TBP</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EBD18" w14:textId="77777777" w:rsidR="00905BE5" w:rsidRPr="00EB6FA3" w:rsidRDefault="00905BE5" w:rsidP="007D4061">
            <w:pPr>
              <w:jc w:val="center"/>
              <w:rPr>
                <w:ins w:id="8478" w:author="Jens-Rainer Ohm" w:date="2022-11-10T21:12:00Z"/>
                <w:b/>
                <w:bCs/>
                <w:lang w:val="en-DE" w:eastAsia="en-DE"/>
              </w:rPr>
            </w:pPr>
            <w:ins w:id="8479" w:author="Jens-Rainer Ohm" w:date="2022-11-10T21:12:00Z">
              <w:r w:rsidRPr="00EB6FA3">
                <w:rPr>
                  <w:b/>
                  <w:bCs/>
                  <w:lang w:val="en-DE" w:eastAsia="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71937A9" w14:textId="77777777" w:rsidR="00905BE5" w:rsidRPr="00EB6FA3" w:rsidRDefault="00905BE5" w:rsidP="007D4061">
            <w:pPr>
              <w:jc w:val="center"/>
              <w:rPr>
                <w:ins w:id="8480" w:author="Jens-Rainer Ohm" w:date="2022-11-10T21:12:00Z"/>
                <w:b/>
                <w:bCs/>
                <w:lang w:val="en-DE" w:eastAsia="en-DE"/>
              </w:rPr>
            </w:pPr>
            <w:ins w:id="8481" w:author="Jens-Rainer Ohm" w:date="2022-11-10T21:12:00Z">
              <w:r w:rsidRPr="00EB6FA3">
                <w:rPr>
                  <w:b/>
                  <w:bCs/>
                  <w:lang w:val="en-DE" w:eastAsia="en-DE"/>
                </w:rPr>
                <w:t>S/N</w:t>
              </w:r>
            </w:ins>
          </w:p>
        </w:tc>
      </w:tr>
      <w:tr w:rsidR="00905BE5" w:rsidRPr="00EB6FA3" w14:paraId="29E15F8C" w14:textId="77777777" w:rsidTr="007D4061">
        <w:trPr>
          <w:ins w:id="8482" w:author="Jens-Rainer Ohm" w:date="2022-11-10T21:12: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5B9E026" w14:textId="77777777" w:rsidR="00905BE5" w:rsidRPr="00EB6FA3" w:rsidRDefault="00905BE5" w:rsidP="007D4061">
            <w:pPr>
              <w:jc w:val="center"/>
              <w:rPr>
                <w:ins w:id="8483" w:author="Jens-Rainer Ohm" w:date="2022-11-10T21:12:00Z"/>
                <w:b/>
                <w:bCs/>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6D8F96E" w14:textId="77777777" w:rsidR="00905BE5" w:rsidRPr="00EB6FA3" w:rsidRDefault="00905BE5" w:rsidP="007D4061">
            <w:pPr>
              <w:rPr>
                <w:ins w:id="8484" w:author="Jens-Rainer Ohm" w:date="2022-11-10T21:12:00Z"/>
                <w:lang w:val="en-DE" w:eastAsia="en-DE"/>
              </w:rPr>
            </w:pPr>
            <w:ins w:id="8485" w:author="Jens-Rainer Ohm" w:date="2022-11-10T21:12:00Z">
              <w:r w:rsidRPr="00EB6FA3">
                <w:rPr>
                  <w:b/>
                  <w:bCs/>
                  <w:lang w:val="en-DE" w:eastAsia="en-DE"/>
                </w:rPr>
                <w:t>Ad hoc groups</w:t>
              </w:r>
            </w:ins>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E5D2D1" w14:textId="77777777" w:rsidR="00905BE5" w:rsidRPr="00EB6FA3" w:rsidRDefault="00905BE5" w:rsidP="007D4061">
            <w:pPr>
              <w:rPr>
                <w:ins w:id="8486" w:author="Jens-Rainer Ohm" w:date="2022-11-10T21:12:00Z"/>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D57E4E" w14:textId="77777777" w:rsidR="00905BE5" w:rsidRPr="00EB6FA3" w:rsidRDefault="00905BE5" w:rsidP="007D4061">
            <w:pPr>
              <w:rPr>
                <w:ins w:id="8487"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B6322" w14:textId="77777777" w:rsidR="00905BE5" w:rsidRPr="00EB6FA3" w:rsidRDefault="00905BE5" w:rsidP="007D4061">
            <w:pPr>
              <w:rPr>
                <w:ins w:id="8488" w:author="Jens-Rainer Ohm" w:date="2022-11-10T21:12:00Z"/>
                <w:sz w:val="20"/>
                <w:szCs w:val="20"/>
                <w:lang w:val="en-DE" w:eastAsia="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0F6DF4D" w14:textId="77777777" w:rsidR="00905BE5" w:rsidRPr="00EB6FA3" w:rsidRDefault="00905BE5" w:rsidP="007D4061">
            <w:pPr>
              <w:rPr>
                <w:ins w:id="8489" w:author="Jens-Rainer Ohm" w:date="2022-11-10T21:12:00Z"/>
                <w:sz w:val="20"/>
                <w:szCs w:val="20"/>
                <w:lang w:val="en-DE" w:eastAsia="en-DE"/>
              </w:rPr>
            </w:pPr>
          </w:p>
        </w:tc>
      </w:tr>
      <w:tr w:rsidR="00905BE5" w:rsidRPr="00EB6FA3" w14:paraId="7BC41ADB" w14:textId="77777777" w:rsidTr="007D4061">
        <w:trPr>
          <w:ins w:id="8490" w:author="Jens-Rainer Ohm" w:date="2022-11-10T21:12:00Z"/>
        </w:trPr>
        <w:tc>
          <w:tcPr>
            <w:tcW w:w="0" w:type="auto"/>
            <w:tcBorders>
              <w:top w:val="outset" w:sz="6" w:space="0" w:color="auto"/>
              <w:left w:val="outset" w:sz="6" w:space="0" w:color="auto"/>
              <w:bottom w:val="outset" w:sz="6" w:space="0" w:color="auto"/>
              <w:right w:val="outset" w:sz="6" w:space="0" w:color="auto"/>
            </w:tcBorders>
            <w:vAlign w:val="center"/>
            <w:hideMark/>
          </w:tcPr>
          <w:p w14:paraId="461B37C7" w14:textId="77777777" w:rsidR="00905BE5" w:rsidRPr="00EB6FA3" w:rsidRDefault="00905BE5" w:rsidP="007D4061">
            <w:pPr>
              <w:rPr>
                <w:ins w:id="8491" w:author="Jens-Rainer Ohm" w:date="2022-11-10T21:12:00Z"/>
                <w:lang w:val="en-DE" w:eastAsia="en-DE"/>
              </w:rPr>
            </w:pPr>
            <w:ins w:id="8492" w:author="Jens-Rainer Ohm" w:date="2022-11-10T21:12:00Z">
              <w:r w:rsidRPr="00EB6FA3">
                <w:rPr>
                  <w:b/>
                  <w:bCs/>
                  <w:lang w:val="en-DE" w:eastAsia="en-DE"/>
                </w:rPr>
                <w:t>  17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D37B6CB" w14:textId="77777777" w:rsidR="00905BE5" w:rsidRPr="00EB6FA3" w:rsidRDefault="00905BE5" w:rsidP="007D4061">
            <w:pPr>
              <w:rPr>
                <w:ins w:id="8493" w:author="Jens-Rainer Ohm" w:date="2022-11-10T21:12:00Z"/>
                <w:lang w:val="en-DE" w:eastAsia="en-DE"/>
              </w:rPr>
            </w:pPr>
            <w:ins w:id="8494" w:author="Jens-Rainer Ohm" w:date="2022-11-10T21:12:00Z">
              <w:r w:rsidRPr="00EB6FA3">
                <w:rPr>
                  <w:b/>
                  <w:bCs/>
                  <w:lang w:val="en-DE" w:eastAsia="en-DE"/>
                </w:rPr>
                <w:t>  List of AHGs established at the 9th WG 5 meeting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D6C59FE" w14:textId="77777777" w:rsidR="00905BE5" w:rsidRPr="00EB6FA3" w:rsidRDefault="00905BE5" w:rsidP="007D4061">
            <w:pPr>
              <w:rPr>
                <w:ins w:id="8495" w:author="Jens-Rainer Ohm" w:date="2022-11-10T21:12:00Z"/>
                <w:lang w:val="en-DE" w:eastAsia="en-DE"/>
              </w:rPr>
            </w:pPr>
            <w:ins w:id="8496" w:author="Jens-Rainer Ohm" w:date="2022-11-10T21:12:00Z">
              <w:r w:rsidRPr="00EB6FA3">
                <w:rPr>
                  <w:b/>
                  <w:bCs/>
                  <w:lang w:val="en-DE" w:eastAsia="en-DE"/>
                </w:rPr>
                <w:t>  Jens-Rainer Ohm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0C553B8" w14:textId="77777777" w:rsidR="00905BE5" w:rsidRPr="00EB6FA3" w:rsidRDefault="00905BE5" w:rsidP="007D4061">
            <w:pPr>
              <w:rPr>
                <w:ins w:id="8497" w:author="Jens-Rainer Ohm" w:date="2022-11-10T21:12:00Z"/>
                <w:lang w:val="en-DE" w:eastAsia="en-DE"/>
              </w:rPr>
            </w:pPr>
            <w:ins w:id="8498" w:author="Jens-Rainer Ohm" w:date="2022-11-10T21:12:00Z">
              <w:r w:rsidRPr="00EB6FA3">
                <w:rPr>
                  <w:b/>
                  <w:bCs/>
                  <w:lang w:val="en-DE" w:eastAsia="en-DE"/>
                </w:rPr>
                <w:t>  N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D2989CA" w14:textId="77777777" w:rsidR="00905BE5" w:rsidRPr="00EB6FA3" w:rsidRDefault="00905BE5" w:rsidP="007D4061">
            <w:pPr>
              <w:rPr>
                <w:ins w:id="8499" w:author="Jens-Rainer Ohm" w:date="2022-11-10T21:12:00Z"/>
                <w:lang w:val="en-DE" w:eastAsia="en-DE"/>
              </w:rPr>
            </w:pPr>
            <w:ins w:id="8500" w:author="Jens-Rainer Ohm" w:date="2022-11-10T21:12:00Z">
              <w:r w:rsidRPr="00EB6FA3">
                <w:rPr>
                  <w:b/>
                  <w:bCs/>
                  <w:lang w:val="en-DE" w:eastAsia="en-DE"/>
                </w:rPr>
                <w:t>  2022-10-2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D980351" w14:textId="77777777" w:rsidR="00905BE5" w:rsidRPr="00EB6FA3" w:rsidRDefault="00905BE5" w:rsidP="007D4061">
            <w:pPr>
              <w:rPr>
                <w:ins w:id="8501" w:author="Jens-Rainer Ohm" w:date="2022-11-10T21:12:00Z"/>
                <w:lang w:val="en-DE" w:eastAsia="en-DE"/>
              </w:rPr>
            </w:pPr>
            <w:ins w:id="8502" w:author="Jens-Rainer Ohm" w:date="2022-11-10T21:12:00Z">
              <w:r w:rsidRPr="00EB6FA3">
                <w:rPr>
                  <w:b/>
                  <w:bCs/>
                  <w:lang w:val="en-DE" w:eastAsia="en-DE"/>
                </w:rPr>
                <w:t> 22047 </w:t>
              </w:r>
            </w:ins>
          </w:p>
        </w:tc>
      </w:tr>
    </w:tbl>
    <w:p w14:paraId="2D473B12" w14:textId="77777777" w:rsidR="00905BE5" w:rsidRPr="00EB6FA3" w:rsidRDefault="00905BE5" w:rsidP="00905BE5">
      <w:pPr>
        <w:spacing w:before="100" w:beforeAutospacing="1" w:after="100" w:afterAutospacing="1"/>
        <w:outlineLvl w:val="1"/>
        <w:rPr>
          <w:ins w:id="8503" w:author="Jens-Rainer Ohm" w:date="2022-11-10T21:12:00Z"/>
          <w:b/>
          <w:bCs/>
          <w:sz w:val="36"/>
          <w:szCs w:val="36"/>
          <w:lang w:val="en-DE" w:eastAsia="en-DE"/>
        </w:rPr>
      </w:pPr>
      <w:ins w:id="8504" w:author="Jens-Rainer Ohm" w:date="2022-11-10T21:12:00Z">
        <w:r>
          <w:rPr>
            <w:b/>
            <w:bCs/>
            <w:sz w:val="36"/>
            <w:szCs w:val="36"/>
            <w:lang w:eastAsia="en-DE"/>
          </w:rPr>
          <w:t>7</w:t>
        </w:r>
        <w:r w:rsidRPr="00EB6FA3">
          <w:rPr>
            <w:b/>
            <w:bCs/>
            <w:sz w:val="36"/>
            <w:szCs w:val="36"/>
            <w:lang w:val="en-DE" w:eastAsia="en-DE"/>
          </w:rPr>
          <w:t>. Appreciation</w:t>
        </w:r>
      </w:ins>
    </w:p>
    <w:p w14:paraId="20B1F097" w14:textId="77777777" w:rsidR="00905BE5" w:rsidRPr="00EB6FA3" w:rsidRDefault="00905BE5" w:rsidP="00905BE5">
      <w:pPr>
        <w:spacing w:before="100" w:beforeAutospacing="1" w:after="100" w:afterAutospacing="1"/>
        <w:outlineLvl w:val="2"/>
        <w:rPr>
          <w:ins w:id="8505" w:author="Jens-Rainer Ohm" w:date="2022-11-10T21:12:00Z"/>
          <w:b/>
          <w:bCs/>
          <w:sz w:val="27"/>
          <w:szCs w:val="27"/>
          <w:lang w:eastAsia="en-DE"/>
        </w:rPr>
      </w:pPr>
      <w:ins w:id="8506" w:author="Jens-Rainer Ohm" w:date="2022-11-10T21:12:00Z">
        <w:r>
          <w:rPr>
            <w:b/>
            <w:bCs/>
            <w:sz w:val="27"/>
            <w:szCs w:val="27"/>
            <w:lang w:eastAsia="en-DE"/>
          </w:rPr>
          <w:t>7</w:t>
        </w:r>
        <w:r w:rsidRPr="00EB6FA3">
          <w:rPr>
            <w:b/>
            <w:bCs/>
            <w:sz w:val="27"/>
            <w:szCs w:val="27"/>
            <w:lang w:val="en-DE" w:eastAsia="en-DE"/>
          </w:rPr>
          <w:t>.</w:t>
        </w:r>
        <w:r>
          <w:rPr>
            <w:b/>
            <w:bCs/>
            <w:sz w:val="27"/>
            <w:szCs w:val="27"/>
            <w:lang w:eastAsia="en-DE"/>
          </w:rPr>
          <w:t xml:space="preserve">1 </w:t>
        </w:r>
        <w:r w:rsidRPr="00EB6FA3">
          <w:rPr>
            <w:b/>
            <w:bCs/>
            <w:sz w:val="27"/>
            <w:szCs w:val="27"/>
            <w:lang w:val="en-DE" w:eastAsia="en-DE"/>
          </w:rPr>
          <w:t>Appreciation for meeting host</w:t>
        </w:r>
        <w:r>
          <w:rPr>
            <w:b/>
            <w:bCs/>
            <w:sz w:val="27"/>
            <w:szCs w:val="27"/>
            <w:lang w:eastAsia="en-DE"/>
          </w:rPr>
          <w:t xml:space="preserve"> and sponsors</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905BE5" w:rsidRPr="00EB6FA3" w14:paraId="67ED6AC0" w14:textId="77777777" w:rsidTr="007D4061">
        <w:trPr>
          <w:tblCellSpacing w:w="15" w:type="dxa"/>
          <w:ins w:id="8507" w:author="Jens-Rainer Ohm" w:date="2022-11-10T21:12:00Z"/>
        </w:trPr>
        <w:tc>
          <w:tcPr>
            <w:tcW w:w="0" w:type="auto"/>
            <w:hideMark/>
          </w:tcPr>
          <w:p w14:paraId="65679C88" w14:textId="77777777" w:rsidR="00905BE5" w:rsidRPr="00EB6FA3" w:rsidRDefault="00905BE5" w:rsidP="007D4061">
            <w:pPr>
              <w:spacing w:before="100" w:beforeAutospacing="1" w:after="100" w:afterAutospacing="1"/>
              <w:jc w:val="center"/>
              <w:outlineLvl w:val="2"/>
              <w:rPr>
                <w:ins w:id="8508" w:author="Jens-Rainer Ohm" w:date="2022-11-10T21:12:00Z"/>
                <w:b/>
                <w:bCs/>
                <w:sz w:val="27"/>
                <w:szCs w:val="27"/>
                <w:lang w:val="en-DE" w:eastAsia="en-DE"/>
              </w:rPr>
            </w:pPr>
            <w:ins w:id="8509" w:author="Jens-Rainer Ohm" w:date="2022-11-10T21:12:00Z">
              <w:r>
                <w:rPr>
                  <w:b/>
                  <w:bCs/>
                  <w:sz w:val="27"/>
                  <w:szCs w:val="27"/>
                  <w:lang w:eastAsia="en-DE"/>
                </w:rPr>
                <w:t>7</w:t>
              </w:r>
              <w:r w:rsidRPr="00EB6FA3">
                <w:rPr>
                  <w:b/>
                  <w:bCs/>
                  <w:sz w:val="27"/>
                  <w:szCs w:val="27"/>
                  <w:lang w:val="en-DE" w:eastAsia="en-DE"/>
                </w:rPr>
                <w:t>.</w:t>
              </w:r>
              <w:r>
                <w:rPr>
                  <w:b/>
                  <w:bCs/>
                  <w:sz w:val="27"/>
                  <w:szCs w:val="27"/>
                  <w:lang w:eastAsia="en-DE"/>
                </w:rPr>
                <w:t>1</w:t>
              </w:r>
              <w:r w:rsidRPr="00EB6FA3">
                <w:rPr>
                  <w:b/>
                  <w:bCs/>
                  <w:sz w:val="27"/>
                  <w:szCs w:val="27"/>
                  <w:lang w:val="en-DE" w:eastAsia="en-DE"/>
                </w:rPr>
                <w:t>.1</w:t>
              </w:r>
            </w:ins>
          </w:p>
        </w:tc>
        <w:tc>
          <w:tcPr>
            <w:tcW w:w="0" w:type="auto"/>
            <w:vAlign w:val="center"/>
            <w:hideMark/>
          </w:tcPr>
          <w:p w14:paraId="52ECF8C7" w14:textId="77777777" w:rsidR="00905BE5" w:rsidRPr="00EB6FA3" w:rsidRDefault="00905BE5" w:rsidP="007D4061">
            <w:pPr>
              <w:rPr>
                <w:ins w:id="8510" w:author="Jens-Rainer Ohm" w:date="2022-11-10T21:12:00Z"/>
                <w:lang w:val="en-DE" w:eastAsia="en-DE"/>
              </w:rPr>
            </w:pPr>
          </w:p>
        </w:tc>
        <w:tc>
          <w:tcPr>
            <w:tcW w:w="0" w:type="auto"/>
            <w:vAlign w:val="center"/>
            <w:hideMark/>
          </w:tcPr>
          <w:p w14:paraId="6810CF4B" w14:textId="77777777" w:rsidR="00905BE5" w:rsidRPr="00EB6FA3" w:rsidRDefault="00905BE5" w:rsidP="007D4061">
            <w:pPr>
              <w:spacing w:before="100" w:beforeAutospacing="1" w:after="100" w:afterAutospacing="1"/>
              <w:outlineLvl w:val="2"/>
              <w:rPr>
                <w:ins w:id="8511" w:author="Jens-Rainer Ohm" w:date="2022-11-10T21:12:00Z"/>
                <w:b/>
                <w:bCs/>
                <w:sz w:val="27"/>
                <w:szCs w:val="27"/>
                <w:lang w:val="en-DE" w:eastAsia="en-DE"/>
              </w:rPr>
            </w:pPr>
            <w:ins w:id="8512" w:author="Jens-Rainer Ohm" w:date="2022-11-10T21:12:00Z">
              <w:r w:rsidRPr="00EB6FA3">
                <w:rPr>
                  <w:b/>
                  <w:bCs/>
                  <w:sz w:val="27"/>
                  <w:szCs w:val="27"/>
                  <w:lang w:val="en-DE" w:eastAsia="en-DE"/>
                </w:rPr>
                <w:t>WG 5 thanks Kenzler Conference Management and the entire team for the excellent hosting and organization of the 28th meeting of the JVET. Qualcomm is thanked for financially supporting the social event.</w:t>
              </w:r>
            </w:ins>
          </w:p>
        </w:tc>
      </w:tr>
    </w:tbl>
    <w:p w14:paraId="1A254748" w14:textId="77777777" w:rsidR="00905BE5" w:rsidRDefault="00905BE5" w:rsidP="00905BE5">
      <w:pPr>
        <w:keepNext/>
        <w:keepLines/>
        <w:spacing w:before="100" w:beforeAutospacing="1" w:after="100" w:afterAutospacing="1"/>
        <w:outlineLvl w:val="1"/>
        <w:rPr>
          <w:ins w:id="8513" w:author="Jens-Rainer Ohm" w:date="2022-11-10T21:12:00Z"/>
          <w:b/>
          <w:bCs/>
          <w:sz w:val="36"/>
          <w:szCs w:val="36"/>
        </w:rPr>
      </w:pPr>
    </w:p>
    <w:p w14:paraId="232C4E7A" w14:textId="77777777" w:rsidR="00905BE5" w:rsidRPr="00D97195" w:rsidRDefault="00905BE5" w:rsidP="00905BE5">
      <w:pPr>
        <w:keepNext/>
        <w:keepLines/>
        <w:spacing w:before="100" w:beforeAutospacing="1" w:after="100" w:afterAutospacing="1"/>
        <w:outlineLvl w:val="1"/>
        <w:rPr>
          <w:ins w:id="8514" w:author="Jens-Rainer Ohm" w:date="2022-11-10T21:12:00Z"/>
          <w:vanish/>
        </w:rPr>
      </w:pPr>
    </w:p>
    <w:p w14:paraId="75CB766F" w14:textId="77777777" w:rsidR="00905BE5" w:rsidRPr="00C26262" w:rsidRDefault="00905BE5" w:rsidP="00905BE5">
      <w:pPr>
        <w:keepLines/>
        <w:spacing w:before="100" w:beforeAutospacing="1" w:after="100" w:afterAutospacing="1"/>
        <w:outlineLvl w:val="1"/>
        <w:rPr>
          <w:ins w:id="8515" w:author="Jens-Rainer Ohm" w:date="2022-11-10T21:12:00Z"/>
          <w:b/>
          <w:bCs/>
          <w:sz w:val="27"/>
          <w:szCs w:val="27"/>
        </w:rPr>
      </w:pPr>
      <w:ins w:id="8516" w:author="Jens-Rainer Ohm" w:date="2022-11-10T21:12:00Z">
        <w:r w:rsidRPr="00C26262">
          <w:rPr>
            <w:b/>
            <w:bCs/>
            <w:sz w:val="27"/>
            <w:szCs w:val="27"/>
          </w:rPr>
          <w:t xml:space="preserve">The meeting was closed at </w:t>
        </w:r>
        <w:r>
          <w:rPr>
            <w:b/>
            <w:bCs/>
            <w:sz w:val="27"/>
            <w:szCs w:val="27"/>
          </w:rPr>
          <w:t>1645</w:t>
        </w:r>
        <w:r w:rsidRPr="00C26262">
          <w:rPr>
            <w:b/>
            <w:bCs/>
            <w:sz w:val="27"/>
            <w:szCs w:val="27"/>
          </w:rPr>
          <w:t xml:space="preserve"> </w:t>
        </w:r>
        <w:r>
          <w:rPr>
            <w:b/>
            <w:bCs/>
            <w:sz w:val="27"/>
            <w:szCs w:val="27"/>
          </w:rPr>
          <w:t>CEST</w:t>
        </w:r>
        <w:r w:rsidRPr="00C26262">
          <w:rPr>
            <w:b/>
            <w:bCs/>
            <w:sz w:val="27"/>
            <w:szCs w:val="27"/>
          </w:rPr>
          <w:t xml:space="preserve"> on 202</w:t>
        </w:r>
        <w:r>
          <w:rPr>
            <w:b/>
            <w:bCs/>
            <w:sz w:val="27"/>
            <w:szCs w:val="27"/>
          </w:rPr>
          <w:t>2</w:t>
        </w:r>
        <w:r w:rsidRPr="00C26262">
          <w:rPr>
            <w:b/>
            <w:bCs/>
            <w:sz w:val="27"/>
            <w:szCs w:val="27"/>
          </w:rPr>
          <w:t>-</w:t>
        </w:r>
        <w:r>
          <w:rPr>
            <w:b/>
            <w:bCs/>
            <w:sz w:val="27"/>
            <w:szCs w:val="27"/>
          </w:rPr>
          <w:t>10</w:t>
        </w:r>
        <w:r w:rsidRPr="00C26262">
          <w:rPr>
            <w:b/>
            <w:bCs/>
            <w:sz w:val="27"/>
            <w:szCs w:val="27"/>
          </w:rPr>
          <w:t>-</w:t>
        </w:r>
        <w:r>
          <w:rPr>
            <w:b/>
            <w:bCs/>
            <w:sz w:val="27"/>
            <w:szCs w:val="27"/>
          </w:rPr>
          <w:t>28</w:t>
        </w:r>
        <w:r w:rsidRPr="00C26262">
          <w:rPr>
            <w:b/>
            <w:bCs/>
            <w:sz w:val="27"/>
            <w:szCs w:val="27"/>
          </w:rPr>
          <w:t>.</w:t>
        </w:r>
      </w:ins>
    </w:p>
    <w:p w14:paraId="26E2FCA7" w14:textId="77777777" w:rsidR="00905BE5" w:rsidRPr="00CF512D" w:rsidRDefault="00905BE5" w:rsidP="00430D17">
      <w:pPr>
        <w:pStyle w:val="Liste"/>
        <w:keepNext/>
        <w:tabs>
          <w:tab w:val="left" w:pos="576"/>
        </w:tabs>
        <w:snapToGrid w:val="0"/>
        <w:ind w:left="288" w:hanging="288"/>
        <w:contextualSpacing w:val="0"/>
        <w:jc w:val="center"/>
        <w:rPr>
          <w:b/>
          <w:bCs/>
          <w:sz w:val="28"/>
          <w:szCs w:val="28"/>
        </w:rPr>
      </w:pPr>
    </w:p>
    <w:p w14:paraId="37DA1EB0" w14:textId="77777777" w:rsidR="00E32E54" w:rsidRPr="00CF512D" w:rsidRDefault="00E32E54" w:rsidP="00430D17">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5BDA70" w14:textId="77777777" w:rsidR="00C2359E" w:rsidRDefault="00C2359E">
      <w:r>
        <w:separator/>
      </w:r>
    </w:p>
  </w:endnote>
  <w:endnote w:type="continuationSeparator" w:id="0">
    <w:p w14:paraId="545C8A32" w14:textId="77777777" w:rsidR="00C2359E" w:rsidRDefault="00C2359E">
      <w:r>
        <w:continuationSeparator/>
      </w:r>
    </w:p>
  </w:endnote>
  <w:endnote w:type="continuationNotice" w:id="1">
    <w:p w14:paraId="7C643A83" w14:textId="77777777" w:rsidR="00C2359E" w:rsidRDefault="00C235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D821B" w14:textId="50BAC560" w:rsidR="007D4061" w:rsidRPr="00136F83" w:rsidRDefault="007D4061"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7226" w:author="Jens-Rainer Ohm" w:date="2022-11-10T21:28:00Z">
      <w:r>
        <w:rPr>
          <w:rStyle w:val="Seitenzahl"/>
          <w:noProof/>
        </w:rPr>
        <w:t>2022-11-10</w:t>
      </w:r>
    </w:ins>
    <w:del w:id="7227" w:author="Jens-Rainer Ohm" w:date="2022-11-10T18:21:00Z">
      <w:r w:rsidDel="00994333">
        <w:rPr>
          <w:rStyle w:val="Seitenzahl"/>
          <w:noProof/>
        </w:rPr>
        <w:delText>2022-10-31</w:delText>
      </w:r>
    </w:del>
    <w:r w:rsidRPr="000B15C1">
      <w:rPr>
        <w:rStyle w:val="Seitenzahl"/>
      </w:rPr>
      <w:fldChar w:fldCharType="end"/>
    </w:r>
  </w:p>
  <w:p w14:paraId="2C8500DB" w14:textId="77777777" w:rsidR="007D4061" w:rsidRDefault="007D4061"/>
  <w:p w14:paraId="057E95A1" w14:textId="77777777" w:rsidR="007D4061" w:rsidRDefault="007D4061"/>
  <w:p w14:paraId="643F014A" w14:textId="77777777" w:rsidR="007D4061" w:rsidRDefault="007D406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658E235" w:rsidR="007D4061" w:rsidRPr="00136F83" w:rsidRDefault="007D4061"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7467" w:author="Jens-Rainer Ohm" w:date="2022-11-10T21:28:00Z">
      <w:r>
        <w:rPr>
          <w:rStyle w:val="Seitenzahl"/>
          <w:noProof/>
        </w:rPr>
        <w:t>2022-11-10</w:t>
      </w:r>
    </w:ins>
    <w:del w:id="7468" w:author="Jens-Rainer Ohm" w:date="2022-11-10T18:21:00Z">
      <w:r w:rsidDel="00994333">
        <w:rPr>
          <w:rStyle w:val="Seitenzahl"/>
          <w:noProof/>
        </w:rPr>
        <w:delText>2022-10-31</w:delText>
      </w:r>
    </w:del>
    <w:r w:rsidRPr="000B15C1">
      <w:rPr>
        <w:rStyle w:val="Seitenzahl"/>
      </w:rPr>
      <w:fldChar w:fldCharType="end"/>
    </w:r>
  </w:p>
  <w:p w14:paraId="6A1C4DEC" w14:textId="77777777" w:rsidR="007D4061" w:rsidRDefault="007D4061"/>
  <w:p w14:paraId="677B576D" w14:textId="77777777" w:rsidR="007D4061" w:rsidRDefault="007D4061"/>
  <w:p w14:paraId="76424067" w14:textId="77777777" w:rsidR="007D4061" w:rsidRDefault="007D40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1DD665" w14:textId="77777777" w:rsidR="00C2359E" w:rsidRDefault="00C2359E">
      <w:r>
        <w:separator/>
      </w:r>
    </w:p>
  </w:footnote>
  <w:footnote w:type="continuationSeparator" w:id="0">
    <w:p w14:paraId="111F731F" w14:textId="77777777" w:rsidR="00C2359E" w:rsidRDefault="00C2359E">
      <w:r>
        <w:continuationSeparator/>
      </w:r>
    </w:p>
  </w:footnote>
  <w:footnote w:type="continuationNotice" w:id="1">
    <w:p w14:paraId="7B7757CF" w14:textId="77777777" w:rsidR="00C2359E" w:rsidRDefault="00C2359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045F4" w14:textId="77777777" w:rsidR="007D4061" w:rsidRDefault="007D4061">
    <w:pPr>
      <w:pStyle w:val="Kopfzeile"/>
    </w:pPr>
  </w:p>
  <w:p w14:paraId="6E686633" w14:textId="77777777" w:rsidR="007D4061" w:rsidRDefault="007D4061"/>
  <w:p w14:paraId="36259416" w14:textId="77777777" w:rsidR="007D4061" w:rsidRDefault="007D4061"/>
  <w:p w14:paraId="5AAED6A6" w14:textId="77777777" w:rsidR="007D4061" w:rsidRDefault="007D406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7D4061" w:rsidRDefault="007D4061">
    <w:pPr>
      <w:pStyle w:val="Kopfzeile"/>
    </w:pPr>
  </w:p>
  <w:p w14:paraId="6AC22E3B" w14:textId="77777777" w:rsidR="007D4061" w:rsidRDefault="007D4061"/>
  <w:p w14:paraId="08BDD8CC" w14:textId="77777777" w:rsidR="007D4061" w:rsidRDefault="007D4061"/>
  <w:p w14:paraId="0A9825BA" w14:textId="77777777" w:rsidR="007D4061" w:rsidRDefault="007D40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D045A0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9E237F"/>
    <w:multiLevelType w:val="hybridMultilevel"/>
    <w:tmpl w:val="11925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5"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DA45DFC"/>
    <w:multiLevelType w:val="hybridMultilevel"/>
    <w:tmpl w:val="5742E33A"/>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C184139"/>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1"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2CD643A6"/>
    <w:multiLevelType w:val="hybridMultilevel"/>
    <w:tmpl w:val="D9C61332"/>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7"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8"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1"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5"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6"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6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3"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0"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7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F8D62DB"/>
    <w:multiLevelType w:val="hybridMultilevel"/>
    <w:tmpl w:val="F32A3708"/>
    <w:lvl w:ilvl="0" w:tplc="8998320A">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7"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9"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66E05AB8"/>
    <w:multiLevelType w:val="hybridMultilevel"/>
    <w:tmpl w:val="53240710"/>
    <w:lvl w:ilvl="0" w:tplc="C3E0DF04">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1" w15:restartNumberingAfterBreak="0">
    <w:nsid w:val="69083669"/>
    <w:multiLevelType w:val="hybridMultilevel"/>
    <w:tmpl w:val="76AE78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82"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D2C6DBC"/>
    <w:multiLevelType w:val="hybridMultilevel"/>
    <w:tmpl w:val="F308FC36"/>
    <w:lvl w:ilvl="0" w:tplc="0409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8" w15:restartNumberingAfterBreak="0">
    <w:nsid w:val="749B37F1"/>
    <w:multiLevelType w:val="hybridMultilevel"/>
    <w:tmpl w:val="BEC4E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6AB3D9A"/>
    <w:multiLevelType w:val="hybridMultilevel"/>
    <w:tmpl w:val="06D43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76769D5"/>
    <w:multiLevelType w:val="hybridMultilevel"/>
    <w:tmpl w:val="7EAE49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7E854FA"/>
    <w:multiLevelType w:val="hybridMultilevel"/>
    <w:tmpl w:val="A686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5" w15:restartNumberingAfterBreak="0">
    <w:nsid w:val="7A1F5273"/>
    <w:multiLevelType w:val="hybridMultilevel"/>
    <w:tmpl w:val="BBEA9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9"/>
  </w:num>
  <w:num w:numId="2">
    <w:abstractNumId w:val="58"/>
  </w:num>
  <w:num w:numId="3">
    <w:abstractNumId w:val="30"/>
  </w:num>
  <w:num w:numId="4">
    <w:abstractNumId w:val="66"/>
  </w:num>
  <w:num w:numId="5">
    <w:abstractNumId w:val="72"/>
  </w:num>
  <w:num w:numId="6">
    <w:abstractNumId w:val="96"/>
  </w:num>
  <w:num w:numId="7">
    <w:abstractNumId w:val="89"/>
  </w:num>
  <w:num w:numId="8">
    <w:abstractNumId w:val="57"/>
  </w:num>
  <w:num w:numId="9">
    <w:abstractNumId w:val="23"/>
  </w:num>
  <w:num w:numId="10">
    <w:abstractNumId w:val="94"/>
  </w:num>
  <w:num w:numId="11">
    <w:abstractNumId w:val="85"/>
  </w:num>
  <w:num w:numId="12">
    <w:abstractNumId w:val="32"/>
  </w:num>
  <w:num w:numId="13">
    <w:abstractNumId w:val="79"/>
  </w:num>
  <w:num w:numId="14">
    <w:abstractNumId w:val="8"/>
  </w:num>
  <w:num w:numId="15">
    <w:abstractNumId w:val="3"/>
  </w:num>
  <w:num w:numId="16">
    <w:abstractNumId w:val="2"/>
  </w:num>
  <w:num w:numId="17">
    <w:abstractNumId w:val="1"/>
  </w:num>
  <w:num w:numId="18">
    <w:abstractNumId w:val="0"/>
  </w:num>
  <w:num w:numId="19">
    <w:abstractNumId w:val="86"/>
  </w:num>
  <w:num w:numId="20">
    <w:abstractNumId w:val="32"/>
  </w:num>
  <w:num w:numId="21">
    <w:abstractNumId w:val="38"/>
  </w:num>
  <w:num w:numId="22">
    <w:abstractNumId w:val="73"/>
  </w:num>
  <w:num w:numId="23">
    <w:abstractNumId w:val="22"/>
  </w:num>
  <w:num w:numId="24">
    <w:abstractNumId w:val="60"/>
  </w:num>
  <w:num w:numId="25">
    <w:abstractNumId w:val="9"/>
  </w:num>
  <w:num w:numId="26">
    <w:abstractNumId w:val="17"/>
  </w:num>
  <w:num w:numId="27">
    <w:abstractNumId w:val="52"/>
  </w:num>
  <w:num w:numId="28">
    <w:abstractNumId w:val="51"/>
  </w:num>
  <w:num w:numId="29">
    <w:abstractNumId w:val="13"/>
  </w:num>
  <w:num w:numId="30">
    <w:abstractNumId w:val="39"/>
  </w:num>
  <w:num w:numId="31">
    <w:abstractNumId w:val="61"/>
  </w:num>
  <w:num w:numId="32">
    <w:abstractNumId w:val="45"/>
  </w:num>
  <w:num w:numId="33">
    <w:abstractNumId w:val="33"/>
  </w:num>
  <w:num w:numId="34">
    <w:abstractNumId w:val="64"/>
  </w:num>
  <w:num w:numId="35">
    <w:abstractNumId w:val="27"/>
  </w:num>
  <w:num w:numId="36">
    <w:abstractNumId w:val="62"/>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78"/>
    <w:lvlOverride w:ilvl="0">
      <w:startOverride w:val="1"/>
    </w:lvlOverride>
  </w:num>
  <w:num w:numId="39">
    <w:abstractNumId w:val="6"/>
  </w:num>
  <w:num w:numId="40">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0"/>
  </w:num>
  <w:num w:numId="42">
    <w:abstractNumId w:val="97"/>
  </w:num>
  <w:num w:numId="43">
    <w:abstractNumId w:val="76"/>
  </w:num>
  <w:num w:numId="44">
    <w:abstractNumId w:val="20"/>
  </w:num>
  <w:num w:numId="45">
    <w:abstractNumId w:val="59"/>
  </w:num>
  <w:num w:numId="46">
    <w:abstractNumId w:val="12"/>
  </w:num>
  <w:num w:numId="47">
    <w:abstractNumId w:val="68"/>
  </w:num>
  <w:num w:numId="48">
    <w:abstractNumId w:val="18"/>
  </w:num>
  <w:num w:numId="49">
    <w:abstractNumId w:val="10"/>
  </w:num>
  <w:num w:numId="50">
    <w:abstractNumId w:val="77"/>
  </w:num>
  <w:num w:numId="51">
    <w:abstractNumId w:val="40"/>
  </w:num>
  <w:num w:numId="52">
    <w:abstractNumId w:val="92"/>
  </w:num>
  <w:num w:numId="53">
    <w:abstractNumId w:val="87"/>
  </w:num>
  <w:num w:numId="54">
    <w:abstractNumId w:val="48"/>
  </w:num>
  <w:num w:numId="55">
    <w:abstractNumId w:val="41"/>
  </w:num>
  <w:num w:numId="56">
    <w:abstractNumId w:val="67"/>
  </w:num>
  <w:num w:numId="57">
    <w:abstractNumId w:val="16"/>
  </w:num>
  <w:num w:numId="58">
    <w:abstractNumId w:val="82"/>
  </w:num>
  <w:num w:numId="59">
    <w:abstractNumId w:val="71"/>
  </w:num>
  <w:num w:numId="60">
    <w:abstractNumId w:val="63"/>
  </w:num>
  <w:num w:numId="61">
    <w:abstractNumId w:val="28"/>
  </w:num>
  <w:num w:numId="62">
    <w:abstractNumId w:val="69"/>
  </w:num>
  <w:num w:numId="63">
    <w:abstractNumId w:val="11"/>
  </w:num>
  <w:num w:numId="64">
    <w:abstractNumId w:val="37"/>
  </w:num>
  <w:num w:numId="65">
    <w:abstractNumId w:val="49"/>
  </w:num>
  <w:num w:numId="66">
    <w:abstractNumId w:val="53"/>
  </w:num>
  <w:num w:numId="67">
    <w:abstractNumId w:val="36"/>
  </w:num>
  <w:num w:numId="68">
    <w:abstractNumId w:val="80"/>
  </w:num>
  <w:num w:numId="69">
    <w:abstractNumId w:val="46"/>
  </w:num>
  <w:num w:numId="70">
    <w:abstractNumId w:val="56"/>
  </w:num>
  <w:num w:numId="71">
    <w:abstractNumId w:val="19"/>
  </w:num>
  <w:num w:numId="72">
    <w:abstractNumId w:val="55"/>
  </w:num>
  <w:num w:numId="73">
    <w:abstractNumId w:val="59"/>
    <w:lvlOverride w:ilvl="0">
      <w:startOverride w:val="1"/>
    </w:lvlOverride>
    <w:lvlOverride w:ilvl="1"/>
    <w:lvlOverride w:ilvl="2"/>
    <w:lvlOverride w:ilvl="3"/>
    <w:lvlOverride w:ilvl="4"/>
    <w:lvlOverride w:ilvl="5"/>
    <w:lvlOverride w:ilvl="6"/>
    <w:lvlOverride w:ilvl="7"/>
    <w:lvlOverride w:ilvl="8"/>
  </w:num>
  <w:num w:numId="74">
    <w:abstractNumId w:val="47"/>
  </w:num>
  <w:num w:numId="75">
    <w:abstractNumId w:val="15"/>
  </w:num>
  <w:num w:numId="76">
    <w:abstractNumId w:val="25"/>
  </w:num>
  <w:num w:numId="77">
    <w:abstractNumId w:val="7"/>
  </w:num>
  <w:num w:numId="78">
    <w:abstractNumId w:val="70"/>
  </w:num>
  <w:num w:numId="79">
    <w:abstractNumId w:val="31"/>
  </w:num>
  <w:num w:numId="80">
    <w:abstractNumId w:val="74"/>
  </w:num>
  <w:num w:numId="81">
    <w:abstractNumId w:val="35"/>
  </w:num>
  <w:num w:numId="82">
    <w:abstractNumId w:val="14"/>
  </w:num>
  <w:num w:numId="83">
    <w:abstractNumId w:val="44"/>
  </w:num>
  <w:num w:numId="8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6"/>
  </w:num>
  <w:num w:numId="86">
    <w:abstractNumId w:val="43"/>
  </w:num>
  <w:num w:numId="87">
    <w:abstractNumId w:val="95"/>
  </w:num>
  <w:num w:numId="88">
    <w:abstractNumId w:val="90"/>
  </w:num>
  <w:num w:numId="89">
    <w:abstractNumId w:val="65"/>
  </w:num>
  <w:num w:numId="90">
    <w:abstractNumId w:val="84"/>
  </w:num>
  <w:num w:numId="91">
    <w:abstractNumId w:val="21"/>
  </w:num>
  <w:num w:numId="92">
    <w:abstractNumId w:val="24"/>
  </w:num>
  <w:num w:numId="93">
    <w:abstractNumId w:val="34"/>
  </w:num>
  <w:num w:numId="94">
    <w:abstractNumId w:val="50"/>
  </w:num>
  <w:num w:numId="9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4"/>
  </w:num>
  <w:num w:numId="13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2"/>
  </w:num>
  <w:num w:numId="181">
    <w:abstractNumId w:val="83"/>
  </w:num>
  <w:num w:numId="182">
    <w:abstractNumId w:val="91"/>
  </w:num>
  <w:num w:numId="183">
    <w:abstractNumId w:val="42"/>
  </w:num>
  <w:num w:numId="184">
    <w:abstractNumId w:val="75"/>
  </w:num>
  <w:num w:numId="185">
    <w:abstractNumId w:val="81"/>
  </w:num>
  <w:num w:numId="186">
    <w:abstractNumId w:val="88"/>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4EF7"/>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70"/>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AA1"/>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A3"/>
    <w:rsid w:val="002F57C3"/>
    <w:rsid w:val="002F5839"/>
    <w:rsid w:val="002F5876"/>
    <w:rsid w:val="002F5D05"/>
    <w:rsid w:val="002F60CC"/>
    <w:rsid w:val="002F61C3"/>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A62"/>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D5D"/>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7C7"/>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EE"/>
    <w:rsid w:val="00AA6929"/>
    <w:rsid w:val="00AA69DA"/>
    <w:rsid w:val="00AA6AAA"/>
    <w:rsid w:val="00AA6AF5"/>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D11"/>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026"/>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EC790E"/>
    <w:pPr>
      <w:spacing w:before="120"/>
      <w:jc w:val="both"/>
    </w:pPr>
    <w:rPr>
      <w:rFonts w:eastAsia="Times New Roman"/>
      <w:sz w:val="24"/>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ind w:left="663" w:hanging="663"/>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4"/>
      <w:szCs w:val="24"/>
      <w:lang w:val="en-GB"/>
    </w:rPr>
  </w:style>
  <w:style w:type="character" w:customStyle="1" w:styleId="berschrift8Zchn">
    <w:name w:val="Überschrift 8 Zchn"/>
    <w:link w:val="berschrift8"/>
    <w:qFormat/>
    <w:locked/>
    <w:rsid w:val="000E00F3"/>
    <w:rPr>
      <w:rFonts w:eastAsia="Times New Roman"/>
      <w:i/>
      <w:sz w:val="24"/>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6"/>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7"/>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mitra.damghanian@ericsson.com" TargetMode="External"/><Relationship Id="rId671" Type="http://schemas.openxmlformats.org/officeDocument/2006/relationships/hyperlink" Target="https://jvet-experts.org/doc_end_user/current_document.php?id=12190" TargetMode="External"/><Relationship Id="rId769" Type="http://schemas.openxmlformats.org/officeDocument/2006/relationships/hyperlink" Target="http://phenix.it-sudparis.eu/jct/doc_end_user/current_document.php?id=10312" TargetMode="External"/><Relationship Id="rId21" Type="http://schemas.openxmlformats.org/officeDocument/2006/relationships/hyperlink" Target="http://phenix.int-evry.fr/jct3v/"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documents/28_Mainz/wg11/JVET-AB0165-v1.zip" TargetMode="External"/><Relationship Id="rId629" Type="http://schemas.openxmlformats.org/officeDocument/2006/relationships/hyperlink" Target="https://jvet-experts.org/doc_end_user/current_document.php?id=12172" TargetMode="External"/><Relationship Id="rId170" Type="http://schemas.openxmlformats.org/officeDocument/2006/relationships/hyperlink" Target="mailto:serena@oppo.com" TargetMode="External"/><Relationship Id="rId268" Type="http://schemas.openxmlformats.org/officeDocument/2006/relationships/hyperlink" Target="file:////Users/shanliu-sl/Documents/contribution/jvet28ab/current_document.php%3fid=11990" TargetMode="External"/><Relationship Id="rId475" Type="http://schemas.openxmlformats.org/officeDocument/2006/relationships/image" Target="media/image34.emf"/><Relationship Id="rId682" Type="http://schemas.openxmlformats.org/officeDocument/2006/relationships/hyperlink" Target="https://jvet-experts.org/doc_end_user/current_document.php?id=12162" TargetMode="External"/><Relationship Id="rId32" Type="http://schemas.openxmlformats.org/officeDocument/2006/relationships/hyperlink" Target="http://www.itu.int/ITU-T/dbase/patent/index.html" TargetMode="External"/><Relationship Id="rId128" Type="http://schemas.openxmlformats.org/officeDocument/2006/relationships/hyperlink" Target="mailto:lizhang.idm@bytedance.com" TargetMode="External"/><Relationship Id="rId335" Type="http://schemas.openxmlformats.org/officeDocument/2006/relationships/hyperlink" Target="mailto:lizhang.idm@bytedance.com" TargetMode="External"/><Relationship Id="rId542" Type="http://schemas.openxmlformats.org/officeDocument/2006/relationships/hyperlink" Target="https://jvet-experts.org/doc_end_user/current_document.php?id=12154" TargetMode="External"/><Relationship Id="rId181" Type="http://schemas.openxmlformats.org/officeDocument/2006/relationships/hyperlink" Target="file:////Users/shanliu-sl/Documents/contribution/jvet28ab/current_document.php%3fid=12073" TargetMode="External"/><Relationship Id="rId402" Type="http://schemas.openxmlformats.org/officeDocument/2006/relationships/image" Target="media/image16.emf"/><Relationship Id="rId279" Type="http://schemas.openxmlformats.org/officeDocument/2006/relationships/hyperlink" Target="file:////Users/shanliu-sl/Documents/contribution/jvet28ab/current_document.php%3fid=12079" TargetMode="External"/><Relationship Id="rId486" Type="http://schemas.openxmlformats.org/officeDocument/2006/relationships/hyperlink" Target="https://jvet-experts.org/doc_end_user/current_document.php?id=12085" TargetMode="External"/><Relationship Id="rId693" Type="http://schemas.openxmlformats.org/officeDocument/2006/relationships/hyperlink" Target="https://jvet-experts.org/doc_end_user/current_document.php?id=12130" TargetMode="External"/><Relationship Id="rId707" Type="http://schemas.openxmlformats.org/officeDocument/2006/relationships/hyperlink" Target="https://jvet-experts.org/doc_end_user/current_document.php?id=12173"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mailto:shimin_huang2022@163.com" TargetMode="External"/><Relationship Id="rId346" Type="http://schemas.openxmlformats.org/officeDocument/2006/relationships/hyperlink" Target="mailto:liqiangwang@tencent.com" TargetMode="External"/><Relationship Id="rId553" Type="http://schemas.openxmlformats.org/officeDocument/2006/relationships/hyperlink" Target="https://jvet-experts.org/doc_end_user/documents/28_Mainz/wg11/JVET-AB0184-v1.zip" TargetMode="External"/><Relationship Id="rId760" Type="http://schemas.openxmlformats.org/officeDocument/2006/relationships/hyperlink" Target="https://www.mpegstandards.org/adhoc/" TargetMode="External"/><Relationship Id="rId192" Type="http://schemas.openxmlformats.org/officeDocument/2006/relationships/hyperlink" Target="mailto:lizhang.idm@bytedance.com" TargetMode="External"/><Relationship Id="rId206" Type="http://schemas.openxmlformats.org/officeDocument/2006/relationships/hyperlink" Target="mailto:renjiechang@tencent.com" TargetMode="External"/><Relationship Id="rId413" Type="http://schemas.openxmlformats.org/officeDocument/2006/relationships/hyperlink" Target="https://jvet-experts.org/doc_end_user/current_document.php?id=11500" TargetMode="External"/><Relationship Id="rId497" Type="http://schemas.openxmlformats.org/officeDocument/2006/relationships/hyperlink" Target="https://jvet-experts.org/doc_end_user/current_document.php?id=12139" TargetMode="External"/><Relationship Id="rId620" Type="http://schemas.openxmlformats.org/officeDocument/2006/relationships/hyperlink" Target="https://jvet-experts.org/doc_end_user/current_document.php?id=12126" TargetMode="External"/><Relationship Id="rId718" Type="http://schemas.openxmlformats.org/officeDocument/2006/relationships/hyperlink" Target="https://jvet-experts.org/doc_end_user/current_document.php?id=12061" TargetMode="External"/><Relationship Id="rId357" Type="http://schemas.openxmlformats.org/officeDocument/2006/relationships/hyperlink" Target="https://jvet-experts.org/doc_end_user/current_document.php?id=11981"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17" Type="http://schemas.openxmlformats.org/officeDocument/2006/relationships/hyperlink" Target="file:////Users/shanliu-sl/Documents/contribution/jvet28ab/current_document.php%3fid=12063" TargetMode="External"/><Relationship Id="rId564" Type="http://schemas.openxmlformats.org/officeDocument/2006/relationships/package" Target="embeddings/Microsoft_Visio_Drawing3.vsdx"/><Relationship Id="rId771" Type="http://schemas.openxmlformats.org/officeDocument/2006/relationships/hyperlink" Target="http://phenix.it-sudparis.eu/jct/doc_end_user/current_document.php?id=10572" TargetMode="External"/><Relationship Id="rId424" Type="http://schemas.openxmlformats.org/officeDocument/2006/relationships/hyperlink" Target="https://jvet-experts.org/doc_end_user/current_document.php?id=11968" TargetMode="External"/><Relationship Id="rId631" Type="http://schemas.openxmlformats.org/officeDocument/2006/relationships/hyperlink" Target="https://jvet-experts.org/doc_end_user/current_document.php?id=12122" TargetMode="External"/><Relationship Id="rId729" Type="http://schemas.openxmlformats.org/officeDocument/2006/relationships/hyperlink" Target="https://jvet-experts.org/doc_end_user/current_document.php?id=11985" TargetMode="External"/><Relationship Id="rId270" Type="http://schemas.openxmlformats.org/officeDocument/2006/relationships/hyperlink" Target="mailto:lijunru@bytedance.com" TargetMode="External"/><Relationship Id="rId65" Type="http://schemas.openxmlformats.org/officeDocument/2006/relationships/hyperlink" Target="https://jvet-experts.org/doc_end_user/current_document.php?id=11954" TargetMode="External"/><Relationship Id="rId130" Type="http://schemas.openxmlformats.org/officeDocument/2006/relationships/hyperlink" Target="mailto:yue.li@bytedance.com" TargetMode="External"/><Relationship Id="rId368" Type="http://schemas.openxmlformats.org/officeDocument/2006/relationships/hyperlink" Target="https://jvet-experts.org/doc_end_user/current_document.php?id=12110" TargetMode="External"/><Relationship Id="rId575" Type="http://schemas.openxmlformats.org/officeDocument/2006/relationships/hyperlink" Target="https://jvet-experts.org/doc_end_user/current_document.php?id=12141" TargetMode="External"/><Relationship Id="rId782" Type="http://schemas.openxmlformats.org/officeDocument/2006/relationships/hyperlink" Target="https://jvet-experts.org/doc_end_user/current_document.php?id=11946"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1978" TargetMode="External"/><Relationship Id="rId642" Type="http://schemas.openxmlformats.org/officeDocument/2006/relationships/hyperlink" Target="https://jvet-experts.org/doc_end_user/current_document.php?id=12055" TargetMode="External"/><Relationship Id="rId281" Type="http://schemas.openxmlformats.org/officeDocument/2006/relationships/hyperlink" Target="mailto:linchaoyi.cy@bytedance.com" TargetMode="External"/><Relationship Id="rId502" Type="http://schemas.openxmlformats.org/officeDocument/2006/relationships/hyperlink" Target="https://jvet-experts.org/doc_end_user/documents/28_Mainz/wg11/JVET-AB0155-v1.zip"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serena@oppo.com" TargetMode="External"/><Relationship Id="rId379" Type="http://schemas.openxmlformats.org/officeDocument/2006/relationships/hyperlink" Target="https://jvet-experts.org/doc_end_user/current_document.php?id=12167" TargetMode="External"/><Relationship Id="rId586" Type="http://schemas.openxmlformats.org/officeDocument/2006/relationships/hyperlink" Target="https://jvet-experts.org/doc_end_user/current_document.php?id=12156" TargetMode="External"/><Relationship Id="rId793" Type="http://schemas.openxmlformats.org/officeDocument/2006/relationships/hyperlink" Target="https://jvet-experts.org/doc_end_user/current_document.php?id=11473" TargetMode="External"/><Relationship Id="rId807" Type="http://schemas.openxmlformats.org/officeDocument/2006/relationships/footer" Target="footer1.xm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1962" TargetMode="External"/><Relationship Id="rId446" Type="http://schemas.openxmlformats.org/officeDocument/2006/relationships/hyperlink" Target="https://jvet-experts.org/doc_end_user/current_document.php?id=12010" TargetMode="External"/><Relationship Id="rId653" Type="http://schemas.openxmlformats.org/officeDocument/2006/relationships/hyperlink" Target="https://jvet-experts.org/doc_end_user/current_document.php?id=12089" TargetMode="External"/><Relationship Id="rId292" Type="http://schemas.openxmlformats.org/officeDocument/2006/relationships/hyperlink" Target="mailto:zhangkai.video@bytedance.com" TargetMode="External"/><Relationship Id="rId306" Type="http://schemas.openxmlformats.org/officeDocument/2006/relationships/hyperlink" Target="file:////Users/shanliu-sl/Documents/contribution/jvet28ab/current_document.php%3fid=12041"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current_document.php?id=12156" TargetMode="External"/><Relationship Id="rId597" Type="http://schemas.openxmlformats.org/officeDocument/2006/relationships/hyperlink" Target="https://jvet-experts.org/doc_end_user/current_document.php?id=12056" TargetMode="External"/><Relationship Id="rId720" Type="http://schemas.openxmlformats.org/officeDocument/2006/relationships/hyperlink" Target="https://jvet-experts.org/doc_end_user/current_document.php?id=12079" TargetMode="External"/><Relationship Id="rId152" Type="http://schemas.openxmlformats.org/officeDocument/2006/relationships/hyperlink" Target="mailto:renjiechang@tencent.com" TargetMode="External"/><Relationship Id="rId457" Type="http://schemas.openxmlformats.org/officeDocument/2006/relationships/image" Target="media/image26.png"/><Relationship Id="rId664" Type="http://schemas.openxmlformats.org/officeDocument/2006/relationships/hyperlink" Target="https://jvet-experts.org/doc_end_user/current_document.php?id=11980" TargetMode="External"/><Relationship Id="rId14" Type="http://schemas.openxmlformats.org/officeDocument/2006/relationships/image" Target="media/image1.png"/><Relationship Id="rId317" Type="http://schemas.openxmlformats.org/officeDocument/2006/relationships/hyperlink" Target="mailto:wjzou@xidian.edu.cn" TargetMode="External"/><Relationship Id="rId524" Type="http://schemas.openxmlformats.org/officeDocument/2006/relationships/hyperlink" Target="https://jvet-experts.org/doc_end_user/current_document.php?id=12127" TargetMode="External"/><Relationship Id="rId731" Type="http://schemas.openxmlformats.org/officeDocument/2006/relationships/hyperlink" Target="https://jvet-experts.org/doc_end_user/current_document.php?id=12196" TargetMode="External"/><Relationship Id="rId98" Type="http://schemas.openxmlformats.org/officeDocument/2006/relationships/hyperlink" Target="mailto:Franck.Galpin@InterDigital.com" TargetMode="External"/><Relationship Id="rId163" Type="http://schemas.openxmlformats.org/officeDocument/2006/relationships/hyperlink" Target="mailto:13227706628@163.com" TargetMode="External"/><Relationship Id="rId370" Type="http://schemas.openxmlformats.org/officeDocument/2006/relationships/hyperlink" Target="https://jvet-experts.org/doc_end_user/current_document.php?id=12137" TargetMode="External"/><Relationship Id="rId230" Type="http://schemas.openxmlformats.org/officeDocument/2006/relationships/hyperlink" Target="file:////Users/shanliu-sl/Documents/contribution/jvet28ab/current_document.php%3fid=12087" TargetMode="External"/><Relationship Id="rId468" Type="http://schemas.openxmlformats.org/officeDocument/2006/relationships/hyperlink" Target="https://jvet-experts.org/doc_end_user/current_document.php?id=12025" TargetMode="External"/><Relationship Id="rId675" Type="http://schemas.openxmlformats.org/officeDocument/2006/relationships/hyperlink" Target="https://jvet-experts.org/doc_end_user/current_document.php?id=12043"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hyperlink" Target="https://jvet-experts.org/doc_end_user/documents/28_Mainz/wg11/JVET-AB0124-v1.zip" TargetMode="External"/><Relationship Id="rId742" Type="http://schemas.openxmlformats.org/officeDocument/2006/relationships/hyperlink" Target="mailto:jvet@lists.rwth-aachen.de" TargetMode="External"/><Relationship Id="rId174" Type="http://schemas.openxmlformats.org/officeDocument/2006/relationships/hyperlink" Target="mailto:liqiangwang@tencent.com" TargetMode="External"/><Relationship Id="rId381" Type="http://schemas.openxmlformats.org/officeDocument/2006/relationships/hyperlink" Target="https://jvet-experts.org/doc_end_user/current_document.php?id=12008" TargetMode="External"/><Relationship Id="rId602" Type="http://schemas.openxmlformats.org/officeDocument/2006/relationships/hyperlink" Target="https://jvet-experts.org/doc_end_user/current_document.php?id=12140" TargetMode="External"/><Relationship Id="rId241" Type="http://schemas.openxmlformats.org/officeDocument/2006/relationships/hyperlink" Target="file:////Users/shanliu-sl/Documents/contribution/jvet28ab/current_document.php%3fid=11964" TargetMode="External"/><Relationship Id="rId479" Type="http://schemas.openxmlformats.org/officeDocument/2006/relationships/image" Target="media/image35.png"/><Relationship Id="rId686" Type="http://schemas.openxmlformats.org/officeDocument/2006/relationships/hyperlink" Target="https://jvet-experts.org/doc_end_user/current_document.php?id=12097"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martak@qti.qualcomm.com" TargetMode="External"/><Relationship Id="rId546" Type="http://schemas.openxmlformats.org/officeDocument/2006/relationships/hyperlink" Target="https://jvet-experts.org/doc_end_user/current_document.php?id=12140" TargetMode="External"/><Relationship Id="rId753" Type="http://schemas.openxmlformats.org/officeDocument/2006/relationships/hyperlink" Target="mailto:jvet@lists.rwth-aachen.de" TargetMode="External"/><Relationship Id="rId101" Type="http://schemas.openxmlformats.org/officeDocument/2006/relationships/hyperlink" Target="mailto:hongtaow@qti.qualcomm.com" TargetMode="External"/><Relationship Id="rId185" Type="http://schemas.openxmlformats.org/officeDocument/2006/relationships/hyperlink" Target="file:////Users/shanliu-sl/Documents/contribution/jvet28ab/current_document.php%3fid=12074" TargetMode="External"/><Relationship Id="rId406" Type="http://schemas.openxmlformats.org/officeDocument/2006/relationships/hyperlink" Target="https://jvet-experts.org/doc_end_user/documents/26_Teleconference/wg11/JVET-Z0065-v1.zip" TargetMode="External"/><Relationship Id="rId392" Type="http://schemas.openxmlformats.org/officeDocument/2006/relationships/image" Target="media/image8.png"/><Relationship Id="rId613" Type="http://schemas.openxmlformats.org/officeDocument/2006/relationships/hyperlink" Target="https://jvet-experts.org/doc_end_user/current_document.php?id=12081" TargetMode="External"/><Relationship Id="rId697" Type="http://schemas.openxmlformats.org/officeDocument/2006/relationships/hyperlink" Target="https://jvet-experts.org/doc_end_user/current_document.php?id=12174" TargetMode="External"/><Relationship Id="rId252" Type="http://schemas.openxmlformats.org/officeDocument/2006/relationships/hyperlink" Target="mailto:linchaoyi.cy@bytedance.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1968" TargetMode="External"/><Relationship Id="rId557" Type="http://schemas.openxmlformats.org/officeDocument/2006/relationships/package" Target="embeddings/Microsoft_Visio_Drawing1.vsdx"/><Relationship Id="rId764" Type="http://schemas.openxmlformats.org/officeDocument/2006/relationships/hyperlink" Target="https://dms.mpeg.expert/doc_end_user/current_document.php?id=82085&amp;id_meeting=189" TargetMode="External"/><Relationship Id="rId196" Type="http://schemas.openxmlformats.org/officeDocument/2006/relationships/hyperlink" Target="mailto:maria.santamaria_gomez@nokia.com" TargetMode="External"/><Relationship Id="rId417" Type="http://schemas.openxmlformats.org/officeDocument/2006/relationships/hyperlink" Target="https://jvet-experts.org/doc_end_user/current_document.php?id=11978" TargetMode="External"/><Relationship Id="rId624" Type="http://schemas.openxmlformats.org/officeDocument/2006/relationships/hyperlink" Target="https://jvet-experts.org/doc_end_user/current_document.php?id=12090" TargetMode="External"/><Relationship Id="rId263" Type="http://schemas.openxmlformats.org/officeDocument/2006/relationships/hyperlink" Target="mailto:lijunru@bytedance.com" TargetMode="External"/><Relationship Id="rId470" Type="http://schemas.openxmlformats.org/officeDocument/2006/relationships/image" Target="media/image30.png"/><Relationship Id="rId58" Type="http://schemas.openxmlformats.org/officeDocument/2006/relationships/hyperlink" Target="mailto:wien@lfb.rwth-aachen.de" TargetMode="External"/><Relationship Id="rId123" Type="http://schemas.openxmlformats.org/officeDocument/2006/relationships/hyperlink" Target="mailto:myron.li@oppo.com" TargetMode="External"/><Relationship Id="rId330" Type="http://schemas.openxmlformats.org/officeDocument/2006/relationships/hyperlink" Target="mailto:hongtaow@qti.qualcomm.com" TargetMode="External"/><Relationship Id="rId568" Type="http://schemas.openxmlformats.org/officeDocument/2006/relationships/image" Target="media/image47.emf"/><Relationship Id="rId775" Type="http://schemas.openxmlformats.org/officeDocument/2006/relationships/hyperlink" Target="http://phenix.it-sudparis.eu/jct/doc_end_user/current_document.php?id=10316" TargetMode="External"/><Relationship Id="rId428" Type="http://schemas.openxmlformats.org/officeDocument/2006/relationships/hyperlink" Target="https://jvet-experts.org/doc_end_user/current_document.php?id=11988" TargetMode="External"/><Relationship Id="rId635" Type="http://schemas.openxmlformats.org/officeDocument/2006/relationships/hyperlink" Target="https://jvet-experts.org/doc_end_user/current_document.php?id=12030" TargetMode="External"/><Relationship Id="rId274" Type="http://schemas.openxmlformats.org/officeDocument/2006/relationships/hyperlink" Target="mailto:yekui.wang@bytedance.com" TargetMode="External"/><Relationship Id="rId481" Type="http://schemas.openxmlformats.org/officeDocument/2006/relationships/hyperlink" Target="https://jvet-experts.org/doc_end_user/current_document.php?id=12048" TargetMode="External"/><Relationship Id="rId702" Type="http://schemas.openxmlformats.org/officeDocument/2006/relationships/hyperlink" Target="https://jvet-experts.org/doc_end_user/current_document.php?id=12144"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mailto:hanqihui2013@163.com" TargetMode="External"/><Relationship Id="rId579" Type="http://schemas.openxmlformats.org/officeDocument/2006/relationships/hyperlink" Target="https://jvet-experts.org/doc_end_user/current_document.php?id=12185" TargetMode="External"/><Relationship Id="rId786" Type="http://schemas.openxmlformats.org/officeDocument/2006/relationships/hyperlink" Target="https://jvet-experts.org/doc_end_user/current_document.php?id=11470" TargetMode="External"/><Relationship Id="rId341" Type="http://schemas.openxmlformats.org/officeDocument/2006/relationships/hyperlink" Target="mailto:xiaozhongxu@tencent.com" TargetMode="External"/><Relationship Id="rId439" Type="http://schemas.openxmlformats.org/officeDocument/2006/relationships/hyperlink" Target="https://jvet-experts.org/doc_end_user/current_document.php?id=12064" TargetMode="External"/><Relationship Id="rId646" Type="http://schemas.openxmlformats.org/officeDocument/2006/relationships/hyperlink" Target="https://jvet-experts.org/doc_end_user/current_document.php?id=12159" TargetMode="External"/><Relationship Id="rId201" Type="http://schemas.openxmlformats.org/officeDocument/2006/relationships/hyperlink" Target="file:////Users/shanliu-sl/Documents/contribution/jvet28ab/current_document.php%3fid=12024"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documents/28_Mainz/wg11/JVET-AB0091-v1.zip" TargetMode="External"/><Relationship Id="rId492" Type="http://schemas.openxmlformats.org/officeDocument/2006/relationships/hyperlink" Target="https://jvet-experts.org/doc_end_user/current_document.php?id=12155" TargetMode="External"/><Relationship Id="rId713" Type="http://schemas.openxmlformats.org/officeDocument/2006/relationships/hyperlink" Target="https://jvet-experts.org/doc_end_user/current_document.php?id=11973" TargetMode="External"/><Relationship Id="rId797" Type="http://schemas.openxmlformats.org/officeDocument/2006/relationships/hyperlink" Target="https://jvet-experts.org/doc_end_user/current_document.php?id=12220" TargetMode="External"/><Relationship Id="rId145" Type="http://schemas.openxmlformats.org/officeDocument/2006/relationships/hyperlink" Target="mailto:xiaozhongxu@tencent.com" TargetMode="External"/><Relationship Id="rId352" Type="http://schemas.openxmlformats.org/officeDocument/2006/relationships/hyperlink" Target="https://jvet-experts.org/doc_end_user/current_document.php?id=12005" TargetMode="External"/><Relationship Id="rId212" Type="http://schemas.openxmlformats.org/officeDocument/2006/relationships/hyperlink" Target="mailto:yi.zhou@stu.xidian.edu.cn" TargetMode="External"/><Relationship Id="rId657" Type="http://schemas.openxmlformats.org/officeDocument/2006/relationships/hyperlink" Target="https://jvet-experts.org/doc_end_user/current_document.php?id=12160"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documents/28_Mainz/wg11/JVET-AB0156-v1.zip" TargetMode="External"/><Relationship Id="rId724" Type="http://schemas.openxmlformats.org/officeDocument/2006/relationships/hyperlink" Target="https://jvet-experts.org/doc_end_user/current_document.php?id=11966"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junghak.nam@lge.com" TargetMode="External"/><Relationship Id="rId363" Type="http://schemas.openxmlformats.org/officeDocument/2006/relationships/hyperlink" Target="https://jvet-experts.org/doc_end_user/current_document.php?id=12012" TargetMode="External"/><Relationship Id="rId570" Type="http://schemas.openxmlformats.org/officeDocument/2006/relationships/image" Target="media/image48.emf"/><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2010" TargetMode="External"/><Relationship Id="rId668" Type="http://schemas.openxmlformats.org/officeDocument/2006/relationships/hyperlink" Target="https://jvet-experts.org/doc_end_user/current_document.php?id=12021"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current_document.php?id=12138" TargetMode="External"/><Relationship Id="rId735" Type="http://schemas.openxmlformats.org/officeDocument/2006/relationships/hyperlink" Target="https://jvet-experts.org/doc_end_user/current_document.php?id=11986" TargetMode="External"/><Relationship Id="rId167" Type="http://schemas.openxmlformats.org/officeDocument/2006/relationships/hyperlink" Target="file:////Users/shanliu-sl/Documents/contribution/jvet28ab/current_document.php%3fid=12020" TargetMode="External"/><Relationship Id="rId374" Type="http://schemas.openxmlformats.org/officeDocument/2006/relationships/hyperlink" Target="https://jvet-experts.org/doc_end_user/current_document.php?id=12098" TargetMode="External"/><Relationship Id="rId581" Type="http://schemas.openxmlformats.org/officeDocument/2006/relationships/hyperlink" Target="https://jvet-experts.org/doc_end_user/current_document.php?id=12152"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wangdong7@oppo.com" TargetMode="External"/><Relationship Id="rId679" Type="http://schemas.openxmlformats.org/officeDocument/2006/relationships/hyperlink" Target="https://jvet-experts.org/doc_end_user/current_document.php?id=12060" TargetMode="External"/><Relationship Id="rId802" Type="http://schemas.openxmlformats.org/officeDocument/2006/relationships/hyperlink" Target="https://jvet-experts.org/doc_end_user/current_document.php?id=11477"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hyperlink" Target="https://jvet-experts.org/doc_end_user/current_document.php?id=12170" TargetMode="External"/><Relationship Id="rId539" Type="http://schemas.openxmlformats.org/officeDocument/2006/relationships/hyperlink" Target="https://jvet-experts.org/doc_end_user/documents/28_Mainz/wg11/JVET-AB0118-v1.zip" TargetMode="External"/><Relationship Id="rId746" Type="http://schemas.openxmlformats.org/officeDocument/2006/relationships/hyperlink" Target="mailto:jvet@lists.rwth-aachen.de" TargetMode="External"/><Relationship Id="rId178" Type="http://schemas.openxmlformats.org/officeDocument/2006/relationships/hyperlink" Target="mailto:chuan.zhou@vivo.com" TargetMode="External"/><Relationship Id="rId301" Type="http://schemas.openxmlformats.org/officeDocument/2006/relationships/hyperlink" Target="mailto:sunmi.yoo@lge.com"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hyperlink" Target="https://jvet-experts.org/doc_end_user/current_document.php?id=12204" TargetMode="External"/><Relationship Id="rId592" Type="http://schemas.openxmlformats.org/officeDocument/2006/relationships/hyperlink" Target="https://jvet-experts.org/doc_end_user/current_document.php?id=12161" TargetMode="External"/><Relationship Id="rId606" Type="http://schemas.openxmlformats.org/officeDocument/2006/relationships/hyperlink" Target="https://jvet-experts.org/doc_end_user/current_document.php?id=12165" TargetMode="External"/><Relationship Id="rId245" Type="http://schemas.openxmlformats.org/officeDocument/2006/relationships/hyperlink" Target="mailto:lijunru@bytedance.com" TargetMode="External"/><Relationship Id="rId452" Type="http://schemas.openxmlformats.org/officeDocument/2006/relationships/hyperlink" Target="https://jvet-experts.org/doc_end_user/current_document.php?id=12017" TargetMode="External"/><Relationship Id="rId105" Type="http://schemas.openxmlformats.org/officeDocument/2006/relationships/hyperlink" Target="mailto:maria.santamaria_gomez@nokia.com" TargetMode="External"/><Relationship Id="rId312" Type="http://schemas.openxmlformats.org/officeDocument/2006/relationships/hyperlink" Target="mailto:liqiangwang@tencent.com" TargetMode="External"/><Relationship Id="rId757" Type="http://schemas.openxmlformats.org/officeDocument/2006/relationships/hyperlink" Target="mailto:jvet@lists.rwth-aachen.de"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106" TargetMode="External"/><Relationship Id="rId396" Type="http://schemas.openxmlformats.org/officeDocument/2006/relationships/image" Target="media/image12.png"/><Relationship Id="rId617" Type="http://schemas.openxmlformats.org/officeDocument/2006/relationships/hyperlink" Target="https://jvet-experts.org/doc_end_user/current_document.php?id=12135"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2073" TargetMode="External"/><Relationship Id="rId670" Type="http://schemas.openxmlformats.org/officeDocument/2006/relationships/hyperlink" Target="https://jvet-experts.org/doc_end_user/current_document.php?id=12022" TargetMode="External"/><Relationship Id="rId116" Type="http://schemas.openxmlformats.org/officeDocument/2006/relationships/hyperlink" Target="mailto:per.wennersten@ericsson.com" TargetMode="External"/><Relationship Id="rId323" Type="http://schemas.openxmlformats.org/officeDocument/2006/relationships/hyperlink" Target="file:////Users/shanliu-sl/Documents/contribution/jvet28ab/current_document.php%3fid=12052" TargetMode="External"/><Relationship Id="rId530" Type="http://schemas.openxmlformats.org/officeDocument/2006/relationships/hyperlink" Target="https://jvet-experts.org/doc_end_user/current_document.php?id=12124" TargetMode="External"/><Relationship Id="rId768" Type="http://schemas.openxmlformats.org/officeDocument/2006/relationships/hyperlink" Target="http://phenix.it-sudparis.eu/jvet/doc_end_user/current_document.php?id=10538"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2096" TargetMode="External"/><Relationship Id="rId267" Type="http://schemas.openxmlformats.org/officeDocument/2006/relationships/hyperlink" Target="mailto:yekui.wang@bytedance.com" TargetMode="External"/><Relationship Id="rId474" Type="http://schemas.openxmlformats.org/officeDocument/2006/relationships/hyperlink" Target="https://jvet-experts.org/doc_end_user/current_document.php?id=12034" TargetMode="External"/><Relationship Id="rId127" Type="http://schemas.openxmlformats.org/officeDocument/2006/relationships/hyperlink" Target="mailto:zhangkai.video@bytedance.com" TargetMode="External"/><Relationship Id="rId681" Type="http://schemas.openxmlformats.org/officeDocument/2006/relationships/hyperlink" Target="https://jvet-experts.org/doc_end_user/current_document.php?id=12069" TargetMode="External"/><Relationship Id="rId779" Type="http://schemas.openxmlformats.org/officeDocument/2006/relationships/hyperlink" Target="https://jvet-experts.org/doc_end_user/current_document.php?id=12214" TargetMode="External"/><Relationship Id="rId31" Type="http://schemas.openxmlformats.org/officeDocument/2006/relationships/hyperlink" Target="http://ftp3.itu.int/av-arch/jvet-site" TargetMode="External"/><Relationship Id="rId334" Type="http://schemas.openxmlformats.org/officeDocument/2006/relationships/hyperlink" Target="mailto:zhangkai.video@bytedance.com" TargetMode="External"/><Relationship Id="rId541" Type="http://schemas.openxmlformats.org/officeDocument/2006/relationships/hyperlink" Target="https://jvet-experts.org/doc_end_user/documents/28_Mainz/wg11/JVET-AB0112-v1.zip" TargetMode="External"/><Relationship Id="rId639" Type="http://schemas.openxmlformats.org/officeDocument/2006/relationships/hyperlink" Target="https://jvet-experts.org/doc_end_user/current_document.php?id=12037" TargetMode="External"/><Relationship Id="rId180" Type="http://schemas.openxmlformats.org/officeDocument/2006/relationships/hyperlink" Target="mailto:jirong.zhang@vivo.com" TargetMode="External"/><Relationship Id="rId278" Type="http://schemas.openxmlformats.org/officeDocument/2006/relationships/hyperlink" Target="mailto:martin.m.pettersson@ericsson.com" TargetMode="External"/><Relationship Id="rId401" Type="http://schemas.openxmlformats.org/officeDocument/2006/relationships/chart" Target="charts/chart2.xml"/><Relationship Id="rId485" Type="http://schemas.openxmlformats.org/officeDocument/2006/relationships/hyperlink" Target="https://jvet-experts.org/doc_end_user/current_document.php?id=12076" TargetMode="External"/><Relationship Id="rId692" Type="http://schemas.openxmlformats.org/officeDocument/2006/relationships/hyperlink" Target="https://jvet-experts.org/doc_end_user/current_document.php?id=12107" TargetMode="External"/><Relationship Id="rId706" Type="http://schemas.openxmlformats.org/officeDocument/2006/relationships/hyperlink" Target="https://jvet-experts.org/doc_end_user/current_document.php?id=12120"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1992" TargetMode="External"/><Relationship Id="rId345" Type="http://schemas.openxmlformats.org/officeDocument/2006/relationships/hyperlink" Target="file:////Users/shanliu-sl/Documents/contribution/jvet28ab/current_document.php%3fid=12131" TargetMode="External"/><Relationship Id="rId552" Type="http://schemas.openxmlformats.org/officeDocument/2006/relationships/hyperlink" Target="https://jvet-experts.org/doc_end_user/current_document.php?id=12125" TargetMode="External"/><Relationship Id="rId191" Type="http://schemas.openxmlformats.org/officeDocument/2006/relationships/hyperlink" Target="mailto:zhangkai.video@bytedance.com" TargetMode="External"/><Relationship Id="rId205" Type="http://schemas.openxmlformats.org/officeDocument/2006/relationships/hyperlink" Target="file:////Users/shanliu-sl/Documents/contribution/jvet28ab/current_document.php%3fid=12033" TargetMode="External"/><Relationship Id="rId412" Type="http://schemas.openxmlformats.org/officeDocument/2006/relationships/image" Target="media/image20.png"/><Relationship Id="rId289" Type="http://schemas.openxmlformats.org/officeDocument/2006/relationships/hyperlink" Target="mailto:linchaoyi.cy@bytedance.com" TargetMode="External"/><Relationship Id="rId496" Type="http://schemas.openxmlformats.org/officeDocument/2006/relationships/hyperlink" Target="https://jvet-experts.org/doc_end_user/documents/28_Mainz/wg11/JVET-AB0129-v1.zip" TargetMode="External"/><Relationship Id="rId717" Type="http://schemas.openxmlformats.org/officeDocument/2006/relationships/hyperlink" Target="https://jvet-experts.org/doc_end_user/current_document.php?id=11990"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v-yuhaoping@oppo.com" TargetMode="External"/><Relationship Id="rId356" Type="http://schemas.openxmlformats.org/officeDocument/2006/relationships/hyperlink" Target="https://jvet-experts.org/doc_end_user/current_document.php?id=12099" TargetMode="External"/><Relationship Id="rId563" Type="http://schemas.openxmlformats.org/officeDocument/2006/relationships/image" Target="media/image43.emf"/><Relationship Id="rId770" Type="http://schemas.openxmlformats.org/officeDocument/2006/relationships/hyperlink" Target="https://jvet-experts.org/doc_end_user/current_document.php?id=12212" TargetMode="External"/><Relationship Id="rId216" Type="http://schemas.openxmlformats.org/officeDocument/2006/relationships/hyperlink" Target="mailto:zhang.yuanjian@zte.com.cn" TargetMode="External"/><Relationship Id="rId423" Type="http://schemas.openxmlformats.org/officeDocument/2006/relationships/hyperlink" Target="https://jvet-experts.org/doc_end_user/current_document.php?id=12024" TargetMode="External"/><Relationship Id="rId630" Type="http://schemas.openxmlformats.org/officeDocument/2006/relationships/hyperlink" Target="https://jvet-experts.org/doc_end_user/current_document.php?id=12111" TargetMode="External"/><Relationship Id="rId728" Type="http://schemas.openxmlformats.org/officeDocument/2006/relationships/hyperlink" Target="https://jvet-experts.org/doc_end_user/current_document.php?id=11972" TargetMode="External"/><Relationship Id="rId64" Type="http://schemas.openxmlformats.org/officeDocument/2006/relationships/hyperlink" Target="https://jvet-experts.org/doc_end_user/current_document.php?id=11998" TargetMode="External"/><Relationship Id="rId367" Type="http://schemas.openxmlformats.org/officeDocument/2006/relationships/hyperlink" Target="https://vcgit.hhi.fraunhofer.de/jvet-ahg-nnvc/VVCSoftware_VTM/-/tree/VTM-11.0_nnvc-2.0" TargetMode="External"/><Relationship Id="rId574" Type="http://schemas.openxmlformats.org/officeDocument/2006/relationships/hyperlink" Target="https://jvet-experts.org/doc_end_user/current_document.php?id=11976" TargetMode="External"/><Relationship Id="rId227" Type="http://schemas.openxmlformats.org/officeDocument/2006/relationships/hyperlink" Target="mailto:yue.yu@oppo.com" TargetMode="External"/><Relationship Id="rId781" Type="http://schemas.openxmlformats.org/officeDocument/2006/relationships/hyperlink" Target="http://phenix.it-sudparis.eu/jvet/doc_end_user/current_document.php?id=10542" TargetMode="External"/><Relationship Id="rId434" Type="http://schemas.openxmlformats.org/officeDocument/2006/relationships/hyperlink" Target="https://jvet-experts.org/doc_end_user/current_document.php?id=11968" TargetMode="External"/><Relationship Id="rId641" Type="http://schemas.openxmlformats.org/officeDocument/2006/relationships/hyperlink" Target="https://jvet-experts.org/doc_end_user/current_document.php?id=12042" TargetMode="External"/><Relationship Id="rId739" Type="http://schemas.openxmlformats.org/officeDocument/2006/relationships/hyperlink" Target="https://dms.mpeg.expert/doc_end_user/current_document.php?id=84901&amp;id_meeting=192" TargetMode="External"/><Relationship Id="rId280" Type="http://schemas.openxmlformats.org/officeDocument/2006/relationships/hyperlink" Target="mailto:lijunru@bytedance.com" TargetMode="External"/><Relationship Id="rId501" Type="http://schemas.openxmlformats.org/officeDocument/2006/relationships/hyperlink" Target="https://jvet-experts.org/doc_end_user/documents/28_Mainz/wg11/JVET-AB0154-v1.zip" TargetMode="External"/><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zhengzk@xidian.edu.cn" TargetMode="External"/><Relationship Id="rId182" Type="http://schemas.openxmlformats.org/officeDocument/2006/relationships/hyperlink" Target="mailto:liqiangwang@tencent.com" TargetMode="External"/><Relationship Id="rId378" Type="http://schemas.openxmlformats.org/officeDocument/2006/relationships/hyperlink" Target="https://jvet-experts.org/doc_end_user/current_document.php?id=12007" TargetMode="External"/><Relationship Id="rId403" Type="http://schemas.openxmlformats.org/officeDocument/2006/relationships/hyperlink" Target="https://jvet-experts.org/doc_end_user/current_document.php?id=11500" TargetMode="External"/><Relationship Id="rId585" Type="http://schemas.openxmlformats.org/officeDocument/2006/relationships/hyperlink" Target="https://jvet-experts.org/doc_end_user/current_document.php?id=12019" TargetMode="External"/><Relationship Id="rId750" Type="http://schemas.openxmlformats.org/officeDocument/2006/relationships/hyperlink" Target="mailto:jvet@lists.rwth-aachen.de" TargetMode="External"/><Relationship Id="rId792" Type="http://schemas.openxmlformats.org/officeDocument/2006/relationships/hyperlink" Target="https://jvet-experts.org/doc_end_user/current_document.php?id=12217" TargetMode="External"/><Relationship Id="rId806" Type="http://schemas.openxmlformats.org/officeDocument/2006/relationships/header" Target="header1.xml"/><Relationship Id="rId6" Type="http://schemas.openxmlformats.org/officeDocument/2006/relationships/customXml" Target="../customXml/item6.xml"/><Relationship Id="rId238" Type="http://schemas.openxmlformats.org/officeDocument/2006/relationships/hyperlink" Target="mailto:miska.hannuksela@nokia.com" TargetMode="External"/><Relationship Id="rId445" Type="http://schemas.openxmlformats.org/officeDocument/2006/relationships/hyperlink" Target="https://jvet-experts.org/doc_end_user/current_document.php?id=12033" TargetMode="External"/><Relationship Id="rId487" Type="http://schemas.openxmlformats.org/officeDocument/2006/relationships/hyperlink" Target="https://jvet-experts.org/doc_end_user/current_document.php?id=12131" TargetMode="External"/><Relationship Id="rId610" Type="http://schemas.openxmlformats.org/officeDocument/2006/relationships/hyperlink" Target="https://jvet-experts.org/doc_end_user/current_document.php?id=12143" TargetMode="External"/><Relationship Id="rId652" Type="http://schemas.openxmlformats.org/officeDocument/2006/relationships/hyperlink" Target="https://jvet-experts.org/doc_end_user/current_document.php?id=12088" TargetMode="External"/><Relationship Id="rId694" Type="http://schemas.openxmlformats.org/officeDocument/2006/relationships/hyperlink" Target="https://jvet-experts.org/doc_end_user/current_document.php?id=12108" TargetMode="External"/><Relationship Id="rId708" Type="http://schemas.openxmlformats.org/officeDocument/2006/relationships/hyperlink" Target="https://dms.mpeg.expert/doc_end_user/current_document.php?id=84173&amp;id_meeting=192" TargetMode="External"/><Relationship Id="rId291" Type="http://schemas.openxmlformats.org/officeDocument/2006/relationships/hyperlink" Target="mailto:lijunru@bytedance.com" TargetMode="External"/><Relationship Id="rId305" Type="http://schemas.openxmlformats.org/officeDocument/2006/relationships/hyperlink" Target="mailto:thierry.dumas@interdigital.com" TargetMode="External"/><Relationship Id="rId347" Type="http://schemas.openxmlformats.org/officeDocument/2006/relationships/hyperlink" Target="file:////Users/shanliu-sl/Documents/contribution/jvet28ab/current_document.php%3fid=12132" TargetMode="External"/><Relationship Id="rId512" Type="http://schemas.openxmlformats.org/officeDocument/2006/relationships/hyperlink" Target="https://jvet-experts.org/doc_end_user/documents/28_Mainz/wg11/JVET-AB0092-v1.zip" TargetMode="External"/><Relationship Id="rId44" Type="http://schemas.openxmlformats.org/officeDocument/2006/relationships/hyperlink" Target="https://jvet-experts.org/doc_end_user/current_document.php?id=11994"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2011" TargetMode="External"/><Relationship Id="rId389" Type="http://schemas.openxmlformats.org/officeDocument/2006/relationships/image" Target="media/image5.png"/><Relationship Id="rId554" Type="http://schemas.openxmlformats.org/officeDocument/2006/relationships/image" Target="media/image37.emf"/><Relationship Id="rId596" Type="http://schemas.openxmlformats.org/officeDocument/2006/relationships/hyperlink" Target="https://jvet-experts.org/doc_end_user/current_document.php?id=12124" TargetMode="External"/><Relationship Id="rId761" Type="http://schemas.openxmlformats.org/officeDocument/2006/relationships/hyperlink" Target="https://jvet-experts.org/doc_end_user/current_document.php?id=12210" TargetMode="External"/><Relationship Id="rId193" Type="http://schemas.openxmlformats.org/officeDocument/2006/relationships/hyperlink" Target="file:////Users/shanliu-sl/Documents/contribution/jvet28ab/current_document.php%3fid=11978" TargetMode="External"/><Relationship Id="rId207" Type="http://schemas.openxmlformats.org/officeDocument/2006/relationships/hyperlink" Target="file:////Users/shanliu-sl/Documents/contribution/jvet28ab/current_document.php%3fid=12064" TargetMode="External"/><Relationship Id="rId249" Type="http://schemas.openxmlformats.org/officeDocument/2006/relationships/hyperlink" Target="mailto:yekui.wang@bytedance.com" TargetMode="External"/><Relationship Id="rId414" Type="http://schemas.openxmlformats.org/officeDocument/2006/relationships/hyperlink" Target="https://jvet-experts.org/doc_end_user/current_document.php?id=11500" TargetMode="External"/><Relationship Id="rId456" Type="http://schemas.openxmlformats.org/officeDocument/2006/relationships/image" Target="media/image25.png"/><Relationship Id="rId498" Type="http://schemas.openxmlformats.org/officeDocument/2006/relationships/hyperlink" Target="https://jvet-experts.org/doc_end_user/documents/28_Mainz/wg11/JVET-AB0163-v1.zip" TargetMode="External"/><Relationship Id="rId621" Type="http://schemas.openxmlformats.org/officeDocument/2006/relationships/hyperlink" Target="https://jvet-experts.org/doc_end_user/current_document.php?id=12084" TargetMode="External"/><Relationship Id="rId663" Type="http://schemas.openxmlformats.org/officeDocument/2006/relationships/hyperlink" Target="https://jvet-experts.org/doc_end_user/current_document.php?id=12191" TargetMode="External"/><Relationship Id="rId13" Type="http://schemas.openxmlformats.org/officeDocument/2006/relationships/endnotes" Target="endnotes.xml"/><Relationship Id="rId109" Type="http://schemas.openxmlformats.org/officeDocument/2006/relationships/hyperlink" Target="mailto:mitra.damghanian@ericsson.com" TargetMode="External"/><Relationship Id="rId260" Type="http://schemas.openxmlformats.org/officeDocument/2006/relationships/hyperlink" Target="mailto:chujoh.takeshi@sharp.co.jp" TargetMode="External"/><Relationship Id="rId316" Type="http://schemas.openxmlformats.org/officeDocument/2006/relationships/hyperlink" Target="mailto:cmgu@stu.xidian.edu.cn" TargetMode="External"/><Relationship Id="rId523" Type="http://schemas.openxmlformats.org/officeDocument/2006/relationships/hyperlink" Target="https://jvet-experts.org/doc_end_user/documents/28_Mainz/wg11/JVET-AB0157-v1.zip" TargetMode="External"/><Relationship Id="rId719" Type="http://schemas.openxmlformats.org/officeDocument/2006/relationships/hyperlink" Target="https://jvet-experts.org/doc_end_user/current_document.php?id=12062" TargetMode="External"/><Relationship Id="rId55" Type="http://schemas.openxmlformats.org/officeDocument/2006/relationships/hyperlink" Target="https://hevc.hhi.fraunhofer.de/trac/hevc/ticket/1511" TargetMode="External"/><Relationship Id="rId97" Type="http://schemas.openxmlformats.org/officeDocument/2006/relationships/hyperlink" Target="mailto:elena.alshina@huawei.com" TargetMode="External"/><Relationship Id="rId120" Type="http://schemas.openxmlformats.org/officeDocument/2006/relationships/hyperlink" Target="mailto:13227706628@163.com" TargetMode="External"/><Relationship Id="rId358" Type="http://schemas.openxmlformats.org/officeDocument/2006/relationships/hyperlink" Target="https://jvet-experts.org/doc_end_user/current_document.php?id=12200" TargetMode="External"/><Relationship Id="rId565" Type="http://schemas.openxmlformats.org/officeDocument/2006/relationships/image" Target="media/image44.emf"/><Relationship Id="rId730" Type="http://schemas.openxmlformats.org/officeDocument/2006/relationships/hyperlink" Target="https://jvet-experts.org/doc_end_user/current_document.php?id=12023" TargetMode="External"/><Relationship Id="rId772" Type="http://schemas.openxmlformats.org/officeDocument/2006/relationships/hyperlink" Target="http://phenix.it-sudparis.eu/jct/doc_end_user/current_document.php?id=8511" TargetMode="External"/><Relationship Id="rId162" Type="http://schemas.openxmlformats.org/officeDocument/2006/relationships/hyperlink" Target="file:////Users/shanliu-sl/Documents/contribution/jvet28ab/current_document.php%3fid=12017" TargetMode="External"/><Relationship Id="rId218" Type="http://schemas.openxmlformats.org/officeDocument/2006/relationships/hyperlink" Target="mailto:jay.shingala@ittiam.com" TargetMode="External"/><Relationship Id="rId425" Type="http://schemas.openxmlformats.org/officeDocument/2006/relationships/hyperlink" Target="https://jvet-experts.org/doc_end_user/current_document.php?id=12017" TargetMode="External"/><Relationship Id="rId467" Type="http://schemas.openxmlformats.org/officeDocument/2006/relationships/image" Target="media/image29.emf"/><Relationship Id="rId632" Type="http://schemas.openxmlformats.org/officeDocument/2006/relationships/hyperlink" Target="https://jvet-experts.org/doc_end_user/current_document.php?id=11977" TargetMode="External"/><Relationship Id="rId271" Type="http://schemas.openxmlformats.org/officeDocument/2006/relationships/hyperlink" Target="mailto:linchaoyi.cy@bytedance.com" TargetMode="External"/><Relationship Id="rId674" Type="http://schemas.openxmlformats.org/officeDocument/2006/relationships/hyperlink" Target="https://jvet-experts.org/doc_end_user/current_document.php?id=12038" TargetMode="External"/><Relationship Id="rId24" Type="http://schemas.openxmlformats.org/officeDocument/2006/relationships/hyperlink" Target="http://www.ebh-mainz.de"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mailto:zhangkai.vide@bytedance.com" TargetMode="External"/><Relationship Id="rId327" Type="http://schemas.openxmlformats.org/officeDocument/2006/relationships/hyperlink" Target="file:////Users/shanliu-sl/Documents/contribution/jvet28ab/current_document.php%3fid=12103" TargetMode="External"/><Relationship Id="rId369" Type="http://schemas.openxmlformats.org/officeDocument/2006/relationships/hyperlink" Target="https://jvet-experts.org/doc_end_user/current_document.php?id=12013" TargetMode="External"/><Relationship Id="rId534" Type="http://schemas.openxmlformats.org/officeDocument/2006/relationships/hyperlink" Target="https://jvet-experts.org/doc_end_user/documents/28_Mainz/wg11/JVET-AB0079-v1.zip" TargetMode="External"/><Relationship Id="rId576" Type="http://schemas.openxmlformats.org/officeDocument/2006/relationships/hyperlink" Target="https://jvet-experts.org/doc_end_user/current_document.php?id=11982" TargetMode="External"/><Relationship Id="rId741" Type="http://schemas.openxmlformats.org/officeDocument/2006/relationships/hyperlink" Target="https://www.itu.int/ifa/t/2017/sg16/exchange/wp3/q06/vceg_account.txt" TargetMode="External"/><Relationship Id="rId783" Type="http://schemas.openxmlformats.org/officeDocument/2006/relationships/hyperlink" Target="https://jvet-experts.org/doc_end_user/current_document.php?id=12215" TargetMode="External"/><Relationship Id="rId173" Type="http://schemas.openxmlformats.org/officeDocument/2006/relationships/hyperlink" Target="mailto:renjiechang@tencent.com" TargetMode="External"/><Relationship Id="rId229" Type="http://schemas.openxmlformats.org/officeDocument/2006/relationships/hyperlink" Target="mailto:wangdong7@oppo.com" TargetMode="External"/><Relationship Id="rId380" Type="http://schemas.openxmlformats.org/officeDocument/2006/relationships/hyperlink" Target="https://jvet-experts.org/doc_end_user/current_document.php?id=12205" TargetMode="External"/><Relationship Id="rId436" Type="http://schemas.openxmlformats.org/officeDocument/2006/relationships/hyperlink" Target="https://jvet-experts.org/doc_end_user/current_document.php?id=11969" TargetMode="External"/><Relationship Id="rId601" Type="http://schemas.openxmlformats.org/officeDocument/2006/relationships/hyperlink" Target="https://jvet-experts.org/doc_end_user/current_document.php?id=12058" TargetMode="External"/><Relationship Id="rId643" Type="http://schemas.openxmlformats.org/officeDocument/2006/relationships/hyperlink" Target="https://jvet-experts.org/doc_end_user/current_document.php?id=12147" TargetMode="External"/><Relationship Id="rId240" Type="http://schemas.openxmlformats.org/officeDocument/2006/relationships/hyperlink" Target="mailto:miska.hannuksela@nokia.com" TargetMode="External"/><Relationship Id="rId478" Type="http://schemas.openxmlformats.org/officeDocument/2006/relationships/hyperlink" Target="https://jvet-experts.org/doc_end_user/current_document.php?id=12041" TargetMode="External"/><Relationship Id="rId685" Type="http://schemas.openxmlformats.org/officeDocument/2006/relationships/hyperlink" Target="https://jvet-experts.org/doc_end_user/current_document.php?id=12095" TargetMode="External"/><Relationship Id="rId35" Type="http://schemas.openxmlformats.org/officeDocument/2006/relationships/hyperlink" Target="http://phenix.int-evry.fr/jvet/" TargetMode="External"/><Relationship Id="rId77" Type="http://schemas.openxmlformats.org/officeDocument/2006/relationships/hyperlink" Target="file:////Users/shanliu-sl/Documents/contribution/jvet28ab/current_document.php%3fid=11961" TargetMode="External"/><Relationship Id="rId100" Type="http://schemas.openxmlformats.org/officeDocument/2006/relationships/hyperlink" Target="mailto:maria.santamaria_gomez@nokia.com" TargetMode="External"/><Relationship Id="rId282" Type="http://schemas.openxmlformats.org/officeDocument/2006/relationships/hyperlink" Target="mailto:zhangkai.video@bytedance.com" TargetMode="External"/><Relationship Id="rId338" Type="http://schemas.openxmlformats.org/officeDocument/2006/relationships/hyperlink" Target="mailto:mcoban@qti.qualcomm.com" TargetMode="External"/><Relationship Id="rId503" Type="http://schemas.openxmlformats.org/officeDocument/2006/relationships/hyperlink" Target="https://jvet-experts.org/doc_end_user/current_document.php?id=12135" TargetMode="External"/><Relationship Id="rId545" Type="http://schemas.openxmlformats.org/officeDocument/2006/relationships/hyperlink" Target="https://jvet-experts.org/doc_end_user/documents/28_Mainz/wg11/JVET-AB0131-v1.zip" TargetMode="External"/><Relationship Id="rId587" Type="http://schemas.openxmlformats.org/officeDocument/2006/relationships/hyperlink" Target="https://jvet-experts.org/doc_end_user/current_document.php?id=12176" TargetMode="External"/><Relationship Id="rId710" Type="http://schemas.openxmlformats.org/officeDocument/2006/relationships/hyperlink" Target="https://jvet-experts.org/doc_end_user/current_document.php?id=11962" TargetMode="External"/><Relationship Id="rId752" Type="http://schemas.openxmlformats.org/officeDocument/2006/relationships/hyperlink" Target="mailto:jvet@lists.rwth-aachen.de" TargetMode="External"/><Relationship Id="rId808" Type="http://schemas.openxmlformats.org/officeDocument/2006/relationships/header" Target="header2.xml"/><Relationship Id="rId8" Type="http://schemas.openxmlformats.org/officeDocument/2006/relationships/numbering" Target="numbering.xml"/><Relationship Id="rId142" Type="http://schemas.openxmlformats.org/officeDocument/2006/relationships/hyperlink" Target="mailto:myron.li@oppo.com" TargetMode="External"/><Relationship Id="rId184" Type="http://schemas.openxmlformats.org/officeDocument/2006/relationships/hyperlink" Target="mailto:shanl@tencent.com" TargetMode="External"/><Relationship Id="rId391" Type="http://schemas.openxmlformats.org/officeDocument/2006/relationships/image" Target="media/image7.png"/><Relationship Id="rId405" Type="http://schemas.openxmlformats.org/officeDocument/2006/relationships/hyperlink" Target="https://jvet-experts.org/doc_end_user/current_document.php?id=11500" TargetMode="External"/><Relationship Id="rId447" Type="http://schemas.openxmlformats.org/officeDocument/2006/relationships/hyperlink" Target="https://jvet-experts.org/doc_end_user/current_document.php?id=12015" TargetMode="External"/><Relationship Id="rId612" Type="http://schemas.openxmlformats.org/officeDocument/2006/relationships/hyperlink" Target="https://jvet-experts.org/doc_end_user/current_document.php?id=12164" TargetMode="External"/><Relationship Id="rId794" Type="http://schemas.openxmlformats.org/officeDocument/2006/relationships/hyperlink" Target="https://jvet-experts.org/doc_end_user/current_document.php?id=11949" TargetMode="External"/><Relationship Id="rId251" Type="http://schemas.openxmlformats.org/officeDocument/2006/relationships/hyperlink" Target="mailto:lizhang.idm@bytedance.com" TargetMode="External"/><Relationship Id="rId489" Type="http://schemas.openxmlformats.org/officeDocument/2006/relationships/hyperlink" Target="https://jvet-experts.org/doc_end_user/current_document.php?id=12132" TargetMode="External"/><Relationship Id="rId654" Type="http://schemas.openxmlformats.org/officeDocument/2006/relationships/hyperlink" Target="https://jvet-experts.org/doc_end_user/current_document.php?id=12175" TargetMode="External"/><Relationship Id="rId696" Type="http://schemas.openxmlformats.org/officeDocument/2006/relationships/hyperlink" Target="https://jvet-experts.org/doc_end_user/current_document.php?id=12109" TargetMode="External"/><Relationship Id="rId46" Type="http://schemas.openxmlformats.org/officeDocument/2006/relationships/hyperlink" Target="http://wftp3.itu.int/av-arch/jvet-site/2022_07_AA_Virtual/" TargetMode="External"/><Relationship Id="rId293" Type="http://schemas.openxmlformats.org/officeDocument/2006/relationships/hyperlink" Target="mailto:lizhang.idm@bytedance.com" TargetMode="External"/><Relationship Id="rId307" Type="http://schemas.openxmlformats.org/officeDocument/2006/relationships/hyperlink" Target="mailto:jiajh2021@whu.edu.cn" TargetMode="External"/><Relationship Id="rId349" Type="http://schemas.openxmlformats.org/officeDocument/2006/relationships/hyperlink" Target="file:////Users/shanliu-sl/Documents/contribution/jvet28ab/current_document.php%3fid=12133" TargetMode="External"/><Relationship Id="rId514" Type="http://schemas.openxmlformats.org/officeDocument/2006/relationships/hyperlink" Target="https://jvet-experts.org/doc_end_user/documents/28_Mainz/wg11/JVET-AB0092-v1.zip" TargetMode="External"/><Relationship Id="rId556" Type="http://schemas.openxmlformats.org/officeDocument/2006/relationships/image" Target="media/image38.emf"/><Relationship Id="rId721" Type="http://schemas.openxmlformats.org/officeDocument/2006/relationships/hyperlink" Target="https://jvet-experts.org/doc_end_user/current_document.php?id=12187" TargetMode="External"/><Relationship Id="rId763" Type="http://schemas.openxmlformats.org/officeDocument/2006/relationships/hyperlink" Target="https://jvet-experts.org/doc_end_user/current_document.php?id=11463" TargetMode="External"/><Relationship Id="rId88" Type="http://schemas.openxmlformats.org/officeDocument/2006/relationships/hyperlink" Target="file:////Users/shanliu-sl/Documents/contribution/jvet28ab/current_document.php%3fid=12079" TargetMode="External"/><Relationship Id="rId111" Type="http://schemas.openxmlformats.org/officeDocument/2006/relationships/hyperlink" Target="mailto:kenneth.r.andersson@ericsson.com" TargetMode="External"/><Relationship Id="rId153" Type="http://schemas.openxmlformats.org/officeDocument/2006/relationships/hyperlink" Target="mailto:liqiangwang@tencent.com" TargetMode="External"/><Relationship Id="rId195" Type="http://schemas.openxmlformats.org/officeDocument/2006/relationships/hyperlink" Target="file:////Users/shanliu-sl/Documents/contribution/jvet28ab/current_document.php%3fid=11979" TargetMode="External"/><Relationship Id="rId209" Type="http://schemas.openxmlformats.org/officeDocument/2006/relationships/hyperlink" Target="file:////Users/shanliu-sl/Documents/contribution/jvet28ab/current_document.php%3fid=12003" TargetMode="External"/><Relationship Id="rId360" Type="http://schemas.openxmlformats.org/officeDocument/2006/relationships/hyperlink" Target="https://jvet-experts.org/doc_end_user/current_document.php?id=12049" TargetMode="External"/><Relationship Id="rId416" Type="http://schemas.openxmlformats.org/officeDocument/2006/relationships/image" Target="media/image22.png"/><Relationship Id="rId598" Type="http://schemas.openxmlformats.org/officeDocument/2006/relationships/hyperlink" Target="https://jvet-experts.org/doc_end_user/current_document.php?id=12139" TargetMode="External"/><Relationship Id="rId220" Type="http://schemas.openxmlformats.org/officeDocument/2006/relationships/hyperlink" Target="file:////Users/shanliu-sl/Documents/contribution/jvet28ab/current_document.php%3fid=12085" TargetMode="External"/><Relationship Id="rId458" Type="http://schemas.openxmlformats.org/officeDocument/2006/relationships/image" Target="media/image27.png"/><Relationship Id="rId623" Type="http://schemas.openxmlformats.org/officeDocument/2006/relationships/hyperlink" Target="https://jvet-experts.org/doc_end_user/current_document.php?id=12127" TargetMode="External"/><Relationship Id="rId665" Type="http://schemas.openxmlformats.org/officeDocument/2006/relationships/hyperlink" Target="https://jvet-experts.org/doc_end_user/current_document.php?id=12128" TargetMode="External"/><Relationship Id="rId15" Type="http://schemas.openxmlformats.org/officeDocument/2006/relationships/image" Target="media/image2.png"/><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yue.li@bytedance.com" TargetMode="External"/><Relationship Id="rId318" Type="http://schemas.openxmlformats.org/officeDocument/2006/relationships/hyperlink" Target="mailto:yi.zhou@stu.xidian.edu.cn" TargetMode="External"/><Relationship Id="rId525" Type="http://schemas.openxmlformats.org/officeDocument/2006/relationships/hyperlink" Target="https://jvet-experts.org/doc_end_user/documents/28_Mainz/wg11/JVET-AB0143-v1.zip" TargetMode="External"/><Relationship Id="rId567" Type="http://schemas.openxmlformats.org/officeDocument/2006/relationships/image" Target="media/image46.emf"/><Relationship Id="rId732" Type="http://schemas.openxmlformats.org/officeDocument/2006/relationships/hyperlink" Target="mailto:samuelssonj@sharplabs.com" TargetMode="External"/><Relationship Id="rId99" Type="http://schemas.openxmlformats.org/officeDocument/2006/relationships/hyperlink" Target="mailto:yue.li@bytedance.com%20%20" TargetMode="External"/><Relationship Id="rId122" Type="http://schemas.openxmlformats.org/officeDocument/2006/relationships/hyperlink" Target="mailto:zoudan@oppo.com"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157" TargetMode="External"/><Relationship Id="rId774" Type="http://schemas.openxmlformats.org/officeDocument/2006/relationships/hyperlink" Target="https://jvet-experts.org/doc_end_user/current_document.php?id=12213" TargetMode="External"/><Relationship Id="rId427" Type="http://schemas.openxmlformats.org/officeDocument/2006/relationships/hyperlink" Target="https://jvet-experts.org/doc_end_user/current_document.php?id=11968" TargetMode="External"/><Relationship Id="rId469" Type="http://schemas.openxmlformats.org/officeDocument/2006/relationships/hyperlink" Target="https://jvet-experts.org/doc_end_user/current_document.php?id=12028" TargetMode="External"/><Relationship Id="rId634" Type="http://schemas.openxmlformats.org/officeDocument/2006/relationships/hyperlink" Target="https://jvet-experts.org/doc_end_user/current_document.php?id=12121" TargetMode="External"/><Relationship Id="rId676" Type="http://schemas.openxmlformats.org/officeDocument/2006/relationships/hyperlink" Target="https://jvet-experts.org/doc_end_user/current_document.php?id=12184" TargetMode="External"/><Relationship Id="rId26" Type="http://schemas.openxmlformats.org/officeDocument/2006/relationships/hyperlink" Target="https://jvet-experts.org/" TargetMode="External"/><Relationship Id="rId231" Type="http://schemas.openxmlformats.org/officeDocument/2006/relationships/hyperlink" Target="mailto:daizhenyu@oppo.com" TargetMode="External"/><Relationship Id="rId273" Type="http://schemas.openxmlformats.org/officeDocument/2006/relationships/hyperlink" Target="mailto:lizhang.idm@bytedance.com" TargetMode="External"/><Relationship Id="rId329" Type="http://schemas.openxmlformats.org/officeDocument/2006/relationships/hyperlink" Target="mailto:franck.galpin@interdigital.com" TargetMode="External"/><Relationship Id="rId480" Type="http://schemas.openxmlformats.org/officeDocument/2006/relationships/image" Target="media/image36.png"/><Relationship Id="rId536" Type="http://schemas.openxmlformats.org/officeDocument/2006/relationships/hyperlink" Target="https://jvet-experts.org/doc_end_user/current_document.php?id=12136" TargetMode="External"/><Relationship Id="rId701" Type="http://schemas.openxmlformats.org/officeDocument/2006/relationships/hyperlink" Target="https://jvet-experts.org/doc_end_user/current_document.php?id=12116"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file:////Users/shanliu-sl/Documents/contribution/jvet28ab/current_document.php%3fid=11991" TargetMode="External"/><Relationship Id="rId175" Type="http://schemas.openxmlformats.org/officeDocument/2006/relationships/hyperlink" Target="mailto:xiaozhongxu@tencent.com" TargetMode="External"/><Relationship Id="rId340" Type="http://schemas.openxmlformats.org/officeDocument/2006/relationships/hyperlink" Target="mailto:liqiangwang@tencent.com" TargetMode="External"/><Relationship Id="rId578" Type="http://schemas.openxmlformats.org/officeDocument/2006/relationships/hyperlink" Target="https://jvet-experts.org/doc_end_user/current_document.php?id=11993" TargetMode="External"/><Relationship Id="rId743" Type="http://schemas.openxmlformats.org/officeDocument/2006/relationships/hyperlink" Target="https://www.mpegstandards.org/wp-content/uploads/2022/01/ISO-IECJTC1-SC29-AG2_N0046_AhG.pdf" TargetMode="External"/><Relationship Id="rId785" Type="http://schemas.openxmlformats.org/officeDocument/2006/relationships/hyperlink" Target="https://jvet-experts.org/doc_end_user/current_document.php?id=11228" TargetMode="External"/><Relationship Id="rId200" Type="http://schemas.openxmlformats.org/officeDocument/2006/relationships/hyperlink" Target="mailto:liqiangwang@tencent.com" TargetMode="External"/><Relationship Id="rId382" Type="http://schemas.openxmlformats.org/officeDocument/2006/relationships/hyperlink" Target="https://jvet-experts.org/doc_end_user/current_document.php?id=12206" TargetMode="External"/><Relationship Id="rId438" Type="http://schemas.openxmlformats.org/officeDocument/2006/relationships/hyperlink" Target="https://jvet-experts.org/doc_end_user/current_document.php?id=11983" TargetMode="External"/><Relationship Id="rId603" Type="http://schemas.openxmlformats.org/officeDocument/2006/relationships/hyperlink" Target="https://jvet-experts.org/doc_end_user/current_document.php?id=12059" TargetMode="External"/><Relationship Id="rId645" Type="http://schemas.openxmlformats.org/officeDocument/2006/relationships/hyperlink" Target="https://jvet-experts.org/doc_end_user/current_document.php?id=12066" TargetMode="External"/><Relationship Id="rId687" Type="http://schemas.openxmlformats.org/officeDocument/2006/relationships/hyperlink" Target="https://jvet-experts.org/doc_end_user/current_document.php?id=12100" TargetMode="External"/><Relationship Id="rId810" Type="http://schemas.openxmlformats.org/officeDocument/2006/relationships/fontTable" Target="fontTable.xml"/><Relationship Id="rId242" Type="http://schemas.openxmlformats.org/officeDocument/2006/relationships/hyperlink" Target="mailto:yekui.wang@bytedance.com" TargetMode="External"/><Relationship Id="rId284" Type="http://schemas.openxmlformats.org/officeDocument/2006/relationships/hyperlink" Target="mailto:yekui.wang@bytedance.com" TargetMode="External"/><Relationship Id="rId491" Type="http://schemas.openxmlformats.org/officeDocument/2006/relationships/hyperlink" Target="https://jvet-experts.org/doc_end_user/current_document.php?id=12133" TargetMode="External"/><Relationship Id="rId505" Type="http://schemas.openxmlformats.org/officeDocument/2006/relationships/hyperlink" Target="https://jvet-experts.org/doc_end_user/current_document.php?id=12169" TargetMode="External"/><Relationship Id="rId712" Type="http://schemas.openxmlformats.org/officeDocument/2006/relationships/hyperlink" Target="https://jvet-experts.org/doc_end_user/current_document.php?id=11965" TargetMode="External"/><Relationship Id="rId37" Type="http://schemas.openxmlformats.org/officeDocument/2006/relationships/hyperlink" Target="mailto:jvet@lists.rwth-aachen.de" TargetMode="External"/><Relationship Id="rId79" Type="http://schemas.openxmlformats.org/officeDocument/2006/relationships/hyperlink" Target="file:////Users/shanliu-sl/Documents/contribution/jvet28ab/current_document.php%3fid=11964" TargetMode="External"/><Relationship Id="rId102" Type="http://schemas.openxmlformats.org/officeDocument/2006/relationships/hyperlink" Target="mailto:liqiangwang@tencent.com%20" TargetMode="External"/><Relationship Id="rId144" Type="http://schemas.openxmlformats.org/officeDocument/2006/relationships/hyperlink" Target="mailto:liqiangwang@tencent.com" TargetMode="External"/><Relationship Id="rId547" Type="http://schemas.openxmlformats.org/officeDocument/2006/relationships/hyperlink" Target="https://jvet-experts.org/doc_end_user/documents/28_Mainz/wg11/JVET-AB0061-v1.zip" TargetMode="External"/><Relationship Id="rId589" Type="http://schemas.openxmlformats.org/officeDocument/2006/relationships/hyperlink" Target="https://jvet-experts.org/doc_end_user/current_document.php?id=12154" TargetMode="External"/><Relationship Id="rId754" Type="http://schemas.openxmlformats.org/officeDocument/2006/relationships/hyperlink" Target="mailto:jvet@lists.rwth-aachen.de" TargetMode="External"/><Relationship Id="rId796" Type="http://schemas.openxmlformats.org/officeDocument/2006/relationships/hyperlink" Target="https://jvet-experts.org/doc_end_user/current_document.php?id=12219" TargetMode="Externa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liqiangwang@tencent.com" TargetMode="External"/><Relationship Id="rId351" Type="http://schemas.openxmlformats.org/officeDocument/2006/relationships/hyperlink" Target="https://jvet-experts.org/doc_end_user/current_document.php?id=12004" TargetMode="External"/><Relationship Id="rId393" Type="http://schemas.openxmlformats.org/officeDocument/2006/relationships/image" Target="media/image9.png"/><Relationship Id="rId407" Type="http://schemas.openxmlformats.org/officeDocument/2006/relationships/hyperlink" Target="https://jvet-experts.org/doc_end_user/documents/26_Teleconference/wg11/JVET-Z0065-v1.zip" TargetMode="External"/><Relationship Id="rId449" Type="http://schemas.openxmlformats.org/officeDocument/2006/relationships/hyperlink" Target="https://jvet-experts.org/doc_end_user/current_document.php?id=12024" TargetMode="External"/><Relationship Id="rId614" Type="http://schemas.openxmlformats.org/officeDocument/2006/relationships/hyperlink" Target="https://jvet-experts.org/doc_end_user/current_document.php?id=12148" TargetMode="External"/><Relationship Id="rId656" Type="http://schemas.openxmlformats.org/officeDocument/2006/relationships/hyperlink" Target="https://jvet-experts.org/doc_end_user/current_document.php?id=12153" TargetMode="External"/><Relationship Id="rId211" Type="http://schemas.openxmlformats.org/officeDocument/2006/relationships/hyperlink" Target="mailto:wjzou@xidian.edu.cn" TargetMode="External"/><Relationship Id="rId253" Type="http://schemas.openxmlformats.org/officeDocument/2006/relationships/hyperlink" Target="mailto:lijunru@bytedance.com" TargetMode="External"/><Relationship Id="rId295" Type="http://schemas.openxmlformats.org/officeDocument/2006/relationships/hyperlink" Target="mailto:lanhui_xidian@163.com" TargetMode="External"/><Relationship Id="rId309" Type="http://schemas.openxmlformats.org/officeDocument/2006/relationships/hyperlink" Target="mailto:zhuhanlyx@whu.edu.cn" TargetMode="External"/><Relationship Id="rId460" Type="http://schemas.openxmlformats.org/officeDocument/2006/relationships/hyperlink" Target="https://jvet-experts.org/doc_end_user/current_document.php?id=12029" TargetMode="External"/><Relationship Id="rId516" Type="http://schemas.openxmlformats.org/officeDocument/2006/relationships/hyperlink" Target="https://jvet-experts.org/doc_end_user/documents/28_Mainz/wg11/JVET-AB0169-v1.zip" TargetMode="External"/><Relationship Id="rId698" Type="http://schemas.openxmlformats.org/officeDocument/2006/relationships/hyperlink" Target="https://jvet-experts.org/doc_end_user/current_document.php?id=12112" TargetMode="External"/><Relationship Id="rId48" Type="http://schemas.openxmlformats.org/officeDocument/2006/relationships/hyperlink" Target="http://phenix.int-evry.fr/jct/" TargetMode="External"/><Relationship Id="rId113" Type="http://schemas.openxmlformats.org/officeDocument/2006/relationships/hyperlink" Target="mailto:jacob.strom@ericsson.com" TargetMode="External"/><Relationship Id="rId320" Type="http://schemas.openxmlformats.org/officeDocument/2006/relationships/hyperlink" Target="mailto:bai.yaxian@zte.com.cn" TargetMode="External"/><Relationship Id="rId558" Type="http://schemas.openxmlformats.org/officeDocument/2006/relationships/image" Target="media/image39.emf"/><Relationship Id="rId723" Type="http://schemas.openxmlformats.org/officeDocument/2006/relationships/hyperlink" Target="https://dms.mpeg.expert/doc_end_user/current_document.php?id=84173&amp;id_meeting=192" TargetMode="External"/><Relationship Id="rId765" Type="http://schemas.openxmlformats.org/officeDocument/2006/relationships/hyperlink" Target="https://jvet-experts.org/doc_end_user/current_document.php?id=11705" TargetMode="External"/><Relationship Id="rId155" Type="http://schemas.openxmlformats.org/officeDocument/2006/relationships/hyperlink" Target="mailto:shanl@tencent.com" TargetMode="External"/><Relationship Id="rId197" Type="http://schemas.openxmlformats.org/officeDocument/2006/relationships/hyperlink" Target="file:////Users/shanliu-sl/Documents/contribution/jvet28ab/current_document.php%3fid=12015" TargetMode="External"/><Relationship Id="rId362" Type="http://schemas.openxmlformats.org/officeDocument/2006/relationships/hyperlink" Target="https://jvet-experts.org/doc_end_user/current_document.php?id=12199" TargetMode="External"/><Relationship Id="rId418" Type="http://schemas.openxmlformats.org/officeDocument/2006/relationships/hyperlink" Target="https://jvet-experts.org/doc_end_user/current_document.php?id=12016" TargetMode="External"/><Relationship Id="rId625" Type="http://schemas.openxmlformats.org/officeDocument/2006/relationships/hyperlink" Target="https://jvet-experts.org/doc_end_user/current_document.php?id=12145" TargetMode="External"/><Relationship Id="rId222" Type="http://schemas.openxmlformats.org/officeDocument/2006/relationships/hyperlink" Target="mailto:yue.yu@oppo.com" TargetMode="External"/><Relationship Id="rId264" Type="http://schemas.openxmlformats.org/officeDocument/2006/relationships/hyperlink" Target="mailto:linchaoyi.cy@bytedance.com" TargetMode="External"/><Relationship Id="rId471" Type="http://schemas.openxmlformats.org/officeDocument/2006/relationships/image" Target="media/image31.png"/><Relationship Id="rId667" Type="http://schemas.openxmlformats.org/officeDocument/2006/relationships/hyperlink" Target="https://jvet-experts.org/doc_end_user/current_document.php?id=12181" TargetMode="External"/><Relationship Id="rId17" Type="http://schemas.openxmlformats.org/officeDocument/2006/relationships/hyperlink" Target="http://www.ebh-mainz.de" TargetMode="External"/><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1983" TargetMode="External"/><Relationship Id="rId527" Type="http://schemas.openxmlformats.org/officeDocument/2006/relationships/hyperlink" Target="https://jvet-experts.org/doc_end_user/documents/28_Mainz/wg11/JVET-AB0130-v1.zip" TargetMode="External"/><Relationship Id="rId569" Type="http://schemas.openxmlformats.org/officeDocument/2006/relationships/package" Target="embeddings/Microsoft_Visio_Drawing4.vsdx"/><Relationship Id="rId734" Type="http://schemas.openxmlformats.org/officeDocument/2006/relationships/hyperlink" Target="https://jvet-experts.org/doc_end_user/current_document.php?id=11955" TargetMode="External"/><Relationship Id="rId776" Type="http://schemas.openxmlformats.org/officeDocument/2006/relationships/hyperlink" Target="http://phenix.it-sudparis.eu/jct/doc_end_user/current_document.php?id=10689" TargetMode="Externa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myron.li@oppo.com" TargetMode="External"/><Relationship Id="rId331" Type="http://schemas.openxmlformats.org/officeDocument/2006/relationships/hyperlink" Target="mailto:liqiangwang@tencent.com" TargetMode="External"/><Relationship Id="rId373" Type="http://schemas.openxmlformats.org/officeDocument/2006/relationships/hyperlink" Target="https://jvet-experts.org/doc_end_user/current_document.php?id=11957" TargetMode="External"/><Relationship Id="rId429" Type="http://schemas.openxmlformats.org/officeDocument/2006/relationships/hyperlink" Target="https://jvet-experts.org/doc_end_user/current_document.php?id=12091" TargetMode="External"/><Relationship Id="rId580" Type="http://schemas.openxmlformats.org/officeDocument/2006/relationships/hyperlink" Target="https://jvet-experts.org/doc_end_user/current_document.php?id=12006" TargetMode="External"/><Relationship Id="rId636" Type="http://schemas.openxmlformats.org/officeDocument/2006/relationships/hyperlink" Target="https://jvet-experts.org/doc_end_user/current_document.php?id=12149" TargetMode="External"/><Relationship Id="rId801" Type="http://schemas.openxmlformats.org/officeDocument/2006/relationships/hyperlink" Target="https://jvet-experts.org/doc_end_user/current_document.php?id=12222" TargetMode="External"/><Relationship Id="rId1" Type="http://schemas.openxmlformats.org/officeDocument/2006/relationships/customXml" Target="../customXml/item1.xml"/><Relationship Id="rId233" Type="http://schemas.openxmlformats.org/officeDocument/2006/relationships/hyperlink" Target="mailto:v-yuhaoping@oppo.com" TargetMode="External"/><Relationship Id="rId440" Type="http://schemas.openxmlformats.org/officeDocument/2006/relationships/hyperlink" Target="https://jvet-experts.org/doc_end_user/current_document.php?id=11988" TargetMode="External"/><Relationship Id="rId678" Type="http://schemas.openxmlformats.org/officeDocument/2006/relationships/hyperlink" Target="https://jvet-experts.org/doc_end_user/current_document.php?id=12046" TargetMode="External"/><Relationship Id="rId28" Type="http://schemas.openxmlformats.org/officeDocument/2006/relationships/hyperlink" Target="https://www.iso.org/publication/PUB100397.html" TargetMode="External"/><Relationship Id="rId275" Type="http://schemas.openxmlformats.org/officeDocument/2006/relationships/hyperlink" Target="file:////Users/shanliu-sl/Documents/contribution/jvet28ab/current_document.php%3fid=12061" TargetMode="External"/><Relationship Id="rId300" Type="http://schemas.openxmlformats.org/officeDocument/2006/relationships/hyperlink" Target="mailto:junghak.nam@lge.com" TargetMode="External"/><Relationship Id="rId482" Type="http://schemas.openxmlformats.org/officeDocument/2006/relationships/hyperlink" Target="https://jvet-experts.org/doc_end_user/current_document.php?id=12052" TargetMode="External"/><Relationship Id="rId538" Type="http://schemas.openxmlformats.org/officeDocument/2006/relationships/hyperlink" Target="https://jvet-experts.org/doc_end_user/documents/28_Mainz/wg11/JVET-AB0140-v1.zip" TargetMode="External"/><Relationship Id="rId703" Type="http://schemas.openxmlformats.org/officeDocument/2006/relationships/hyperlink" Target="https://jvet-experts.org/doc_end_user/current_document.php?id=12117" TargetMode="External"/><Relationship Id="rId745" Type="http://schemas.openxmlformats.org/officeDocument/2006/relationships/hyperlink" Target="mailto:jvet@lists.rwth-aachen.de" TargetMode="External"/><Relationship Id="rId81" Type="http://schemas.openxmlformats.org/officeDocument/2006/relationships/hyperlink" Target="file:////Users/shanliu-sl/Documents/contribution/jvet28ab/current_document.php%3fid=11973" TargetMode="External"/><Relationship Id="rId135" Type="http://schemas.openxmlformats.org/officeDocument/2006/relationships/hyperlink" Target="mailto:zhengzk@xidian.edu.cn" TargetMode="External"/><Relationship Id="rId177" Type="http://schemas.openxmlformats.org/officeDocument/2006/relationships/hyperlink" Target="file:////Users/shanliu-sl/Documents/contribution/jvet28ab/current_document.php%3fid=12068" TargetMode="External"/><Relationship Id="rId342" Type="http://schemas.openxmlformats.org/officeDocument/2006/relationships/hyperlink" Target="mailto:shanl@tencent.com" TargetMode="External"/><Relationship Id="rId384" Type="http://schemas.openxmlformats.org/officeDocument/2006/relationships/hyperlink" Target="https://jvet-experts.org/doc_end_user/current_document.php?id=12203" TargetMode="External"/><Relationship Id="rId591" Type="http://schemas.openxmlformats.org/officeDocument/2006/relationships/hyperlink" Target="https://jvet-experts.org/doc_end_user/current_document.php?id=12077" TargetMode="External"/><Relationship Id="rId605" Type="http://schemas.openxmlformats.org/officeDocument/2006/relationships/hyperlink" Target="https://jvet-experts.org/doc_end_user/current_document.php?id=12067" TargetMode="External"/><Relationship Id="rId787" Type="http://schemas.openxmlformats.org/officeDocument/2006/relationships/hyperlink" Target="https://jvet-experts.org/doc_end_user/current_document.php?id=11712" TargetMode="External"/><Relationship Id="rId812" Type="http://schemas.openxmlformats.org/officeDocument/2006/relationships/theme" Target="theme/theme1.xml"/><Relationship Id="rId202" Type="http://schemas.openxmlformats.org/officeDocument/2006/relationships/hyperlink" Target="mailto:du.liu@ericsson.com" TargetMode="External"/><Relationship Id="rId244" Type="http://schemas.openxmlformats.org/officeDocument/2006/relationships/hyperlink" Target="mailto:linchaoyi.cy@bytedance.com" TargetMode="External"/><Relationship Id="rId647" Type="http://schemas.openxmlformats.org/officeDocument/2006/relationships/hyperlink" Target="https://jvet-experts.org/doc_end_user/current_document.php?id=12071" TargetMode="External"/><Relationship Id="rId689" Type="http://schemas.openxmlformats.org/officeDocument/2006/relationships/hyperlink" Target="https://jvet-experts.org/doc_end_user/current_document.php?id=12101" TargetMode="External"/><Relationship Id="rId39" Type="http://schemas.openxmlformats.org/officeDocument/2006/relationships/hyperlink" Target="https://standards.iso.org/ittf/PubliclyAvailableStandards/index.html" TargetMode="External"/><Relationship Id="rId286" Type="http://schemas.openxmlformats.org/officeDocument/2006/relationships/hyperlink" Target="file:////Users/shanliu-sl/Documents/contribution/jvet28ab/current_document.php%3fid=12120" TargetMode="External"/><Relationship Id="rId451" Type="http://schemas.openxmlformats.org/officeDocument/2006/relationships/hyperlink" Target="https://jvet-experts.org/doc_end_user/current_document.php?id=12168" TargetMode="External"/><Relationship Id="rId493" Type="http://schemas.openxmlformats.org/officeDocument/2006/relationships/hyperlink" Target="https://vcgit.hhi.fraunhofer.de/ecm/ECM/-/tags/ECM-6.0" TargetMode="External"/><Relationship Id="rId507" Type="http://schemas.openxmlformats.org/officeDocument/2006/relationships/hyperlink" Target="https://jvet-experts.org/doc_end_user/current_document.php?id=12123" TargetMode="External"/><Relationship Id="rId549" Type="http://schemas.openxmlformats.org/officeDocument/2006/relationships/hyperlink" Target="https://jvet-experts.org/doc_end_user/documents/28_Mainz/wg11/JVET-AB0132-v1.zip" TargetMode="External"/><Relationship Id="rId714" Type="http://schemas.openxmlformats.org/officeDocument/2006/relationships/hyperlink" Target="https://jvet-experts.org/doc_end_user/current_document.php?id=11974" TargetMode="External"/><Relationship Id="rId756" Type="http://schemas.openxmlformats.org/officeDocument/2006/relationships/hyperlink" Target="mailto:jvet@lists.rwth-aachen.de" TargetMode="External"/><Relationship Id="rId50" Type="http://schemas.openxmlformats.org/officeDocument/2006/relationships/hyperlink" Target="https://www.itu.int/wftp3/av-arch/jvet-site/2022_10_AB_Mainz/JVET-AB_Logistics.docx" TargetMode="External"/><Relationship Id="rId104" Type="http://schemas.openxmlformats.org/officeDocument/2006/relationships/hyperlink" Target="file:////Users/shanliu-sl/Documents/contribution/jvet28ab/current_document.php%3fid=11963" TargetMode="External"/><Relationship Id="rId146" Type="http://schemas.openxmlformats.org/officeDocument/2006/relationships/hyperlink" Target="mailto:shanl@tencent.com" TargetMode="External"/><Relationship Id="rId188" Type="http://schemas.openxmlformats.org/officeDocument/2006/relationships/hyperlink" Target="mailto:shanl@tencent.com" TargetMode="External"/><Relationship Id="rId311" Type="http://schemas.openxmlformats.org/officeDocument/2006/relationships/hyperlink" Target="mailto:zizhengliu@tencent.com" TargetMode="External"/><Relationship Id="rId353" Type="http://schemas.openxmlformats.org/officeDocument/2006/relationships/hyperlink" Target="https://jvet-experts.org/doc_end_user/current_document.php?id=11959" TargetMode="External"/><Relationship Id="rId395" Type="http://schemas.openxmlformats.org/officeDocument/2006/relationships/image" Target="media/image11.png"/><Relationship Id="rId409" Type="http://schemas.openxmlformats.org/officeDocument/2006/relationships/image" Target="media/image17.png"/><Relationship Id="rId560" Type="http://schemas.openxmlformats.org/officeDocument/2006/relationships/image" Target="media/image40.png"/><Relationship Id="rId798" Type="http://schemas.openxmlformats.org/officeDocument/2006/relationships/hyperlink" Target="https://jvet-experts.org/doc_end_user/current_document.php?id=12221" TargetMode="External"/><Relationship Id="rId92" Type="http://schemas.openxmlformats.org/officeDocument/2006/relationships/hyperlink" Target="file:////Users/shanliu-sl/Documents/contribution/jvet28ab/current_document.php%3fid=12029" TargetMode="External"/><Relationship Id="rId213" Type="http://schemas.openxmlformats.org/officeDocument/2006/relationships/hyperlink" Target="mailto:cmgu@stu.xidian.edu.cn" TargetMode="External"/><Relationship Id="rId420" Type="http://schemas.openxmlformats.org/officeDocument/2006/relationships/hyperlink" Target="https://jvet-experts.org/doc_end_user/current_document.php?id=12015" TargetMode="External"/><Relationship Id="rId616" Type="http://schemas.openxmlformats.org/officeDocument/2006/relationships/hyperlink" Target="mailto:tlu@dolby.com" TargetMode="External"/><Relationship Id="rId658" Type="http://schemas.openxmlformats.org/officeDocument/2006/relationships/hyperlink" Target="https://jvet-experts.org/doc_end_user/current_document.php?id=12180" TargetMode="External"/><Relationship Id="rId255" Type="http://schemas.openxmlformats.org/officeDocument/2006/relationships/hyperlink" Target="file:////Users/shanliu-sl/Documents/contribution/jvet28ab/current_document.php%3fid=11973" TargetMode="External"/><Relationship Id="rId297" Type="http://schemas.openxmlformats.org/officeDocument/2006/relationships/hyperlink" Target="mailto:serena@oppo.com" TargetMode="External"/><Relationship Id="rId462" Type="http://schemas.openxmlformats.org/officeDocument/2006/relationships/hyperlink" Target="https://jvet-experts.org/doc_end_user/current_document.php?id=12068" TargetMode="External"/><Relationship Id="rId518" Type="http://schemas.openxmlformats.org/officeDocument/2006/relationships/hyperlink" Target="https://jvet-experts.org/doc_end_user/current_document.php?id=12126" TargetMode="External"/><Relationship Id="rId725" Type="http://schemas.openxmlformats.org/officeDocument/2006/relationships/hyperlink" Target="https://jvet-experts.org/doc_end_user/current_document.php?id=11984" TargetMode="External"/><Relationship Id="rId115" Type="http://schemas.openxmlformats.org/officeDocument/2006/relationships/hyperlink" Target="mailto:kenneth.r.andersson@ericsson.com" TargetMode="External"/><Relationship Id="rId157" Type="http://schemas.openxmlformats.org/officeDocument/2006/relationships/hyperlink" Target="file:////Users/shanliu-sl/Documents/contribution/jvet28ab/current_document.php%3fid=12091" TargetMode="External"/><Relationship Id="rId322" Type="http://schemas.openxmlformats.org/officeDocument/2006/relationships/hyperlink" Target="mailto:zhang.yuanjian@zte.com.cn" TargetMode="External"/><Relationship Id="rId364" Type="http://schemas.openxmlformats.org/officeDocument/2006/relationships/hyperlink" Target="https://jvet-experts.org/doc_end_user/current_document.php?id=11987" TargetMode="External"/><Relationship Id="rId767" Type="http://schemas.openxmlformats.org/officeDocument/2006/relationships/hyperlink" Target="https://jvet-experts.org/doc_end_user/current_document.php?id=11707" TargetMode="External"/><Relationship Id="rId61" Type="http://schemas.openxmlformats.org/officeDocument/2006/relationships/hyperlink" Target="mailto:wjh@dolby.com" TargetMode="External"/><Relationship Id="rId199" Type="http://schemas.openxmlformats.org/officeDocument/2006/relationships/hyperlink" Target="file:////Users/shanliu-sl/Documents/contribution/jvet28ab/current_document.php%3fid=12016" TargetMode="External"/><Relationship Id="rId571" Type="http://schemas.openxmlformats.org/officeDocument/2006/relationships/image" Target="media/image49.png"/><Relationship Id="rId627" Type="http://schemas.openxmlformats.org/officeDocument/2006/relationships/hyperlink" Target="https://jvet-experts.org/doc_end_user/current_document.php?id=12134" TargetMode="External"/><Relationship Id="rId669" Type="http://schemas.openxmlformats.org/officeDocument/2006/relationships/hyperlink" Target="https://jvet-experts.org/doc_end_user/current_document.php?id=12189"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266" Type="http://schemas.openxmlformats.org/officeDocument/2006/relationships/hyperlink" Target="mailto:lizhang.idm@bytedance.com" TargetMode="External"/><Relationship Id="rId431" Type="http://schemas.openxmlformats.org/officeDocument/2006/relationships/hyperlink" Target="https://jvet-experts.org/doc_end_user/current_document.php?id=11963" TargetMode="External"/><Relationship Id="rId473" Type="http://schemas.openxmlformats.org/officeDocument/2006/relationships/image" Target="media/image33.png"/><Relationship Id="rId529" Type="http://schemas.openxmlformats.org/officeDocument/2006/relationships/hyperlink" Target="https://jvet-experts.org/doc_end_user/documents/28_Mainz/wg11/JVET-AB0127-v1.zip" TargetMode="External"/><Relationship Id="rId680" Type="http://schemas.openxmlformats.org/officeDocument/2006/relationships/hyperlink" Target="https://jvet-experts.org/doc_end_user/current_document.php?id=12202" TargetMode="External"/><Relationship Id="rId736" Type="http://schemas.openxmlformats.org/officeDocument/2006/relationships/hyperlink" Target="https://jvet-experts.org/doc_end_user/current_document.php?id=12047" TargetMode="External"/><Relationship Id="rId30" Type="http://schemas.openxmlformats.org/officeDocument/2006/relationships/hyperlink" Target="http://www.itu.int/ITU-T/ipr/index.html" TargetMode="External"/><Relationship Id="rId126" Type="http://schemas.openxmlformats.org/officeDocument/2006/relationships/hyperlink" Target="mailto:yue.li@bytedance.com" TargetMode="External"/><Relationship Id="rId168" Type="http://schemas.openxmlformats.org/officeDocument/2006/relationships/hyperlink" Target="mailto:shimin_huang2022@163.com" TargetMode="External"/><Relationship Id="rId333" Type="http://schemas.openxmlformats.org/officeDocument/2006/relationships/hyperlink" Target="mailto:yue.li@bytedance.com" TargetMode="External"/><Relationship Id="rId540" Type="http://schemas.openxmlformats.org/officeDocument/2006/relationships/hyperlink" Target="https://jvet-experts.org/doc_end_user/documents/28_Mainz/wg11/JVET-AB0150-v1.zip" TargetMode="External"/><Relationship Id="rId778" Type="http://schemas.openxmlformats.org/officeDocument/2006/relationships/hyperlink" Target="http://phenix.it-sudparis.eu/jvet/doc_end_user/current_document.php?id=10540" TargetMode="Externa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hyperlink" Target="https://jvet-experts.org/doc_end_user/current_document.php?id=12188" TargetMode="External"/><Relationship Id="rId582" Type="http://schemas.openxmlformats.org/officeDocument/2006/relationships/hyperlink" Target="https://jvet-experts.org/doc_end_user/current_document.php?id=12177" TargetMode="External"/><Relationship Id="rId638" Type="http://schemas.openxmlformats.org/officeDocument/2006/relationships/hyperlink" Target="https://jvet-experts.org/doc_end_user/current_document.php?id=12182" TargetMode="External"/><Relationship Id="rId803" Type="http://schemas.openxmlformats.org/officeDocument/2006/relationships/hyperlink" Target="https://dms.mpeg.expert/doc_end_user/current_document.php?id=81998&amp;id_meeting=189"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8ab/current_document.php%3fid=12036" TargetMode="External"/><Relationship Id="rId277" Type="http://schemas.openxmlformats.org/officeDocument/2006/relationships/hyperlink" Target="file:////Users/shanliu-sl/Documents/contribution/jvet28ab/current_document.php%3fid=12062" TargetMode="External"/><Relationship Id="rId400" Type="http://schemas.openxmlformats.org/officeDocument/2006/relationships/chart" Target="charts/chart1.xml"/><Relationship Id="rId442" Type="http://schemas.openxmlformats.org/officeDocument/2006/relationships/hyperlink" Target="https://jvet-experts.org/doc_end_user/current_document.php?id=11991" TargetMode="External"/><Relationship Id="rId484" Type="http://schemas.openxmlformats.org/officeDocument/2006/relationships/hyperlink" Target="https://jvet-experts.org/doc_end_user/current_document.php?id=12063" TargetMode="External"/><Relationship Id="rId705" Type="http://schemas.openxmlformats.org/officeDocument/2006/relationships/hyperlink" Target="https://jvet-experts.org/doc_end_user/current_document.php?id=12119" TargetMode="External"/><Relationship Id="rId137" Type="http://schemas.openxmlformats.org/officeDocument/2006/relationships/hyperlink" Target="mailto:myron.li@oppo.com" TargetMode="External"/><Relationship Id="rId302" Type="http://schemas.openxmlformats.org/officeDocument/2006/relationships/hyperlink" Target="mailto:jaehyun.lim@lge.com" TargetMode="External"/><Relationship Id="rId344" Type="http://schemas.openxmlformats.org/officeDocument/2006/relationships/hyperlink" Target="mailto:jacob.strom@ericsson.com" TargetMode="External"/><Relationship Id="rId691" Type="http://schemas.openxmlformats.org/officeDocument/2006/relationships/hyperlink" Target="https://jvet-experts.org/doc_end_user/current_document.php?id=12102" TargetMode="External"/><Relationship Id="rId747" Type="http://schemas.openxmlformats.org/officeDocument/2006/relationships/hyperlink" Target="mailto:jvet@lists.rwth-aachen.de" TargetMode="External"/><Relationship Id="rId789" Type="http://schemas.openxmlformats.org/officeDocument/2006/relationships/hyperlink" Target="http://phenix.it-sudparis.eu/jvet/doc_end_user/current_document.php?id=10546" TargetMode="External"/><Relationship Id="rId41" Type="http://schemas.openxmlformats.org/officeDocument/2006/relationships/hyperlink" Target="https://dms.mpeg.expert/doc_end_user/current_document.php?id=84171&amp;id_meeting=192"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uoyi.lv@vivo.com" TargetMode="External"/><Relationship Id="rId386" Type="http://schemas.openxmlformats.org/officeDocument/2006/relationships/hyperlink" Target="https://jvet-experts.org/doc_end_user/current_document.php?id=12151" TargetMode="External"/><Relationship Id="rId551" Type="http://schemas.openxmlformats.org/officeDocument/2006/relationships/hyperlink" Target="https://jvet-experts.org/doc_end_user/documents/28_Mainz/wg11/JVET-AB0067-v2.zip" TargetMode="External"/><Relationship Id="rId593" Type="http://schemas.openxmlformats.org/officeDocument/2006/relationships/hyperlink" Target="https://jvet-experts.org/doc_end_user/current_document.php?id=12051" TargetMode="External"/><Relationship Id="rId607" Type="http://schemas.openxmlformats.org/officeDocument/2006/relationships/hyperlink" Target="https://jvet-experts.org/doc_end_user/current_document.php?id=12070" TargetMode="External"/><Relationship Id="rId649" Type="http://schemas.openxmlformats.org/officeDocument/2006/relationships/hyperlink" Target="https://jvet-experts.org/doc_end_user/current_document.php?id=12072" TargetMode="External"/><Relationship Id="rId190" Type="http://schemas.openxmlformats.org/officeDocument/2006/relationships/hyperlink" Target="mailto:yue.li@bytedance.com" TargetMode="External"/><Relationship Id="rId204" Type="http://schemas.openxmlformats.org/officeDocument/2006/relationships/hyperlink" Target="mailto:renjiechang@tencent.com" TargetMode="External"/><Relationship Id="rId246" Type="http://schemas.openxmlformats.org/officeDocument/2006/relationships/hyperlink" Target="mailto:zhangkai.video@bytedance.com" TargetMode="External"/><Relationship Id="rId288" Type="http://schemas.openxmlformats.org/officeDocument/2006/relationships/hyperlink" Target="file:////Users/shanliu-sl/Documents/contribution/jvet28ab/current_document.php%3fid=12034" TargetMode="External"/><Relationship Id="rId411" Type="http://schemas.openxmlformats.org/officeDocument/2006/relationships/image" Target="media/image19.png"/><Relationship Id="rId453" Type="http://schemas.openxmlformats.org/officeDocument/2006/relationships/image" Target="media/image23.png"/><Relationship Id="rId509" Type="http://schemas.openxmlformats.org/officeDocument/2006/relationships/hyperlink" Target="https://jvet-experts.org/doc_end_user/current_document.php?id=12123" TargetMode="External"/><Relationship Id="rId660" Type="http://schemas.openxmlformats.org/officeDocument/2006/relationships/hyperlink" Target="https://jvet-experts.org/doc_end_user/current_document.php?id=12113" TargetMode="External"/><Relationship Id="rId106" Type="http://schemas.openxmlformats.org/officeDocument/2006/relationships/hyperlink" Target="file:////Users/shanliu-sl/Documents/contribution/jvet28ab/current_document.php%3fid=11967" TargetMode="External"/><Relationship Id="rId313" Type="http://schemas.openxmlformats.org/officeDocument/2006/relationships/hyperlink" Target="mailto:xiaozhongxu@tencent.com" TargetMode="External"/><Relationship Id="rId495" Type="http://schemas.openxmlformats.org/officeDocument/2006/relationships/hyperlink" Target="https://vcgit.hhi.fraunhofer.de/ecm/jvet-aa-ee2/simulation-results" TargetMode="External"/><Relationship Id="rId716" Type="http://schemas.openxmlformats.org/officeDocument/2006/relationships/hyperlink" Target="https://jvet-experts.org/doc_end_user/current_document.php?id=11989" TargetMode="External"/><Relationship Id="rId758" Type="http://schemas.openxmlformats.org/officeDocument/2006/relationships/hyperlink" Target="mailto:jvet@lists.rwth-aachen.de"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995" TargetMode="External"/><Relationship Id="rId94" Type="http://schemas.openxmlformats.org/officeDocument/2006/relationships/hyperlink" Target="file:////Users/shanliu-sl/Documents/contribution/jvet28ab/current_document.php%3fid=12048" TargetMode="External"/><Relationship Id="rId148" Type="http://schemas.openxmlformats.org/officeDocument/2006/relationships/hyperlink" Target="mailto:yue.yu@oppo.com" TargetMode="External"/><Relationship Id="rId355" Type="http://schemas.openxmlformats.org/officeDocument/2006/relationships/hyperlink" Target="https://jvet-experts.org/doc_end_user/current_document.php?id=12150" TargetMode="External"/><Relationship Id="rId397" Type="http://schemas.openxmlformats.org/officeDocument/2006/relationships/image" Target="media/image13.png"/><Relationship Id="rId520" Type="http://schemas.openxmlformats.org/officeDocument/2006/relationships/hyperlink" Target="https://jvet-experts.org/doc_end_user/documents/28_Mainz/wg11/JVET-AB0148-v1.zip" TargetMode="External"/><Relationship Id="rId562" Type="http://schemas.openxmlformats.org/officeDocument/2006/relationships/image" Target="media/image42.png"/><Relationship Id="rId618" Type="http://schemas.openxmlformats.org/officeDocument/2006/relationships/hyperlink" Target="https://jvet-experts.org/doc_end_user/current_document.php?id=12169" TargetMode="External"/><Relationship Id="rId215" Type="http://schemas.openxmlformats.org/officeDocument/2006/relationships/hyperlink" Target="mailto:bai.yaxian@zte.com.cn" TargetMode="External"/><Relationship Id="rId257" Type="http://schemas.openxmlformats.org/officeDocument/2006/relationships/hyperlink" Target="file:////Users/shanliu-sl/Documents/contribution/jvet28ab/current_document.php%3fid=11974" TargetMode="External"/><Relationship Id="rId422" Type="http://schemas.openxmlformats.org/officeDocument/2006/relationships/hyperlink" Target="https://jvet-experts.org/doc_end_user/current_document.php?id=12033" TargetMode="External"/><Relationship Id="rId464" Type="http://schemas.openxmlformats.org/officeDocument/2006/relationships/hyperlink" Target="https://jvet-experts.org/doc_end_user/current_document.php?id=12192" TargetMode="External"/><Relationship Id="rId299" Type="http://schemas.openxmlformats.org/officeDocument/2006/relationships/hyperlink" Target="file:////Users/shanliu-sl/Documents/contribution/jvet28ab/current_document.php%3fid=12029" TargetMode="External"/><Relationship Id="rId727" Type="http://schemas.openxmlformats.org/officeDocument/2006/relationships/hyperlink" Target="https://jvet-experts.org/doc_end_user/current_document.php?id=11971"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hongtaow@qti.qualcomm.com" TargetMode="External"/><Relationship Id="rId366" Type="http://schemas.openxmlformats.org/officeDocument/2006/relationships/hyperlink" Target="https://vcgit.hhi.fraunhofer.de/jvet-ahg-nnvc/VVCSoftware_VTM/-/tree/NCS-1.0" TargetMode="External"/><Relationship Id="rId573" Type="http://schemas.openxmlformats.org/officeDocument/2006/relationships/image" Target="media/image51.emf"/><Relationship Id="rId780" Type="http://schemas.openxmlformats.org/officeDocument/2006/relationships/hyperlink" Target="http://phenix.it-sudparis.eu/jvet/doc_end_user/current_document.php?id=6638"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2016" TargetMode="External"/><Relationship Id="rId640" Type="http://schemas.openxmlformats.org/officeDocument/2006/relationships/hyperlink" Target="https://jvet-experts.org/doc_end_user/current_document.php?id=12129" TargetMode="External"/><Relationship Id="rId738" Type="http://schemas.openxmlformats.org/officeDocument/2006/relationships/hyperlink" Target="https://dms.mpeg.expert/doc_end_user/current_document.php?id=84196&amp;id_meeting=192"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hyperlink" Target="https://jvet-experts.org/doc_end_user/current_document.php?id=11958" TargetMode="External"/><Relationship Id="rId500" Type="http://schemas.openxmlformats.org/officeDocument/2006/relationships/hyperlink" Target="https://jvet-experts.org/doc_end_user/documents/28_Mainz/wg11/JVET-AB0154-v1.zip" TargetMode="External"/><Relationship Id="rId584" Type="http://schemas.openxmlformats.org/officeDocument/2006/relationships/hyperlink" Target="https://jvet-experts.org/doc_end_user/current_document.php?id=12123" TargetMode="External"/><Relationship Id="rId805" Type="http://schemas.openxmlformats.org/officeDocument/2006/relationships/hyperlink" Target="https://jvet-experts.org/doc_end_user/current_document.php?id=12225" TargetMode="Externa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1961" TargetMode="External"/><Relationship Id="rId791" Type="http://schemas.openxmlformats.org/officeDocument/2006/relationships/hyperlink" Target="http://phenix.it-sudparis.eu/jvet/doc_end_user/current_document.php?id=9684" TargetMode="External"/><Relationship Id="rId444" Type="http://schemas.openxmlformats.org/officeDocument/2006/relationships/hyperlink" Target="https://jvet-experts.org/doc_end_user/current_document.php?id=11992" TargetMode="External"/><Relationship Id="rId651" Type="http://schemas.openxmlformats.org/officeDocument/2006/relationships/hyperlink" Target="https://jvet-experts.org/doc_end_user/current_document.php?id=12178" TargetMode="External"/><Relationship Id="rId749" Type="http://schemas.openxmlformats.org/officeDocument/2006/relationships/hyperlink" Target="mailto:jvet@lists.rwth-aachen.de" TargetMode="External"/><Relationship Id="rId290" Type="http://schemas.openxmlformats.org/officeDocument/2006/relationships/hyperlink" Target="mailto:yue.li@bytedance.com" TargetMode="External"/><Relationship Id="rId304" Type="http://schemas.openxmlformats.org/officeDocument/2006/relationships/hyperlink" Target="file:////Users/shanliu-sl/Documents/contribution/jvet28ab/current_document.php%3fid=12076" TargetMode="External"/><Relationship Id="rId388" Type="http://schemas.openxmlformats.org/officeDocument/2006/relationships/image" Target="media/image4.png"/><Relationship Id="rId511" Type="http://schemas.openxmlformats.org/officeDocument/2006/relationships/hyperlink" Target="https://jvet-experts.org/doc_end_user/current_document.php?id=12123" TargetMode="External"/><Relationship Id="rId609" Type="http://schemas.openxmlformats.org/officeDocument/2006/relationships/hyperlink" Target="https://jvet-experts.org/doc_end_user/current_document.php?id=12075"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wangdong7@oppo.com" TargetMode="External"/><Relationship Id="rId595" Type="http://schemas.openxmlformats.org/officeDocument/2006/relationships/hyperlink" Target="https://jvet-experts.org/doc_end_user/current_document.php?id=12054" TargetMode="External"/><Relationship Id="rId248" Type="http://schemas.openxmlformats.org/officeDocument/2006/relationships/hyperlink" Target="file:////Users/shanliu-sl/Documents/contribution/jvet28ab/current_document.php%3fid=11965" TargetMode="External"/><Relationship Id="rId455" Type="http://schemas.openxmlformats.org/officeDocument/2006/relationships/hyperlink" Target="https://jvet-experts.org/doc_end_user/current_document.php?id=12020" TargetMode="External"/><Relationship Id="rId662" Type="http://schemas.openxmlformats.org/officeDocument/2006/relationships/hyperlink" Target="https://jvet-experts.org/doc_end_user/current_document.php?id=12186" TargetMode="Externa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file:////Users/shanliu-sl/Documents/contribution/jvet28ab/current_document.php%3fid=12048" TargetMode="External"/><Relationship Id="rId522" Type="http://schemas.openxmlformats.org/officeDocument/2006/relationships/hyperlink" Target="https://jvet-experts.org/doc_end_user/current_document.php?id=12127"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martak@qti.qualcomm.com" TargetMode="External"/><Relationship Id="rId399" Type="http://schemas.openxmlformats.org/officeDocument/2006/relationships/image" Target="media/image15.png"/><Relationship Id="rId259" Type="http://schemas.openxmlformats.org/officeDocument/2006/relationships/hyperlink" Target="file:////Users/shanliu-sl/Documents/contribution/jvet28ab/current_document.php%3fid=11975" TargetMode="External"/><Relationship Id="rId466" Type="http://schemas.openxmlformats.org/officeDocument/2006/relationships/hyperlink" Target="https://jvet-experts.org/doc_end_user/current_document.php?id=12106" TargetMode="External"/><Relationship Id="rId673" Type="http://schemas.openxmlformats.org/officeDocument/2006/relationships/hyperlink" Target="https://jvet-experts.org/doc_end_user/current_document.php?id=12027"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69" TargetMode="External"/><Relationship Id="rId326" Type="http://schemas.openxmlformats.org/officeDocument/2006/relationships/hyperlink" Target="mailto:franck.galpin@interdigital.com" TargetMode="External"/><Relationship Id="rId533" Type="http://schemas.openxmlformats.org/officeDocument/2006/relationships/hyperlink" Target="https://jvet-experts.org/doc_end_user/documents/28_Mainz/wg11/JVET-AB0078-v1.zip" TargetMode="External"/><Relationship Id="rId740" Type="http://schemas.openxmlformats.org/officeDocument/2006/relationships/hyperlink" Target="https://vcgit.hhi.fraunhofer.de/jvet/VVCSoftware_VTM/wikis/Core-experiment-development-workflow" TargetMode="External"/><Relationship Id="rId172" Type="http://schemas.openxmlformats.org/officeDocument/2006/relationships/hyperlink" Target="file:////Users/shanliu-sl/Documents/contribution/jvet28ab/current_document.php%3fid=12025" TargetMode="External"/><Relationship Id="rId477" Type="http://schemas.openxmlformats.org/officeDocument/2006/relationships/hyperlink" Target="https://jvet-experts.org/doc_end_user/current_document.php?id=12036" TargetMode="External"/><Relationship Id="rId600" Type="http://schemas.openxmlformats.org/officeDocument/2006/relationships/hyperlink" Target="https://jvet-experts.org/doc_end_user/current_document.php?id=12138" TargetMode="External"/><Relationship Id="rId684" Type="http://schemas.openxmlformats.org/officeDocument/2006/relationships/hyperlink" Target="https://jvet-experts.org/doc_end_user/current_document.php?id=12194" TargetMode="External"/><Relationship Id="rId337" Type="http://schemas.openxmlformats.org/officeDocument/2006/relationships/hyperlink" Target="mailto:seadie@qti.qualcomm.com" TargetMode="External"/><Relationship Id="rId34" Type="http://schemas.openxmlformats.org/officeDocument/2006/relationships/hyperlink" Target="https://jvet-experts.org/" TargetMode="External"/><Relationship Id="rId544" Type="http://schemas.openxmlformats.org/officeDocument/2006/relationships/hyperlink" Target="https://jvet-experts.org/doc_end_user/current_document.php?id=12164" TargetMode="External"/><Relationship Id="rId751" Type="http://schemas.openxmlformats.org/officeDocument/2006/relationships/hyperlink" Target="mailto:jvet@lists.rwth-aachen.de" TargetMode="External"/><Relationship Id="rId183" Type="http://schemas.openxmlformats.org/officeDocument/2006/relationships/hyperlink" Target="mailto:xiaozhongxu@tencent.com" TargetMode="External"/><Relationship Id="rId390" Type="http://schemas.openxmlformats.org/officeDocument/2006/relationships/image" Target="media/image6.emf"/><Relationship Id="rId404" Type="http://schemas.openxmlformats.org/officeDocument/2006/relationships/hyperlink" Target="https://jvet-experts.org/doc_end_user/documents/26_Teleconference/wg11/JVET-Z0065-v1.zip" TargetMode="External"/><Relationship Id="rId611" Type="http://schemas.openxmlformats.org/officeDocument/2006/relationships/hyperlink" Target="https://jvet-experts.org/doc_end_user/current_document.php?id=12080" TargetMode="External"/><Relationship Id="rId250" Type="http://schemas.openxmlformats.org/officeDocument/2006/relationships/hyperlink" Target="mailto:zhangkai.video@bytedance.com" TargetMode="External"/><Relationship Id="rId488" Type="http://schemas.openxmlformats.org/officeDocument/2006/relationships/hyperlink" Target="https://jvet-experts.org/doc_end_user/current_document.php?id=12086" TargetMode="External"/><Relationship Id="rId695" Type="http://schemas.openxmlformats.org/officeDocument/2006/relationships/hyperlink" Target="https://jvet-experts.org/doc_end_user/current_document.php?id=12163" TargetMode="External"/><Relationship Id="rId709" Type="http://schemas.openxmlformats.org/officeDocument/2006/relationships/hyperlink" Target="https://jvet-experts.org/doc_end_user/current_document.php?id=11961" TargetMode="External"/><Relationship Id="rId45" Type="http://schemas.openxmlformats.org/officeDocument/2006/relationships/hyperlink" Target="https://jvet-experts.org/" TargetMode="External"/><Relationship Id="rId110" Type="http://schemas.openxmlformats.org/officeDocument/2006/relationships/hyperlink" Target="mailto:per.wennersten@ericsson.com" TargetMode="External"/><Relationship Id="rId348" Type="http://schemas.openxmlformats.org/officeDocument/2006/relationships/hyperlink" Target="mailto:liqiangwang@tencent.com" TargetMode="External"/><Relationship Id="rId555" Type="http://schemas.openxmlformats.org/officeDocument/2006/relationships/package" Target="embeddings/Microsoft_Visio_Drawing.vsdx"/><Relationship Id="rId762" Type="http://schemas.openxmlformats.org/officeDocument/2006/relationships/hyperlink" Target="http://phenix.it-sudparis.eu/jct/doc_end_user/current_document.php?id=5095" TargetMode="External"/><Relationship Id="rId194" Type="http://schemas.openxmlformats.org/officeDocument/2006/relationships/hyperlink" Target="mailto:maria.santamaria_gomez@nokia.com" TargetMode="External"/><Relationship Id="rId208" Type="http://schemas.openxmlformats.org/officeDocument/2006/relationships/hyperlink" Target="mailto:jacob.strom@ericsson.com" TargetMode="External"/><Relationship Id="rId415" Type="http://schemas.openxmlformats.org/officeDocument/2006/relationships/image" Target="media/image21.png"/><Relationship Id="rId622" Type="http://schemas.openxmlformats.org/officeDocument/2006/relationships/hyperlink" Target="mailto:vseregin@qti.qualcomm.com" TargetMode="External"/><Relationship Id="rId261" Type="http://schemas.openxmlformats.org/officeDocument/2006/relationships/hyperlink" Target="file:////Users/shanliu-sl/Documents/contribution/jvet28ab/current_document.php%3fid=11989" TargetMode="External"/><Relationship Id="rId499" Type="http://schemas.openxmlformats.org/officeDocument/2006/relationships/hyperlink" Target="https://jvet-experts.org/doc_end_user/documents/28_Mainz/wg11/JVET-AB0154-v1.zip"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1953" TargetMode="External"/><Relationship Id="rId566" Type="http://schemas.openxmlformats.org/officeDocument/2006/relationships/image" Target="media/image45.emf"/><Relationship Id="rId773" Type="http://schemas.openxmlformats.org/officeDocument/2006/relationships/hyperlink" Target="https://jvet-experts.org/doc_end_user/current_document.php?id=11944" TargetMode="External"/><Relationship Id="rId121" Type="http://schemas.openxmlformats.org/officeDocument/2006/relationships/hyperlink" Target="mailto:zhengzk@xidian.edu.cn" TargetMode="External"/><Relationship Id="rId219" Type="http://schemas.openxmlformats.org/officeDocument/2006/relationships/hyperlink" Target="mailto:pyin@dolby.com" TargetMode="External"/><Relationship Id="rId426" Type="http://schemas.openxmlformats.org/officeDocument/2006/relationships/hyperlink" Target="https://jvet-experts.org/doc_end_user/current_document.php?id=11983" TargetMode="External"/><Relationship Id="rId633" Type="http://schemas.openxmlformats.org/officeDocument/2006/relationships/hyperlink" Target="mailto:karam.naser@interdigital.com"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mailto:zhangkai.vide@bytedance.com" TargetMode="External"/><Relationship Id="rId577" Type="http://schemas.openxmlformats.org/officeDocument/2006/relationships/hyperlink" Target="https://jvet-experts.org/doc_end_user/current_document.php?id=12125" TargetMode="External"/><Relationship Id="rId700" Type="http://schemas.openxmlformats.org/officeDocument/2006/relationships/hyperlink" Target="https://jvet-experts.org/doc_end_user/current_document.php?id=12115" TargetMode="External"/><Relationship Id="rId132" Type="http://schemas.openxmlformats.org/officeDocument/2006/relationships/hyperlink" Target="mailto:lizhang.idm@bytedance.com" TargetMode="External"/><Relationship Id="rId784" Type="http://schemas.openxmlformats.org/officeDocument/2006/relationships/hyperlink" Target="http://phenix.it-sudparis.eu/jvet/doc_end_user/current_document.php?id=9679" TargetMode="External"/><Relationship Id="rId437" Type="http://schemas.openxmlformats.org/officeDocument/2006/relationships/hyperlink" Target="https://jvet-experts.org/doc_end_user/current_document.php?id=11979" TargetMode="External"/><Relationship Id="rId644" Type="http://schemas.openxmlformats.org/officeDocument/2006/relationships/hyperlink" Target="https://jvet-experts.org/doc_end_user/current_document.php?id=12065" TargetMode="External"/><Relationship Id="rId283" Type="http://schemas.openxmlformats.org/officeDocument/2006/relationships/hyperlink" Target="mailto:lizhang.idm@bytedance.com" TargetMode="External"/><Relationship Id="rId490" Type="http://schemas.openxmlformats.org/officeDocument/2006/relationships/hyperlink" Target="https://jvet-experts.org/doc_end_user/current_document.php?id=12087" TargetMode="External"/><Relationship Id="rId504" Type="http://schemas.openxmlformats.org/officeDocument/2006/relationships/hyperlink" Target="https://jvet-experts.org/doc_end_user/current_document.php?id=12139" TargetMode="External"/><Relationship Id="rId711" Type="http://schemas.openxmlformats.org/officeDocument/2006/relationships/hyperlink" Target="https://jvet-experts.org/doc_end_user/current_document.php?id=11964"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file:////Users/shanliu-sl/Documents/contribution/jvet28ab/current_document.php%3fid=12010" TargetMode="External"/><Relationship Id="rId350" Type="http://schemas.openxmlformats.org/officeDocument/2006/relationships/hyperlink" Target="mailto:liqiangwang@tencent.com" TargetMode="External"/><Relationship Id="rId588" Type="http://schemas.openxmlformats.org/officeDocument/2006/relationships/hyperlink" Target="https://jvet-experts.org/doc_end_user/current_document.php?id=12039" TargetMode="External"/><Relationship Id="rId795" Type="http://schemas.openxmlformats.org/officeDocument/2006/relationships/hyperlink" Target="https://jvet-experts.org/doc_end_user/current_document.php?id=12218" TargetMode="External"/><Relationship Id="rId809" Type="http://schemas.openxmlformats.org/officeDocument/2006/relationships/footer" Target="footer2.xml"/><Relationship Id="rId9" Type="http://schemas.openxmlformats.org/officeDocument/2006/relationships/styles" Target="styles.xml"/><Relationship Id="rId210" Type="http://schemas.openxmlformats.org/officeDocument/2006/relationships/hyperlink" Target="file:////Users/shanliu-sl/Documents/contribution/jvet28ab/current_document.php%3fid=12035" TargetMode="External"/><Relationship Id="rId448" Type="http://schemas.openxmlformats.org/officeDocument/2006/relationships/hyperlink" Target="https://jvet-experts.org/doc_end_user/current_document.php?id=12011" TargetMode="External"/><Relationship Id="rId655" Type="http://schemas.openxmlformats.org/officeDocument/2006/relationships/hyperlink" Target="https://jvet-experts.org/doc_end_user/current_document.php?id=12104" TargetMode="External"/><Relationship Id="rId294" Type="http://schemas.openxmlformats.org/officeDocument/2006/relationships/hyperlink" Target="file:////Users/shanliu-sl/Documents/contribution/jvet28ab/current_document.php%3fid=12028" TargetMode="External"/><Relationship Id="rId308" Type="http://schemas.openxmlformats.org/officeDocument/2006/relationships/hyperlink" Target="mailto:yuantongzhang@whu.edu.cn" TargetMode="External"/><Relationship Id="rId515" Type="http://schemas.openxmlformats.org/officeDocument/2006/relationships/hyperlink" Target="https://jvet-experts.org/doc_end_user/current_document.php?id=12156" TargetMode="External"/><Relationship Id="rId722" Type="http://schemas.openxmlformats.org/officeDocument/2006/relationships/hyperlink" Target="https://jvet-experts.org/doc_end_user/current_document.php?id=12195"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2050" TargetMode="External"/><Relationship Id="rId599" Type="http://schemas.openxmlformats.org/officeDocument/2006/relationships/hyperlink" Target="https://jvet-experts.org/doc_end_user/current_document.php?id=12057" TargetMode="External"/><Relationship Id="rId459" Type="http://schemas.openxmlformats.org/officeDocument/2006/relationships/image" Target="media/image28.png"/><Relationship Id="rId666" Type="http://schemas.openxmlformats.org/officeDocument/2006/relationships/hyperlink" Target="https://jvet-experts.org/doc_end_user/current_document.php?id=12009"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jw.fan@stu.xidian.edu.cn" TargetMode="External"/><Relationship Id="rId526" Type="http://schemas.openxmlformats.org/officeDocument/2006/relationships/hyperlink" Target="https://jvet-experts.org/doc_end_user/documents/28_Mainz/wg11/JVET-AB0143-v1.zip" TargetMode="External"/><Relationship Id="rId733" Type="http://schemas.openxmlformats.org/officeDocument/2006/relationships/hyperlink" Target="https://jvet-experts.org/doc_end_user/current_document.php?id=12198"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1956" TargetMode="External"/><Relationship Id="rId677" Type="http://schemas.openxmlformats.org/officeDocument/2006/relationships/hyperlink" Target="https://jvet-experts.org/doc_end_user/current_document.php?id=12044" TargetMode="External"/><Relationship Id="rId800" Type="http://schemas.openxmlformats.org/officeDocument/2006/relationships/hyperlink" Target="https://jvet-experts.org/doc_end_user/current_document.php?id=12209" TargetMode="External"/><Relationship Id="rId232" Type="http://schemas.openxmlformats.org/officeDocument/2006/relationships/hyperlink" Target="mailto:yue.yu@oppo.com"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documents/28_Mainz/wg11/JVET-AB0140-v1.zip" TargetMode="External"/><Relationship Id="rId744" Type="http://schemas.openxmlformats.org/officeDocument/2006/relationships/hyperlink" Target="mailto:jvet@lists.rwth-aachen.de"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shanl@tencent.com" TargetMode="External"/><Relationship Id="rId383" Type="http://schemas.openxmlformats.org/officeDocument/2006/relationships/hyperlink" Target="https://jvet-experts.org/doc_end_user/current_document.php?id=12014" TargetMode="External"/><Relationship Id="rId590" Type="http://schemas.openxmlformats.org/officeDocument/2006/relationships/hyperlink" Target="https://jvet-experts.org/doc_end_user/current_document.php?id=12045" TargetMode="External"/><Relationship Id="rId604" Type="http://schemas.openxmlformats.org/officeDocument/2006/relationships/hyperlink" Target="https://jvet-experts.org/doc_end_user/current_document.php?id=12142" TargetMode="External"/><Relationship Id="rId811" Type="http://schemas.microsoft.com/office/2011/relationships/people" Target="people.xml"/><Relationship Id="rId243" Type="http://schemas.openxmlformats.org/officeDocument/2006/relationships/hyperlink" Target="mailto:yue.li@bytedance.com" TargetMode="External"/><Relationship Id="rId450" Type="http://schemas.openxmlformats.org/officeDocument/2006/relationships/hyperlink" Target="https://jvet-experts.org/doc_end_user/current_document.php?id=12091" TargetMode="External"/><Relationship Id="rId688" Type="http://schemas.openxmlformats.org/officeDocument/2006/relationships/hyperlink" Target="https://jvet-experts.org/doc_end_user/current_document.php?id=12193"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xiezhihuang@oppo.com" TargetMode="External"/><Relationship Id="rId310" Type="http://schemas.openxmlformats.org/officeDocument/2006/relationships/hyperlink" Target="mailto:zzchen@whu.edu.cn" TargetMode="External"/><Relationship Id="rId548" Type="http://schemas.openxmlformats.org/officeDocument/2006/relationships/hyperlink" Target="https://jvet-experts.org/doc_end_user/current_document.php?id=12141" TargetMode="External"/><Relationship Id="rId755" Type="http://schemas.openxmlformats.org/officeDocument/2006/relationships/hyperlink" Target="mailto:jvet@lists.rwth-aachen.de"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xiaozhongxu@tencent.com" TargetMode="External"/><Relationship Id="rId394" Type="http://schemas.openxmlformats.org/officeDocument/2006/relationships/image" Target="media/image10.png"/><Relationship Id="rId408" Type="http://schemas.openxmlformats.org/officeDocument/2006/relationships/hyperlink" Target="https://jvet-experts.org/doc_end_user/current_document.php?id=11500" TargetMode="External"/><Relationship Id="rId615" Type="http://schemas.openxmlformats.org/officeDocument/2006/relationships/hyperlink" Target="https://jvet-experts.org/doc_end_user/current_document.php?id=12082"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current_document.php?id=12114" TargetMode="External"/><Relationship Id="rId49" Type="http://schemas.openxmlformats.org/officeDocument/2006/relationships/hyperlink" Target="http://phenix.int-evry.fr/jct3v/" TargetMode="External"/><Relationship Id="rId114" Type="http://schemas.openxmlformats.org/officeDocument/2006/relationships/hyperlink" Target="mailto:du.liu@ericsson.com" TargetMode="External"/><Relationship Id="rId461" Type="http://schemas.openxmlformats.org/officeDocument/2006/relationships/hyperlink" Target="https://jvet-experts.org/doc_end_user/current_document.php?id=12171" TargetMode="External"/><Relationship Id="rId559" Type="http://schemas.openxmlformats.org/officeDocument/2006/relationships/package" Target="embeddings/Microsoft_Visio_Drawing2.vsdx"/><Relationship Id="rId766" Type="http://schemas.openxmlformats.org/officeDocument/2006/relationships/hyperlink" Target="https://jvet-experts.org/doc_end_user/current_document.php?id=12211" TargetMode="External"/><Relationship Id="rId198" Type="http://schemas.openxmlformats.org/officeDocument/2006/relationships/hyperlink" Target="mailto:du.liu@ericsson.com" TargetMode="External"/><Relationship Id="rId321" Type="http://schemas.openxmlformats.org/officeDocument/2006/relationships/hyperlink" Target="mailto:huang.cheng5@zte.com.cn" TargetMode="External"/><Relationship Id="rId419" Type="http://schemas.openxmlformats.org/officeDocument/2006/relationships/hyperlink" Target="https://jvet-experts.org/doc_end_user/current_document.php?id=12064" TargetMode="External"/><Relationship Id="rId626" Type="http://schemas.openxmlformats.org/officeDocument/2006/relationships/hyperlink" Target="https://jvet-experts.org/doc_end_user/current_document.php?id=12092" TargetMode="External"/><Relationship Id="rId265" Type="http://schemas.openxmlformats.org/officeDocument/2006/relationships/hyperlink" Target="mailto:zhangkai.vide@bytedance.com" TargetMode="External"/><Relationship Id="rId472" Type="http://schemas.openxmlformats.org/officeDocument/2006/relationships/image" Target="media/image32.png"/><Relationship Id="rId125" Type="http://schemas.openxmlformats.org/officeDocument/2006/relationships/hyperlink" Target="mailto:lijunru@bytedance.com" TargetMode="External"/><Relationship Id="rId332" Type="http://schemas.openxmlformats.org/officeDocument/2006/relationships/hyperlink" Target="file:////Users/shanliu-sl/Documents/contribution/jvet28ab/current_document.php%3fid=12110" TargetMode="External"/><Relationship Id="rId777" Type="http://schemas.openxmlformats.org/officeDocument/2006/relationships/hyperlink" Target="https://jvet-experts.org/doc_end_user/current_document.php?id=11944" TargetMode="External"/><Relationship Id="rId637" Type="http://schemas.openxmlformats.org/officeDocument/2006/relationships/hyperlink" Target="https://jvet-experts.org/doc_end_user/current_document.php?id=12031" TargetMode="External"/><Relationship Id="rId276" Type="http://schemas.openxmlformats.org/officeDocument/2006/relationships/hyperlink" Target="mailto:martin.m.pettersson@ericsson.com" TargetMode="External"/><Relationship Id="rId483" Type="http://schemas.openxmlformats.org/officeDocument/2006/relationships/hyperlink" Target="https://jvet-experts.org/doc_end_user/current_document.php?id=12053" TargetMode="External"/><Relationship Id="rId690" Type="http://schemas.openxmlformats.org/officeDocument/2006/relationships/hyperlink" Target="https://jvet-experts.org/doc_end_user/current_document.php?id=12146" TargetMode="External"/><Relationship Id="rId704" Type="http://schemas.openxmlformats.org/officeDocument/2006/relationships/hyperlink" Target="https://jvet-experts.org/doc_end_user/current_document.php?id=12118"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Franck.galpin@interdigital.com" TargetMode="External"/><Relationship Id="rId550" Type="http://schemas.openxmlformats.org/officeDocument/2006/relationships/hyperlink" Target="https://jvet-experts.org/doc_end_user/current_document.php?id=12142" TargetMode="External"/><Relationship Id="rId788" Type="http://schemas.openxmlformats.org/officeDocument/2006/relationships/hyperlink" Target="https://jvet-experts.org/doc_end_user/current_document.php?id=10681" TargetMode="External"/><Relationship Id="rId203" Type="http://schemas.openxmlformats.org/officeDocument/2006/relationships/hyperlink" Target="file:////Users/shanliu-sl/Documents/contribution/jvet28ab/current_document.php%3fid=12032" TargetMode="External"/><Relationship Id="rId648" Type="http://schemas.openxmlformats.org/officeDocument/2006/relationships/hyperlink" Target="https://jvet-experts.org/doc_end_user/current_document.php?id=12166" TargetMode="External"/><Relationship Id="rId287" Type="http://schemas.openxmlformats.org/officeDocument/2006/relationships/hyperlink" Target="mailto:yekui.wang@bytedance.com" TargetMode="External"/><Relationship Id="rId410" Type="http://schemas.openxmlformats.org/officeDocument/2006/relationships/image" Target="media/image18.png"/><Relationship Id="rId494" Type="http://schemas.openxmlformats.org/officeDocument/2006/relationships/hyperlink" Target="https://vcgit.hhi.fraunhofer.de/ecm/jvet-aa-ee2/ECM/-/branches" TargetMode="External"/><Relationship Id="rId508" Type="http://schemas.openxmlformats.org/officeDocument/2006/relationships/hyperlink" Target="https://jvet-experts.org/doc_end_user/documents/28_Mainz/wg11/JVET-AB0091-v1.zip" TargetMode="External"/><Relationship Id="rId715" Type="http://schemas.openxmlformats.org/officeDocument/2006/relationships/hyperlink" Target="https://jvet-experts.org/doc_end_user/current_document.php?id=11975" TargetMode="External"/><Relationship Id="rId147" Type="http://schemas.openxmlformats.org/officeDocument/2006/relationships/hyperlink" Target="mailto:xiezhihuang@oppo.com" TargetMode="External"/><Relationship Id="rId354" Type="http://schemas.openxmlformats.org/officeDocument/2006/relationships/hyperlink" Target="https://jvet-experts.org/doc_end_user/current_document.php?id=11960" TargetMode="External"/><Relationship Id="rId799" Type="http://schemas.openxmlformats.org/officeDocument/2006/relationships/hyperlink" Target="https://jvet-experts.org/doc_end_user/current_document.php?id=12208" TargetMode="External"/><Relationship Id="rId51" Type="http://schemas.openxmlformats.org/officeDocument/2006/relationships/hyperlink" Target="http://wftp3.itu.int/av-arch/jvet-site/2022_10_AB_Mainz/" TargetMode="External"/><Relationship Id="rId561" Type="http://schemas.openxmlformats.org/officeDocument/2006/relationships/image" Target="media/image41.emf"/><Relationship Id="rId659" Type="http://schemas.openxmlformats.org/officeDocument/2006/relationships/hyperlink" Target="https://jvet-experts.org/doc_end_user/current_document.php?id=12105" TargetMode="External"/><Relationship Id="rId214" Type="http://schemas.openxmlformats.org/officeDocument/2006/relationships/hyperlink" Target="mailto:huang.cheng5@zte.com.cn"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2032" TargetMode="External"/><Relationship Id="rId519" Type="http://schemas.openxmlformats.org/officeDocument/2006/relationships/hyperlink" Target="https://jvet-experts.org/doc_end_user/documents/28_Mainz/wg11/JVET-AB0148-v1.zip" TargetMode="External"/><Relationship Id="rId158" Type="http://schemas.openxmlformats.org/officeDocument/2006/relationships/hyperlink" Target="mailto:seadie@qti.qualcomm.com" TargetMode="External"/><Relationship Id="rId726" Type="http://schemas.openxmlformats.org/officeDocument/2006/relationships/hyperlink" Target="https://jvet-experts.org/doc_end_user/current_document.php?id=11970"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2103" TargetMode="External"/><Relationship Id="rId572" Type="http://schemas.openxmlformats.org/officeDocument/2006/relationships/image" Target="media/image50.png"/><Relationship Id="rId225" Type="http://schemas.openxmlformats.org/officeDocument/2006/relationships/hyperlink" Target="file:////Users/shanliu-sl/Documents/contribution/jvet28ab/current_document.php%3fid=12086" TargetMode="External"/><Relationship Id="rId432" Type="http://schemas.openxmlformats.org/officeDocument/2006/relationships/hyperlink" Target="https://jvet-experts.org/doc_end_user/current_document.php?id=11967" TargetMode="External"/><Relationship Id="rId737" Type="http://schemas.openxmlformats.org/officeDocument/2006/relationships/hyperlink" Target="https://dms.mpeg.expert/doc_end_user/current_document.php?id=83778&amp;id_meeting=191"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mailto:zhengzk@xidian.edu.cn" TargetMode="External"/><Relationship Id="rId376" Type="http://schemas.openxmlformats.org/officeDocument/2006/relationships/hyperlink" Target="https://jvet-experts.org/doc_end_user/current_document.php?id=12201" TargetMode="External"/><Relationship Id="rId583" Type="http://schemas.openxmlformats.org/officeDocument/2006/relationships/hyperlink" Target="https://jvet-experts.org/doc_end_user/current_document.php?id=12018" TargetMode="External"/><Relationship Id="rId790" Type="http://schemas.openxmlformats.org/officeDocument/2006/relationships/hyperlink" Target="http://phenix.it-sudparis.eu/jvet/doc_end_user/current_document.php?id=9683" TargetMode="External"/><Relationship Id="rId804" Type="http://schemas.openxmlformats.org/officeDocument/2006/relationships/hyperlink" Target="https://jvet-experts.org/doc_end_user/current_document.php?id=12224" TargetMode="External"/><Relationship Id="rId4" Type="http://schemas.openxmlformats.org/officeDocument/2006/relationships/customXml" Target="../customXml/item4.xml"/><Relationship Id="rId236" Type="http://schemas.openxmlformats.org/officeDocument/2006/relationships/hyperlink" Target="mailto:maria.santamaria_gomez@nokia.com" TargetMode="External"/><Relationship Id="rId443" Type="http://schemas.openxmlformats.org/officeDocument/2006/relationships/hyperlink" Target="https://jvet-experts.org/doc_end_user/current_document.php?id=12032" TargetMode="External"/><Relationship Id="rId650" Type="http://schemas.openxmlformats.org/officeDocument/2006/relationships/hyperlink" Target="https://jvet-experts.org/doc_end_user/current_document.php?id=12078" TargetMode="External"/><Relationship Id="rId303" Type="http://schemas.openxmlformats.org/officeDocument/2006/relationships/hyperlink" Target="mailto:seunghwan3.kim@lge.com" TargetMode="External"/><Relationship Id="rId748" Type="http://schemas.openxmlformats.org/officeDocument/2006/relationships/hyperlink" Target="mailto:jvet@lists.rwth-aachen.de"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image" Target="media/image3.png"/><Relationship Id="rId510" Type="http://schemas.openxmlformats.org/officeDocument/2006/relationships/hyperlink" Target="https://jvet-experts.org/doc_end_user/documents/28_Mainz/wg11/JVET-AB0091-v1.zip" TargetMode="External"/><Relationship Id="rId594" Type="http://schemas.openxmlformats.org/officeDocument/2006/relationships/hyperlink" Target="https://jvet-experts.org/doc_end_user/current_document.php?id=12136" TargetMode="External"/><Relationship Id="rId608" Type="http://schemas.openxmlformats.org/officeDocument/2006/relationships/hyperlink" Target="https://jvet-experts.org/doc_end_user/current_document.php?id=12183" TargetMode="External"/><Relationship Id="rId247" Type="http://schemas.openxmlformats.org/officeDocument/2006/relationships/hyperlink" Target="mailto:lizhang.idm@bytedance.com" TargetMode="External"/><Relationship Id="rId107" Type="http://schemas.openxmlformats.org/officeDocument/2006/relationships/hyperlink" Target="mailto:du.liu@ericsson.com" TargetMode="External"/><Relationship Id="rId454" Type="http://schemas.openxmlformats.org/officeDocument/2006/relationships/image" Target="media/image24.png"/><Relationship Id="rId661" Type="http://schemas.openxmlformats.org/officeDocument/2006/relationships/hyperlink" Target="https://jvet-experts.org/doc_end_user/current_document.php?id=12158" TargetMode="External"/><Relationship Id="rId759" Type="http://schemas.openxmlformats.org/officeDocument/2006/relationships/hyperlink" Target="https://www.mpegstandards.org/wp-content/uploads/2022/01/ISO-IECJTC1-SC29-AG2_N0046_AhG.pdf" TargetMode="External"/><Relationship Id="rId11" Type="http://schemas.openxmlformats.org/officeDocument/2006/relationships/webSettings" Target="webSettings.xml"/><Relationship Id="rId314" Type="http://schemas.openxmlformats.org/officeDocument/2006/relationships/hyperlink" Target="mailto:shanl@tencent.com" TargetMode="External"/><Relationship Id="rId398" Type="http://schemas.openxmlformats.org/officeDocument/2006/relationships/image" Target="media/image14.png"/><Relationship Id="rId521" Type="http://schemas.openxmlformats.org/officeDocument/2006/relationships/hyperlink" Target="https://jvet-experts.org/doc_end_user/documents/28_Mainz/wg11/JVET-AB0157-v1.zip" TargetMode="External"/><Relationship Id="rId619" Type="http://schemas.openxmlformats.org/officeDocument/2006/relationships/hyperlink" Target="https://jvet-experts.org/doc_end_user/current_document.php?id=12083" TargetMode="Externa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mcoban@qti.qualcomm.com"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current_document.php?id=12074" TargetMode="External"/><Relationship Id="rId672" Type="http://schemas.openxmlformats.org/officeDocument/2006/relationships/hyperlink" Target="https://jvet-experts.org/doc_end_user/current_document.php?id=12026" TargetMode="External"/><Relationship Id="rId22" Type="http://schemas.openxmlformats.org/officeDocument/2006/relationships/hyperlink" Target="mailto:jvet@lists.rwth-aachen.de" TargetMode="External"/><Relationship Id="rId118" Type="http://schemas.openxmlformats.org/officeDocument/2006/relationships/hyperlink" Target="mailto:ruoyang.yu@ericsson.com" TargetMode="External"/><Relationship Id="rId325" Type="http://schemas.openxmlformats.org/officeDocument/2006/relationships/hyperlink" Target="file:////Users/shanliu-sl/Documents/contribution/jvet28ab/current_document.php%3fid=12053" TargetMode="External"/><Relationship Id="rId532" Type="http://schemas.openxmlformats.org/officeDocument/2006/relationships/hyperlink" Target="https://jvet-experts.org/doc_end_user/documents/28_Mainz/wg11/JVET-AB0078-v1.zip" TargetMode="External"/><Relationship Id="rId171" Type="http://schemas.openxmlformats.org/officeDocument/2006/relationships/hyperlink" Target="mailto:myron.li@oppo.com" TargetMode="External"/><Relationship Id="rId269" Type="http://schemas.openxmlformats.org/officeDocument/2006/relationships/hyperlink" Target="mailto:yue.li@bytedance.com" TargetMode="External"/><Relationship Id="rId476" Type="http://schemas.openxmlformats.org/officeDocument/2006/relationships/hyperlink" Target="https://jvet-experts.org/doc_end_user/current_document.php?id=12035" TargetMode="External"/><Relationship Id="rId683" Type="http://schemas.openxmlformats.org/officeDocument/2006/relationships/hyperlink" Target="https://jvet-experts.org/doc_end_user/current_document.php?id=12093"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file:////Users/shanliu-sl/Documents/contribution/jvet28ab/current_document.php%3fid=11988" TargetMode="External"/><Relationship Id="rId336" Type="http://schemas.openxmlformats.org/officeDocument/2006/relationships/hyperlink" Target="mailto:hongtaow@qti.qualcomm.com" TargetMode="External"/><Relationship Id="rId543" Type="http://schemas.openxmlformats.org/officeDocument/2006/relationships/hyperlink" Target="https://jvet-experts.org/doc_end_user/documents/28_Mainz/wg11/JVET-AB0153-v1.zip"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9FE1EE26-C8D3-4F0B-A95C-98FF69AEDE9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24AC2F3A-CD68-41EF-BCE8-2827F203AC2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5F2F0170-10D0-42DE-8359-A3DFFEDD7072}"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B2A61053-EA91-4345-AA80-43324730EBB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4D98E6EA-0609-4D11-B638-ABB520C8ED4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F9E93067-69B4-4F53-908D-8479E9369896}"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5824C808-380C-49F2-9A94-42B5C032496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5954DE91-333A-437F-B5B0-AEB5F63E4CB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836AD82E-E85F-43CD-8778-EA0619F0604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F1CE18BA-E1A0-46F3-AB71-F97BFBB7425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6CCD37A2-158A-4339-AAFA-970C610B7D9E}">
  <ds:schemaRefs>
    <ds:schemaRef ds:uri="http://schemas.openxmlformats.org/officeDocument/2006/bibliography"/>
  </ds:schemaRefs>
</ds:datastoreItem>
</file>

<file path=customXml/itemProps5.xml><?xml version="1.0" encoding="utf-8"?>
<ds:datastoreItem xmlns:ds="http://schemas.openxmlformats.org/officeDocument/2006/customXml" ds:itemID="{C485372D-70B0-4BEA-B7BF-9A1FDDACA956}">
  <ds:schemaRefs>
    <ds:schemaRef ds:uri="http://schemas.openxmlformats.org/officeDocument/2006/bibliography"/>
  </ds:schemaRefs>
</ds:datastoreItem>
</file>

<file path=customXml/itemProps6.xml><?xml version="1.0" encoding="utf-8"?>
<ds:datastoreItem xmlns:ds="http://schemas.openxmlformats.org/officeDocument/2006/customXml" ds:itemID="{CF8A9248-4D1D-488D-A8D8-BF04D02DE604}">
  <ds:schemaRefs>
    <ds:schemaRef ds:uri="http://schemas.openxmlformats.org/officeDocument/2006/bibliography"/>
  </ds:schemaRefs>
</ds:datastoreItem>
</file>

<file path=customXml/itemProps7.xml><?xml version="1.0" encoding="utf-8"?>
<ds:datastoreItem xmlns:ds="http://schemas.openxmlformats.org/officeDocument/2006/customXml" ds:itemID="{BD29C463-3CCB-41AC-A27F-AD38E5F711D3}">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69</Pages>
  <Words>100831</Words>
  <Characters>574741</Characters>
  <Application>Microsoft Office Word</Application>
  <DocSecurity>0</DocSecurity>
  <Lines>4789</Lines>
  <Paragraphs>134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67422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7</cp:revision>
  <dcterms:created xsi:type="dcterms:W3CDTF">2022-11-10T17:20:00Z</dcterms:created>
  <dcterms:modified xsi:type="dcterms:W3CDTF">2022-11-10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